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A867CF0" w14:textId="77777777" w:rsidR="00975C97" w:rsidRPr="00FB387E" w:rsidRDefault="00975C97" w:rsidP="00975C97">
      <w:pPr>
        <w:pStyle w:val="Heading8"/>
      </w:pPr>
      <w:bookmarkStart w:id="0" w:name="_Toc27478670"/>
      <w:bookmarkStart w:id="1" w:name="_Toc36227384"/>
      <w:r w:rsidRPr="00FB387E">
        <w:t>Annex A (normative): Measurement channels</w:t>
      </w:r>
      <w:bookmarkEnd w:id="0"/>
      <w:bookmarkEnd w:id="1"/>
    </w:p>
    <w:p w14:paraId="4473EE8F" w14:textId="77777777" w:rsidR="00975C97" w:rsidRPr="00FB387E" w:rsidRDefault="00975C97" w:rsidP="00975C97">
      <w:pPr>
        <w:pStyle w:val="Heading1"/>
      </w:pPr>
      <w:bookmarkStart w:id="2" w:name="_Toc27478671"/>
      <w:bookmarkStart w:id="3" w:name="_Toc36227385"/>
      <w:r w:rsidRPr="00FB387E">
        <w:t>A.1</w:t>
      </w:r>
      <w:r w:rsidRPr="00FB387E">
        <w:tab/>
        <w:t>General</w:t>
      </w:r>
      <w:bookmarkEnd w:id="2"/>
      <w:bookmarkEnd w:id="3"/>
    </w:p>
    <w:p w14:paraId="2E93C8F4" w14:textId="77777777" w:rsidR="00975C97" w:rsidRPr="00FB387E" w:rsidRDefault="00975C97" w:rsidP="00346178">
      <w:r w:rsidRPr="00FB387E">
        <w:t>The throughput values defined in the measurement channels specified in Annex A, are calculated and are valid per datastream (codeword). For multi-stream (more than one codeword) transmissions, the throughput referenced in the minimum requirements is the sum of throughputs of all datastreams (codewords).</w:t>
      </w:r>
    </w:p>
    <w:p w14:paraId="76910CC8" w14:textId="77777777" w:rsidR="00975C97" w:rsidRPr="00FB387E" w:rsidRDefault="00975C97" w:rsidP="00346178">
      <w:r w:rsidRPr="00FB387E">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14:paraId="35A4542F" w14:textId="54BAE939" w:rsidR="00975C97" w:rsidRPr="00FB387E" w:rsidRDefault="00975C97" w:rsidP="00975C97">
      <w:pPr>
        <w:pStyle w:val="Heading1"/>
      </w:pPr>
      <w:bookmarkStart w:id="4" w:name="_Toc27478672"/>
      <w:bookmarkStart w:id="5" w:name="_Toc36227386"/>
      <w:r w:rsidRPr="00FB387E">
        <w:t>A.2</w:t>
      </w:r>
      <w:r w:rsidRPr="00FB387E">
        <w:tab/>
        <w:t>UL reference measurement channels</w:t>
      </w:r>
      <w:bookmarkEnd w:id="4"/>
      <w:bookmarkEnd w:id="5"/>
    </w:p>
    <w:p w14:paraId="7C3E6EE7" w14:textId="77777777" w:rsidR="00975C97" w:rsidRPr="00FB387E" w:rsidRDefault="00975C97" w:rsidP="00975C97">
      <w:pPr>
        <w:pStyle w:val="Heading2"/>
      </w:pPr>
      <w:bookmarkStart w:id="6" w:name="_Toc27478673"/>
      <w:bookmarkStart w:id="7" w:name="_Toc36227387"/>
      <w:r w:rsidRPr="00FB387E">
        <w:t>A.2.1</w:t>
      </w:r>
      <w:r w:rsidRPr="00FB387E">
        <w:tab/>
        <w:t>General</w:t>
      </w:r>
      <w:bookmarkEnd w:id="6"/>
      <w:bookmarkEnd w:id="7"/>
    </w:p>
    <w:p w14:paraId="0231A056" w14:textId="77777777" w:rsidR="00975C97" w:rsidRPr="00FB387E" w:rsidRDefault="00975C97" w:rsidP="00346178">
      <w:r w:rsidRPr="00FB387E">
        <w:t>The measurement channels in the following subclauses are defined to derive the requirements in clause 6 (Transmitter Characteristics) and clause 7 (Receiver Characteristics). The measurement channels represent example configurations of physical channels for different data rates.</w:t>
      </w:r>
    </w:p>
    <w:p w14:paraId="44E0C601" w14:textId="77777777" w:rsidR="00975C97" w:rsidRPr="00FB387E" w:rsidRDefault="00975C97" w:rsidP="00346178">
      <w:pPr>
        <w:rPr>
          <w:rFonts w:eastAsia="MS Mincho"/>
          <w:snapToGrid w:val="0"/>
        </w:rPr>
      </w:pPr>
      <w:r w:rsidRPr="00FB387E">
        <w:rPr>
          <w:rFonts w:eastAsia="MS Mincho"/>
          <w:snapToGrid w:val="0"/>
        </w:rPr>
        <w:t xml:space="preserve">The measurement channels in the following clauses are applicable to both FDD and TDD. </w:t>
      </w:r>
    </w:p>
    <w:p w14:paraId="7E18E822" w14:textId="77777777" w:rsidR="00975C97" w:rsidRPr="00FB387E" w:rsidRDefault="00975C97" w:rsidP="00346178">
      <w:pPr>
        <w:rPr>
          <w:rFonts w:eastAsia="MS Mincho"/>
        </w:rPr>
      </w:pPr>
      <w:r w:rsidRPr="00FB387E">
        <w:rPr>
          <w:rFonts w:eastAsia="MS Mincho"/>
          <w:snapToGrid w:val="0"/>
        </w:rPr>
        <w:t xml:space="preserve">The active uplink slots for TDD configurations are specified in table A.2.1-1. </w:t>
      </w:r>
      <w:r w:rsidRPr="00FB387E">
        <w:rPr>
          <w:rFonts w:eastAsia="MS Mincho"/>
        </w:rPr>
        <w:t>TDD slot patterns defined for reference sensitivity tests will be used for TDD UL RMCs.</w:t>
      </w:r>
    </w:p>
    <w:p w14:paraId="1C8E540B" w14:textId="77777777" w:rsidR="00975C97" w:rsidRPr="00FB387E" w:rsidRDefault="00975C97" w:rsidP="00346178">
      <w:pPr>
        <w:pStyle w:val="TH"/>
        <w:rPr>
          <w:rFonts w:eastAsia="MS Mincho"/>
        </w:rPr>
      </w:pPr>
      <w:r w:rsidRPr="00FB387E">
        <w:rPr>
          <w:rFonts w:eastAsia="MS Mincho"/>
        </w:rPr>
        <w:t>Table A.2.1-1: TDD active uplink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977"/>
      </w:tblGrid>
      <w:tr w:rsidR="00975C97" w:rsidRPr="00FB387E" w14:paraId="36A5BC83" w14:textId="77777777" w:rsidTr="00FC7002">
        <w:trPr>
          <w:jc w:val="center"/>
        </w:trPr>
        <w:tc>
          <w:tcPr>
            <w:tcW w:w="1129" w:type="dxa"/>
            <w:shd w:val="clear" w:color="auto" w:fill="auto"/>
          </w:tcPr>
          <w:p w14:paraId="1B3AEEDC" w14:textId="77777777" w:rsidR="00975C97" w:rsidRPr="00FB387E" w:rsidRDefault="00975C97" w:rsidP="00346178">
            <w:pPr>
              <w:pStyle w:val="TAH"/>
            </w:pPr>
            <w:r w:rsidRPr="00FB387E">
              <w:t>SCS</w:t>
            </w:r>
          </w:p>
        </w:tc>
        <w:tc>
          <w:tcPr>
            <w:tcW w:w="2977" w:type="dxa"/>
            <w:shd w:val="clear" w:color="auto" w:fill="auto"/>
          </w:tcPr>
          <w:p w14:paraId="3EEA1EA0" w14:textId="77777777" w:rsidR="00975C97" w:rsidRPr="00FB387E" w:rsidRDefault="00975C97" w:rsidP="00346178">
            <w:pPr>
              <w:pStyle w:val="TAH"/>
            </w:pPr>
            <w:r w:rsidRPr="00FB387E">
              <w:t>Active Uplink slots</w:t>
            </w:r>
          </w:p>
        </w:tc>
      </w:tr>
      <w:tr w:rsidR="00975C97" w:rsidRPr="00FB387E" w14:paraId="2B6A7C52" w14:textId="77777777" w:rsidTr="00FC7002">
        <w:trPr>
          <w:jc w:val="center"/>
        </w:trPr>
        <w:tc>
          <w:tcPr>
            <w:tcW w:w="1129" w:type="dxa"/>
            <w:shd w:val="clear" w:color="auto" w:fill="auto"/>
          </w:tcPr>
          <w:p w14:paraId="0F3DC602" w14:textId="77777777" w:rsidR="00975C97" w:rsidRPr="00FB387E" w:rsidRDefault="00975C97" w:rsidP="00346178">
            <w:pPr>
              <w:pStyle w:val="TAC"/>
            </w:pPr>
            <w:r w:rsidRPr="00FB387E">
              <w:t>15 kHz</w:t>
            </w:r>
          </w:p>
        </w:tc>
        <w:tc>
          <w:tcPr>
            <w:tcW w:w="2977" w:type="dxa"/>
            <w:shd w:val="clear" w:color="auto" w:fill="auto"/>
          </w:tcPr>
          <w:p w14:paraId="4FE1FB17" w14:textId="77777777" w:rsidR="00975C97" w:rsidRPr="00FB387E" w:rsidRDefault="00975C97" w:rsidP="00346178">
            <w:pPr>
              <w:pStyle w:val="TAC"/>
            </w:pPr>
            <w:r w:rsidRPr="00FB387E">
              <w:t>4, 9</w:t>
            </w:r>
          </w:p>
        </w:tc>
      </w:tr>
      <w:tr w:rsidR="00975C97" w:rsidRPr="00FB387E" w14:paraId="732F669E" w14:textId="77777777" w:rsidTr="00FC7002">
        <w:trPr>
          <w:jc w:val="center"/>
        </w:trPr>
        <w:tc>
          <w:tcPr>
            <w:tcW w:w="1129" w:type="dxa"/>
            <w:shd w:val="clear" w:color="auto" w:fill="auto"/>
          </w:tcPr>
          <w:p w14:paraId="2F301CE6" w14:textId="77777777" w:rsidR="00975C97" w:rsidRPr="00FB387E" w:rsidRDefault="00975C97" w:rsidP="00346178">
            <w:pPr>
              <w:pStyle w:val="TAC"/>
            </w:pPr>
            <w:r w:rsidRPr="00FB387E">
              <w:t>30 kHz</w:t>
            </w:r>
          </w:p>
        </w:tc>
        <w:tc>
          <w:tcPr>
            <w:tcW w:w="2977" w:type="dxa"/>
            <w:shd w:val="clear" w:color="auto" w:fill="auto"/>
          </w:tcPr>
          <w:p w14:paraId="63D1657D" w14:textId="77777777" w:rsidR="00975C97" w:rsidRPr="00FB387E" w:rsidRDefault="00975C97" w:rsidP="00346178">
            <w:pPr>
              <w:pStyle w:val="TAC"/>
            </w:pPr>
            <w:r w:rsidRPr="00FB387E">
              <w:t>8, 9, 18, 19</w:t>
            </w:r>
          </w:p>
        </w:tc>
      </w:tr>
      <w:tr w:rsidR="00975C97" w:rsidRPr="00FB387E" w14:paraId="7C88B242" w14:textId="77777777" w:rsidTr="00FC7002">
        <w:trPr>
          <w:jc w:val="center"/>
        </w:trPr>
        <w:tc>
          <w:tcPr>
            <w:tcW w:w="1129" w:type="dxa"/>
            <w:shd w:val="clear" w:color="auto" w:fill="auto"/>
          </w:tcPr>
          <w:p w14:paraId="7C809F0D" w14:textId="77777777" w:rsidR="00975C97" w:rsidRPr="00FB387E" w:rsidRDefault="00975C97" w:rsidP="00346178">
            <w:pPr>
              <w:pStyle w:val="TAC"/>
            </w:pPr>
            <w:r w:rsidRPr="00FB387E">
              <w:t>60 kHz</w:t>
            </w:r>
          </w:p>
        </w:tc>
        <w:tc>
          <w:tcPr>
            <w:tcW w:w="2977" w:type="dxa"/>
            <w:shd w:val="clear" w:color="auto" w:fill="auto"/>
          </w:tcPr>
          <w:p w14:paraId="6D62A60A" w14:textId="77777777" w:rsidR="00975C97" w:rsidRPr="00FB387E" w:rsidRDefault="00975C97" w:rsidP="00346178">
            <w:pPr>
              <w:pStyle w:val="TAC"/>
            </w:pPr>
            <w:r w:rsidRPr="00FB387E">
              <w:t>16, 17, 18, 19, 36, 37, 38, 39</w:t>
            </w:r>
          </w:p>
        </w:tc>
      </w:tr>
    </w:tbl>
    <w:p w14:paraId="01981241" w14:textId="0EC7736B" w:rsidR="00B729B2" w:rsidRPr="00FB387E" w:rsidRDefault="00B729B2" w:rsidP="00346178"/>
    <w:p w14:paraId="04DF9AAD" w14:textId="77777777" w:rsidR="00D257EA" w:rsidRPr="00FB387E" w:rsidRDefault="00D257EA" w:rsidP="00346178">
      <w:pPr>
        <w:pStyle w:val="TH"/>
        <w:rPr>
          <w:rFonts w:eastAsia="MS Mincho"/>
        </w:rPr>
      </w:pPr>
      <w:r w:rsidRPr="00FB387E">
        <w:rPr>
          <w:rFonts w:eastAsia="MS Mincho"/>
        </w:rPr>
        <w:t xml:space="preserve">Table A.2.1-2: TDD active uplink slots for PC1.5 UE with </w:t>
      </w:r>
      <w:r w:rsidRPr="00FB387E">
        <w:t>maxUplinkDutyCycle-PC1dot5-MPE-FR1-r16</w:t>
      </w:r>
      <w:r w:rsidRPr="00FB387E">
        <w:rPr>
          <w:rFonts w:cs="Arial"/>
        </w:rPr>
        <w:t>≤</w:t>
      </w:r>
      <w:r w:rsidRPr="00FB387E">
        <w:t>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977"/>
      </w:tblGrid>
      <w:tr w:rsidR="00D257EA" w:rsidRPr="00FB387E" w14:paraId="546C967A" w14:textId="77777777" w:rsidTr="0056294F">
        <w:trPr>
          <w:jc w:val="center"/>
        </w:trPr>
        <w:tc>
          <w:tcPr>
            <w:tcW w:w="1129" w:type="dxa"/>
            <w:shd w:val="clear" w:color="auto" w:fill="auto"/>
          </w:tcPr>
          <w:p w14:paraId="113D8D3B" w14:textId="77777777" w:rsidR="00D257EA" w:rsidRPr="00FB387E" w:rsidRDefault="00D257EA" w:rsidP="00346178">
            <w:pPr>
              <w:pStyle w:val="TAH"/>
            </w:pPr>
            <w:r w:rsidRPr="00FB387E">
              <w:t>SCS</w:t>
            </w:r>
          </w:p>
        </w:tc>
        <w:tc>
          <w:tcPr>
            <w:tcW w:w="2977" w:type="dxa"/>
            <w:shd w:val="clear" w:color="auto" w:fill="auto"/>
          </w:tcPr>
          <w:p w14:paraId="015FD49F" w14:textId="77777777" w:rsidR="00D257EA" w:rsidRPr="00FB387E" w:rsidRDefault="00D257EA" w:rsidP="00346178">
            <w:pPr>
              <w:pStyle w:val="TAH"/>
            </w:pPr>
            <w:r w:rsidRPr="00FB387E">
              <w:t>Active Uplink slots</w:t>
            </w:r>
          </w:p>
        </w:tc>
      </w:tr>
      <w:tr w:rsidR="00D257EA" w:rsidRPr="00FB387E" w14:paraId="58C9666B" w14:textId="77777777" w:rsidTr="0056294F">
        <w:trPr>
          <w:jc w:val="center"/>
        </w:trPr>
        <w:tc>
          <w:tcPr>
            <w:tcW w:w="1129" w:type="dxa"/>
            <w:shd w:val="clear" w:color="auto" w:fill="auto"/>
          </w:tcPr>
          <w:p w14:paraId="64D5A16F" w14:textId="77777777" w:rsidR="00D257EA" w:rsidRPr="00FB387E" w:rsidRDefault="00D257EA" w:rsidP="00346178">
            <w:pPr>
              <w:pStyle w:val="TAC"/>
            </w:pPr>
            <w:r w:rsidRPr="00FB387E">
              <w:t>15 kHz</w:t>
            </w:r>
          </w:p>
        </w:tc>
        <w:tc>
          <w:tcPr>
            <w:tcW w:w="2977" w:type="dxa"/>
            <w:shd w:val="clear" w:color="auto" w:fill="auto"/>
          </w:tcPr>
          <w:p w14:paraId="729EFFD4" w14:textId="77777777" w:rsidR="00D257EA" w:rsidRPr="00FB387E" w:rsidRDefault="00D257EA" w:rsidP="00346178">
            <w:pPr>
              <w:pStyle w:val="TAC"/>
            </w:pPr>
            <w:r w:rsidRPr="00FB387E">
              <w:t>4</w:t>
            </w:r>
          </w:p>
        </w:tc>
      </w:tr>
      <w:tr w:rsidR="00D257EA" w:rsidRPr="00FB387E" w14:paraId="10CEE9B9" w14:textId="77777777" w:rsidTr="0056294F">
        <w:trPr>
          <w:jc w:val="center"/>
        </w:trPr>
        <w:tc>
          <w:tcPr>
            <w:tcW w:w="1129" w:type="dxa"/>
            <w:shd w:val="clear" w:color="auto" w:fill="auto"/>
          </w:tcPr>
          <w:p w14:paraId="416B0132" w14:textId="77777777" w:rsidR="00D257EA" w:rsidRPr="00FB387E" w:rsidRDefault="00D257EA" w:rsidP="00346178">
            <w:pPr>
              <w:pStyle w:val="TAC"/>
            </w:pPr>
            <w:r w:rsidRPr="00FB387E">
              <w:t>30 kHz</w:t>
            </w:r>
          </w:p>
        </w:tc>
        <w:tc>
          <w:tcPr>
            <w:tcW w:w="2977" w:type="dxa"/>
            <w:shd w:val="clear" w:color="auto" w:fill="auto"/>
          </w:tcPr>
          <w:p w14:paraId="4119AB56" w14:textId="77777777" w:rsidR="00D257EA" w:rsidRPr="00FB387E" w:rsidRDefault="00D257EA" w:rsidP="00346178">
            <w:pPr>
              <w:pStyle w:val="TAC"/>
            </w:pPr>
            <w:r w:rsidRPr="00FB387E">
              <w:t>8, 9</w:t>
            </w:r>
          </w:p>
        </w:tc>
      </w:tr>
      <w:tr w:rsidR="00D257EA" w:rsidRPr="00FB387E" w14:paraId="7FB7F4FC" w14:textId="77777777" w:rsidTr="0056294F">
        <w:trPr>
          <w:jc w:val="center"/>
        </w:trPr>
        <w:tc>
          <w:tcPr>
            <w:tcW w:w="1129" w:type="dxa"/>
            <w:shd w:val="clear" w:color="auto" w:fill="auto"/>
          </w:tcPr>
          <w:p w14:paraId="6CE90BC3" w14:textId="77777777" w:rsidR="00D257EA" w:rsidRPr="00FB387E" w:rsidRDefault="00D257EA" w:rsidP="00346178">
            <w:pPr>
              <w:pStyle w:val="TAC"/>
            </w:pPr>
            <w:r w:rsidRPr="00FB387E">
              <w:t>60 kHz</w:t>
            </w:r>
          </w:p>
        </w:tc>
        <w:tc>
          <w:tcPr>
            <w:tcW w:w="2977" w:type="dxa"/>
            <w:shd w:val="clear" w:color="auto" w:fill="auto"/>
          </w:tcPr>
          <w:p w14:paraId="43752277" w14:textId="77777777" w:rsidR="00D257EA" w:rsidRPr="00FB387E" w:rsidRDefault="00D257EA" w:rsidP="00346178">
            <w:pPr>
              <w:pStyle w:val="TAC"/>
            </w:pPr>
            <w:r w:rsidRPr="00FB387E">
              <w:t>16, 17, 18, 19</w:t>
            </w:r>
          </w:p>
        </w:tc>
      </w:tr>
    </w:tbl>
    <w:p w14:paraId="14A39B8D" w14:textId="77777777" w:rsidR="00D257EA" w:rsidRPr="00FB387E" w:rsidRDefault="00D257EA" w:rsidP="00346178"/>
    <w:p w14:paraId="4E2389C7" w14:textId="77777777" w:rsidR="00677DBB" w:rsidRPr="00FB387E" w:rsidRDefault="00677DBB" w:rsidP="00346178">
      <w:pPr>
        <w:sectPr w:rsidR="00677DBB" w:rsidRPr="00FB387E" w:rsidSect="00013821">
          <w:headerReference w:type="even" r:id="rId7"/>
          <w:headerReference w:type="default" r:id="rId8"/>
          <w:footerReference w:type="even" r:id="rId9"/>
          <w:footerReference w:type="default" r:id="rId10"/>
          <w:headerReference w:type="first" r:id="rId11"/>
          <w:footerReference w:type="first" r:id="rId12"/>
          <w:pgSz w:w="11906" w:h="16838"/>
          <w:pgMar w:top="1418" w:right="1134" w:bottom="1134" w:left="1134" w:header="851" w:footer="340" w:gutter="0"/>
          <w:pgNumType w:start="1964"/>
          <w:cols w:space="708"/>
          <w:docGrid w:linePitch="360"/>
        </w:sectPr>
      </w:pPr>
    </w:p>
    <w:p w14:paraId="1FF8B4C0" w14:textId="3090DE3D" w:rsidR="00975C97" w:rsidRPr="00FB387E" w:rsidRDefault="00975C97" w:rsidP="00975C97">
      <w:pPr>
        <w:pStyle w:val="Heading2"/>
      </w:pPr>
      <w:bookmarkStart w:id="10" w:name="_Toc27478674"/>
      <w:bookmarkStart w:id="11" w:name="_Toc36227388"/>
      <w:r w:rsidRPr="00FB387E">
        <w:lastRenderedPageBreak/>
        <w:t>A.2.2</w:t>
      </w:r>
      <w:r w:rsidRPr="00FB387E">
        <w:tab/>
        <w:t>Reference measurement channels for FDD</w:t>
      </w:r>
      <w:bookmarkEnd w:id="10"/>
      <w:bookmarkEnd w:id="11"/>
    </w:p>
    <w:p w14:paraId="233AEDC9" w14:textId="77777777" w:rsidR="00975C97" w:rsidRPr="00FB387E" w:rsidRDefault="00975C97" w:rsidP="00975C97">
      <w:pPr>
        <w:pStyle w:val="Heading3"/>
        <w:rPr>
          <w:lang w:eastAsia="zh-CN"/>
        </w:rPr>
      </w:pPr>
      <w:bookmarkStart w:id="12" w:name="_Toc27478675"/>
      <w:bookmarkStart w:id="13" w:name="_Toc36227389"/>
      <w:r w:rsidRPr="00FB387E">
        <w:t>A.2.2.1</w:t>
      </w:r>
      <w:r w:rsidRPr="00FB387E">
        <w:tab/>
        <w:t>DFT-s-OFDM Pi/2-BPSK</w:t>
      </w:r>
      <w:bookmarkEnd w:id="12"/>
      <w:bookmarkEnd w:id="13"/>
    </w:p>
    <w:p w14:paraId="38A23599" w14:textId="41EF087F" w:rsidR="00F77B26" w:rsidRPr="00FB387E" w:rsidRDefault="00975C97" w:rsidP="00346178">
      <w:pPr>
        <w:pStyle w:val="TH"/>
      </w:pPr>
      <w:r w:rsidRPr="00FB387E">
        <w:t>Table A.2.2.1-1: 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75C97" w:rsidRPr="00FB387E" w14:paraId="4A9E3BBD"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76F7B40" w14:textId="77777777" w:rsidR="00975C97" w:rsidRPr="00FB387E" w:rsidRDefault="00975C97" w:rsidP="00346178">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AD81A8B" w14:textId="77777777" w:rsidR="00975C97" w:rsidRPr="00FB387E" w:rsidRDefault="00975C97" w:rsidP="00346178">
            <w:pPr>
              <w:pStyle w:val="TAH"/>
              <w:rPr>
                <w:rFonts w:eastAsia="MS Mincho"/>
                <w:vertAlign w:val="subscript"/>
              </w:rPr>
            </w:pPr>
            <w:r w:rsidRPr="00FB387E">
              <w:rPr>
                <w:rFonts w:eastAsia="MS Mincho"/>
              </w:rPr>
              <w:t>Allocated resource blocks (L</w:t>
            </w:r>
            <w:r w:rsidRPr="00FB387E">
              <w:rPr>
                <w:rFonts w:eastAsia="MS Mincho"/>
                <w:vertAlign w:val="subscript"/>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F7F2D98" w14:textId="77777777" w:rsidR="00975C97" w:rsidRPr="00FB387E" w:rsidRDefault="00975C97" w:rsidP="00346178">
            <w:pPr>
              <w:pStyle w:val="TAH"/>
              <w:rPr>
                <w:rFonts w:eastAsia="MS Mincho"/>
              </w:rPr>
            </w:pPr>
            <w:r w:rsidRPr="00FB387E">
              <w:rPr>
                <w:rFonts w:eastAsia="MS Mincho"/>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D051E06" w14:textId="77777777" w:rsidR="00975C97" w:rsidRPr="00FB387E" w:rsidRDefault="00975C97" w:rsidP="00346178">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85DA51E" w14:textId="77777777" w:rsidR="00975C97" w:rsidRPr="00FB387E" w:rsidRDefault="00975C97" w:rsidP="00346178">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1B94610B" w14:textId="77777777" w:rsidR="00975C97" w:rsidRPr="00FB387E" w:rsidRDefault="00975C97" w:rsidP="00346178">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65BA11D" w14:textId="77777777" w:rsidR="00975C97" w:rsidRPr="00FB387E" w:rsidRDefault="00975C97" w:rsidP="00346178">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4409F44" w14:textId="77777777" w:rsidR="00975C97" w:rsidRPr="00FB387E" w:rsidRDefault="00975C97" w:rsidP="00346178">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E2AC35A" w14:textId="77777777" w:rsidR="00975C97" w:rsidRPr="00FB387E" w:rsidRDefault="00975C97" w:rsidP="00346178">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299530C2" w14:textId="77777777" w:rsidR="00975C97" w:rsidRPr="00FB387E" w:rsidRDefault="00975C97" w:rsidP="00346178">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B7C4CE1" w14:textId="77777777" w:rsidR="00975C97" w:rsidRPr="00FB387E" w:rsidRDefault="00975C97" w:rsidP="00346178">
            <w:pPr>
              <w:pStyle w:val="TAH"/>
              <w:rPr>
                <w:rFonts w:eastAsia="MS Mincho"/>
              </w:rPr>
            </w:pPr>
            <w:r w:rsidRPr="00FB387E">
              <w:rPr>
                <w:rFonts w:eastAsia="MS Mincho"/>
              </w:rPr>
              <w:t>Total modulated symbols per slot</w:t>
            </w:r>
          </w:p>
        </w:tc>
      </w:tr>
      <w:tr w:rsidR="00975C97" w:rsidRPr="00FB387E" w14:paraId="0E93BA8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3669FFF" w14:textId="77777777" w:rsidR="00975C97" w:rsidRPr="00FB387E" w:rsidRDefault="00975C97" w:rsidP="00346178">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0314C76B" w14:textId="77777777" w:rsidR="00975C97" w:rsidRPr="00FB387E" w:rsidRDefault="00975C97" w:rsidP="00346178">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4F32F5D0" w14:textId="77777777" w:rsidR="00975C97" w:rsidRPr="00FB387E" w:rsidRDefault="00975C97" w:rsidP="00346178">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710D1144" w14:textId="77777777" w:rsidR="00975C97" w:rsidRPr="00FB387E" w:rsidRDefault="00975C97" w:rsidP="00346178">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1D5C5358" w14:textId="77777777" w:rsidR="00975C97" w:rsidRPr="00FB387E" w:rsidRDefault="00975C97" w:rsidP="00346178">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79F61156" w14:textId="77777777" w:rsidR="00975C97" w:rsidRPr="00FB387E" w:rsidRDefault="00975C97" w:rsidP="00346178">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7003FD2F" w14:textId="77777777" w:rsidR="00975C97" w:rsidRPr="00FB387E" w:rsidRDefault="00975C97" w:rsidP="00346178">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6414F878" w14:textId="77777777" w:rsidR="00975C97" w:rsidRPr="00FB387E" w:rsidRDefault="00975C97" w:rsidP="00346178">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138D124D" w14:textId="77777777" w:rsidR="00975C97" w:rsidRPr="00FB387E" w:rsidRDefault="00975C97" w:rsidP="00346178">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2603CD5F" w14:textId="77777777" w:rsidR="00975C97" w:rsidRPr="00FB387E" w:rsidRDefault="00975C97" w:rsidP="00346178">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7AEA6E3B" w14:textId="77777777" w:rsidR="00975C97" w:rsidRPr="00FB387E" w:rsidRDefault="00975C97" w:rsidP="00346178">
            <w:pPr>
              <w:pStyle w:val="TAC"/>
              <w:rPr>
                <w:rFonts w:eastAsia="MS Mincho"/>
              </w:rPr>
            </w:pPr>
            <w:r w:rsidRPr="00FB387E">
              <w:rPr>
                <w:rFonts w:eastAsia="MS Mincho"/>
              </w:rPr>
              <w:t> </w:t>
            </w:r>
          </w:p>
        </w:tc>
      </w:tr>
      <w:tr w:rsidR="00975C97" w:rsidRPr="00FB387E" w14:paraId="1F1359F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467B8D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A2BDEBD" w14:textId="77777777" w:rsidR="00975C97" w:rsidRPr="00FB387E" w:rsidRDefault="00975C97" w:rsidP="00346178">
            <w:pPr>
              <w:pStyle w:val="TAC"/>
              <w:rPr>
                <w:rFonts w:eastAsia="MS Mincho"/>
              </w:rPr>
            </w:pPr>
            <w:r w:rsidRPr="00FB387E">
              <w:rPr>
                <w:rFonts w:eastAsia="MS Mincho"/>
              </w:rPr>
              <w:t>1</w:t>
            </w:r>
          </w:p>
        </w:tc>
        <w:tc>
          <w:tcPr>
            <w:tcW w:w="967" w:type="dxa"/>
            <w:tcBorders>
              <w:top w:val="nil"/>
              <w:left w:val="nil"/>
              <w:bottom w:val="single" w:sz="4" w:space="0" w:color="auto"/>
              <w:right w:val="single" w:sz="4" w:space="0" w:color="auto"/>
            </w:tcBorders>
            <w:shd w:val="clear" w:color="auto" w:fill="auto"/>
            <w:noWrap/>
            <w:hideMark/>
          </w:tcPr>
          <w:p w14:paraId="700CB41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2653EAE"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712263C3"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4F5A25C7" w14:textId="7946BF9B" w:rsidR="00975C97" w:rsidRPr="00FB387E" w:rsidRDefault="00975C97" w:rsidP="00346178">
            <w:pPr>
              <w:pStyle w:val="TAC"/>
              <w:rPr>
                <w:rFonts w:eastAsia="MS Mincho"/>
              </w:rPr>
            </w:pPr>
            <w:r w:rsidRPr="00FB387E">
              <w:rPr>
                <w:rFonts w:eastAsia="MS Mincho"/>
              </w:rPr>
              <w:t>2</w:t>
            </w:r>
            <w:r w:rsidR="00956A30" w:rsidRPr="00FB387E">
              <w:rPr>
                <w:rFonts w:eastAsia="MS Mincho"/>
              </w:rPr>
              <w:t>4</w:t>
            </w:r>
          </w:p>
        </w:tc>
        <w:tc>
          <w:tcPr>
            <w:tcW w:w="1057" w:type="dxa"/>
            <w:tcBorders>
              <w:top w:val="nil"/>
              <w:left w:val="nil"/>
              <w:bottom w:val="single" w:sz="4" w:space="0" w:color="auto"/>
              <w:right w:val="single" w:sz="4" w:space="0" w:color="auto"/>
            </w:tcBorders>
            <w:shd w:val="clear" w:color="auto" w:fill="auto"/>
            <w:noWrap/>
            <w:hideMark/>
          </w:tcPr>
          <w:p w14:paraId="50681989"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44A8793B"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0E3FABD2"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3BAF5388" w14:textId="77777777" w:rsidR="00975C97" w:rsidRPr="00FB387E" w:rsidRDefault="00975C97" w:rsidP="00346178">
            <w:pPr>
              <w:pStyle w:val="TAC"/>
              <w:rPr>
                <w:rFonts w:eastAsia="MS Mincho"/>
              </w:rPr>
            </w:pPr>
            <w:r w:rsidRPr="00FB387E">
              <w:rPr>
                <w:rFonts w:eastAsia="MS Mincho"/>
              </w:rPr>
              <w:t>132</w:t>
            </w:r>
          </w:p>
        </w:tc>
        <w:tc>
          <w:tcPr>
            <w:tcW w:w="1127" w:type="dxa"/>
            <w:tcBorders>
              <w:top w:val="nil"/>
              <w:left w:val="nil"/>
              <w:bottom w:val="single" w:sz="4" w:space="0" w:color="auto"/>
              <w:right w:val="single" w:sz="4" w:space="0" w:color="auto"/>
            </w:tcBorders>
            <w:shd w:val="clear" w:color="auto" w:fill="auto"/>
            <w:noWrap/>
            <w:hideMark/>
          </w:tcPr>
          <w:p w14:paraId="502463BE" w14:textId="77777777" w:rsidR="00975C97" w:rsidRPr="00FB387E" w:rsidRDefault="00975C97" w:rsidP="00346178">
            <w:pPr>
              <w:pStyle w:val="TAC"/>
              <w:rPr>
                <w:rFonts w:eastAsia="MS Mincho"/>
              </w:rPr>
            </w:pPr>
            <w:r w:rsidRPr="00FB387E">
              <w:rPr>
                <w:rFonts w:eastAsia="MS Mincho"/>
              </w:rPr>
              <w:t>132</w:t>
            </w:r>
          </w:p>
        </w:tc>
      </w:tr>
      <w:tr w:rsidR="00975C97" w:rsidRPr="00FB387E" w14:paraId="3DF5915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46F792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387A2E4" w14:textId="77777777" w:rsidR="00975C97" w:rsidRPr="00FB387E" w:rsidRDefault="00975C97" w:rsidP="00346178">
            <w:pPr>
              <w:pStyle w:val="TAC"/>
              <w:rPr>
                <w:rFonts w:eastAsia="MS Mincho"/>
              </w:rPr>
            </w:pPr>
            <w:r w:rsidRPr="00FB387E">
              <w:rPr>
                <w:rFonts w:eastAsia="MS Mincho"/>
              </w:rPr>
              <w:t>5</w:t>
            </w:r>
          </w:p>
        </w:tc>
        <w:tc>
          <w:tcPr>
            <w:tcW w:w="967" w:type="dxa"/>
            <w:tcBorders>
              <w:top w:val="nil"/>
              <w:left w:val="nil"/>
              <w:bottom w:val="single" w:sz="4" w:space="0" w:color="auto"/>
              <w:right w:val="single" w:sz="4" w:space="0" w:color="auto"/>
            </w:tcBorders>
            <w:shd w:val="clear" w:color="auto" w:fill="auto"/>
            <w:noWrap/>
            <w:hideMark/>
          </w:tcPr>
          <w:p w14:paraId="0580B08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5006775"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6B8DD37C"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3AF73009" w14:textId="77777777" w:rsidR="00975C97" w:rsidRPr="00FB387E" w:rsidRDefault="00975C97" w:rsidP="00346178">
            <w:pPr>
              <w:pStyle w:val="TAC"/>
              <w:rPr>
                <w:rFonts w:eastAsia="MS Mincho"/>
              </w:rPr>
            </w:pPr>
            <w:r w:rsidRPr="00FB387E">
              <w:rPr>
                <w:rFonts w:eastAsia="MS Mincho"/>
              </w:rPr>
              <w:t>160</w:t>
            </w:r>
          </w:p>
        </w:tc>
        <w:tc>
          <w:tcPr>
            <w:tcW w:w="1057" w:type="dxa"/>
            <w:tcBorders>
              <w:top w:val="nil"/>
              <w:left w:val="nil"/>
              <w:bottom w:val="single" w:sz="4" w:space="0" w:color="auto"/>
              <w:right w:val="single" w:sz="4" w:space="0" w:color="auto"/>
            </w:tcBorders>
            <w:shd w:val="clear" w:color="auto" w:fill="auto"/>
            <w:noWrap/>
            <w:hideMark/>
          </w:tcPr>
          <w:p w14:paraId="37FAAA01"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658AEF3"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33C57CD"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2D011DCE" w14:textId="77777777" w:rsidR="00975C97" w:rsidRPr="00FB387E" w:rsidRDefault="00975C97" w:rsidP="00346178">
            <w:pPr>
              <w:pStyle w:val="TAC"/>
              <w:rPr>
                <w:rFonts w:eastAsia="MS Mincho"/>
              </w:rPr>
            </w:pPr>
            <w:r w:rsidRPr="00FB387E">
              <w:rPr>
                <w:rFonts w:eastAsia="MS Mincho"/>
              </w:rPr>
              <w:t>660</w:t>
            </w:r>
          </w:p>
        </w:tc>
        <w:tc>
          <w:tcPr>
            <w:tcW w:w="1127" w:type="dxa"/>
            <w:tcBorders>
              <w:top w:val="nil"/>
              <w:left w:val="nil"/>
              <w:bottom w:val="single" w:sz="4" w:space="0" w:color="auto"/>
              <w:right w:val="single" w:sz="4" w:space="0" w:color="auto"/>
            </w:tcBorders>
            <w:shd w:val="clear" w:color="auto" w:fill="auto"/>
            <w:noWrap/>
            <w:hideMark/>
          </w:tcPr>
          <w:p w14:paraId="1EE12282" w14:textId="77777777" w:rsidR="00975C97" w:rsidRPr="00FB387E" w:rsidRDefault="00975C97" w:rsidP="00346178">
            <w:pPr>
              <w:pStyle w:val="TAC"/>
              <w:rPr>
                <w:rFonts w:eastAsia="MS Mincho"/>
              </w:rPr>
            </w:pPr>
            <w:r w:rsidRPr="00FB387E">
              <w:rPr>
                <w:rFonts w:eastAsia="MS Mincho"/>
              </w:rPr>
              <w:t>660</w:t>
            </w:r>
          </w:p>
        </w:tc>
      </w:tr>
      <w:tr w:rsidR="00975C97" w:rsidRPr="00FB387E" w14:paraId="0B01246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0D4C43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4D7757A1" w14:textId="77777777" w:rsidR="00975C97" w:rsidRPr="00FB387E" w:rsidRDefault="00975C97" w:rsidP="00346178">
            <w:pPr>
              <w:pStyle w:val="TAC"/>
              <w:rPr>
                <w:rFonts w:eastAsia="MS Mincho"/>
              </w:rPr>
            </w:pPr>
            <w:r w:rsidRPr="00FB387E">
              <w:rPr>
                <w:rFonts w:eastAsia="MS Mincho"/>
              </w:rPr>
              <w:t>9</w:t>
            </w:r>
          </w:p>
        </w:tc>
        <w:tc>
          <w:tcPr>
            <w:tcW w:w="967" w:type="dxa"/>
            <w:tcBorders>
              <w:top w:val="nil"/>
              <w:left w:val="nil"/>
              <w:bottom w:val="single" w:sz="4" w:space="0" w:color="auto"/>
              <w:right w:val="single" w:sz="4" w:space="0" w:color="auto"/>
            </w:tcBorders>
            <w:shd w:val="clear" w:color="auto" w:fill="auto"/>
            <w:noWrap/>
            <w:hideMark/>
          </w:tcPr>
          <w:p w14:paraId="76698E6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A8A1516"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2E57C20A"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77BBB353" w14:textId="77777777" w:rsidR="00975C97" w:rsidRPr="00FB387E" w:rsidRDefault="00975C97" w:rsidP="00346178">
            <w:pPr>
              <w:pStyle w:val="TAC"/>
              <w:rPr>
                <w:rFonts w:eastAsia="MS Mincho"/>
              </w:rPr>
            </w:pPr>
            <w:r w:rsidRPr="00FB387E">
              <w:rPr>
                <w:rFonts w:eastAsia="MS Mincho"/>
              </w:rPr>
              <w:t>288</w:t>
            </w:r>
          </w:p>
        </w:tc>
        <w:tc>
          <w:tcPr>
            <w:tcW w:w="1057" w:type="dxa"/>
            <w:tcBorders>
              <w:top w:val="nil"/>
              <w:left w:val="nil"/>
              <w:bottom w:val="single" w:sz="4" w:space="0" w:color="auto"/>
              <w:right w:val="single" w:sz="4" w:space="0" w:color="auto"/>
            </w:tcBorders>
            <w:shd w:val="clear" w:color="auto" w:fill="auto"/>
            <w:noWrap/>
            <w:hideMark/>
          </w:tcPr>
          <w:p w14:paraId="76DB721B"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5BB578DB"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5BEA5DEC"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492203F2" w14:textId="77777777" w:rsidR="00975C97" w:rsidRPr="00FB387E" w:rsidRDefault="00975C97" w:rsidP="00346178">
            <w:pPr>
              <w:pStyle w:val="TAC"/>
              <w:rPr>
                <w:rFonts w:eastAsia="MS Mincho"/>
              </w:rPr>
            </w:pPr>
            <w:r w:rsidRPr="00FB387E">
              <w:rPr>
                <w:rFonts w:eastAsia="MS Mincho"/>
              </w:rPr>
              <w:t>1188</w:t>
            </w:r>
          </w:p>
        </w:tc>
        <w:tc>
          <w:tcPr>
            <w:tcW w:w="1127" w:type="dxa"/>
            <w:tcBorders>
              <w:top w:val="nil"/>
              <w:left w:val="nil"/>
              <w:bottom w:val="single" w:sz="4" w:space="0" w:color="auto"/>
              <w:right w:val="single" w:sz="4" w:space="0" w:color="auto"/>
            </w:tcBorders>
            <w:shd w:val="clear" w:color="auto" w:fill="auto"/>
            <w:noWrap/>
            <w:hideMark/>
          </w:tcPr>
          <w:p w14:paraId="38FE3341" w14:textId="77777777" w:rsidR="00975C97" w:rsidRPr="00FB387E" w:rsidRDefault="00975C97" w:rsidP="00346178">
            <w:pPr>
              <w:pStyle w:val="TAC"/>
              <w:rPr>
                <w:rFonts w:eastAsia="MS Mincho"/>
              </w:rPr>
            </w:pPr>
            <w:r w:rsidRPr="00FB387E">
              <w:rPr>
                <w:rFonts w:eastAsia="MS Mincho"/>
              </w:rPr>
              <w:t>1188</w:t>
            </w:r>
          </w:p>
        </w:tc>
      </w:tr>
      <w:tr w:rsidR="00975C97" w:rsidRPr="00FB387E" w14:paraId="6780804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5DD2F9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5177C750" w14:textId="77777777" w:rsidR="00975C97" w:rsidRPr="00FB387E" w:rsidRDefault="00975C97" w:rsidP="00346178">
            <w:pPr>
              <w:pStyle w:val="TAC"/>
              <w:rPr>
                <w:rFonts w:eastAsia="MS Mincho"/>
              </w:rPr>
            </w:pPr>
            <w:r w:rsidRPr="00FB387E">
              <w:rPr>
                <w:rFonts w:eastAsia="MS Mincho"/>
              </w:rPr>
              <w:t>10</w:t>
            </w:r>
          </w:p>
        </w:tc>
        <w:tc>
          <w:tcPr>
            <w:tcW w:w="967" w:type="dxa"/>
            <w:tcBorders>
              <w:top w:val="nil"/>
              <w:left w:val="nil"/>
              <w:bottom w:val="single" w:sz="4" w:space="0" w:color="auto"/>
              <w:right w:val="single" w:sz="4" w:space="0" w:color="auto"/>
            </w:tcBorders>
            <w:shd w:val="clear" w:color="auto" w:fill="auto"/>
            <w:noWrap/>
            <w:hideMark/>
          </w:tcPr>
          <w:p w14:paraId="7B2633E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03A14D8E"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5E28FC27"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655E4D84" w14:textId="77777777" w:rsidR="00975C97" w:rsidRPr="00FB387E" w:rsidRDefault="00975C97" w:rsidP="00346178">
            <w:pPr>
              <w:pStyle w:val="TAC"/>
              <w:rPr>
                <w:rFonts w:eastAsia="MS Mincho"/>
              </w:rPr>
            </w:pPr>
            <w:r w:rsidRPr="00FB387E">
              <w:rPr>
                <w:rFonts w:eastAsia="MS Mincho"/>
              </w:rPr>
              <w:t>320</w:t>
            </w:r>
          </w:p>
        </w:tc>
        <w:tc>
          <w:tcPr>
            <w:tcW w:w="1057" w:type="dxa"/>
            <w:tcBorders>
              <w:top w:val="nil"/>
              <w:left w:val="nil"/>
              <w:bottom w:val="single" w:sz="4" w:space="0" w:color="auto"/>
              <w:right w:val="single" w:sz="4" w:space="0" w:color="auto"/>
            </w:tcBorders>
            <w:shd w:val="clear" w:color="auto" w:fill="auto"/>
            <w:noWrap/>
            <w:hideMark/>
          </w:tcPr>
          <w:p w14:paraId="6DD0A9A0"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790855CF"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4FD0DB9C"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1A85E1CA" w14:textId="77777777" w:rsidR="00975C97" w:rsidRPr="00FB387E" w:rsidRDefault="00975C97" w:rsidP="00346178">
            <w:pPr>
              <w:pStyle w:val="TAC"/>
              <w:rPr>
                <w:rFonts w:eastAsia="MS Mincho"/>
              </w:rPr>
            </w:pPr>
            <w:r w:rsidRPr="00FB387E">
              <w:rPr>
                <w:rFonts w:eastAsia="MS Mincho"/>
              </w:rPr>
              <w:t>1320</w:t>
            </w:r>
          </w:p>
        </w:tc>
        <w:tc>
          <w:tcPr>
            <w:tcW w:w="1127" w:type="dxa"/>
            <w:tcBorders>
              <w:top w:val="nil"/>
              <w:left w:val="nil"/>
              <w:bottom w:val="single" w:sz="4" w:space="0" w:color="auto"/>
              <w:right w:val="single" w:sz="4" w:space="0" w:color="auto"/>
            </w:tcBorders>
            <w:shd w:val="clear" w:color="auto" w:fill="auto"/>
            <w:noWrap/>
            <w:hideMark/>
          </w:tcPr>
          <w:p w14:paraId="1D33CE5D" w14:textId="77777777" w:rsidR="00975C97" w:rsidRPr="00FB387E" w:rsidRDefault="00975C97" w:rsidP="00346178">
            <w:pPr>
              <w:pStyle w:val="TAC"/>
              <w:rPr>
                <w:rFonts w:eastAsia="MS Mincho"/>
              </w:rPr>
            </w:pPr>
            <w:r w:rsidRPr="00FB387E">
              <w:rPr>
                <w:rFonts w:eastAsia="MS Mincho"/>
              </w:rPr>
              <w:t>1320</w:t>
            </w:r>
          </w:p>
        </w:tc>
      </w:tr>
      <w:tr w:rsidR="00975C97" w:rsidRPr="00FB387E" w14:paraId="7434855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7C704D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39121B34" w14:textId="77777777" w:rsidR="00975C97" w:rsidRPr="00FB387E" w:rsidRDefault="00975C97" w:rsidP="00346178">
            <w:pPr>
              <w:pStyle w:val="TAC"/>
              <w:rPr>
                <w:rFonts w:eastAsia="MS Mincho"/>
              </w:rPr>
            </w:pPr>
            <w:r w:rsidRPr="00FB387E">
              <w:rPr>
                <w:rFonts w:eastAsia="MS Mincho"/>
              </w:rPr>
              <w:t>12</w:t>
            </w:r>
          </w:p>
        </w:tc>
        <w:tc>
          <w:tcPr>
            <w:tcW w:w="967" w:type="dxa"/>
            <w:tcBorders>
              <w:top w:val="nil"/>
              <w:left w:val="nil"/>
              <w:bottom w:val="single" w:sz="4" w:space="0" w:color="auto"/>
              <w:right w:val="single" w:sz="4" w:space="0" w:color="auto"/>
            </w:tcBorders>
            <w:shd w:val="clear" w:color="auto" w:fill="auto"/>
            <w:noWrap/>
            <w:hideMark/>
          </w:tcPr>
          <w:p w14:paraId="06AA64F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51F05815"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0C6FFD3E"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3F52DE4F" w14:textId="77777777" w:rsidR="00975C97" w:rsidRPr="00FB387E" w:rsidRDefault="00975C97" w:rsidP="00346178">
            <w:pPr>
              <w:pStyle w:val="TAC"/>
              <w:rPr>
                <w:rFonts w:eastAsia="MS Mincho"/>
              </w:rPr>
            </w:pPr>
            <w:r w:rsidRPr="00FB387E">
              <w:rPr>
                <w:rFonts w:eastAsia="MS Mincho"/>
              </w:rPr>
              <w:t>384</w:t>
            </w:r>
          </w:p>
        </w:tc>
        <w:tc>
          <w:tcPr>
            <w:tcW w:w="1057" w:type="dxa"/>
            <w:tcBorders>
              <w:top w:val="nil"/>
              <w:left w:val="nil"/>
              <w:bottom w:val="single" w:sz="4" w:space="0" w:color="auto"/>
              <w:right w:val="single" w:sz="4" w:space="0" w:color="auto"/>
            </w:tcBorders>
            <w:shd w:val="clear" w:color="auto" w:fill="auto"/>
            <w:noWrap/>
            <w:hideMark/>
          </w:tcPr>
          <w:p w14:paraId="69274BAC"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38EF08F"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DAF671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0D124EE6" w14:textId="77777777" w:rsidR="00975C97" w:rsidRPr="00FB387E" w:rsidRDefault="00975C97" w:rsidP="00346178">
            <w:pPr>
              <w:pStyle w:val="TAC"/>
              <w:rPr>
                <w:rFonts w:eastAsia="MS Mincho"/>
              </w:rPr>
            </w:pPr>
            <w:r w:rsidRPr="00FB387E">
              <w:rPr>
                <w:rFonts w:eastAsia="MS Mincho"/>
              </w:rPr>
              <w:t>1584</w:t>
            </w:r>
          </w:p>
        </w:tc>
        <w:tc>
          <w:tcPr>
            <w:tcW w:w="1127" w:type="dxa"/>
            <w:tcBorders>
              <w:top w:val="nil"/>
              <w:left w:val="nil"/>
              <w:bottom w:val="single" w:sz="4" w:space="0" w:color="auto"/>
              <w:right w:val="single" w:sz="4" w:space="0" w:color="auto"/>
            </w:tcBorders>
            <w:shd w:val="clear" w:color="auto" w:fill="auto"/>
            <w:noWrap/>
            <w:hideMark/>
          </w:tcPr>
          <w:p w14:paraId="12697EDC" w14:textId="77777777" w:rsidR="00975C97" w:rsidRPr="00FB387E" w:rsidRDefault="00975C97" w:rsidP="00346178">
            <w:pPr>
              <w:pStyle w:val="TAC"/>
              <w:rPr>
                <w:rFonts w:eastAsia="MS Mincho"/>
              </w:rPr>
            </w:pPr>
            <w:r w:rsidRPr="00FB387E">
              <w:rPr>
                <w:rFonts w:eastAsia="MS Mincho"/>
              </w:rPr>
              <w:t>1584</w:t>
            </w:r>
          </w:p>
        </w:tc>
      </w:tr>
      <w:tr w:rsidR="00975C97" w:rsidRPr="00FB387E" w14:paraId="29DA383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DEBC554"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8FDEADF" w14:textId="77777777" w:rsidR="00975C97" w:rsidRPr="00FB387E" w:rsidRDefault="00975C97" w:rsidP="00346178">
            <w:pPr>
              <w:pStyle w:val="TAC"/>
              <w:rPr>
                <w:rFonts w:eastAsia="MS Mincho"/>
              </w:rPr>
            </w:pPr>
            <w:r w:rsidRPr="00FB387E">
              <w:rPr>
                <w:rFonts w:eastAsia="MS Mincho"/>
              </w:rPr>
              <w:t>15</w:t>
            </w:r>
          </w:p>
        </w:tc>
        <w:tc>
          <w:tcPr>
            <w:tcW w:w="967" w:type="dxa"/>
            <w:tcBorders>
              <w:top w:val="nil"/>
              <w:left w:val="nil"/>
              <w:bottom w:val="single" w:sz="4" w:space="0" w:color="auto"/>
              <w:right w:val="single" w:sz="4" w:space="0" w:color="auto"/>
            </w:tcBorders>
            <w:shd w:val="clear" w:color="auto" w:fill="auto"/>
            <w:noWrap/>
            <w:hideMark/>
          </w:tcPr>
          <w:p w14:paraId="4028788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BA4B546"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28CB1D4A"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132F783A" w14:textId="77777777" w:rsidR="00975C97" w:rsidRPr="00FB387E" w:rsidRDefault="00975C97" w:rsidP="00346178">
            <w:pPr>
              <w:pStyle w:val="TAC"/>
              <w:rPr>
                <w:rFonts w:eastAsia="MS Mincho"/>
              </w:rPr>
            </w:pPr>
            <w:r w:rsidRPr="00FB387E">
              <w:rPr>
                <w:rFonts w:eastAsia="MS Mincho"/>
              </w:rPr>
              <w:t>480</w:t>
            </w:r>
          </w:p>
        </w:tc>
        <w:tc>
          <w:tcPr>
            <w:tcW w:w="1057" w:type="dxa"/>
            <w:tcBorders>
              <w:top w:val="nil"/>
              <w:left w:val="nil"/>
              <w:bottom w:val="single" w:sz="4" w:space="0" w:color="auto"/>
              <w:right w:val="single" w:sz="4" w:space="0" w:color="auto"/>
            </w:tcBorders>
            <w:shd w:val="clear" w:color="auto" w:fill="auto"/>
            <w:noWrap/>
            <w:hideMark/>
          </w:tcPr>
          <w:p w14:paraId="1F240278"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437F6E51"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0AB7E029"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4B1F4A5A" w14:textId="77777777" w:rsidR="00975C97" w:rsidRPr="00FB387E" w:rsidRDefault="00975C97" w:rsidP="00346178">
            <w:pPr>
              <w:pStyle w:val="TAC"/>
              <w:rPr>
                <w:rFonts w:eastAsia="MS Mincho"/>
              </w:rPr>
            </w:pPr>
            <w:r w:rsidRPr="00FB387E">
              <w:rPr>
                <w:rFonts w:eastAsia="MS Mincho"/>
              </w:rPr>
              <w:t>1980</w:t>
            </w:r>
          </w:p>
        </w:tc>
        <w:tc>
          <w:tcPr>
            <w:tcW w:w="1127" w:type="dxa"/>
            <w:tcBorders>
              <w:top w:val="nil"/>
              <w:left w:val="nil"/>
              <w:bottom w:val="single" w:sz="4" w:space="0" w:color="auto"/>
              <w:right w:val="single" w:sz="4" w:space="0" w:color="auto"/>
            </w:tcBorders>
            <w:shd w:val="clear" w:color="auto" w:fill="auto"/>
            <w:noWrap/>
            <w:hideMark/>
          </w:tcPr>
          <w:p w14:paraId="0A744726" w14:textId="77777777" w:rsidR="00975C97" w:rsidRPr="00FB387E" w:rsidRDefault="00975C97" w:rsidP="00346178">
            <w:pPr>
              <w:pStyle w:val="TAC"/>
              <w:rPr>
                <w:rFonts w:eastAsia="MS Mincho"/>
              </w:rPr>
            </w:pPr>
            <w:r w:rsidRPr="00FB387E">
              <w:rPr>
                <w:rFonts w:eastAsia="MS Mincho"/>
              </w:rPr>
              <w:t>1980</w:t>
            </w:r>
          </w:p>
        </w:tc>
      </w:tr>
      <w:tr w:rsidR="00975C97" w:rsidRPr="00FB387E" w14:paraId="259B917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3ABBE1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5EA975D0" w14:textId="77777777" w:rsidR="00975C97" w:rsidRPr="00FB387E" w:rsidRDefault="00975C97" w:rsidP="00346178">
            <w:pPr>
              <w:pStyle w:val="TAC"/>
              <w:rPr>
                <w:rFonts w:eastAsia="MS Mincho"/>
              </w:rPr>
            </w:pPr>
            <w:r w:rsidRPr="00FB387E">
              <w:rPr>
                <w:rFonts w:eastAsia="MS Mincho"/>
              </w:rPr>
              <w:t>18</w:t>
            </w:r>
          </w:p>
        </w:tc>
        <w:tc>
          <w:tcPr>
            <w:tcW w:w="967" w:type="dxa"/>
            <w:tcBorders>
              <w:top w:val="nil"/>
              <w:left w:val="nil"/>
              <w:bottom w:val="single" w:sz="4" w:space="0" w:color="auto"/>
              <w:right w:val="single" w:sz="4" w:space="0" w:color="auto"/>
            </w:tcBorders>
            <w:shd w:val="clear" w:color="auto" w:fill="auto"/>
            <w:noWrap/>
            <w:hideMark/>
          </w:tcPr>
          <w:p w14:paraId="2619A28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07BDE98"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6B173BBE"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755BCFA5" w14:textId="77777777" w:rsidR="00975C97" w:rsidRPr="00FB387E" w:rsidRDefault="00975C97" w:rsidP="00346178">
            <w:pPr>
              <w:pStyle w:val="TAC"/>
              <w:rPr>
                <w:rFonts w:eastAsia="MS Mincho"/>
              </w:rPr>
            </w:pPr>
            <w:r w:rsidRPr="00FB387E">
              <w:rPr>
                <w:rFonts w:eastAsia="MS Mincho"/>
              </w:rPr>
              <w:t>576</w:t>
            </w:r>
          </w:p>
        </w:tc>
        <w:tc>
          <w:tcPr>
            <w:tcW w:w="1057" w:type="dxa"/>
            <w:tcBorders>
              <w:top w:val="nil"/>
              <w:left w:val="nil"/>
              <w:bottom w:val="single" w:sz="4" w:space="0" w:color="auto"/>
              <w:right w:val="single" w:sz="4" w:space="0" w:color="auto"/>
            </w:tcBorders>
            <w:shd w:val="clear" w:color="auto" w:fill="auto"/>
            <w:noWrap/>
            <w:hideMark/>
          </w:tcPr>
          <w:p w14:paraId="5E39F53C"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7081E83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42B69BFD"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728B0542" w14:textId="77777777" w:rsidR="00975C97" w:rsidRPr="00FB387E" w:rsidRDefault="00975C97" w:rsidP="00346178">
            <w:pPr>
              <w:pStyle w:val="TAC"/>
              <w:rPr>
                <w:rFonts w:eastAsia="MS Mincho"/>
              </w:rPr>
            </w:pPr>
            <w:r w:rsidRPr="00FB387E">
              <w:rPr>
                <w:rFonts w:eastAsia="MS Mincho"/>
              </w:rPr>
              <w:t>2376</w:t>
            </w:r>
          </w:p>
        </w:tc>
        <w:tc>
          <w:tcPr>
            <w:tcW w:w="1127" w:type="dxa"/>
            <w:tcBorders>
              <w:top w:val="nil"/>
              <w:left w:val="nil"/>
              <w:bottom w:val="single" w:sz="4" w:space="0" w:color="auto"/>
              <w:right w:val="single" w:sz="4" w:space="0" w:color="auto"/>
            </w:tcBorders>
            <w:shd w:val="clear" w:color="auto" w:fill="auto"/>
            <w:noWrap/>
            <w:hideMark/>
          </w:tcPr>
          <w:p w14:paraId="5A55B8B3" w14:textId="77777777" w:rsidR="00975C97" w:rsidRPr="00FB387E" w:rsidRDefault="00975C97" w:rsidP="00346178">
            <w:pPr>
              <w:pStyle w:val="TAC"/>
              <w:rPr>
                <w:rFonts w:eastAsia="MS Mincho"/>
              </w:rPr>
            </w:pPr>
            <w:r w:rsidRPr="00FB387E">
              <w:rPr>
                <w:rFonts w:eastAsia="MS Mincho"/>
              </w:rPr>
              <w:t>2376</w:t>
            </w:r>
          </w:p>
        </w:tc>
      </w:tr>
      <w:tr w:rsidR="00975C97" w:rsidRPr="00FB387E" w14:paraId="03A76CC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C27F49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3DF42D0" w14:textId="77777777" w:rsidR="00975C97" w:rsidRPr="00FB387E" w:rsidRDefault="00975C97" w:rsidP="00346178">
            <w:pPr>
              <w:pStyle w:val="TAC"/>
              <w:rPr>
                <w:rFonts w:eastAsia="MS Mincho"/>
              </w:rPr>
            </w:pPr>
            <w:r w:rsidRPr="00FB387E">
              <w:rPr>
                <w:rFonts w:eastAsia="MS Mincho"/>
              </w:rPr>
              <w:t>24</w:t>
            </w:r>
          </w:p>
        </w:tc>
        <w:tc>
          <w:tcPr>
            <w:tcW w:w="967" w:type="dxa"/>
            <w:tcBorders>
              <w:top w:val="nil"/>
              <w:left w:val="nil"/>
              <w:bottom w:val="single" w:sz="4" w:space="0" w:color="auto"/>
              <w:right w:val="single" w:sz="4" w:space="0" w:color="auto"/>
            </w:tcBorders>
            <w:shd w:val="clear" w:color="auto" w:fill="auto"/>
            <w:noWrap/>
            <w:hideMark/>
          </w:tcPr>
          <w:p w14:paraId="2712E60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B0E6FEF"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13E8E6D0"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68EB7BDF" w14:textId="77777777" w:rsidR="00975C97" w:rsidRPr="00FB387E" w:rsidRDefault="00975C97" w:rsidP="00346178">
            <w:pPr>
              <w:pStyle w:val="TAC"/>
              <w:rPr>
                <w:rFonts w:eastAsia="MS Mincho"/>
              </w:rPr>
            </w:pPr>
            <w:r w:rsidRPr="00FB387E">
              <w:rPr>
                <w:rFonts w:eastAsia="MS Mincho"/>
              </w:rPr>
              <w:t>768</w:t>
            </w:r>
          </w:p>
        </w:tc>
        <w:tc>
          <w:tcPr>
            <w:tcW w:w="1057" w:type="dxa"/>
            <w:tcBorders>
              <w:top w:val="nil"/>
              <w:left w:val="nil"/>
              <w:bottom w:val="single" w:sz="4" w:space="0" w:color="auto"/>
              <w:right w:val="single" w:sz="4" w:space="0" w:color="auto"/>
            </w:tcBorders>
            <w:shd w:val="clear" w:color="auto" w:fill="auto"/>
            <w:noWrap/>
            <w:hideMark/>
          </w:tcPr>
          <w:p w14:paraId="2CFC10B3"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5D197213"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43A34F2"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380DECED" w14:textId="77777777" w:rsidR="00975C97" w:rsidRPr="00FB387E" w:rsidRDefault="00975C97" w:rsidP="00346178">
            <w:pPr>
              <w:pStyle w:val="TAC"/>
              <w:rPr>
                <w:rFonts w:eastAsia="MS Mincho"/>
              </w:rPr>
            </w:pPr>
            <w:r w:rsidRPr="00FB387E">
              <w:rPr>
                <w:rFonts w:eastAsia="MS Mincho"/>
              </w:rPr>
              <w:t>3168</w:t>
            </w:r>
          </w:p>
        </w:tc>
        <w:tc>
          <w:tcPr>
            <w:tcW w:w="1127" w:type="dxa"/>
            <w:tcBorders>
              <w:top w:val="nil"/>
              <w:left w:val="nil"/>
              <w:bottom w:val="single" w:sz="4" w:space="0" w:color="auto"/>
              <w:right w:val="single" w:sz="4" w:space="0" w:color="auto"/>
            </w:tcBorders>
            <w:shd w:val="clear" w:color="auto" w:fill="auto"/>
            <w:noWrap/>
            <w:hideMark/>
          </w:tcPr>
          <w:p w14:paraId="0946FEBE" w14:textId="77777777" w:rsidR="00975C97" w:rsidRPr="00FB387E" w:rsidRDefault="00975C97" w:rsidP="00346178">
            <w:pPr>
              <w:pStyle w:val="TAC"/>
              <w:rPr>
                <w:rFonts w:eastAsia="MS Mincho"/>
              </w:rPr>
            </w:pPr>
            <w:r w:rsidRPr="00FB387E">
              <w:rPr>
                <w:rFonts w:eastAsia="MS Mincho"/>
              </w:rPr>
              <w:t>3168</w:t>
            </w:r>
          </w:p>
        </w:tc>
      </w:tr>
      <w:tr w:rsidR="00975C97" w:rsidRPr="00FB387E" w14:paraId="69B51B7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905F40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46E83B0" w14:textId="77777777" w:rsidR="00975C97" w:rsidRPr="00FB387E" w:rsidRDefault="00975C97" w:rsidP="00346178">
            <w:pPr>
              <w:pStyle w:val="TAC"/>
              <w:rPr>
                <w:rFonts w:eastAsia="MS Mincho"/>
              </w:rPr>
            </w:pPr>
            <w:r w:rsidRPr="00FB387E">
              <w:rPr>
                <w:rFonts w:eastAsia="MS Mincho"/>
              </w:rPr>
              <w:t>25</w:t>
            </w:r>
          </w:p>
        </w:tc>
        <w:tc>
          <w:tcPr>
            <w:tcW w:w="967" w:type="dxa"/>
            <w:tcBorders>
              <w:top w:val="nil"/>
              <w:left w:val="nil"/>
              <w:bottom w:val="single" w:sz="4" w:space="0" w:color="auto"/>
              <w:right w:val="single" w:sz="4" w:space="0" w:color="auto"/>
            </w:tcBorders>
            <w:shd w:val="clear" w:color="auto" w:fill="auto"/>
            <w:noWrap/>
            <w:hideMark/>
          </w:tcPr>
          <w:p w14:paraId="1EBEA8B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35A5928"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0C1B189E"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068C2B03" w14:textId="77777777" w:rsidR="00975C97" w:rsidRPr="00FB387E" w:rsidRDefault="00975C97" w:rsidP="00346178">
            <w:pPr>
              <w:pStyle w:val="TAC"/>
              <w:rPr>
                <w:rFonts w:eastAsia="MS Mincho"/>
              </w:rPr>
            </w:pPr>
            <w:r w:rsidRPr="00FB387E">
              <w:rPr>
                <w:rFonts w:eastAsia="MS Mincho"/>
              </w:rPr>
              <w:t>808</w:t>
            </w:r>
          </w:p>
        </w:tc>
        <w:tc>
          <w:tcPr>
            <w:tcW w:w="1057" w:type="dxa"/>
            <w:tcBorders>
              <w:top w:val="nil"/>
              <w:left w:val="nil"/>
              <w:bottom w:val="single" w:sz="4" w:space="0" w:color="auto"/>
              <w:right w:val="single" w:sz="4" w:space="0" w:color="auto"/>
            </w:tcBorders>
            <w:shd w:val="clear" w:color="auto" w:fill="auto"/>
            <w:noWrap/>
            <w:hideMark/>
          </w:tcPr>
          <w:p w14:paraId="4A5ABBC0"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15E18E4B"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091C890C"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26C254DF" w14:textId="77777777" w:rsidR="00975C97" w:rsidRPr="00FB387E" w:rsidRDefault="00975C97" w:rsidP="00346178">
            <w:pPr>
              <w:pStyle w:val="TAC"/>
              <w:rPr>
                <w:rFonts w:eastAsia="MS Mincho"/>
              </w:rPr>
            </w:pPr>
            <w:r w:rsidRPr="00FB387E">
              <w:rPr>
                <w:rFonts w:eastAsia="MS Mincho"/>
              </w:rPr>
              <w:t>3300</w:t>
            </w:r>
          </w:p>
        </w:tc>
        <w:tc>
          <w:tcPr>
            <w:tcW w:w="1127" w:type="dxa"/>
            <w:tcBorders>
              <w:top w:val="nil"/>
              <w:left w:val="nil"/>
              <w:bottom w:val="single" w:sz="4" w:space="0" w:color="auto"/>
              <w:right w:val="single" w:sz="4" w:space="0" w:color="auto"/>
            </w:tcBorders>
            <w:shd w:val="clear" w:color="auto" w:fill="auto"/>
            <w:noWrap/>
            <w:hideMark/>
          </w:tcPr>
          <w:p w14:paraId="083EBBBE" w14:textId="77777777" w:rsidR="00975C97" w:rsidRPr="00FB387E" w:rsidRDefault="00975C97" w:rsidP="00346178">
            <w:pPr>
              <w:pStyle w:val="TAC"/>
              <w:rPr>
                <w:rFonts w:eastAsia="MS Mincho"/>
              </w:rPr>
            </w:pPr>
            <w:r w:rsidRPr="00FB387E">
              <w:rPr>
                <w:rFonts w:eastAsia="MS Mincho"/>
              </w:rPr>
              <w:t>3300</w:t>
            </w:r>
          </w:p>
        </w:tc>
      </w:tr>
      <w:tr w:rsidR="00975C97" w:rsidRPr="00FB387E" w14:paraId="5693B2E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3ECCF2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ED4A461" w14:textId="77777777" w:rsidR="00975C97" w:rsidRPr="00FB387E" w:rsidRDefault="00975C97" w:rsidP="00346178">
            <w:pPr>
              <w:pStyle w:val="TAC"/>
              <w:rPr>
                <w:rFonts w:eastAsia="MS Mincho"/>
              </w:rPr>
            </w:pPr>
            <w:r w:rsidRPr="00FB387E">
              <w:rPr>
                <w:rFonts w:eastAsia="MS Mincho"/>
              </w:rPr>
              <w:t>30</w:t>
            </w:r>
          </w:p>
        </w:tc>
        <w:tc>
          <w:tcPr>
            <w:tcW w:w="967" w:type="dxa"/>
            <w:tcBorders>
              <w:top w:val="nil"/>
              <w:left w:val="nil"/>
              <w:bottom w:val="single" w:sz="4" w:space="0" w:color="auto"/>
              <w:right w:val="single" w:sz="4" w:space="0" w:color="auto"/>
            </w:tcBorders>
            <w:shd w:val="clear" w:color="auto" w:fill="auto"/>
            <w:noWrap/>
            <w:hideMark/>
          </w:tcPr>
          <w:p w14:paraId="0EB2C51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7B404232"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6B386A81"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6E5AB7E5" w14:textId="77777777" w:rsidR="00975C97" w:rsidRPr="00FB387E" w:rsidRDefault="00975C97" w:rsidP="00346178">
            <w:pPr>
              <w:pStyle w:val="TAC"/>
              <w:rPr>
                <w:rFonts w:eastAsia="MS Mincho"/>
              </w:rPr>
            </w:pPr>
            <w:r w:rsidRPr="00FB387E">
              <w:rPr>
                <w:rFonts w:eastAsia="MS Mincho"/>
              </w:rPr>
              <w:t>984</w:t>
            </w:r>
          </w:p>
        </w:tc>
        <w:tc>
          <w:tcPr>
            <w:tcW w:w="1057" w:type="dxa"/>
            <w:tcBorders>
              <w:top w:val="nil"/>
              <w:left w:val="nil"/>
              <w:bottom w:val="single" w:sz="4" w:space="0" w:color="auto"/>
              <w:right w:val="single" w:sz="4" w:space="0" w:color="auto"/>
            </w:tcBorders>
            <w:shd w:val="clear" w:color="auto" w:fill="auto"/>
            <w:noWrap/>
            <w:hideMark/>
          </w:tcPr>
          <w:p w14:paraId="294DAEB9"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434C3A7"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1742AC58"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73DA7B2A" w14:textId="77777777" w:rsidR="00975C97" w:rsidRPr="00FB387E" w:rsidRDefault="00975C97" w:rsidP="00346178">
            <w:pPr>
              <w:pStyle w:val="TAC"/>
              <w:rPr>
                <w:rFonts w:eastAsia="MS Mincho"/>
              </w:rPr>
            </w:pPr>
            <w:r w:rsidRPr="00FB387E">
              <w:rPr>
                <w:rFonts w:eastAsia="MS Mincho"/>
              </w:rPr>
              <w:t>3960</w:t>
            </w:r>
          </w:p>
        </w:tc>
        <w:tc>
          <w:tcPr>
            <w:tcW w:w="1127" w:type="dxa"/>
            <w:tcBorders>
              <w:top w:val="nil"/>
              <w:left w:val="nil"/>
              <w:bottom w:val="single" w:sz="4" w:space="0" w:color="auto"/>
              <w:right w:val="single" w:sz="4" w:space="0" w:color="auto"/>
            </w:tcBorders>
            <w:shd w:val="clear" w:color="auto" w:fill="auto"/>
            <w:noWrap/>
            <w:hideMark/>
          </w:tcPr>
          <w:p w14:paraId="1FB3FA3D" w14:textId="77777777" w:rsidR="00975C97" w:rsidRPr="00FB387E" w:rsidRDefault="00975C97" w:rsidP="00346178">
            <w:pPr>
              <w:pStyle w:val="TAC"/>
              <w:rPr>
                <w:rFonts w:eastAsia="MS Mincho"/>
              </w:rPr>
            </w:pPr>
            <w:r w:rsidRPr="00FB387E">
              <w:rPr>
                <w:rFonts w:eastAsia="MS Mincho"/>
              </w:rPr>
              <w:t>3960</w:t>
            </w:r>
          </w:p>
        </w:tc>
      </w:tr>
      <w:tr w:rsidR="00975C97" w:rsidRPr="00FB387E" w14:paraId="762D69A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B4413D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DBA5F4B" w14:textId="77777777" w:rsidR="00975C97" w:rsidRPr="00FB387E" w:rsidRDefault="00975C97" w:rsidP="00346178">
            <w:pPr>
              <w:pStyle w:val="TAC"/>
              <w:rPr>
                <w:rFonts w:eastAsia="MS Mincho"/>
              </w:rPr>
            </w:pPr>
            <w:r w:rsidRPr="00FB387E">
              <w:rPr>
                <w:rFonts w:eastAsia="MS Mincho"/>
              </w:rPr>
              <w:t>32</w:t>
            </w:r>
          </w:p>
        </w:tc>
        <w:tc>
          <w:tcPr>
            <w:tcW w:w="967" w:type="dxa"/>
            <w:tcBorders>
              <w:top w:val="nil"/>
              <w:left w:val="nil"/>
              <w:bottom w:val="single" w:sz="4" w:space="0" w:color="auto"/>
              <w:right w:val="single" w:sz="4" w:space="0" w:color="auto"/>
            </w:tcBorders>
            <w:shd w:val="clear" w:color="auto" w:fill="auto"/>
            <w:noWrap/>
            <w:hideMark/>
          </w:tcPr>
          <w:p w14:paraId="71E6BD0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BED9379"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243F6725"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2F64B648" w14:textId="77777777" w:rsidR="00975C97" w:rsidRPr="00FB387E" w:rsidRDefault="00975C97" w:rsidP="00346178">
            <w:pPr>
              <w:pStyle w:val="TAC"/>
              <w:rPr>
                <w:rFonts w:eastAsia="MS Mincho"/>
              </w:rPr>
            </w:pPr>
            <w:r w:rsidRPr="00FB387E">
              <w:rPr>
                <w:rFonts w:eastAsia="MS Mincho"/>
              </w:rPr>
              <w:t>1032</w:t>
            </w:r>
          </w:p>
        </w:tc>
        <w:tc>
          <w:tcPr>
            <w:tcW w:w="1057" w:type="dxa"/>
            <w:tcBorders>
              <w:top w:val="nil"/>
              <w:left w:val="nil"/>
              <w:bottom w:val="single" w:sz="4" w:space="0" w:color="auto"/>
              <w:right w:val="single" w:sz="4" w:space="0" w:color="auto"/>
            </w:tcBorders>
            <w:shd w:val="clear" w:color="auto" w:fill="auto"/>
            <w:noWrap/>
            <w:hideMark/>
          </w:tcPr>
          <w:p w14:paraId="45B1B8B4"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4E07B55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18C4D6A6"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526B6470" w14:textId="77777777" w:rsidR="00975C97" w:rsidRPr="00FB387E" w:rsidRDefault="00975C97" w:rsidP="00346178">
            <w:pPr>
              <w:pStyle w:val="TAC"/>
              <w:rPr>
                <w:rFonts w:eastAsia="MS Mincho"/>
              </w:rPr>
            </w:pPr>
            <w:r w:rsidRPr="00FB387E">
              <w:rPr>
                <w:rFonts w:eastAsia="MS Mincho"/>
              </w:rPr>
              <w:t>4224</w:t>
            </w:r>
          </w:p>
        </w:tc>
        <w:tc>
          <w:tcPr>
            <w:tcW w:w="1127" w:type="dxa"/>
            <w:tcBorders>
              <w:top w:val="nil"/>
              <w:left w:val="nil"/>
              <w:bottom w:val="single" w:sz="4" w:space="0" w:color="auto"/>
              <w:right w:val="single" w:sz="4" w:space="0" w:color="auto"/>
            </w:tcBorders>
            <w:shd w:val="clear" w:color="auto" w:fill="auto"/>
            <w:noWrap/>
            <w:hideMark/>
          </w:tcPr>
          <w:p w14:paraId="7CF8F71F" w14:textId="77777777" w:rsidR="00975C97" w:rsidRPr="00FB387E" w:rsidRDefault="00975C97" w:rsidP="00346178">
            <w:pPr>
              <w:pStyle w:val="TAC"/>
              <w:rPr>
                <w:rFonts w:eastAsia="MS Mincho"/>
              </w:rPr>
            </w:pPr>
            <w:r w:rsidRPr="00FB387E">
              <w:rPr>
                <w:rFonts w:eastAsia="MS Mincho"/>
              </w:rPr>
              <w:t>4224</w:t>
            </w:r>
          </w:p>
        </w:tc>
      </w:tr>
      <w:tr w:rsidR="00975C97" w:rsidRPr="00FB387E" w14:paraId="0C7788F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73C172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750C5AC" w14:textId="77777777" w:rsidR="00975C97" w:rsidRPr="00FB387E" w:rsidRDefault="00975C97" w:rsidP="00346178">
            <w:pPr>
              <w:pStyle w:val="TAC"/>
              <w:rPr>
                <w:rFonts w:eastAsia="MS Mincho"/>
              </w:rPr>
            </w:pPr>
            <w:r w:rsidRPr="00FB387E">
              <w:rPr>
                <w:rFonts w:eastAsia="MS Mincho"/>
              </w:rPr>
              <w:t>36</w:t>
            </w:r>
          </w:p>
        </w:tc>
        <w:tc>
          <w:tcPr>
            <w:tcW w:w="967" w:type="dxa"/>
            <w:tcBorders>
              <w:top w:val="nil"/>
              <w:left w:val="nil"/>
              <w:bottom w:val="single" w:sz="4" w:space="0" w:color="auto"/>
              <w:right w:val="single" w:sz="4" w:space="0" w:color="auto"/>
            </w:tcBorders>
            <w:shd w:val="clear" w:color="auto" w:fill="auto"/>
            <w:noWrap/>
            <w:hideMark/>
          </w:tcPr>
          <w:p w14:paraId="20BC528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73B67588"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39C7CB9B"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40DAD40C" w14:textId="77777777" w:rsidR="00975C97" w:rsidRPr="00FB387E" w:rsidRDefault="00975C97" w:rsidP="00346178">
            <w:pPr>
              <w:pStyle w:val="TAC"/>
              <w:rPr>
                <w:rFonts w:eastAsia="MS Mincho"/>
              </w:rPr>
            </w:pPr>
            <w:r w:rsidRPr="00FB387E">
              <w:rPr>
                <w:rFonts w:eastAsia="MS Mincho"/>
              </w:rPr>
              <w:t>1128</w:t>
            </w:r>
          </w:p>
        </w:tc>
        <w:tc>
          <w:tcPr>
            <w:tcW w:w="1057" w:type="dxa"/>
            <w:tcBorders>
              <w:top w:val="nil"/>
              <w:left w:val="nil"/>
              <w:bottom w:val="single" w:sz="4" w:space="0" w:color="auto"/>
              <w:right w:val="single" w:sz="4" w:space="0" w:color="auto"/>
            </w:tcBorders>
            <w:shd w:val="clear" w:color="auto" w:fill="auto"/>
            <w:noWrap/>
            <w:hideMark/>
          </w:tcPr>
          <w:p w14:paraId="2605A8ED"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422E5A66"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074ECDC8"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75391325" w14:textId="77777777" w:rsidR="00975C97" w:rsidRPr="00FB387E" w:rsidRDefault="00975C97" w:rsidP="00346178">
            <w:pPr>
              <w:pStyle w:val="TAC"/>
              <w:rPr>
                <w:rFonts w:eastAsia="MS Mincho"/>
              </w:rPr>
            </w:pPr>
            <w:r w:rsidRPr="00FB387E">
              <w:rPr>
                <w:rFonts w:eastAsia="MS Mincho"/>
              </w:rPr>
              <w:t>4752</w:t>
            </w:r>
          </w:p>
        </w:tc>
        <w:tc>
          <w:tcPr>
            <w:tcW w:w="1127" w:type="dxa"/>
            <w:tcBorders>
              <w:top w:val="nil"/>
              <w:left w:val="nil"/>
              <w:bottom w:val="single" w:sz="4" w:space="0" w:color="auto"/>
              <w:right w:val="single" w:sz="4" w:space="0" w:color="auto"/>
            </w:tcBorders>
            <w:shd w:val="clear" w:color="auto" w:fill="auto"/>
            <w:noWrap/>
            <w:hideMark/>
          </w:tcPr>
          <w:p w14:paraId="29A07A10" w14:textId="77777777" w:rsidR="00975C97" w:rsidRPr="00FB387E" w:rsidRDefault="00975C97" w:rsidP="00346178">
            <w:pPr>
              <w:pStyle w:val="TAC"/>
              <w:rPr>
                <w:rFonts w:eastAsia="MS Mincho"/>
              </w:rPr>
            </w:pPr>
            <w:r w:rsidRPr="00FB387E">
              <w:rPr>
                <w:rFonts w:eastAsia="MS Mincho"/>
              </w:rPr>
              <w:t>4752</w:t>
            </w:r>
          </w:p>
        </w:tc>
      </w:tr>
      <w:tr w:rsidR="00975C97" w:rsidRPr="00FB387E" w14:paraId="7B8A79C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0CE145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5CEF38AD" w14:textId="77777777" w:rsidR="00975C97" w:rsidRPr="00FB387E" w:rsidRDefault="00975C97" w:rsidP="00346178">
            <w:pPr>
              <w:pStyle w:val="TAC"/>
              <w:rPr>
                <w:rFonts w:eastAsia="MS Mincho"/>
              </w:rPr>
            </w:pPr>
            <w:r w:rsidRPr="00FB387E">
              <w:rPr>
                <w:rFonts w:eastAsia="MS Mincho"/>
              </w:rPr>
              <w:t>45</w:t>
            </w:r>
          </w:p>
        </w:tc>
        <w:tc>
          <w:tcPr>
            <w:tcW w:w="967" w:type="dxa"/>
            <w:tcBorders>
              <w:top w:val="nil"/>
              <w:left w:val="nil"/>
              <w:bottom w:val="single" w:sz="4" w:space="0" w:color="auto"/>
              <w:right w:val="single" w:sz="4" w:space="0" w:color="auto"/>
            </w:tcBorders>
            <w:shd w:val="clear" w:color="auto" w:fill="auto"/>
            <w:noWrap/>
          </w:tcPr>
          <w:p w14:paraId="605E345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tcPr>
          <w:p w14:paraId="190AD23D"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tcPr>
          <w:p w14:paraId="4F301F76"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tcPr>
          <w:p w14:paraId="0433DFA4" w14:textId="77777777" w:rsidR="00975C97" w:rsidRPr="00FB387E" w:rsidRDefault="00975C97" w:rsidP="00346178">
            <w:pPr>
              <w:pStyle w:val="TAC"/>
              <w:rPr>
                <w:rFonts w:eastAsia="MS Mincho"/>
              </w:rPr>
            </w:pPr>
            <w:r w:rsidRPr="00FB387E">
              <w:rPr>
                <w:rFonts w:eastAsia="MS Mincho"/>
              </w:rPr>
              <w:t>1416</w:t>
            </w:r>
          </w:p>
        </w:tc>
        <w:tc>
          <w:tcPr>
            <w:tcW w:w="1057" w:type="dxa"/>
            <w:tcBorders>
              <w:top w:val="nil"/>
              <w:left w:val="nil"/>
              <w:bottom w:val="single" w:sz="4" w:space="0" w:color="auto"/>
              <w:right w:val="single" w:sz="4" w:space="0" w:color="auto"/>
            </w:tcBorders>
            <w:shd w:val="clear" w:color="auto" w:fill="auto"/>
            <w:noWrap/>
          </w:tcPr>
          <w:p w14:paraId="55174E06"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tcPr>
          <w:p w14:paraId="7A1925E6"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tcPr>
          <w:p w14:paraId="31CFF413"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tcPr>
          <w:p w14:paraId="11D338C6" w14:textId="77777777" w:rsidR="00975C97" w:rsidRPr="00FB387E" w:rsidRDefault="00975C97" w:rsidP="00346178">
            <w:pPr>
              <w:pStyle w:val="TAC"/>
              <w:rPr>
                <w:rFonts w:eastAsia="MS Mincho"/>
              </w:rPr>
            </w:pPr>
            <w:r w:rsidRPr="00FB387E">
              <w:rPr>
                <w:rFonts w:eastAsia="MS Mincho"/>
              </w:rPr>
              <w:t>5940</w:t>
            </w:r>
          </w:p>
        </w:tc>
        <w:tc>
          <w:tcPr>
            <w:tcW w:w="1127" w:type="dxa"/>
            <w:tcBorders>
              <w:top w:val="nil"/>
              <w:left w:val="nil"/>
              <w:bottom w:val="single" w:sz="4" w:space="0" w:color="auto"/>
              <w:right w:val="single" w:sz="4" w:space="0" w:color="auto"/>
            </w:tcBorders>
            <w:shd w:val="clear" w:color="auto" w:fill="auto"/>
            <w:noWrap/>
          </w:tcPr>
          <w:p w14:paraId="6F35BC6C" w14:textId="77777777" w:rsidR="00975C97" w:rsidRPr="00FB387E" w:rsidRDefault="00975C97" w:rsidP="00346178">
            <w:pPr>
              <w:pStyle w:val="TAC"/>
              <w:rPr>
                <w:rFonts w:eastAsia="MS Mincho"/>
              </w:rPr>
            </w:pPr>
            <w:r w:rsidRPr="00FB387E">
              <w:rPr>
                <w:rFonts w:eastAsia="MS Mincho"/>
              </w:rPr>
              <w:t>5940</w:t>
            </w:r>
          </w:p>
        </w:tc>
      </w:tr>
      <w:tr w:rsidR="00975C97" w:rsidRPr="00FB387E" w14:paraId="47DC97F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A6F0C4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136EE29" w14:textId="77777777" w:rsidR="00975C97" w:rsidRPr="00FB387E" w:rsidRDefault="00975C97" w:rsidP="00346178">
            <w:pPr>
              <w:pStyle w:val="TAC"/>
              <w:rPr>
                <w:rFonts w:eastAsia="MS Mincho"/>
              </w:rPr>
            </w:pPr>
            <w:r w:rsidRPr="00FB387E">
              <w:rPr>
                <w:rFonts w:eastAsia="MS Mincho"/>
              </w:rPr>
              <w:t>50</w:t>
            </w:r>
          </w:p>
        </w:tc>
        <w:tc>
          <w:tcPr>
            <w:tcW w:w="967" w:type="dxa"/>
            <w:tcBorders>
              <w:top w:val="nil"/>
              <w:left w:val="nil"/>
              <w:bottom w:val="single" w:sz="4" w:space="0" w:color="auto"/>
              <w:right w:val="single" w:sz="4" w:space="0" w:color="auto"/>
            </w:tcBorders>
            <w:shd w:val="clear" w:color="auto" w:fill="auto"/>
            <w:noWrap/>
            <w:hideMark/>
          </w:tcPr>
          <w:p w14:paraId="135B8A1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9CD5D1D"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1679E353"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5D12AD0F" w14:textId="77777777" w:rsidR="00975C97" w:rsidRPr="00FB387E" w:rsidRDefault="00975C97" w:rsidP="00346178">
            <w:pPr>
              <w:pStyle w:val="TAC"/>
              <w:rPr>
                <w:rFonts w:eastAsia="MS Mincho"/>
              </w:rPr>
            </w:pPr>
            <w:r w:rsidRPr="00FB387E">
              <w:rPr>
                <w:rFonts w:eastAsia="MS Mincho"/>
              </w:rPr>
              <w:t>1544</w:t>
            </w:r>
          </w:p>
        </w:tc>
        <w:tc>
          <w:tcPr>
            <w:tcW w:w="1057" w:type="dxa"/>
            <w:tcBorders>
              <w:top w:val="nil"/>
              <w:left w:val="nil"/>
              <w:bottom w:val="single" w:sz="4" w:space="0" w:color="auto"/>
              <w:right w:val="single" w:sz="4" w:space="0" w:color="auto"/>
            </w:tcBorders>
            <w:shd w:val="clear" w:color="auto" w:fill="auto"/>
            <w:noWrap/>
            <w:hideMark/>
          </w:tcPr>
          <w:p w14:paraId="30860459"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0619364"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5A601AA0"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33EA47EA" w14:textId="77777777" w:rsidR="00975C97" w:rsidRPr="00FB387E" w:rsidRDefault="00975C97" w:rsidP="00346178">
            <w:pPr>
              <w:pStyle w:val="TAC"/>
              <w:rPr>
                <w:rFonts w:eastAsia="MS Mincho"/>
              </w:rPr>
            </w:pPr>
            <w:r w:rsidRPr="00FB387E">
              <w:rPr>
                <w:rFonts w:eastAsia="MS Mincho"/>
              </w:rPr>
              <w:t>6600</w:t>
            </w:r>
          </w:p>
        </w:tc>
        <w:tc>
          <w:tcPr>
            <w:tcW w:w="1127" w:type="dxa"/>
            <w:tcBorders>
              <w:top w:val="nil"/>
              <w:left w:val="nil"/>
              <w:bottom w:val="single" w:sz="4" w:space="0" w:color="auto"/>
              <w:right w:val="single" w:sz="4" w:space="0" w:color="auto"/>
            </w:tcBorders>
            <w:shd w:val="clear" w:color="auto" w:fill="auto"/>
            <w:noWrap/>
            <w:hideMark/>
          </w:tcPr>
          <w:p w14:paraId="3DD5A30A" w14:textId="77777777" w:rsidR="00975C97" w:rsidRPr="00FB387E" w:rsidRDefault="00975C97" w:rsidP="00346178">
            <w:pPr>
              <w:pStyle w:val="TAC"/>
              <w:rPr>
                <w:rFonts w:eastAsia="MS Mincho"/>
              </w:rPr>
            </w:pPr>
            <w:r w:rsidRPr="00FB387E">
              <w:rPr>
                <w:rFonts w:eastAsia="MS Mincho"/>
              </w:rPr>
              <w:t>6600</w:t>
            </w:r>
          </w:p>
        </w:tc>
      </w:tr>
      <w:tr w:rsidR="00975C97" w:rsidRPr="00FB387E" w14:paraId="2E34303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4BEB6B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5373ADF1" w14:textId="77777777" w:rsidR="00975C97" w:rsidRPr="00FB387E" w:rsidRDefault="00975C97" w:rsidP="00346178">
            <w:pPr>
              <w:pStyle w:val="TAC"/>
              <w:rPr>
                <w:rFonts w:eastAsia="MS Mincho"/>
              </w:rPr>
            </w:pPr>
            <w:r w:rsidRPr="00FB387E">
              <w:rPr>
                <w:rFonts w:eastAsia="MS Mincho"/>
              </w:rPr>
              <w:t>60</w:t>
            </w:r>
          </w:p>
        </w:tc>
        <w:tc>
          <w:tcPr>
            <w:tcW w:w="967" w:type="dxa"/>
            <w:tcBorders>
              <w:top w:val="nil"/>
              <w:left w:val="nil"/>
              <w:bottom w:val="single" w:sz="4" w:space="0" w:color="auto"/>
              <w:right w:val="single" w:sz="4" w:space="0" w:color="auto"/>
            </w:tcBorders>
            <w:shd w:val="clear" w:color="auto" w:fill="auto"/>
            <w:noWrap/>
            <w:hideMark/>
          </w:tcPr>
          <w:p w14:paraId="17E4EA5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3FDF141"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001D1D90"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7803D3B5" w14:textId="77777777" w:rsidR="00975C97" w:rsidRPr="00FB387E" w:rsidRDefault="00975C97" w:rsidP="00346178">
            <w:pPr>
              <w:pStyle w:val="TAC"/>
              <w:rPr>
                <w:rFonts w:eastAsia="MS Mincho"/>
              </w:rPr>
            </w:pPr>
            <w:r w:rsidRPr="00FB387E">
              <w:rPr>
                <w:rFonts w:eastAsia="MS Mincho"/>
              </w:rPr>
              <w:t>1864</w:t>
            </w:r>
          </w:p>
        </w:tc>
        <w:tc>
          <w:tcPr>
            <w:tcW w:w="1057" w:type="dxa"/>
            <w:tcBorders>
              <w:top w:val="nil"/>
              <w:left w:val="nil"/>
              <w:bottom w:val="single" w:sz="4" w:space="0" w:color="auto"/>
              <w:right w:val="single" w:sz="4" w:space="0" w:color="auto"/>
            </w:tcBorders>
            <w:shd w:val="clear" w:color="auto" w:fill="auto"/>
            <w:noWrap/>
            <w:hideMark/>
          </w:tcPr>
          <w:p w14:paraId="45DDC203"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6768CDAC"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AA71E7E"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3849ADE7" w14:textId="77777777" w:rsidR="00975C97" w:rsidRPr="00FB387E" w:rsidRDefault="00975C97" w:rsidP="00346178">
            <w:pPr>
              <w:pStyle w:val="TAC"/>
              <w:rPr>
                <w:rFonts w:eastAsia="MS Mincho"/>
              </w:rPr>
            </w:pPr>
            <w:r w:rsidRPr="00FB387E">
              <w:rPr>
                <w:rFonts w:eastAsia="MS Mincho"/>
              </w:rPr>
              <w:t>7920</w:t>
            </w:r>
          </w:p>
        </w:tc>
        <w:tc>
          <w:tcPr>
            <w:tcW w:w="1127" w:type="dxa"/>
            <w:tcBorders>
              <w:top w:val="nil"/>
              <w:left w:val="nil"/>
              <w:bottom w:val="single" w:sz="4" w:space="0" w:color="auto"/>
              <w:right w:val="single" w:sz="4" w:space="0" w:color="auto"/>
            </w:tcBorders>
            <w:shd w:val="clear" w:color="auto" w:fill="auto"/>
            <w:noWrap/>
            <w:hideMark/>
          </w:tcPr>
          <w:p w14:paraId="7DA1407E" w14:textId="77777777" w:rsidR="00975C97" w:rsidRPr="00FB387E" w:rsidRDefault="00975C97" w:rsidP="00346178">
            <w:pPr>
              <w:pStyle w:val="TAC"/>
              <w:rPr>
                <w:rFonts w:eastAsia="MS Mincho"/>
              </w:rPr>
            </w:pPr>
            <w:r w:rsidRPr="00FB387E">
              <w:rPr>
                <w:rFonts w:eastAsia="MS Mincho"/>
              </w:rPr>
              <w:t>7920</w:t>
            </w:r>
          </w:p>
        </w:tc>
      </w:tr>
      <w:tr w:rsidR="00975C97" w:rsidRPr="00FB387E" w14:paraId="50C3C38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32A6CF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DA44343" w14:textId="77777777" w:rsidR="00975C97" w:rsidRPr="00FB387E" w:rsidRDefault="00975C97" w:rsidP="00346178">
            <w:pPr>
              <w:pStyle w:val="TAC"/>
              <w:rPr>
                <w:rFonts w:eastAsia="MS Mincho"/>
              </w:rPr>
            </w:pPr>
            <w:r w:rsidRPr="00FB387E">
              <w:rPr>
                <w:rFonts w:eastAsia="MS Mincho"/>
              </w:rPr>
              <w:t>64</w:t>
            </w:r>
          </w:p>
        </w:tc>
        <w:tc>
          <w:tcPr>
            <w:tcW w:w="967" w:type="dxa"/>
            <w:tcBorders>
              <w:top w:val="nil"/>
              <w:left w:val="nil"/>
              <w:bottom w:val="single" w:sz="4" w:space="0" w:color="auto"/>
              <w:right w:val="single" w:sz="4" w:space="0" w:color="auto"/>
            </w:tcBorders>
            <w:shd w:val="clear" w:color="auto" w:fill="auto"/>
            <w:noWrap/>
            <w:hideMark/>
          </w:tcPr>
          <w:p w14:paraId="11B525E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D7BCA1C"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4105810B"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0B3459FE" w14:textId="77777777" w:rsidR="00975C97" w:rsidRPr="00FB387E" w:rsidRDefault="00975C97" w:rsidP="00346178">
            <w:pPr>
              <w:pStyle w:val="TAC"/>
              <w:rPr>
                <w:rFonts w:eastAsia="MS Mincho"/>
              </w:rPr>
            </w:pPr>
            <w:r w:rsidRPr="00FB387E">
              <w:rPr>
                <w:rFonts w:eastAsia="MS Mincho"/>
              </w:rPr>
              <w:t>2024</w:t>
            </w:r>
          </w:p>
        </w:tc>
        <w:tc>
          <w:tcPr>
            <w:tcW w:w="1057" w:type="dxa"/>
            <w:tcBorders>
              <w:top w:val="nil"/>
              <w:left w:val="nil"/>
              <w:bottom w:val="single" w:sz="4" w:space="0" w:color="auto"/>
              <w:right w:val="single" w:sz="4" w:space="0" w:color="auto"/>
            </w:tcBorders>
            <w:shd w:val="clear" w:color="auto" w:fill="auto"/>
            <w:noWrap/>
            <w:hideMark/>
          </w:tcPr>
          <w:p w14:paraId="726D1453"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5DB1B70D"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05C85427"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71511B41" w14:textId="77777777" w:rsidR="00975C97" w:rsidRPr="00FB387E" w:rsidRDefault="00975C97" w:rsidP="00346178">
            <w:pPr>
              <w:pStyle w:val="TAC"/>
              <w:rPr>
                <w:rFonts w:eastAsia="MS Mincho"/>
              </w:rPr>
            </w:pPr>
            <w:r w:rsidRPr="00FB387E">
              <w:rPr>
                <w:rFonts w:eastAsia="MS Mincho"/>
              </w:rPr>
              <w:t>8448</w:t>
            </w:r>
          </w:p>
        </w:tc>
        <w:tc>
          <w:tcPr>
            <w:tcW w:w="1127" w:type="dxa"/>
            <w:tcBorders>
              <w:top w:val="nil"/>
              <w:left w:val="nil"/>
              <w:bottom w:val="single" w:sz="4" w:space="0" w:color="auto"/>
              <w:right w:val="single" w:sz="4" w:space="0" w:color="auto"/>
            </w:tcBorders>
            <w:shd w:val="clear" w:color="auto" w:fill="auto"/>
            <w:noWrap/>
            <w:hideMark/>
          </w:tcPr>
          <w:p w14:paraId="4F8F8A91" w14:textId="77777777" w:rsidR="00975C97" w:rsidRPr="00FB387E" w:rsidRDefault="00975C97" w:rsidP="00346178">
            <w:pPr>
              <w:pStyle w:val="TAC"/>
              <w:rPr>
                <w:rFonts w:eastAsia="MS Mincho"/>
              </w:rPr>
            </w:pPr>
            <w:r w:rsidRPr="00FB387E">
              <w:rPr>
                <w:rFonts w:eastAsia="MS Mincho"/>
              </w:rPr>
              <w:t>8448</w:t>
            </w:r>
          </w:p>
        </w:tc>
      </w:tr>
      <w:tr w:rsidR="00975C97" w:rsidRPr="00FB387E" w14:paraId="421DB54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131E12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196477D" w14:textId="77777777" w:rsidR="00975C97" w:rsidRPr="00FB387E" w:rsidRDefault="00975C97" w:rsidP="00346178">
            <w:pPr>
              <w:pStyle w:val="TAC"/>
              <w:rPr>
                <w:rFonts w:eastAsia="MS Mincho"/>
              </w:rPr>
            </w:pPr>
            <w:r w:rsidRPr="00FB387E">
              <w:rPr>
                <w:rFonts w:eastAsia="MS Mincho"/>
              </w:rPr>
              <w:t>75</w:t>
            </w:r>
          </w:p>
        </w:tc>
        <w:tc>
          <w:tcPr>
            <w:tcW w:w="967" w:type="dxa"/>
            <w:tcBorders>
              <w:top w:val="nil"/>
              <w:left w:val="nil"/>
              <w:bottom w:val="single" w:sz="4" w:space="0" w:color="auto"/>
              <w:right w:val="single" w:sz="4" w:space="0" w:color="auto"/>
            </w:tcBorders>
            <w:shd w:val="clear" w:color="auto" w:fill="auto"/>
            <w:noWrap/>
            <w:hideMark/>
          </w:tcPr>
          <w:p w14:paraId="2D416F7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25DDA35"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25890304"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1445692D" w14:textId="77777777" w:rsidR="00975C97" w:rsidRPr="00FB387E" w:rsidRDefault="00975C97" w:rsidP="00346178">
            <w:pPr>
              <w:pStyle w:val="TAC"/>
              <w:rPr>
                <w:rFonts w:eastAsia="MS Mincho"/>
              </w:rPr>
            </w:pPr>
            <w:r w:rsidRPr="00FB387E">
              <w:rPr>
                <w:rFonts w:eastAsia="MS Mincho"/>
              </w:rPr>
              <w:t>2408</w:t>
            </w:r>
          </w:p>
        </w:tc>
        <w:tc>
          <w:tcPr>
            <w:tcW w:w="1057" w:type="dxa"/>
            <w:tcBorders>
              <w:top w:val="nil"/>
              <w:left w:val="nil"/>
              <w:bottom w:val="single" w:sz="4" w:space="0" w:color="auto"/>
              <w:right w:val="single" w:sz="4" w:space="0" w:color="auto"/>
            </w:tcBorders>
            <w:shd w:val="clear" w:color="auto" w:fill="auto"/>
            <w:noWrap/>
            <w:hideMark/>
          </w:tcPr>
          <w:p w14:paraId="45E0AA14"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56E9AD16"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5DA20D71"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2CEA89D5" w14:textId="77777777" w:rsidR="00975C97" w:rsidRPr="00FB387E" w:rsidRDefault="00975C97" w:rsidP="00346178">
            <w:pPr>
              <w:pStyle w:val="TAC"/>
              <w:rPr>
                <w:rFonts w:eastAsia="MS Mincho"/>
              </w:rPr>
            </w:pPr>
            <w:r w:rsidRPr="00FB387E">
              <w:rPr>
                <w:rFonts w:eastAsia="MS Mincho"/>
              </w:rPr>
              <w:t>9900</w:t>
            </w:r>
          </w:p>
        </w:tc>
        <w:tc>
          <w:tcPr>
            <w:tcW w:w="1127" w:type="dxa"/>
            <w:tcBorders>
              <w:top w:val="nil"/>
              <w:left w:val="nil"/>
              <w:bottom w:val="single" w:sz="4" w:space="0" w:color="auto"/>
              <w:right w:val="single" w:sz="4" w:space="0" w:color="auto"/>
            </w:tcBorders>
            <w:shd w:val="clear" w:color="auto" w:fill="auto"/>
            <w:noWrap/>
            <w:hideMark/>
          </w:tcPr>
          <w:p w14:paraId="3CB68BCB" w14:textId="77777777" w:rsidR="00975C97" w:rsidRPr="00FB387E" w:rsidRDefault="00975C97" w:rsidP="00346178">
            <w:pPr>
              <w:pStyle w:val="TAC"/>
              <w:rPr>
                <w:rFonts w:eastAsia="MS Mincho"/>
              </w:rPr>
            </w:pPr>
            <w:r w:rsidRPr="00FB387E">
              <w:rPr>
                <w:rFonts w:eastAsia="MS Mincho"/>
              </w:rPr>
              <w:t>9900</w:t>
            </w:r>
          </w:p>
        </w:tc>
      </w:tr>
      <w:tr w:rsidR="00975C97" w:rsidRPr="00FB387E" w14:paraId="154713E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8C11A8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32442F3" w14:textId="77777777" w:rsidR="00975C97" w:rsidRPr="00FB387E" w:rsidRDefault="00975C97" w:rsidP="00346178">
            <w:pPr>
              <w:pStyle w:val="TAC"/>
              <w:rPr>
                <w:rFonts w:eastAsia="MS Mincho"/>
              </w:rPr>
            </w:pPr>
            <w:r w:rsidRPr="00FB387E">
              <w:rPr>
                <w:rFonts w:eastAsia="MS Mincho"/>
              </w:rPr>
              <w:t>80</w:t>
            </w:r>
          </w:p>
        </w:tc>
        <w:tc>
          <w:tcPr>
            <w:tcW w:w="967" w:type="dxa"/>
            <w:tcBorders>
              <w:top w:val="nil"/>
              <w:left w:val="nil"/>
              <w:bottom w:val="single" w:sz="4" w:space="0" w:color="auto"/>
              <w:right w:val="single" w:sz="4" w:space="0" w:color="auto"/>
            </w:tcBorders>
            <w:shd w:val="clear" w:color="auto" w:fill="auto"/>
            <w:noWrap/>
            <w:hideMark/>
          </w:tcPr>
          <w:p w14:paraId="5129592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A4E87E2"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71BFCAF5"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65D9FB62" w14:textId="77777777" w:rsidR="00975C97" w:rsidRPr="00FB387E" w:rsidRDefault="00975C97" w:rsidP="00346178">
            <w:pPr>
              <w:pStyle w:val="TAC"/>
              <w:rPr>
                <w:rFonts w:eastAsia="MS Mincho"/>
              </w:rPr>
            </w:pPr>
            <w:r w:rsidRPr="00FB387E">
              <w:rPr>
                <w:rFonts w:eastAsia="MS Mincho"/>
              </w:rPr>
              <w:t>2472</w:t>
            </w:r>
          </w:p>
        </w:tc>
        <w:tc>
          <w:tcPr>
            <w:tcW w:w="1057" w:type="dxa"/>
            <w:tcBorders>
              <w:top w:val="nil"/>
              <w:left w:val="nil"/>
              <w:bottom w:val="single" w:sz="4" w:space="0" w:color="auto"/>
              <w:right w:val="single" w:sz="4" w:space="0" w:color="auto"/>
            </w:tcBorders>
            <w:shd w:val="clear" w:color="auto" w:fill="auto"/>
            <w:noWrap/>
            <w:hideMark/>
          </w:tcPr>
          <w:p w14:paraId="768DCB78"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38C3B7E0"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4771DAD3"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75E4B14F" w14:textId="77777777" w:rsidR="00975C97" w:rsidRPr="00FB387E" w:rsidRDefault="00975C97" w:rsidP="00346178">
            <w:pPr>
              <w:pStyle w:val="TAC"/>
              <w:rPr>
                <w:rFonts w:eastAsia="MS Mincho"/>
              </w:rPr>
            </w:pPr>
            <w:r w:rsidRPr="00FB387E">
              <w:rPr>
                <w:rFonts w:eastAsia="MS Mincho"/>
              </w:rPr>
              <w:t>10560</w:t>
            </w:r>
          </w:p>
        </w:tc>
        <w:tc>
          <w:tcPr>
            <w:tcW w:w="1127" w:type="dxa"/>
            <w:tcBorders>
              <w:top w:val="nil"/>
              <w:left w:val="nil"/>
              <w:bottom w:val="single" w:sz="4" w:space="0" w:color="auto"/>
              <w:right w:val="single" w:sz="4" w:space="0" w:color="auto"/>
            </w:tcBorders>
            <w:shd w:val="clear" w:color="auto" w:fill="auto"/>
            <w:noWrap/>
            <w:hideMark/>
          </w:tcPr>
          <w:p w14:paraId="617309AD" w14:textId="77777777" w:rsidR="00975C97" w:rsidRPr="00FB387E" w:rsidRDefault="00975C97" w:rsidP="00346178">
            <w:pPr>
              <w:pStyle w:val="TAC"/>
              <w:rPr>
                <w:rFonts w:eastAsia="MS Mincho"/>
              </w:rPr>
            </w:pPr>
            <w:r w:rsidRPr="00FB387E">
              <w:rPr>
                <w:rFonts w:eastAsia="MS Mincho"/>
              </w:rPr>
              <w:t>10560</w:t>
            </w:r>
          </w:p>
        </w:tc>
      </w:tr>
      <w:tr w:rsidR="00975C97" w:rsidRPr="00FB387E" w14:paraId="2C61F2A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2D4626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8CF2A0A" w14:textId="77777777" w:rsidR="00975C97" w:rsidRPr="00FB387E" w:rsidRDefault="00975C97" w:rsidP="00346178">
            <w:pPr>
              <w:pStyle w:val="TAC"/>
              <w:rPr>
                <w:rFonts w:eastAsia="MS Mincho"/>
              </w:rPr>
            </w:pPr>
            <w:r w:rsidRPr="00FB387E">
              <w:rPr>
                <w:rFonts w:eastAsia="MS Mincho"/>
              </w:rPr>
              <w:t>81</w:t>
            </w:r>
          </w:p>
        </w:tc>
        <w:tc>
          <w:tcPr>
            <w:tcW w:w="967" w:type="dxa"/>
            <w:tcBorders>
              <w:top w:val="nil"/>
              <w:left w:val="nil"/>
              <w:bottom w:val="single" w:sz="4" w:space="0" w:color="auto"/>
              <w:right w:val="single" w:sz="4" w:space="0" w:color="auto"/>
            </w:tcBorders>
            <w:shd w:val="clear" w:color="auto" w:fill="auto"/>
            <w:noWrap/>
            <w:hideMark/>
          </w:tcPr>
          <w:p w14:paraId="0E8C6C58"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C2533FA"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7A47C6A6"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2E9CBD6D" w14:textId="77777777" w:rsidR="00975C97" w:rsidRPr="00FB387E" w:rsidRDefault="00975C97" w:rsidP="00346178">
            <w:pPr>
              <w:pStyle w:val="TAC"/>
              <w:rPr>
                <w:rFonts w:eastAsia="MS Mincho"/>
              </w:rPr>
            </w:pPr>
            <w:r w:rsidRPr="00FB387E">
              <w:rPr>
                <w:rFonts w:eastAsia="MS Mincho"/>
              </w:rPr>
              <w:t>2536</w:t>
            </w:r>
          </w:p>
        </w:tc>
        <w:tc>
          <w:tcPr>
            <w:tcW w:w="1057" w:type="dxa"/>
            <w:tcBorders>
              <w:top w:val="nil"/>
              <w:left w:val="nil"/>
              <w:bottom w:val="single" w:sz="4" w:space="0" w:color="auto"/>
              <w:right w:val="single" w:sz="4" w:space="0" w:color="auto"/>
            </w:tcBorders>
            <w:shd w:val="clear" w:color="auto" w:fill="auto"/>
            <w:noWrap/>
            <w:hideMark/>
          </w:tcPr>
          <w:p w14:paraId="4E1BC076"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19B33BBF"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0C07CFCD"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22BBB4E8" w14:textId="77777777" w:rsidR="00975C97" w:rsidRPr="00FB387E" w:rsidRDefault="00975C97" w:rsidP="00346178">
            <w:pPr>
              <w:pStyle w:val="TAC"/>
              <w:rPr>
                <w:rFonts w:eastAsia="MS Mincho"/>
              </w:rPr>
            </w:pPr>
            <w:r w:rsidRPr="00FB387E">
              <w:rPr>
                <w:rFonts w:eastAsia="MS Mincho"/>
              </w:rPr>
              <w:t>10692</w:t>
            </w:r>
          </w:p>
        </w:tc>
        <w:tc>
          <w:tcPr>
            <w:tcW w:w="1127" w:type="dxa"/>
            <w:tcBorders>
              <w:top w:val="nil"/>
              <w:left w:val="nil"/>
              <w:bottom w:val="single" w:sz="4" w:space="0" w:color="auto"/>
              <w:right w:val="single" w:sz="4" w:space="0" w:color="auto"/>
            </w:tcBorders>
            <w:shd w:val="clear" w:color="auto" w:fill="auto"/>
            <w:noWrap/>
            <w:hideMark/>
          </w:tcPr>
          <w:p w14:paraId="1617DC0F" w14:textId="77777777" w:rsidR="00975C97" w:rsidRPr="00FB387E" w:rsidRDefault="00975C97" w:rsidP="00346178">
            <w:pPr>
              <w:pStyle w:val="TAC"/>
              <w:rPr>
                <w:rFonts w:eastAsia="MS Mincho"/>
              </w:rPr>
            </w:pPr>
            <w:r w:rsidRPr="00FB387E">
              <w:rPr>
                <w:rFonts w:eastAsia="MS Mincho"/>
              </w:rPr>
              <w:t>10692</w:t>
            </w:r>
          </w:p>
        </w:tc>
      </w:tr>
      <w:tr w:rsidR="00975C97" w:rsidRPr="00FB387E" w14:paraId="5712283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4A5F9C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2E6B5734" w14:textId="77777777" w:rsidR="00975C97" w:rsidRPr="00FB387E" w:rsidRDefault="00975C97" w:rsidP="00346178">
            <w:pPr>
              <w:pStyle w:val="TAC"/>
              <w:rPr>
                <w:rFonts w:eastAsia="MS Mincho"/>
              </w:rPr>
            </w:pPr>
            <w:r w:rsidRPr="00FB387E">
              <w:rPr>
                <w:rFonts w:eastAsia="MS Mincho"/>
              </w:rPr>
              <w:t>90</w:t>
            </w:r>
          </w:p>
        </w:tc>
        <w:tc>
          <w:tcPr>
            <w:tcW w:w="967" w:type="dxa"/>
            <w:tcBorders>
              <w:top w:val="nil"/>
              <w:left w:val="nil"/>
              <w:bottom w:val="single" w:sz="4" w:space="0" w:color="auto"/>
              <w:right w:val="single" w:sz="4" w:space="0" w:color="auto"/>
            </w:tcBorders>
            <w:shd w:val="clear" w:color="auto" w:fill="auto"/>
            <w:noWrap/>
          </w:tcPr>
          <w:p w14:paraId="66FD238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tcPr>
          <w:p w14:paraId="1849EB3C"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tcPr>
          <w:p w14:paraId="66D21ECF"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tcPr>
          <w:p w14:paraId="25F4C604" w14:textId="77777777" w:rsidR="00975C97" w:rsidRPr="00FB387E" w:rsidRDefault="00975C97" w:rsidP="00346178">
            <w:pPr>
              <w:pStyle w:val="TAC"/>
              <w:rPr>
                <w:rFonts w:eastAsia="MS Mincho"/>
              </w:rPr>
            </w:pPr>
            <w:r w:rsidRPr="00FB387E">
              <w:rPr>
                <w:rFonts w:eastAsia="MS Mincho"/>
              </w:rPr>
              <w:t>2792</w:t>
            </w:r>
          </w:p>
        </w:tc>
        <w:tc>
          <w:tcPr>
            <w:tcW w:w="1057" w:type="dxa"/>
            <w:tcBorders>
              <w:top w:val="nil"/>
              <w:left w:val="nil"/>
              <w:bottom w:val="single" w:sz="4" w:space="0" w:color="auto"/>
              <w:right w:val="single" w:sz="4" w:space="0" w:color="auto"/>
            </w:tcBorders>
            <w:shd w:val="clear" w:color="auto" w:fill="auto"/>
            <w:noWrap/>
          </w:tcPr>
          <w:p w14:paraId="3A5D40A0"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tcPr>
          <w:p w14:paraId="2685044E"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tcPr>
          <w:p w14:paraId="5802F76E"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tcPr>
          <w:p w14:paraId="04DB21AA" w14:textId="77777777" w:rsidR="00975C97" w:rsidRPr="00FB387E" w:rsidRDefault="00975C97" w:rsidP="00346178">
            <w:pPr>
              <w:pStyle w:val="TAC"/>
              <w:rPr>
                <w:rFonts w:eastAsia="MS Mincho"/>
              </w:rPr>
            </w:pPr>
            <w:r w:rsidRPr="00FB387E">
              <w:rPr>
                <w:rFonts w:eastAsia="MS Mincho"/>
              </w:rPr>
              <w:t>11880</w:t>
            </w:r>
          </w:p>
        </w:tc>
        <w:tc>
          <w:tcPr>
            <w:tcW w:w="1127" w:type="dxa"/>
            <w:tcBorders>
              <w:top w:val="nil"/>
              <w:left w:val="nil"/>
              <w:bottom w:val="single" w:sz="4" w:space="0" w:color="auto"/>
              <w:right w:val="single" w:sz="4" w:space="0" w:color="auto"/>
            </w:tcBorders>
            <w:shd w:val="clear" w:color="auto" w:fill="auto"/>
            <w:noWrap/>
          </w:tcPr>
          <w:p w14:paraId="65A71D0B" w14:textId="77777777" w:rsidR="00975C97" w:rsidRPr="00FB387E" w:rsidRDefault="00975C97" w:rsidP="00346178">
            <w:pPr>
              <w:pStyle w:val="TAC"/>
              <w:rPr>
                <w:rFonts w:eastAsia="MS Mincho"/>
              </w:rPr>
            </w:pPr>
            <w:r w:rsidRPr="00FB387E">
              <w:rPr>
                <w:rFonts w:eastAsia="MS Mincho"/>
              </w:rPr>
              <w:t>11880</w:t>
            </w:r>
          </w:p>
        </w:tc>
      </w:tr>
      <w:tr w:rsidR="00975C97" w:rsidRPr="00FB387E" w14:paraId="76F4455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E9E353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466CCB16" w14:textId="77777777" w:rsidR="00975C97" w:rsidRPr="00FB387E" w:rsidRDefault="00975C97" w:rsidP="00346178">
            <w:pPr>
              <w:pStyle w:val="TAC"/>
              <w:rPr>
                <w:rFonts w:eastAsia="MS Mincho"/>
              </w:rPr>
            </w:pPr>
            <w:r w:rsidRPr="00FB387E">
              <w:rPr>
                <w:rFonts w:eastAsia="MS Mincho"/>
              </w:rPr>
              <w:t>100</w:t>
            </w:r>
          </w:p>
        </w:tc>
        <w:tc>
          <w:tcPr>
            <w:tcW w:w="967" w:type="dxa"/>
            <w:tcBorders>
              <w:top w:val="nil"/>
              <w:left w:val="nil"/>
              <w:bottom w:val="single" w:sz="4" w:space="0" w:color="auto"/>
              <w:right w:val="single" w:sz="4" w:space="0" w:color="auto"/>
            </w:tcBorders>
            <w:shd w:val="clear" w:color="auto" w:fill="auto"/>
            <w:noWrap/>
            <w:hideMark/>
          </w:tcPr>
          <w:p w14:paraId="56B7DCB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69C1F04"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0E5ECCED"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65E845DC" w14:textId="77777777" w:rsidR="00975C97" w:rsidRPr="00FB387E" w:rsidRDefault="00975C97" w:rsidP="00346178">
            <w:pPr>
              <w:pStyle w:val="TAC"/>
              <w:rPr>
                <w:rFonts w:eastAsia="MS Mincho"/>
              </w:rPr>
            </w:pPr>
            <w:r w:rsidRPr="00FB387E">
              <w:rPr>
                <w:rFonts w:eastAsia="MS Mincho"/>
              </w:rPr>
              <w:t>3104</w:t>
            </w:r>
          </w:p>
        </w:tc>
        <w:tc>
          <w:tcPr>
            <w:tcW w:w="1057" w:type="dxa"/>
            <w:tcBorders>
              <w:top w:val="nil"/>
              <w:left w:val="nil"/>
              <w:bottom w:val="single" w:sz="4" w:space="0" w:color="auto"/>
              <w:right w:val="single" w:sz="4" w:space="0" w:color="auto"/>
            </w:tcBorders>
            <w:shd w:val="clear" w:color="auto" w:fill="auto"/>
            <w:noWrap/>
            <w:hideMark/>
          </w:tcPr>
          <w:p w14:paraId="1ACCF7BE"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4449004D"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F9D605E"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1386BA30" w14:textId="77777777" w:rsidR="00975C97" w:rsidRPr="00FB387E" w:rsidRDefault="00975C97" w:rsidP="00346178">
            <w:pPr>
              <w:pStyle w:val="TAC"/>
              <w:rPr>
                <w:rFonts w:eastAsia="MS Mincho"/>
              </w:rPr>
            </w:pPr>
            <w:r w:rsidRPr="00FB387E">
              <w:rPr>
                <w:rFonts w:eastAsia="MS Mincho"/>
              </w:rPr>
              <w:t>13200</w:t>
            </w:r>
          </w:p>
        </w:tc>
        <w:tc>
          <w:tcPr>
            <w:tcW w:w="1127" w:type="dxa"/>
            <w:tcBorders>
              <w:top w:val="nil"/>
              <w:left w:val="nil"/>
              <w:bottom w:val="single" w:sz="4" w:space="0" w:color="auto"/>
              <w:right w:val="single" w:sz="4" w:space="0" w:color="auto"/>
            </w:tcBorders>
            <w:shd w:val="clear" w:color="auto" w:fill="auto"/>
            <w:noWrap/>
            <w:hideMark/>
          </w:tcPr>
          <w:p w14:paraId="32A17438" w14:textId="77777777" w:rsidR="00975C97" w:rsidRPr="00FB387E" w:rsidRDefault="00975C97" w:rsidP="00346178">
            <w:pPr>
              <w:pStyle w:val="TAC"/>
              <w:rPr>
                <w:rFonts w:eastAsia="MS Mincho"/>
              </w:rPr>
            </w:pPr>
            <w:r w:rsidRPr="00FB387E">
              <w:rPr>
                <w:rFonts w:eastAsia="MS Mincho"/>
              </w:rPr>
              <w:t>13200</w:t>
            </w:r>
          </w:p>
        </w:tc>
      </w:tr>
      <w:tr w:rsidR="00975C97" w:rsidRPr="00FB387E" w14:paraId="1CA832E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414C88A"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C5E16F1" w14:textId="77777777" w:rsidR="00975C97" w:rsidRPr="00FB387E" w:rsidRDefault="00975C97" w:rsidP="00346178">
            <w:pPr>
              <w:pStyle w:val="TAC"/>
              <w:rPr>
                <w:rFonts w:eastAsia="MS Mincho"/>
              </w:rPr>
            </w:pPr>
            <w:r w:rsidRPr="00FB387E">
              <w:rPr>
                <w:rFonts w:eastAsia="MS Mincho"/>
              </w:rPr>
              <w:t>108</w:t>
            </w:r>
          </w:p>
        </w:tc>
        <w:tc>
          <w:tcPr>
            <w:tcW w:w="967" w:type="dxa"/>
            <w:tcBorders>
              <w:top w:val="nil"/>
              <w:left w:val="nil"/>
              <w:bottom w:val="single" w:sz="4" w:space="0" w:color="auto"/>
              <w:right w:val="single" w:sz="4" w:space="0" w:color="auto"/>
            </w:tcBorders>
            <w:shd w:val="clear" w:color="auto" w:fill="auto"/>
            <w:noWrap/>
            <w:hideMark/>
          </w:tcPr>
          <w:p w14:paraId="40A3205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D1BE4E5"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42290FBD"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3C4DAABD" w14:textId="77777777" w:rsidR="00975C97" w:rsidRPr="00FB387E" w:rsidRDefault="00975C97" w:rsidP="00346178">
            <w:pPr>
              <w:pStyle w:val="TAC"/>
              <w:rPr>
                <w:rFonts w:eastAsia="MS Mincho"/>
              </w:rPr>
            </w:pPr>
            <w:r w:rsidRPr="00FB387E">
              <w:rPr>
                <w:rFonts w:eastAsia="MS Mincho"/>
              </w:rPr>
              <w:t>3368</w:t>
            </w:r>
          </w:p>
        </w:tc>
        <w:tc>
          <w:tcPr>
            <w:tcW w:w="1057" w:type="dxa"/>
            <w:tcBorders>
              <w:top w:val="nil"/>
              <w:left w:val="nil"/>
              <w:bottom w:val="single" w:sz="4" w:space="0" w:color="auto"/>
              <w:right w:val="single" w:sz="4" w:space="0" w:color="auto"/>
            </w:tcBorders>
            <w:shd w:val="clear" w:color="auto" w:fill="auto"/>
            <w:noWrap/>
            <w:hideMark/>
          </w:tcPr>
          <w:p w14:paraId="0A9BEFC7"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1B4A53FA"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0D845785"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291E378D" w14:textId="77777777" w:rsidR="00975C97" w:rsidRPr="00FB387E" w:rsidRDefault="00975C97" w:rsidP="00346178">
            <w:pPr>
              <w:pStyle w:val="TAC"/>
              <w:rPr>
                <w:rFonts w:eastAsia="MS Mincho"/>
              </w:rPr>
            </w:pPr>
            <w:r w:rsidRPr="00FB387E">
              <w:rPr>
                <w:rFonts w:eastAsia="MS Mincho"/>
              </w:rPr>
              <w:t>14256</w:t>
            </w:r>
          </w:p>
        </w:tc>
        <w:tc>
          <w:tcPr>
            <w:tcW w:w="1127" w:type="dxa"/>
            <w:tcBorders>
              <w:top w:val="nil"/>
              <w:left w:val="nil"/>
              <w:bottom w:val="single" w:sz="4" w:space="0" w:color="auto"/>
              <w:right w:val="single" w:sz="4" w:space="0" w:color="auto"/>
            </w:tcBorders>
            <w:shd w:val="clear" w:color="auto" w:fill="auto"/>
            <w:noWrap/>
            <w:hideMark/>
          </w:tcPr>
          <w:p w14:paraId="0745D279" w14:textId="77777777" w:rsidR="00975C97" w:rsidRPr="00FB387E" w:rsidRDefault="00975C97" w:rsidP="00346178">
            <w:pPr>
              <w:pStyle w:val="TAC"/>
              <w:rPr>
                <w:rFonts w:eastAsia="MS Mincho"/>
              </w:rPr>
            </w:pPr>
            <w:r w:rsidRPr="00FB387E">
              <w:rPr>
                <w:rFonts w:eastAsia="MS Mincho"/>
              </w:rPr>
              <w:t>14256</w:t>
            </w:r>
          </w:p>
        </w:tc>
      </w:tr>
      <w:tr w:rsidR="00975C97" w:rsidRPr="00FB387E" w14:paraId="20EBE79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BB6155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35EB99A" w14:textId="77777777" w:rsidR="00975C97" w:rsidRPr="00FB387E" w:rsidRDefault="00975C97" w:rsidP="00346178">
            <w:pPr>
              <w:pStyle w:val="TAC"/>
              <w:rPr>
                <w:rFonts w:eastAsia="MS Mincho"/>
              </w:rPr>
            </w:pPr>
            <w:r w:rsidRPr="00FB387E">
              <w:rPr>
                <w:rFonts w:eastAsia="MS Mincho"/>
              </w:rPr>
              <w:t>120</w:t>
            </w:r>
          </w:p>
        </w:tc>
        <w:tc>
          <w:tcPr>
            <w:tcW w:w="967" w:type="dxa"/>
            <w:tcBorders>
              <w:top w:val="nil"/>
              <w:left w:val="nil"/>
              <w:bottom w:val="single" w:sz="4" w:space="0" w:color="auto"/>
              <w:right w:val="single" w:sz="4" w:space="0" w:color="auto"/>
            </w:tcBorders>
            <w:shd w:val="clear" w:color="auto" w:fill="auto"/>
            <w:noWrap/>
            <w:hideMark/>
          </w:tcPr>
          <w:p w14:paraId="3403059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72F93D20"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5EAAF054"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5ED2C285" w14:textId="77777777" w:rsidR="00975C97" w:rsidRPr="00FB387E" w:rsidRDefault="00975C97" w:rsidP="00346178">
            <w:pPr>
              <w:pStyle w:val="TAC"/>
              <w:rPr>
                <w:rFonts w:eastAsia="MS Mincho"/>
              </w:rPr>
            </w:pPr>
            <w:r w:rsidRPr="00FB387E">
              <w:rPr>
                <w:rFonts w:eastAsia="MS Mincho"/>
              </w:rPr>
              <w:t>3752</w:t>
            </w:r>
          </w:p>
        </w:tc>
        <w:tc>
          <w:tcPr>
            <w:tcW w:w="1057" w:type="dxa"/>
            <w:tcBorders>
              <w:top w:val="nil"/>
              <w:left w:val="nil"/>
              <w:bottom w:val="single" w:sz="4" w:space="0" w:color="auto"/>
              <w:right w:val="single" w:sz="4" w:space="0" w:color="auto"/>
            </w:tcBorders>
            <w:shd w:val="clear" w:color="auto" w:fill="auto"/>
            <w:noWrap/>
            <w:hideMark/>
          </w:tcPr>
          <w:p w14:paraId="567D59C2"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1E9417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0C8151D8"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582D7640" w14:textId="77777777" w:rsidR="00975C97" w:rsidRPr="00FB387E" w:rsidRDefault="00975C97" w:rsidP="00346178">
            <w:pPr>
              <w:pStyle w:val="TAC"/>
              <w:rPr>
                <w:rFonts w:eastAsia="MS Mincho"/>
              </w:rPr>
            </w:pPr>
            <w:r w:rsidRPr="00FB387E">
              <w:rPr>
                <w:rFonts w:eastAsia="MS Mincho"/>
              </w:rPr>
              <w:t>15840</w:t>
            </w:r>
          </w:p>
        </w:tc>
        <w:tc>
          <w:tcPr>
            <w:tcW w:w="1127" w:type="dxa"/>
            <w:tcBorders>
              <w:top w:val="nil"/>
              <w:left w:val="nil"/>
              <w:bottom w:val="single" w:sz="4" w:space="0" w:color="auto"/>
              <w:right w:val="single" w:sz="4" w:space="0" w:color="auto"/>
            </w:tcBorders>
            <w:shd w:val="clear" w:color="auto" w:fill="auto"/>
            <w:noWrap/>
            <w:hideMark/>
          </w:tcPr>
          <w:p w14:paraId="631E6A96" w14:textId="77777777" w:rsidR="00975C97" w:rsidRPr="00FB387E" w:rsidRDefault="00975C97" w:rsidP="00346178">
            <w:pPr>
              <w:pStyle w:val="TAC"/>
              <w:rPr>
                <w:rFonts w:eastAsia="MS Mincho"/>
              </w:rPr>
            </w:pPr>
            <w:r w:rsidRPr="00FB387E">
              <w:rPr>
                <w:rFonts w:eastAsia="MS Mincho"/>
              </w:rPr>
              <w:t>15840</w:t>
            </w:r>
          </w:p>
        </w:tc>
      </w:tr>
      <w:tr w:rsidR="00975C97" w:rsidRPr="00FB387E" w14:paraId="7909E33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51F6EC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1EAB976" w14:textId="77777777" w:rsidR="00975C97" w:rsidRPr="00FB387E" w:rsidRDefault="00975C97" w:rsidP="00346178">
            <w:pPr>
              <w:pStyle w:val="TAC"/>
              <w:rPr>
                <w:rFonts w:eastAsia="MS Mincho"/>
              </w:rPr>
            </w:pPr>
            <w:r w:rsidRPr="00FB387E">
              <w:rPr>
                <w:rFonts w:eastAsia="MS Mincho"/>
              </w:rPr>
              <w:t>128</w:t>
            </w:r>
          </w:p>
        </w:tc>
        <w:tc>
          <w:tcPr>
            <w:tcW w:w="967" w:type="dxa"/>
            <w:tcBorders>
              <w:top w:val="nil"/>
              <w:left w:val="nil"/>
              <w:bottom w:val="single" w:sz="4" w:space="0" w:color="auto"/>
              <w:right w:val="single" w:sz="4" w:space="0" w:color="auto"/>
            </w:tcBorders>
            <w:shd w:val="clear" w:color="auto" w:fill="auto"/>
            <w:noWrap/>
            <w:hideMark/>
          </w:tcPr>
          <w:p w14:paraId="54D9E1E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5BBFC1C"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57C3A9EB"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085A7DDB" w14:textId="77777777" w:rsidR="00975C97" w:rsidRPr="00FB387E" w:rsidRDefault="00975C97" w:rsidP="00346178">
            <w:pPr>
              <w:pStyle w:val="TAC"/>
              <w:rPr>
                <w:rFonts w:eastAsia="MS Mincho"/>
              </w:rPr>
            </w:pPr>
            <w:r w:rsidRPr="00FB387E">
              <w:rPr>
                <w:rFonts w:eastAsia="MS Mincho"/>
              </w:rPr>
              <w:t>3976</w:t>
            </w:r>
          </w:p>
        </w:tc>
        <w:tc>
          <w:tcPr>
            <w:tcW w:w="1057" w:type="dxa"/>
            <w:tcBorders>
              <w:top w:val="nil"/>
              <w:left w:val="nil"/>
              <w:bottom w:val="single" w:sz="4" w:space="0" w:color="auto"/>
              <w:right w:val="single" w:sz="4" w:space="0" w:color="auto"/>
            </w:tcBorders>
            <w:shd w:val="clear" w:color="auto" w:fill="auto"/>
            <w:noWrap/>
            <w:hideMark/>
          </w:tcPr>
          <w:p w14:paraId="129AFA1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5E796C1E"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7335AF56"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6D945A6B" w14:textId="77777777" w:rsidR="00975C97" w:rsidRPr="00FB387E" w:rsidRDefault="00975C97" w:rsidP="00346178">
            <w:pPr>
              <w:pStyle w:val="TAC"/>
              <w:rPr>
                <w:rFonts w:eastAsia="MS Mincho"/>
              </w:rPr>
            </w:pPr>
            <w:r w:rsidRPr="00FB387E">
              <w:rPr>
                <w:rFonts w:eastAsia="MS Mincho"/>
              </w:rPr>
              <w:t>16896</w:t>
            </w:r>
          </w:p>
        </w:tc>
        <w:tc>
          <w:tcPr>
            <w:tcW w:w="1127" w:type="dxa"/>
            <w:tcBorders>
              <w:top w:val="nil"/>
              <w:left w:val="nil"/>
              <w:bottom w:val="single" w:sz="4" w:space="0" w:color="auto"/>
              <w:right w:val="single" w:sz="4" w:space="0" w:color="auto"/>
            </w:tcBorders>
            <w:shd w:val="clear" w:color="auto" w:fill="auto"/>
            <w:noWrap/>
            <w:hideMark/>
          </w:tcPr>
          <w:p w14:paraId="6F5DB587" w14:textId="77777777" w:rsidR="00975C97" w:rsidRPr="00FB387E" w:rsidRDefault="00975C97" w:rsidP="00346178">
            <w:pPr>
              <w:pStyle w:val="TAC"/>
              <w:rPr>
                <w:rFonts w:eastAsia="MS Mincho"/>
              </w:rPr>
            </w:pPr>
            <w:r w:rsidRPr="00FB387E">
              <w:rPr>
                <w:rFonts w:eastAsia="MS Mincho"/>
              </w:rPr>
              <w:t>16896</w:t>
            </w:r>
          </w:p>
        </w:tc>
      </w:tr>
      <w:tr w:rsidR="00975C97" w:rsidRPr="00FB387E" w14:paraId="64E4C7B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B5EB9D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4C0BD5CD" w14:textId="77777777" w:rsidR="00975C97" w:rsidRPr="00FB387E" w:rsidRDefault="00975C97" w:rsidP="00346178">
            <w:pPr>
              <w:pStyle w:val="TAC"/>
              <w:rPr>
                <w:rFonts w:eastAsia="MS Mincho"/>
              </w:rPr>
            </w:pPr>
            <w:r w:rsidRPr="00FB387E">
              <w:rPr>
                <w:rFonts w:eastAsia="MS Mincho"/>
              </w:rPr>
              <w:t>135</w:t>
            </w:r>
          </w:p>
        </w:tc>
        <w:tc>
          <w:tcPr>
            <w:tcW w:w="967" w:type="dxa"/>
            <w:tcBorders>
              <w:top w:val="nil"/>
              <w:left w:val="nil"/>
              <w:bottom w:val="single" w:sz="4" w:space="0" w:color="auto"/>
              <w:right w:val="single" w:sz="4" w:space="0" w:color="auto"/>
            </w:tcBorders>
            <w:shd w:val="clear" w:color="auto" w:fill="auto"/>
            <w:noWrap/>
            <w:hideMark/>
          </w:tcPr>
          <w:p w14:paraId="7D1606D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511253FB"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472C9C39"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157220F5" w14:textId="77777777" w:rsidR="00975C97" w:rsidRPr="00FB387E" w:rsidRDefault="00975C97" w:rsidP="00346178">
            <w:pPr>
              <w:pStyle w:val="TAC"/>
              <w:rPr>
                <w:rFonts w:eastAsia="MS Mincho"/>
              </w:rPr>
            </w:pPr>
            <w:r w:rsidRPr="00FB387E">
              <w:rPr>
                <w:rFonts w:eastAsia="MS Mincho"/>
              </w:rPr>
              <w:t>4104</w:t>
            </w:r>
          </w:p>
        </w:tc>
        <w:tc>
          <w:tcPr>
            <w:tcW w:w="1057" w:type="dxa"/>
            <w:tcBorders>
              <w:top w:val="nil"/>
              <w:left w:val="nil"/>
              <w:bottom w:val="single" w:sz="4" w:space="0" w:color="auto"/>
              <w:right w:val="single" w:sz="4" w:space="0" w:color="auto"/>
            </w:tcBorders>
            <w:shd w:val="clear" w:color="auto" w:fill="auto"/>
            <w:noWrap/>
            <w:hideMark/>
          </w:tcPr>
          <w:p w14:paraId="56672035"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4D4B7CDA"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64018ABD"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2A3462CE" w14:textId="77777777" w:rsidR="00975C97" w:rsidRPr="00FB387E" w:rsidRDefault="00975C97" w:rsidP="00346178">
            <w:pPr>
              <w:pStyle w:val="TAC"/>
              <w:rPr>
                <w:rFonts w:eastAsia="MS Mincho"/>
              </w:rPr>
            </w:pPr>
            <w:r w:rsidRPr="00FB387E">
              <w:rPr>
                <w:rFonts w:eastAsia="MS Mincho"/>
              </w:rPr>
              <w:t>17820</w:t>
            </w:r>
          </w:p>
        </w:tc>
        <w:tc>
          <w:tcPr>
            <w:tcW w:w="1127" w:type="dxa"/>
            <w:tcBorders>
              <w:top w:val="nil"/>
              <w:left w:val="nil"/>
              <w:bottom w:val="single" w:sz="4" w:space="0" w:color="auto"/>
              <w:right w:val="single" w:sz="4" w:space="0" w:color="auto"/>
            </w:tcBorders>
            <w:shd w:val="clear" w:color="auto" w:fill="auto"/>
            <w:noWrap/>
            <w:hideMark/>
          </w:tcPr>
          <w:p w14:paraId="36BF5320" w14:textId="77777777" w:rsidR="00975C97" w:rsidRPr="00FB387E" w:rsidRDefault="00975C97" w:rsidP="00346178">
            <w:pPr>
              <w:pStyle w:val="TAC"/>
              <w:rPr>
                <w:rFonts w:eastAsia="MS Mincho"/>
              </w:rPr>
            </w:pPr>
            <w:r w:rsidRPr="00FB387E">
              <w:rPr>
                <w:rFonts w:eastAsia="MS Mincho"/>
              </w:rPr>
              <w:t>17820</w:t>
            </w:r>
          </w:p>
        </w:tc>
      </w:tr>
      <w:tr w:rsidR="00975C97" w:rsidRPr="00FB387E" w14:paraId="179A8D0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7CFAB0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34E1E232" w14:textId="77777777" w:rsidR="00975C97" w:rsidRPr="00FB387E" w:rsidRDefault="00975C97" w:rsidP="00346178">
            <w:pPr>
              <w:pStyle w:val="TAC"/>
              <w:rPr>
                <w:rFonts w:eastAsia="MS Mincho"/>
              </w:rPr>
            </w:pPr>
            <w:r w:rsidRPr="00FB387E">
              <w:rPr>
                <w:rFonts w:eastAsia="MS Mincho"/>
              </w:rPr>
              <w:t>160</w:t>
            </w:r>
          </w:p>
        </w:tc>
        <w:tc>
          <w:tcPr>
            <w:tcW w:w="967" w:type="dxa"/>
            <w:tcBorders>
              <w:top w:val="nil"/>
              <w:left w:val="nil"/>
              <w:bottom w:val="single" w:sz="4" w:space="0" w:color="auto"/>
              <w:right w:val="single" w:sz="4" w:space="0" w:color="auto"/>
            </w:tcBorders>
            <w:shd w:val="clear" w:color="auto" w:fill="auto"/>
            <w:noWrap/>
            <w:hideMark/>
          </w:tcPr>
          <w:p w14:paraId="58AF752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5E2E1C9A"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2A0C2C12"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30036623" w14:textId="77777777" w:rsidR="00975C97" w:rsidRPr="00FB387E" w:rsidRDefault="00975C97" w:rsidP="00346178">
            <w:pPr>
              <w:pStyle w:val="TAC"/>
              <w:rPr>
                <w:rFonts w:eastAsia="MS Mincho"/>
              </w:rPr>
            </w:pPr>
            <w:r w:rsidRPr="00FB387E">
              <w:rPr>
                <w:rFonts w:eastAsia="MS Mincho"/>
              </w:rPr>
              <w:t>4872</w:t>
            </w:r>
          </w:p>
        </w:tc>
        <w:tc>
          <w:tcPr>
            <w:tcW w:w="1057" w:type="dxa"/>
            <w:tcBorders>
              <w:top w:val="nil"/>
              <w:left w:val="nil"/>
              <w:bottom w:val="single" w:sz="4" w:space="0" w:color="auto"/>
              <w:right w:val="single" w:sz="4" w:space="0" w:color="auto"/>
            </w:tcBorders>
            <w:shd w:val="clear" w:color="auto" w:fill="auto"/>
            <w:noWrap/>
            <w:hideMark/>
          </w:tcPr>
          <w:p w14:paraId="0D721E0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6DF63600"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198280D5"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3E953555" w14:textId="77777777" w:rsidR="00975C97" w:rsidRPr="00FB387E" w:rsidRDefault="00975C97" w:rsidP="00346178">
            <w:pPr>
              <w:pStyle w:val="TAC"/>
              <w:rPr>
                <w:rFonts w:eastAsia="MS Mincho"/>
              </w:rPr>
            </w:pPr>
            <w:r w:rsidRPr="00FB387E">
              <w:rPr>
                <w:rFonts w:eastAsia="MS Mincho"/>
              </w:rPr>
              <w:t>21120</w:t>
            </w:r>
          </w:p>
        </w:tc>
        <w:tc>
          <w:tcPr>
            <w:tcW w:w="1127" w:type="dxa"/>
            <w:tcBorders>
              <w:top w:val="nil"/>
              <w:left w:val="nil"/>
              <w:bottom w:val="single" w:sz="4" w:space="0" w:color="auto"/>
              <w:right w:val="single" w:sz="4" w:space="0" w:color="auto"/>
            </w:tcBorders>
            <w:shd w:val="clear" w:color="auto" w:fill="auto"/>
            <w:noWrap/>
            <w:hideMark/>
          </w:tcPr>
          <w:p w14:paraId="7D2BE26E" w14:textId="77777777" w:rsidR="00975C97" w:rsidRPr="00FB387E" w:rsidRDefault="00975C97" w:rsidP="00346178">
            <w:pPr>
              <w:pStyle w:val="TAC"/>
              <w:rPr>
                <w:rFonts w:eastAsia="MS Mincho"/>
              </w:rPr>
            </w:pPr>
            <w:r w:rsidRPr="00FB387E">
              <w:rPr>
                <w:rFonts w:eastAsia="MS Mincho"/>
              </w:rPr>
              <w:t>21120</w:t>
            </w:r>
          </w:p>
        </w:tc>
      </w:tr>
      <w:tr w:rsidR="00975C97" w:rsidRPr="00FB387E" w14:paraId="57A5E22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F20EAC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4CDBDF0F" w14:textId="77777777" w:rsidR="00975C97" w:rsidRPr="00FB387E" w:rsidRDefault="00975C97" w:rsidP="00346178">
            <w:pPr>
              <w:pStyle w:val="TAC"/>
              <w:rPr>
                <w:rFonts w:eastAsia="MS Mincho"/>
              </w:rPr>
            </w:pPr>
            <w:r w:rsidRPr="00FB387E">
              <w:rPr>
                <w:rFonts w:eastAsia="MS Mincho"/>
              </w:rPr>
              <w:t>162</w:t>
            </w:r>
          </w:p>
        </w:tc>
        <w:tc>
          <w:tcPr>
            <w:tcW w:w="967" w:type="dxa"/>
            <w:tcBorders>
              <w:top w:val="nil"/>
              <w:left w:val="nil"/>
              <w:bottom w:val="single" w:sz="4" w:space="0" w:color="auto"/>
              <w:right w:val="single" w:sz="4" w:space="0" w:color="auto"/>
            </w:tcBorders>
            <w:shd w:val="clear" w:color="auto" w:fill="auto"/>
            <w:noWrap/>
            <w:hideMark/>
          </w:tcPr>
          <w:p w14:paraId="2A092B9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CD97A2C"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7E30C6AB"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30428269" w14:textId="77777777" w:rsidR="00975C97" w:rsidRPr="00FB387E" w:rsidRDefault="00975C97" w:rsidP="00346178">
            <w:pPr>
              <w:pStyle w:val="TAC"/>
              <w:rPr>
                <w:rFonts w:eastAsia="MS Mincho"/>
              </w:rPr>
            </w:pPr>
            <w:r w:rsidRPr="00FB387E">
              <w:rPr>
                <w:rFonts w:eastAsia="MS Mincho"/>
              </w:rPr>
              <w:t>5000</w:t>
            </w:r>
          </w:p>
        </w:tc>
        <w:tc>
          <w:tcPr>
            <w:tcW w:w="1057" w:type="dxa"/>
            <w:tcBorders>
              <w:top w:val="nil"/>
              <w:left w:val="nil"/>
              <w:bottom w:val="single" w:sz="4" w:space="0" w:color="auto"/>
              <w:right w:val="single" w:sz="4" w:space="0" w:color="auto"/>
            </w:tcBorders>
            <w:shd w:val="clear" w:color="auto" w:fill="auto"/>
            <w:noWrap/>
            <w:hideMark/>
          </w:tcPr>
          <w:p w14:paraId="0291CC6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E5ACE6E"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6CAE0AFB"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6BE838CA" w14:textId="77777777" w:rsidR="00975C97" w:rsidRPr="00FB387E" w:rsidRDefault="00975C97" w:rsidP="00346178">
            <w:pPr>
              <w:pStyle w:val="TAC"/>
              <w:rPr>
                <w:rFonts w:eastAsia="MS Mincho"/>
              </w:rPr>
            </w:pPr>
            <w:r w:rsidRPr="00FB387E">
              <w:rPr>
                <w:rFonts w:eastAsia="MS Mincho"/>
              </w:rPr>
              <w:t>21384</w:t>
            </w:r>
          </w:p>
        </w:tc>
        <w:tc>
          <w:tcPr>
            <w:tcW w:w="1127" w:type="dxa"/>
            <w:tcBorders>
              <w:top w:val="nil"/>
              <w:left w:val="nil"/>
              <w:bottom w:val="single" w:sz="4" w:space="0" w:color="auto"/>
              <w:right w:val="single" w:sz="4" w:space="0" w:color="auto"/>
            </w:tcBorders>
            <w:shd w:val="clear" w:color="auto" w:fill="auto"/>
            <w:noWrap/>
            <w:hideMark/>
          </w:tcPr>
          <w:p w14:paraId="46D79618" w14:textId="77777777" w:rsidR="00975C97" w:rsidRPr="00FB387E" w:rsidRDefault="00975C97" w:rsidP="00346178">
            <w:pPr>
              <w:pStyle w:val="TAC"/>
              <w:rPr>
                <w:rFonts w:eastAsia="MS Mincho"/>
              </w:rPr>
            </w:pPr>
            <w:r w:rsidRPr="00FB387E">
              <w:rPr>
                <w:rFonts w:eastAsia="MS Mincho"/>
              </w:rPr>
              <w:t>21384</w:t>
            </w:r>
          </w:p>
        </w:tc>
      </w:tr>
      <w:tr w:rsidR="00975C97" w:rsidRPr="00FB387E" w14:paraId="349FF69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1E28874"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3A999525" w14:textId="77777777" w:rsidR="00975C97" w:rsidRPr="00FB387E" w:rsidRDefault="00975C97" w:rsidP="00346178">
            <w:pPr>
              <w:pStyle w:val="TAC"/>
              <w:rPr>
                <w:rFonts w:eastAsia="MS Mincho"/>
              </w:rPr>
            </w:pPr>
            <w:r w:rsidRPr="00FB387E">
              <w:rPr>
                <w:rFonts w:eastAsia="MS Mincho"/>
              </w:rPr>
              <w:t>180</w:t>
            </w:r>
          </w:p>
        </w:tc>
        <w:tc>
          <w:tcPr>
            <w:tcW w:w="967" w:type="dxa"/>
            <w:tcBorders>
              <w:top w:val="nil"/>
              <w:left w:val="nil"/>
              <w:bottom w:val="single" w:sz="4" w:space="0" w:color="auto"/>
              <w:right w:val="single" w:sz="4" w:space="0" w:color="auto"/>
            </w:tcBorders>
            <w:shd w:val="clear" w:color="auto" w:fill="auto"/>
            <w:noWrap/>
          </w:tcPr>
          <w:p w14:paraId="30FB7F7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tcPr>
          <w:p w14:paraId="3B55B599"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tcPr>
          <w:p w14:paraId="62247F5A"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tcPr>
          <w:p w14:paraId="2D36988E" w14:textId="77777777" w:rsidR="00975C97" w:rsidRPr="00FB387E" w:rsidRDefault="00975C97" w:rsidP="00346178">
            <w:pPr>
              <w:pStyle w:val="TAC"/>
              <w:rPr>
                <w:rFonts w:eastAsia="MS Mincho"/>
              </w:rPr>
            </w:pPr>
            <w:r w:rsidRPr="00FB387E">
              <w:rPr>
                <w:rFonts w:eastAsia="MS Mincho"/>
              </w:rPr>
              <w:t>5512</w:t>
            </w:r>
          </w:p>
        </w:tc>
        <w:tc>
          <w:tcPr>
            <w:tcW w:w="1057" w:type="dxa"/>
            <w:tcBorders>
              <w:top w:val="nil"/>
              <w:left w:val="nil"/>
              <w:bottom w:val="single" w:sz="4" w:space="0" w:color="auto"/>
              <w:right w:val="single" w:sz="4" w:space="0" w:color="auto"/>
            </w:tcBorders>
            <w:shd w:val="clear" w:color="auto" w:fill="auto"/>
            <w:noWrap/>
          </w:tcPr>
          <w:p w14:paraId="228758E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tcPr>
          <w:p w14:paraId="3D6A5D2D"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tcPr>
          <w:p w14:paraId="34855739"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tcPr>
          <w:p w14:paraId="7A6FF14E" w14:textId="77777777" w:rsidR="00975C97" w:rsidRPr="00FB387E" w:rsidRDefault="00975C97" w:rsidP="00346178">
            <w:pPr>
              <w:pStyle w:val="TAC"/>
              <w:rPr>
                <w:rFonts w:eastAsia="MS Mincho"/>
              </w:rPr>
            </w:pPr>
            <w:r w:rsidRPr="00FB387E">
              <w:rPr>
                <w:rFonts w:eastAsia="MS Mincho"/>
              </w:rPr>
              <w:t>23760</w:t>
            </w:r>
          </w:p>
        </w:tc>
        <w:tc>
          <w:tcPr>
            <w:tcW w:w="1127" w:type="dxa"/>
            <w:tcBorders>
              <w:top w:val="nil"/>
              <w:left w:val="nil"/>
              <w:bottom w:val="single" w:sz="4" w:space="0" w:color="auto"/>
              <w:right w:val="single" w:sz="4" w:space="0" w:color="auto"/>
            </w:tcBorders>
            <w:shd w:val="clear" w:color="auto" w:fill="auto"/>
            <w:noWrap/>
          </w:tcPr>
          <w:p w14:paraId="3389481B" w14:textId="77777777" w:rsidR="00975C97" w:rsidRPr="00FB387E" w:rsidRDefault="00975C97" w:rsidP="00346178">
            <w:pPr>
              <w:pStyle w:val="TAC"/>
              <w:rPr>
                <w:rFonts w:eastAsia="MS Mincho"/>
              </w:rPr>
            </w:pPr>
            <w:r w:rsidRPr="00FB387E">
              <w:rPr>
                <w:rFonts w:eastAsia="MS Mincho"/>
              </w:rPr>
              <w:t>23760</w:t>
            </w:r>
          </w:p>
        </w:tc>
      </w:tr>
      <w:tr w:rsidR="00975C97" w:rsidRPr="00FB387E" w14:paraId="4C2AE0A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7C312C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1B56BE4" w14:textId="77777777" w:rsidR="00975C97" w:rsidRPr="00FB387E" w:rsidRDefault="00975C97" w:rsidP="00346178">
            <w:pPr>
              <w:pStyle w:val="TAC"/>
              <w:rPr>
                <w:rFonts w:eastAsia="MS Mincho"/>
              </w:rPr>
            </w:pPr>
            <w:r w:rsidRPr="00FB387E">
              <w:rPr>
                <w:rFonts w:eastAsia="MS Mincho"/>
              </w:rPr>
              <w:t>216</w:t>
            </w:r>
          </w:p>
        </w:tc>
        <w:tc>
          <w:tcPr>
            <w:tcW w:w="967" w:type="dxa"/>
            <w:tcBorders>
              <w:top w:val="nil"/>
              <w:left w:val="nil"/>
              <w:bottom w:val="single" w:sz="4" w:space="0" w:color="auto"/>
              <w:right w:val="single" w:sz="4" w:space="0" w:color="auto"/>
            </w:tcBorders>
            <w:shd w:val="clear" w:color="auto" w:fill="auto"/>
            <w:noWrap/>
            <w:hideMark/>
          </w:tcPr>
          <w:p w14:paraId="77F8B17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ABCFF72"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nil"/>
              <w:left w:val="nil"/>
              <w:bottom w:val="single" w:sz="4" w:space="0" w:color="auto"/>
              <w:right w:val="single" w:sz="4" w:space="0" w:color="auto"/>
            </w:tcBorders>
            <w:shd w:val="clear" w:color="auto" w:fill="auto"/>
            <w:noWrap/>
            <w:hideMark/>
          </w:tcPr>
          <w:p w14:paraId="5FA06A64" w14:textId="77777777" w:rsidR="00975C97" w:rsidRPr="00FB387E" w:rsidRDefault="00975C97" w:rsidP="00346178">
            <w:pPr>
              <w:pStyle w:val="TAC"/>
              <w:rPr>
                <w:rFonts w:eastAsia="MS Mincho"/>
              </w:rPr>
            </w:pPr>
            <w:r w:rsidRPr="00FB387E">
              <w:rPr>
                <w:rFonts w:eastAsia="MS Mincho"/>
              </w:rPr>
              <w:t>0</w:t>
            </w:r>
          </w:p>
        </w:tc>
        <w:tc>
          <w:tcPr>
            <w:tcW w:w="926" w:type="dxa"/>
            <w:tcBorders>
              <w:top w:val="nil"/>
              <w:left w:val="nil"/>
              <w:bottom w:val="single" w:sz="4" w:space="0" w:color="auto"/>
              <w:right w:val="single" w:sz="4" w:space="0" w:color="auto"/>
            </w:tcBorders>
            <w:shd w:val="clear" w:color="auto" w:fill="auto"/>
            <w:noWrap/>
            <w:hideMark/>
          </w:tcPr>
          <w:p w14:paraId="281E5E17" w14:textId="77777777" w:rsidR="00975C97" w:rsidRPr="00FB387E" w:rsidRDefault="00975C97" w:rsidP="00346178">
            <w:pPr>
              <w:pStyle w:val="TAC"/>
              <w:rPr>
                <w:rFonts w:eastAsia="MS Mincho"/>
              </w:rPr>
            </w:pPr>
            <w:r w:rsidRPr="00FB387E">
              <w:rPr>
                <w:rFonts w:eastAsia="MS Mincho"/>
              </w:rPr>
              <w:t>6664</w:t>
            </w:r>
          </w:p>
        </w:tc>
        <w:tc>
          <w:tcPr>
            <w:tcW w:w="1057" w:type="dxa"/>
            <w:tcBorders>
              <w:top w:val="nil"/>
              <w:left w:val="nil"/>
              <w:bottom w:val="single" w:sz="4" w:space="0" w:color="auto"/>
              <w:right w:val="single" w:sz="4" w:space="0" w:color="auto"/>
            </w:tcBorders>
            <w:shd w:val="clear" w:color="auto" w:fill="auto"/>
            <w:noWrap/>
            <w:hideMark/>
          </w:tcPr>
          <w:p w14:paraId="300C511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638F32FF"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07A44C76"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45160CF4" w14:textId="77777777" w:rsidR="00975C97" w:rsidRPr="00FB387E" w:rsidRDefault="00975C97" w:rsidP="00346178">
            <w:pPr>
              <w:pStyle w:val="TAC"/>
              <w:rPr>
                <w:rFonts w:eastAsia="MS Mincho"/>
              </w:rPr>
            </w:pPr>
            <w:r w:rsidRPr="00FB387E">
              <w:rPr>
                <w:rFonts w:eastAsia="MS Mincho"/>
              </w:rPr>
              <w:t>28512</w:t>
            </w:r>
          </w:p>
        </w:tc>
        <w:tc>
          <w:tcPr>
            <w:tcW w:w="1127" w:type="dxa"/>
            <w:tcBorders>
              <w:top w:val="nil"/>
              <w:left w:val="nil"/>
              <w:bottom w:val="single" w:sz="4" w:space="0" w:color="auto"/>
              <w:right w:val="single" w:sz="4" w:space="0" w:color="auto"/>
            </w:tcBorders>
            <w:shd w:val="clear" w:color="auto" w:fill="auto"/>
            <w:noWrap/>
            <w:hideMark/>
          </w:tcPr>
          <w:p w14:paraId="79FBCE6B" w14:textId="77777777" w:rsidR="00975C97" w:rsidRPr="00FB387E" w:rsidRDefault="00975C97" w:rsidP="00346178">
            <w:pPr>
              <w:pStyle w:val="TAC"/>
              <w:rPr>
                <w:rFonts w:eastAsia="MS Mincho"/>
              </w:rPr>
            </w:pPr>
            <w:r w:rsidRPr="00FB387E">
              <w:rPr>
                <w:rFonts w:eastAsia="MS Mincho"/>
              </w:rPr>
              <w:t>28512</w:t>
            </w:r>
          </w:p>
        </w:tc>
      </w:tr>
      <w:tr w:rsidR="00975C97" w:rsidRPr="00FB387E" w14:paraId="08F43CFB"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F90ADC"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tcPr>
          <w:p w14:paraId="2422697F" w14:textId="77777777" w:rsidR="00975C97" w:rsidRPr="00FB387E" w:rsidRDefault="00975C97" w:rsidP="00346178">
            <w:pPr>
              <w:pStyle w:val="TAC"/>
              <w:rPr>
                <w:rFonts w:eastAsia="MS Mincho"/>
              </w:rPr>
            </w:pPr>
            <w:r w:rsidRPr="00FB387E">
              <w:rPr>
                <w:rFonts w:eastAsia="MS Mincho"/>
              </w:rPr>
              <w:t>243</w:t>
            </w:r>
          </w:p>
        </w:tc>
        <w:tc>
          <w:tcPr>
            <w:tcW w:w="967" w:type="dxa"/>
            <w:tcBorders>
              <w:top w:val="single" w:sz="4" w:space="0" w:color="auto"/>
              <w:left w:val="nil"/>
              <w:bottom w:val="single" w:sz="4" w:space="0" w:color="auto"/>
              <w:right w:val="single" w:sz="4" w:space="0" w:color="auto"/>
            </w:tcBorders>
            <w:shd w:val="clear" w:color="auto" w:fill="auto"/>
            <w:noWrap/>
          </w:tcPr>
          <w:p w14:paraId="5736033A"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tcPr>
          <w:p w14:paraId="4E26BCF5"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single" w:sz="4" w:space="0" w:color="auto"/>
              <w:left w:val="nil"/>
              <w:bottom w:val="single" w:sz="4" w:space="0" w:color="auto"/>
              <w:right w:val="single" w:sz="4" w:space="0" w:color="auto"/>
            </w:tcBorders>
            <w:shd w:val="clear" w:color="auto" w:fill="auto"/>
            <w:noWrap/>
          </w:tcPr>
          <w:p w14:paraId="3F2BEAA1" w14:textId="77777777" w:rsidR="00975C97" w:rsidRPr="00FB387E" w:rsidRDefault="00975C97" w:rsidP="00346178">
            <w:pPr>
              <w:pStyle w:val="TAC"/>
              <w:rPr>
                <w:rFonts w:eastAsia="MS Mincho"/>
              </w:rPr>
            </w:pPr>
            <w:r w:rsidRPr="00FB387E">
              <w:rPr>
                <w:rFonts w:eastAsia="MS Mincho"/>
              </w:rPr>
              <w:t>0</w:t>
            </w:r>
          </w:p>
        </w:tc>
        <w:tc>
          <w:tcPr>
            <w:tcW w:w="926" w:type="dxa"/>
            <w:tcBorders>
              <w:top w:val="single" w:sz="4" w:space="0" w:color="auto"/>
              <w:left w:val="nil"/>
              <w:bottom w:val="single" w:sz="4" w:space="0" w:color="auto"/>
              <w:right w:val="single" w:sz="4" w:space="0" w:color="auto"/>
            </w:tcBorders>
            <w:shd w:val="clear" w:color="auto" w:fill="auto"/>
            <w:noWrap/>
          </w:tcPr>
          <w:p w14:paraId="12D50459" w14:textId="77777777" w:rsidR="00975C97" w:rsidRPr="00FB387E" w:rsidRDefault="00975C97" w:rsidP="00346178">
            <w:pPr>
              <w:pStyle w:val="TAC"/>
              <w:rPr>
                <w:rFonts w:eastAsia="MS Mincho"/>
              </w:rPr>
            </w:pPr>
            <w:r w:rsidRPr="00FB387E">
              <w:rPr>
                <w:rFonts w:eastAsia="MS Mincho"/>
              </w:rPr>
              <w:t>7560</w:t>
            </w:r>
          </w:p>
        </w:tc>
        <w:tc>
          <w:tcPr>
            <w:tcW w:w="1057" w:type="dxa"/>
            <w:tcBorders>
              <w:top w:val="single" w:sz="4" w:space="0" w:color="auto"/>
              <w:left w:val="nil"/>
              <w:bottom w:val="single" w:sz="4" w:space="0" w:color="auto"/>
              <w:right w:val="single" w:sz="4" w:space="0" w:color="auto"/>
            </w:tcBorders>
            <w:shd w:val="clear" w:color="auto" w:fill="auto"/>
            <w:noWrap/>
          </w:tcPr>
          <w:p w14:paraId="1114865A"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tcPr>
          <w:p w14:paraId="5B72F120"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tcPr>
          <w:p w14:paraId="63994EEF"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tcPr>
          <w:p w14:paraId="0B761FC3" w14:textId="77777777" w:rsidR="00975C97" w:rsidRPr="00FB387E" w:rsidRDefault="00975C97" w:rsidP="00346178">
            <w:pPr>
              <w:pStyle w:val="TAC"/>
              <w:rPr>
                <w:rFonts w:eastAsia="MS Mincho"/>
              </w:rPr>
            </w:pPr>
            <w:r w:rsidRPr="00FB387E">
              <w:rPr>
                <w:rFonts w:eastAsia="MS Mincho"/>
              </w:rPr>
              <w:t>32076</w:t>
            </w:r>
          </w:p>
        </w:tc>
        <w:tc>
          <w:tcPr>
            <w:tcW w:w="1127" w:type="dxa"/>
            <w:tcBorders>
              <w:top w:val="single" w:sz="4" w:space="0" w:color="auto"/>
              <w:left w:val="nil"/>
              <w:bottom w:val="single" w:sz="4" w:space="0" w:color="auto"/>
              <w:right w:val="single" w:sz="4" w:space="0" w:color="auto"/>
            </w:tcBorders>
            <w:shd w:val="clear" w:color="auto" w:fill="auto"/>
            <w:noWrap/>
          </w:tcPr>
          <w:p w14:paraId="4DAD35C2" w14:textId="77777777" w:rsidR="00975C97" w:rsidRPr="00FB387E" w:rsidRDefault="00975C97" w:rsidP="00346178">
            <w:pPr>
              <w:pStyle w:val="TAC"/>
              <w:rPr>
                <w:rFonts w:eastAsia="MS Mincho"/>
              </w:rPr>
            </w:pPr>
            <w:r w:rsidRPr="00FB387E">
              <w:rPr>
                <w:rFonts w:eastAsia="MS Mincho"/>
              </w:rPr>
              <w:t>32076</w:t>
            </w:r>
          </w:p>
        </w:tc>
      </w:tr>
      <w:tr w:rsidR="00975C97" w:rsidRPr="00FB387E" w14:paraId="16408918"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D41312"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tcPr>
          <w:p w14:paraId="0EEC61A0" w14:textId="77777777" w:rsidR="00975C97" w:rsidRPr="00FB387E" w:rsidRDefault="00975C97" w:rsidP="00346178">
            <w:pPr>
              <w:pStyle w:val="TAC"/>
              <w:rPr>
                <w:rFonts w:eastAsia="MS Mincho"/>
              </w:rPr>
            </w:pPr>
            <w:r w:rsidRPr="00FB387E">
              <w:rPr>
                <w:rFonts w:eastAsia="MS Mincho"/>
              </w:rPr>
              <w:t>270</w:t>
            </w:r>
          </w:p>
        </w:tc>
        <w:tc>
          <w:tcPr>
            <w:tcW w:w="967" w:type="dxa"/>
            <w:tcBorders>
              <w:top w:val="single" w:sz="4" w:space="0" w:color="auto"/>
              <w:left w:val="nil"/>
              <w:bottom w:val="single" w:sz="4" w:space="0" w:color="auto"/>
              <w:right w:val="single" w:sz="4" w:space="0" w:color="auto"/>
            </w:tcBorders>
            <w:shd w:val="clear" w:color="auto" w:fill="auto"/>
            <w:noWrap/>
          </w:tcPr>
          <w:p w14:paraId="1D69E090"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tcPr>
          <w:p w14:paraId="01D8B8F3" w14:textId="77777777" w:rsidR="00975C97" w:rsidRPr="00FB387E" w:rsidRDefault="00975C97" w:rsidP="00346178">
            <w:pPr>
              <w:pStyle w:val="TAC"/>
              <w:rPr>
                <w:rFonts w:eastAsia="MS Mincho"/>
              </w:rPr>
            </w:pPr>
            <w:r w:rsidRPr="00FB387E">
              <w:rPr>
                <w:rFonts w:eastAsia="MS Mincho"/>
              </w:rPr>
              <w:t>pi/2 BPSK</w:t>
            </w:r>
          </w:p>
        </w:tc>
        <w:tc>
          <w:tcPr>
            <w:tcW w:w="890" w:type="dxa"/>
            <w:tcBorders>
              <w:top w:val="single" w:sz="4" w:space="0" w:color="auto"/>
              <w:left w:val="nil"/>
              <w:bottom w:val="single" w:sz="4" w:space="0" w:color="auto"/>
              <w:right w:val="single" w:sz="4" w:space="0" w:color="auto"/>
            </w:tcBorders>
            <w:shd w:val="clear" w:color="auto" w:fill="auto"/>
            <w:noWrap/>
          </w:tcPr>
          <w:p w14:paraId="723C0470" w14:textId="77777777" w:rsidR="00975C97" w:rsidRPr="00FB387E" w:rsidRDefault="00975C97" w:rsidP="00346178">
            <w:pPr>
              <w:pStyle w:val="TAC"/>
              <w:rPr>
                <w:rFonts w:eastAsia="MS Mincho"/>
              </w:rPr>
            </w:pPr>
            <w:r w:rsidRPr="00FB387E">
              <w:rPr>
                <w:rFonts w:eastAsia="MS Mincho"/>
              </w:rPr>
              <w:t>0</w:t>
            </w:r>
          </w:p>
        </w:tc>
        <w:tc>
          <w:tcPr>
            <w:tcW w:w="926" w:type="dxa"/>
            <w:tcBorders>
              <w:top w:val="single" w:sz="4" w:space="0" w:color="auto"/>
              <w:left w:val="nil"/>
              <w:bottom w:val="single" w:sz="4" w:space="0" w:color="auto"/>
              <w:right w:val="single" w:sz="4" w:space="0" w:color="auto"/>
            </w:tcBorders>
            <w:shd w:val="clear" w:color="auto" w:fill="auto"/>
            <w:noWrap/>
          </w:tcPr>
          <w:p w14:paraId="03832572" w14:textId="77777777" w:rsidR="00975C97" w:rsidRPr="00FB387E" w:rsidRDefault="00975C97" w:rsidP="00346178">
            <w:pPr>
              <w:pStyle w:val="TAC"/>
              <w:rPr>
                <w:rFonts w:eastAsia="MS Mincho"/>
              </w:rPr>
            </w:pPr>
            <w:r w:rsidRPr="00FB387E">
              <w:rPr>
                <w:rFonts w:eastAsia="MS Mincho"/>
              </w:rPr>
              <w:t>8448</w:t>
            </w:r>
          </w:p>
        </w:tc>
        <w:tc>
          <w:tcPr>
            <w:tcW w:w="1057" w:type="dxa"/>
            <w:tcBorders>
              <w:top w:val="single" w:sz="4" w:space="0" w:color="auto"/>
              <w:left w:val="nil"/>
              <w:bottom w:val="single" w:sz="4" w:space="0" w:color="auto"/>
              <w:right w:val="single" w:sz="4" w:space="0" w:color="auto"/>
            </w:tcBorders>
            <w:shd w:val="clear" w:color="auto" w:fill="auto"/>
            <w:noWrap/>
          </w:tcPr>
          <w:p w14:paraId="5940280E"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tcPr>
          <w:p w14:paraId="0D4D9048"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tcPr>
          <w:p w14:paraId="73A4E2E9"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tcPr>
          <w:p w14:paraId="17A1ECCC" w14:textId="77777777" w:rsidR="00975C97" w:rsidRPr="00FB387E" w:rsidRDefault="00975C97" w:rsidP="00346178">
            <w:pPr>
              <w:pStyle w:val="TAC"/>
              <w:rPr>
                <w:rFonts w:eastAsia="MS Mincho"/>
              </w:rPr>
            </w:pPr>
            <w:r w:rsidRPr="00FB387E">
              <w:rPr>
                <w:rFonts w:eastAsia="MS Mincho"/>
              </w:rPr>
              <w:t>35640</w:t>
            </w:r>
          </w:p>
        </w:tc>
        <w:tc>
          <w:tcPr>
            <w:tcW w:w="1127" w:type="dxa"/>
            <w:tcBorders>
              <w:top w:val="single" w:sz="4" w:space="0" w:color="auto"/>
              <w:left w:val="nil"/>
              <w:bottom w:val="single" w:sz="4" w:space="0" w:color="auto"/>
              <w:right w:val="single" w:sz="4" w:space="0" w:color="auto"/>
            </w:tcBorders>
            <w:shd w:val="clear" w:color="auto" w:fill="auto"/>
            <w:noWrap/>
          </w:tcPr>
          <w:p w14:paraId="3A06142B" w14:textId="77777777" w:rsidR="00975C97" w:rsidRPr="00FB387E" w:rsidRDefault="00975C97" w:rsidP="00346178">
            <w:pPr>
              <w:pStyle w:val="TAC"/>
              <w:rPr>
                <w:rFonts w:eastAsia="MS Mincho"/>
              </w:rPr>
            </w:pPr>
            <w:r w:rsidRPr="00FB387E">
              <w:rPr>
                <w:rFonts w:eastAsia="MS Mincho"/>
              </w:rPr>
              <w:t>35640</w:t>
            </w:r>
          </w:p>
        </w:tc>
      </w:tr>
      <w:tr w:rsidR="009E40C5" w:rsidRPr="00FB387E" w14:paraId="4EBB3633" w14:textId="77777777" w:rsidTr="00A35FA5">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4D81E88" w14:textId="77777777" w:rsidR="00975C97" w:rsidRPr="00FB387E" w:rsidRDefault="00975C97" w:rsidP="00346178">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321825D1" w14:textId="77777777" w:rsidR="00975C97" w:rsidRPr="00FB387E" w:rsidRDefault="00975C97" w:rsidP="00346178">
            <w:pPr>
              <w:pStyle w:val="TAN"/>
              <w:rPr>
                <w:rFonts w:eastAsia="MS Mincho"/>
              </w:rPr>
            </w:pPr>
            <w:r w:rsidRPr="00FB387E">
              <w:rPr>
                <w:rFonts w:eastAsia="MS Mincho"/>
              </w:rPr>
              <w:t>NOTE 2:</w:t>
            </w:r>
            <w:r w:rsidRPr="00FB387E">
              <w:rPr>
                <w:rFonts w:eastAsia="MS Mincho"/>
              </w:rPr>
              <w:tab/>
              <w:t>MCS Index is based on MCS table 6.1.4.1-1 defined in TS 38.214 [10].</w:t>
            </w:r>
          </w:p>
          <w:p w14:paraId="636F97AB" w14:textId="77777777" w:rsidR="00975C97" w:rsidRPr="00FB387E" w:rsidRDefault="00975C97" w:rsidP="00346178">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4B1A65AB" w14:textId="77777777" w:rsidR="00975C97" w:rsidRPr="00FB387E" w:rsidRDefault="00975C97" w:rsidP="00346178">
            <w:pPr>
              <w:pStyle w:val="TAN"/>
              <w:rPr>
                <w:rFonts w:eastAsia="MS Mincho"/>
              </w:rPr>
            </w:pPr>
            <w:r w:rsidRPr="00FB387E">
              <w:rPr>
                <w:rFonts w:eastAsia="MS Mincho"/>
              </w:rPr>
              <w:t>NOTE 4: The RMCs apply to all channel bandwidth where L</w:t>
            </w:r>
            <w:r w:rsidRPr="00FB387E">
              <w:rPr>
                <w:rFonts w:eastAsia="MS Mincho"/>
                <w:vertAlign w:val="subscript"/>
              </w:rPr>
              <w:t xml:space="preserve">CRB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2649DD69" w14:textId="77777777" w:rsidR="00F77B26" w:rsidRPr="00FB387E" w:rsidRDefault="00F77B26" w:rsidP="00346178"/>
    <w:p w14:paraId="4E4CF19F" w14:textId="158EB299" w:rsidR="00975C97" w:rsidRPr="00FB387E" w:rsidRDefault="00975C97" w:rsidP="00346178">
      <w:pPr>
        <w:pStyle w:val="TH"/>
      </w:pPr>
      <w:r w:rsidRPr="00FB387E">
        <w:t>Table A.2.2.1-2: Void</w:t>
      </w:r>
    </w:p>
    <w:p w14:paraId="78DE40E4" w14:textId="0A25C8C8" w:rsidR="00975C97" w:rsidRPr="00FB387E" w:rsidRDefault="00975C97" w:rsidP="00346178">
      <w:pPr>
        <w:pStyle w:val="TH"/>
      </w:pPr>
      <w:r w:rsidRPr="00FB387E">
        <w:t>Table A.2.2.1-3: Void</w:t>
      </w:r>
    </w:p>
    <w:p w14:paraId="66944F8F" w14:textId="77777777" w:rsidR="00F77B26" w:rsidRPr="00FB387E" w:rsidRDefault="00F77B26" w:rsidP="00346178"/>
    <w:p w14:paraId="016C6CC2" w14:textId="142E1205" w:rsidR="00975C97" w:rsidRPr="00FB387E" w:rsidRDefault="00975C97" w:rsidP="00F77B26">
      <w:pPr>
        <w:pStyle w:val="Heading3"/>
      </w:pPr>
      <w:bookmarkStart w:id="14" w:name="_Toc27478676"/>
      <w:bookmarkStart w:id="15" w:name="_Toc36227390"/>
      <w:r w:rsidRPr="00FB387E">
        <w:t>A.2.2.2</w:t>
      </w:r>
      <w:r w:rsidRPr="00FB387E">
        <w:tab/>
        <w:t>DFT-s-OFDM QPSK</w:t>
      </w:r>
      <w:bookmarkEnd w:id="14"/>
      <w:bookmarkEnd w:id="15"/>
    </w:p>
    <w:p w14:paraId="379500C1" w14:textId="77777777" w:rsidR="00975C97" w:rsidRPr="00FB387E" w:rsidRDefault="00975C97" w:rsidP="00346178">
      <w:pPr>
        <w:pStyle w:val="TH"/>
      </w:pPr>
      <w:r w:rsidRPr="00FB387E">
        <w:t>Table A.2.2.2-1: Reference Channels for DFT-s-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75C97" w:rsidRPr="00FB387E" w14:paraId="75F46303"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A4AC161" w14:textId="77777777" w:rsidR="00975C97" w:rsidRPr="00FB387E" w:rsidRDefault="00975C97" w:rsidP="00346178">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50E9A6AA" w14:textId="77777777" w:rsidR="00975C97" w:rsidRPr="00FB387E" w:rsidRDefault="00975C97" w:rsidP="00346178">
            <w:pPr>
              <w:pStyle w:val="TAH"/>
              <w:rPr>
                <w:rFonts w:eastAsia="MS Mincho"/>
                <w:vertAlign w:val="subscript"/>
              </w:rPr>
            </w:pPr>
            <w:r w:rsidRPr="00FB387E">
              <w:rPr>
                <w:rFonts w:eastAsia="MS Mincho"/>
              </w:rPr>
              <w:t>Allocated resource blocks (L</w:t>
            </w:r>
            <w:r w:rsidRPr="00FB387E">
              <w:rPr>
                <w:rFonts w:eastAsia="MS Mincho"/>
                <w:vertAlign w:val="subscript"/>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EABAE56" w14:textId="77777777" w:rsidR="00975C97" w:rsidRPr="00FB387E" w:rsidRDefault="00975C97" w:rsidP="00346178">
            <w:pPr>
              <w:pStyle w:val="TAH"/>
              <w:rPr>
                <w:rFonts w:eastAsia="MS Mincho"/>
              </w:rPr>
            </w:pPr>
            <w:r w:rsidRPr="00FB387E">
              <w:rPr>
                <w:rFonts w:eastAsia="MS Mincho"/>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B4BE646" w14:textId="77777777" w:rsidR="00975C97" w:rsidRPr="00FB387E" w:rsidRDefault="00975C97" w:rsidP="00346178">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9CDB46A" w14:textId="77777777" w:rsidR="00975C97" w:rsidRPr="00FB387E" w:rsidRDefault="00975C97" w:rsidP="00346178">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638F2E0F" w14:textId="77777777" w:rsidR="00975C97" w:rsidRPr="00FB387E" w:rsidRDefault="00975C97" w:rsidP="00346178">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6E6D07E" w14:textId="77777777" w:rsidR="00975C97" w:rsidRPr="00FB387E" w:rsidRDefault="00975C97" w:rsidP="00346178">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FD9197C" w14:textId="77777777" w:rsidR="00975C97" w:rsidRPr="00FB387E" w:rsidRDefault="00975C97" w:rsidP="00346178">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6B38E3A" w14:textId="77777777" w:rsidR="00975C97" w:rsidRPr="00FB387E" w:rsidRDefault="00975C97" w:rsidP="00346178">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1641B4A" w14:textId="77777777" w:rsidR="00975C97" w:rsidRPr="00FB387E" w:rsidRDefault="00975C97" w:rsidP="00346178">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877C605" w14:textId="77777777" w:rsidR="00975C97" w:rsidRPr="00FB387E" w:rsidRDefault="00975C97" w:rsidP="00346178">
            <w:pPr>
              <w:pStyle w:val="TAH"/>
              <w:rPr>
                <w:rFonts w:eastAsia="MS Mincho"/>
              </w:rPr>
            </w:pPr>
            <w:r w:rsidRPr="00FB387E">
              <w:rPr>
                <w:rFonts w:eastAsia="MS Mincho"/>
              </w:rPr>
              <w:t>Total modulated symbols per slot</w:t>
            </w:r>
          </w:p>
        </w:tc>
      </w:tr>
      <w:tr w:rsidR="00975C97" w:rsidRPr="00FB387E" w14:paraId="1A11327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8768F2" w14:textId="77777777" w:rsidR="00975C97" w:rsidRPr="00FB387E" w:rsidRDefault="00975C97" w:rsidP="00346178">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54D1D352" w14:textId="77777777" w:rsidR="00975C97" w:rsidRPr="00FB387E" w:rsidRDefault="00975C97" w:rsidP="00346178">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10A4CE9A" w14:textId="77777777" w:rsidR="00975C97" w:rsidRPr="00FB387E" w:rsidRDefault="00975C97" w:rsidP="00346178">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1D96AD4F" w14:textId="77777777" w:rsidR="00975C97" w:rsidRPr="00FB387E" w:rsidRDefault="00975C97" w:rsidP="00346178">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38836E7D" w14:textId="77777777" w:rsidR="00975C97" w:rsidRPr="00FB387E" w:rsidRDefault="00975C97" w:rsidP="00346178">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2532937E" w14:textId="77777777" w:rsidR="00975C97" w:rsidRPr="00FB387E" w:rsidRDefault="00975C97" w:rsidP="00346178">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205119B3" w14:textId="77777777" w:rsidR="00975C97" w:rsidRPr="00FB387E" w:rsidRDefault="00975C97" w:rsidP="00346178">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6253A218" w14:textId="77777777" w:rsidR="00975C97" w:rsidRPr="00FB387E" w:rsidRDefault="00975C97" w:rsidP="00346178">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3D7E6A28" w14:textId="77777777" w:rsidR="00975C97" w:rsidRPr="00FB387E" w:rsidRDefault="00975C97" w:rsidP="00346178">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35BB488A" w14:textId="77777777" w:rsidR="00975C97" w:rsidRPr="00FB387E" w:rsidRDefault="00975C97" w:rsidP="00346178">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6CDA9EF6" w14:textId="77777777" w:rsidR="00975C97" w:rsidRPr="00FB387E" w:rsidRDefault="00975C97" w:rsidP="00346178">
            <w:pPr>
              <w:pStyle w:val="TAC"/>
              <w:rPr>
                <w:rFonts w:eastAsia="MS Mincho"/>
              </w:rPr>
            </w:pPr>
            <w:r w:rsidRPr="00FB387E">
              <w:rPr>
                <w:rFonts w:eastAsia="MS Mincho"/>
              </w:rPr>
              <w:t> </w:t>
            </w:r>
          </w:p>
        </w:tc>
      </w:tr>
      <w:tr w:rsidR="00975C97" w:rsidRPr="00FB387E" w14:paraId="0290921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0CAA74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97FF54F" w14:textId="77777777" w:rsidR="00975C97" w:rsidRPr="00FB387E" w:rsidRDefault="00975C97" w:rsidP="00346178">
            <w:pPr>
              <w:pStyle w:val="TAC"/>
              <w:rPr>
                <w:rFonts w:eastAsia="MS Mincho"/>
              </w:rPr>
            </w:pPr>
            <w:r w:rsidRPr="00FB387E">
              <w:rPr>
                <w:rFonts w:eastAsia="MS Mincho"/>
              </w:rPr>
              <w:t>1</w:t>
            </w:r>
          </w:p>
        </w:tc>
        <w:tc>
          <w:tcPr>
            <w:tcW w:w="967" w:type="dxa"/>
            <w:tcBorders>
              <w:top w:val="nil"/>
              <w:left w:val="nil"/>
              <w:bottom w:val="single" w:sz="4" w:space="0" w:color="auto"/>
              <w:right w:val="single" w:sz="4" w:space="0" w:color="auto"/>
            </w:tcBorders>
            <w:shd w:val="clear" w:color="auto" w:fill="auto"/>
            <w:noWrap/>
            <w:hideMark/>
          </w:tcPr>
          <w:p w14:paraId="5CF2991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1E8B6F7"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37BFFBDF"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5B2E6131" w14:textId="77777777" w:rsidR="00975C97" w:rsidRPr="00FB387E" w:rsidRDefault="00975C97" w:rsidP="00346178">
            <w:pPr>
              <w:pStyle w:val="TAC"/>
              <w:rPr>
                <w:rFonts w:eastAsia="MS Mincho"/>
              </w:rPr>
            </w:pPr>
            <w:r w:rsidRPr="00FB387E">
              <w:rPr>
                <w:rFonts w:eastAsia="MS Mincho"/>
              </w:rPr>
              <w:t>48</w:t>
            </w:r>
          </w:p>
        </w:tc>
        <w:tc>
          <w:tcPr>
            <w:tcW w:w="1057" w:type="dxa"/>
            <w:tcBorders>
              <w:top w:val="nil"/>
              <w:left w:val="nil"/>
              <w:bottom w:val="single" w:sz="4" w:space="0" w:color="auto"/>
              <w:right w:val="single" w:sz="4" w:space="0" w:color="auto"/>
            </w:tcBorders>
            <w:shd w:val="clear" w:color="auto" w:fill="auto"/>
            <w:noWrap/>
            <w:hideMark/>
          </w:tcPr>
          <w:p w14:paraId="1D538412"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7FE7644"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680BCC5E"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27AC1ECC" w14:textId="77777777" w:rsidR="00975C97" w:rsidRPr="00FB387E" w:rsidRDefault="00975C97" w:rsidP="00346178">
            <w:pPr>
              <w:pStyle w:val="TAC"/>
              <w:rPr>
                <w:rFonts w:eastAsia="MS Mincho"/>
              </w:rPr>
            </w:pPr>
            <w:r w:rsidRPr="00FB387E">
              <w:rPr>
                <w:rFonts w:eastAsia="MS Mincho"/>
              </w:rPr>
              <w:t>264</w:t>
            </w:r>
          </w:p>
        </w:tc>
        <w:tc>
          <w:tcPr>
            <w:tcW w:w="1127" w:type="dxa"/>
            <w:tcBorders>
              <w:top w:val="nil"/>
              <w:left w:val="nil"/>
              <w:bottom w:val="single" w:sz="4" w:space="0" w:color="auto"/>
              <w:right w:val="single" w:sz="4" w:space="0" w:color="auto"/>
            </w:tcBorders>
            <w:shd w:val="clear" w:color="auto" w:fill="auto"/>
            <w:noWrap/>
            <w:hideMark/>
          </w:tcPr>
          <w:p w14:paraId="11263A20" w14:textId="77777777" w:rsidR="00975C97" w:rsidRPr="00FB387E" w:rsidRDefault="00975C97" w:rsidP="00346178">
            <w:pPr>
              <w:pStyle w:val="TAC"/>
              <w:rPr>
                <w:rFonts w:eastAsia="MS Mincho"/>
              </w:rPr>
            </w:pPr>
            <w:r w:rsidRPr="00FB387E">
              <w:rPr>
                <w:rFonts w:eastAsia="MS Mincho"/>
              </w:rPr>
              <w:t>132</w:t>
            </w:r>
          </w:p>
        </w:tc>
      </w:tr>
      <w:tr w:rsidR="00975C97" w:rsidRPr="00FB387E" w14:paraId="1B6B0DF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F40C26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2700CDE" w14:textId="77777777" w:rsidR="00975C97" w:rsidRPr="00FB387E" w:rsidRDefault="00975C97" w:rsidP="00346178">
            <w:pPr>
              <w:pStyle w:val="TAC"/>
              <w:rPr>
                <w:rFonts w:eastAsia="MS Mincho"/>
              </w:rPr>
            </w:pPr>
            <w:r w:rsidRPr="00FB387E">
              <w:rPr>
                <w:rFonts w:eastAsia="MS Mincho"/>
              </w:rPr>
              <w:t>5</w:t>
            </w:r>
          </w:p>
        </w:tc>
        <w:tc>
          <w:tcPr>
            <w:tcW w:w="967" w:type="dxa"/>
            <w:tcBorders>
              <w:top w:val="nil"/>
              <w:left w:val="nil"/>
              <w:bottom w:val="single" w:sz="4" w:space="0" w:color="auto"/>
              <w:right w:val="single" w:sz="4" w:space="0" w:color="auto"/>
            </w:tcBorders>
            <w:shd w:val="clear" w:color="auto" w:fill="auto"/>
            <w:noWrap/>
            <w:hideMark/>
          </w:tcPr>
          <w:p w14:paraId="4FAA8AD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5C9C82F6"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7B590E0D"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227CFE23" w14:textId="77777777" w:rsidR="00975C97" w:rsidRPr="00FB387E" w:rsidRDefault="00975C97" w:rsidP="00346178">
            <w:pPr>
              <w:pStyle w:val="TAC"/>
              <w:rPr>
                <w:rFonts w:eastAsia="MS Mincho"/>
              </w:rPr>
            </w:pPr>
            <w:r w:rsidRPr="00FB387E">
              <w:rPr>
                <w:rFonts w:eastAsia="MS Mincho"/>
              </w:rPr>
              <w:t>256</w:t>
            </w:r>
          </w:p>
        </w:tc>
        <w:tc>
          <w:tcPr>
            <w:tcW w:w="1057" w:type="dxa"/>
            <w:tcBorders>
              <w:top w:val="nil"/>
              <w:left w:val="nil"/>
              <w:bottom w:val="single" w:sz="4" w:space="0" w:color="auto"/>
              <w:right w:val="single" w:sz="4" w:space="0" w:color="auto"/>
            </w:tcBorders>
            <w:shd w:val="clear" w:color="auto" w:fill="auto"/>
            <w:noWrap/>
            <w:hideMark/>
          </w:tcPr>
          <w:p w14:paraId="302E5078"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7BD1D791"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C47DCEC"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2BF31E54" w14:textId="77777777" w:rsidR="00975C97" w:rsidRPr="00FB387E" w:rsidRDefault="00975C97" w:rsidP="00346178">
            <w:pPr>
              <w:pStyle w:val="TAC"/>
              <w:rPr>
                <w:rFonts w:eastAsia="MS Mincho"/>
              </w:rPr>
            </w:pPr>
            <w:r w:rsidRPr="00FB387E">
              <w:rPr>
                <w:rFonts w:eastAsia="MS Mincho"/>
              </w:rPr>
              <w:t>1320</w:t>
            </w:r>
          </w:p>
        </w:tc>
        <w:tc>
          <w:tcPr>
            <w:tcW w:w="1127" w:type="dxa"/>
            <w:tcBorders>
              <w:top w:val="nil"/>
              <w:left w:val="nil"/>
              <w:bottom w:val="single" w:sz="4" w:space="0" w:color="auto"/>
              <w:right w:val="single" w:sz="4" w:space="0" w:color="auto"/>
            </w:tcBorders>
            <w:shd w:val="clear" w:color="auto" w:fill="auto"/>
            <w:noWrap/>
            <w:hideMark/>
          </w:tcPr>
          <w:p w14:paraId="28DF5921" w14:textId="77777777" w:rsidR="00975C97" w:rsidRPr="00FB387E" w:rsidRDefault="00975C97" w:rsidP="00346178">
            <w:pPr>
              <w:pStyle w:val="TAC"/>
              <w:rPr>
                <w:rFonts w:eastAsia="MS Mincho"/>
              </w:rPr>
            </w:pPr>
            <w:r w:rsidRPr="00FB387E">
              <w:rPr>
                <w:rFonts w:eastAsia="MS Mincho"/>
              </w:rPr>
              <w:t>660</w:t>
            </w:r>
          </w:p>
        </w:tc>
      </w:tr>
      <w:tr w:rsidR="00975C97" w:rsidRPr="00FB387E" w14:paraId="5299A61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502D74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9099AE2" w14:textId="77777777" w:rsidR="00975C97" w:rsidRPr="00FB387E" w:rsidRDefault="00975C97" w:rsidP="00346178">
            <w:pPr>
              <w:pStyle w:val="TAC"/>
              <w:rPr>
                <w:rFonts w:eastAsia="MS Mincho"/>
              </w:rPr>
            </w:pPr>
            <w:r w:rsidRPr="00FB387E">
              <w:rPr>
                <w:rFonts w:eastAsia="MS Mincho"/>
              </w:rPr>
              <w:t>9</w:t>
            </w:r>
          </w:p>
        </w:tc>
        <w:tc>
          <w:tcPr>
            <w:tcW w:w="967" w:type="dxa"/>
            <w:tcBorders>
              <w:top w:val="nil"/>
              <w:left w:val="nil"/>
              <w:bottom w:val="single" w:sz="4" w:space="0" w:color="auto"/>
              <w:right w:val="single" w:sz="4" w:space="0" w:color="auto"/>
            </w:tcBorders>
            <w:shd w:val="clear" w:color="auto" w:fill="auto"/>
            <w:noWrap/>
            <w:hideMark/>
          </w:tcPr>
          <w:p w14:paraId="50878CB8"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7B2E46A8"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395996BD"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3CF8A64E" w14:textId="77777777" w:rsidR="00975C97" w:rsidRPr="00FB387E" w:rsidRDefault="00975C97" w:rsidP="00346178">
            <w:pPr>
              <w:pStyle w:val="TAC"/>
              <w:rPr>
                <w:rFonts w:eastAsia="MS Mincho"/>
              </w:rPr>
            </w:pPr>
            <w:r w:rsidRPr="00FB387E">
              <w:rPr>
                <w:rFonts w:eastAsia="MS Mincho"/>
              </w:rPr>
              <w:t>456</w:t>
            </w:r>
          </w:p>
        </w:tc>
        <w:tc>
          <w:tcPr>
            <w:tcW w:w="1057" w:type="dxa"/>
            <w:tcBorders>
              <w:top w:val="nil"/>
              <w:left w:val="nil"/>
              <w:bottom w:val="single" w:sz="4" w:space="0" w:color="auto"/>
              <w:right w:val="single" w:sz="4" w:space="0" w:color="auto"/>
            </w:tcBorders>
            <w:shd w:val="clear" w:color="auto" w:fill="auto"/>
            <w:noWrap/>
            <w:hideMark/>
          </w:tcPr>
          <w:p w14:paraId="2A10C96A"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610BC17F"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1B0B04BF"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10C1E48A" w14:textId="77777777" w:rsidR="00975C97" w:rsidRPr="00FB387E" w:rsidRDefault="00975C97" w:rsidP="00346178">
            <w:pPr>
              <w:pStyle w:val="TAC"/>
              <w:rPr>
                <w:rFonts w:eastAsia="MS Mincho"/>
              </w:rPr>
            </w:pPr>
            <w:r w:rsidRPr="00FB387E">
              <w:rPr>
                <w:rFonts w:eastAsia="MS Mincho"/>
              </w:rPr>
              <w:t>2376</w:t>
            </w:r>
          </w:p>
        </w:tc>
        <w:tc>
          <w:tcPr>
            <w:tcW w:w="1127" w:type="dxa"/>
            <w:tcBorders>
              <w:top w:val="nil"/>
              <w:left w:val="nil"/>
              <w:bottom w:val="single" w:sz="4" w:space="0" w:color="auto"/>
              <w:right w:val="single" w:sz="4" w:space="0" w:color="auto"/>
            </w:tcBorders>
            <w:shd w:val="clear" w:color="auto" w:fill="auto"/>
            <w:noWrap/>
            <w:hideMark/>
          </w:tcPr>
          <w:p w14:paraId="79692ABE" w14:textId="77777777" w:rsidR="00975C97" w:rsidRPr="00FB387E" w:rsidRDefault="00975C97" w:rsidP="00346178">
            <w:pPr>
              <w:pStyle w:val="TAC"/>
              <w:rPr>
                <w:rFonts w:eastAsia="MS Mincho"/>
              </w:rPr>
            </w:pPr>
            <w:r w:rsidRPr="00FB387E">
              <w:rPr>
                <w:rFonts w:eastAsia="MS Mincho"/>
              </w:rPr>
              <w:t>1188</w:t>
            </w:r>
          </w:p>
        </w:tc>
      </w:tr>
      <w:tr w:rsidR="00975C97" w:rsidRPr="00FB387E" w14:paraId="2B7DF30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B85D64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87A9A1F" w14:textId="77777777" w:rsidR="00975C97" w:rsidRPr="00FB387E" w:rsidRDefault="00975C97" w:rsidP="00346178">
            <w:pPr>
              <w:pStyle w:val="TAC"/>
              <w:rPr>
                <w:rFonts w:eastAsia="MS Mincho"/>
              </w:rPr>
            </w:pPr>
            <w:r w:rsidRPr="00FB387E">
              <w:rPr>
                <w:rFonts w:eastAsia="MS Mincho"/>
              </w:rPr>
              <w:t>10</w:t>
            </w:r>
          </w:p>
        </w:tc>
        <w:tc>
          <w:tcPr>
            <w:tcW w:w="967" w:type="dxa"/>
            <w:tcBorders>
              <w:top w:val="nil"/>
              <w:left w:val="nil"/>
              <w:bottom w:val="single" w:sz="4" w:space="0" w:color="auto"/>
              <w:right w:val="single" w:sz="4" w:space="0" w:color="auto"/>
            </w:tcBorders>
            <w:shd w:val="clear" w:color="auto" w:fill="auto"/>
            <w:noWrap/>
            <w:hideMark/>
          </w:tcPr>
          <w:p w14:paraId="6277447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4899133"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7C940573"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55A20842" w14:textId="77777777" w:rsidR="00975C97" w:rsidRPr="00FB387E" w:rsidRDefault="00975C97" w:rsidP="00346178">
            <w:pPr>
              <w:pStyle w:val="TAC"/>
              <w:rPr>
                <w:rFonts w:eastAsia="MS Mincho"/>
              </w:rPr>
            </w:pPr>
            <w:r w:rsidRPr="00FB387E">
              <w:rPr>
                <w:rFonts w:eastAsia="MS Mincho"/>
              </w:rPr>
              <w:t>504</w:t>
            </w:r>
          </w:p>
        </w:tc>
        <w:tc>
          <w:tcPr>
            <w:tcW w:w="1057" w:type="dxa"/>
            <w:tcBorders>
              <w:top w:val="nil"/>
              <w:left w:val="nil"/>
              <w:bottom w:val="single" w:sz="4" w:space="0" w:color="auto"/>
              <w:right w:val="single" w:sz="4" w:space="0" w:color="auto"/>
            </w:tcBorders>
            <w:shd w:val="clear" w:color="auto" w:fill="auto"/>
            <w:noWrap/>
            <w:hideMark/>
          </w:tcPr>
          <w:p w14:paraId="4423B301"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896FDD7"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4394D7BA"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4024E45F" w14:textId="77777777" w:rsidR="00975C97" w:rsidRPr="00FB387E" w:rsidRDefault="00975C97" w:rsidP="00346178">
            <w:pPr>
              <w:pStyle w:val="TAC"/>
              <w:rPr>
                <w:rFonts w:eastAsia="MS Mincho"/>
              </w:rPr>
            </w:pPr>
            <w:r w:rsidRPr="00FB387E">
              <w:rPr>
                <w:rFonts w:eastAsia="MS Mincho"/>
              </w:rPr>
              <w:t>2640</w:t>
            </w:r>
          </w:p>
        </w:tc>
        <w:tc>
          <w:tcPr>
            <w:tcW w:w="1127" w:type="dxa"/>
            <w:tcBorders>
              <w:top w:val="nil"/>
              <w:left w:val="nil"/>
              <w:bottom w:val="single" w:sz="4" w:space="0" w:color="auto"/>
              <w:right w:val="single" w:sz="4" w:space="0" w:color="auto"/>
            </w:tcBorders>
            <w:shd w:val="clear" w:color="auto" w:fill="auto"/>
            <w:noWrap/>
            <w:hideMark/>
          </w:tcPr>
          <w:p w14:paraId="6259D645" w14:textId="77777777" w:rsidR="00975C97" w:rsidRPr="00FB387E" w:rsidRDefault="00975C97" w:rsidP="00346178">
            <w:pPr>
              <w:pStyle w:val="TAC"/>
              <w:rPr>
                <w:rFonts w:eastAsia="MS Mincho"/>
              </w:rPr>
            </w:pPr>
            <w:r w:rsidRPr="00FB387E">
              <w:rPr>
                <w:rFonts w:eastAsia="MS Mincho"/>
              </w:rPr>
              <w:t>1320</w:t>
            </w:r>
          </w:p>
        </w:tc>
      </w:tr>
      <w:tr w:rsidR="00975C97" w:rsidRPr="00FB387E" w14:paraId="6F1164F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9E124D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D4F2904" w14:textId="77777777" w:rsidR="00975C97" w:rsidRPr="00FB387E" w:rsidRDefault="00975C97" w:rsidP="00346178">
            <w:pPr>
              <w:pStyle w:val="TAC"/>
              <w:rPr>
                <w:rFonts w:eastAsia="MS Mincho"/>
              </w:rPr>
            </w:pPr>
            <w:r w:rsidRPr="00FB387E">
              <w:rPr>
                <w:rFonts w:eastAsia="MS Mincho"/>
              </w:rPr>
              <w:t>12</w:t>
            </w:r>
          </w:p>
        </w:tc>
        <w:tc>
          <w:tcPr>
            <w:tcW w:w="967" w:type="dxa"/>
            <w:tcBorders>
              <w:top w:val="nil"/>
              <w:left w:val="nil"/>
              <w:bottom w:val="single" w:sz="4" w:space="0" w:color="auto"/>
              <w:right w:val="single" w:sz="4" w:space="0" w:color="auto"/>
            </w:tcBorders>
            <w:shd w:val="clear" w:color="auto" w:fill="auto"/>
            <w:noWrap/>
            <w:hideMark/>
          </w:tcPr>
          <w:p w14:paraId="10E5614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AD1F779"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740FC182"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1B7F8F4A" w14:textId="77777777" w:rsidR="00975C97" w:rsidRPr="00FB387E" w:rsidRDefault="00975C97" w:rsidP="00346178">
            <w:pPr>
              <w:pStyle w:val="TAC"/>
              <w:rPr>
                <w:rFonts w:eastAsia="MS Mincho"/>
              </w:rPr>
            </w:pPr>
            <w:r w:rsidRPr="00FB387E">
              <w:rPr>
                <w:rFonts w:eastAsia="MS Mincho"/>
              </w:rPr>
              <w:t>608</w:t>
            </w:r>
          </w:p>
        </w:tc>
        <w:tc>
          <w:tcPr>
            <w:tcW w:w="1057" w:type="dxa"/>
            <w:tcBorders>
              <w:top w:val="nil"/>
              <w:left w:val="nil"/>
              <w:bottom w:val="single" w:sz="4" w:space="0" w:color="auto"/>
              <w:right w:val="single" w:sz="4" w:space="0" w:color="auto"/>
            </w:tcBorders>
            <w:shd w:val="clear" w:color="auto" w:fill="auto"/>
            <w:noWrap/>
            <w:hideMark/>
          </w:tcPr>
          <w:p w14:paraId="07A8D57D"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7312DA73"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55356E7"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5939AFC3" w14:textId="77777777" w:rsidR="00975C97" w:rsidRPr="00FB387E" w:rsidRDefault="00975C97" w:rsidP="00346178">
            <w:pPr>
              <w:pStyle w:val="TAC"/>
              <w:rPr>
                <w:rFonts w:eastAsia="MS Mincho"/>
              </w:rPr>
            </w:pPr>
            <w:r w:rsidRPr="00FB387E">
              <w:rPr>
                <w:rFonts w:eastAsia="MS Mincho"/>
              </w:rPr>
              <w:t>3168</w:t>
            </w:r>
          </w:p>
        </w:tc>
        <w:tc>
          <w:tcPr>
            <w:tcW w:w="1127" w:type="dxa"/>
            <w:tcBorders>
              <w:top w:val="nil"/>
              <w:left w:val="nil"/>
              <w:bottom w:val="single" w:sz="4" w:space="0" w:color="auto"/>
              <w:right w:val="single" w:sz="4" w:space="0" w:color="auto"/>
            </w:tcBorders>
            <w:shd w:val="clear" w:color="auto" w:fill="auto"/>
            <w:noWrap/>
            <w:hideMark/>
          </w:tcPr>
          <w:p w14:paraId="1518AF7F" w14:textId="77777777" w:rsidR="00975C97" w:rsidRPr="00FB387E" w:rsidRDefault="00975C97" w:rsidP="00346178">
            <w:pPr>
              <w:pStyle w:val="TAC"/>
              <w:rPr>
                <w:rFonts w:eastAsia="MS Mincho"/>
              </w:rPr>
            </w:pPr>
            <w:r w:rsidRPr="00FB387E">
              <w:rPr>
                <w:rFonts w:eastAsia="MS Mincho"/>
              </w:rPr>
              <w:t>1584</w:t>
            </w:r>
          </w:p>
        </w:tc>
      </w:tr>
      <w:tr w:rsidR="00975C97" w:rsidRPr="00FB387E" w14:paraId="5B20BF1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95A482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78F728F" w14:textId="77777777" w:rsidR="00975C97" w:rsidRPr="00FB387E" w:rsidRDefault="00975C97" w:rsidP="00346178">
            <w:pPr>
              <w:pStyle w:val="TAC"/>
              <w:rPr>
                <w:rFonts w:eastAsia="MS Mincho"/>
              </w:rPr>
            </w:pPr>
            <w:r w:rsidRPr="00FB387E">
              <w:rPr>
                <w:rFonts w:eastAsia="MS Mincho"/>
              </w:rPr>
              <w:t>15</w:t>
            </w:r>
          </w:p>
        </w:tc>
        <w:tc>
          <w:tcPr>
            <w:tcW w:w="967" w:type="dxa"/>
            <w:tcBorders>
              <w:top w:val="nil"/>
              <w:left w:val="nil"/>
              <w:bottom w:val="single" w:sz="4" w:space="0" w:color="auto"/>
              <w:right w:val="single" w:sz="4" w:space="0" w:color="auto"/>
            </w:tcBorders>
            <w:shd w:val="clear" w:color="auto" w:fill="auto"/>
            <w:noWrap/>
            <w:hideMark/>
          </w:tcPr>
          <w:p w14:paraId="052AC918"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55715BD5"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78DCEA78"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4E1BF39B" w14:textId="77777777" w:rsidR="00975C97" w:rsidRPr="00FB387E" w:rsidRDefault="00975C97" w:rsidP="00346178">
            <w:pPr>
              <w:pStyle w:val="TAC"/>
              <w:rPr>
                <w:rFonts w:eastAsia="MS Mincho"/>
              </w:rPr>
            </w:pPr>
            <w:r w:rsidRPr="00FB387E">
              <w:rPr>
                <w:rFonts w:eastAsia="MS Mincho"/>
              </w:rPr>
              <w:t>768</w:t>
            </w:r>
          </w:p>
        </w:tc>
        <w:tc>
          <w:tcPr>
            <w:tcW w:w="1057" w:type="dxa"/>
            <w:tcBorders>
              <w:top w:val="nil"/>
              <w:left w:val="nil"/>
              <w:bottom w:val="single" w:sz="4" w:space="0" w:color="auto"/>
              <w:right w:val="single" w:sz="4" w:space="0" w:color="auto"/>
            </w:tcBorders>
            <w:shd w:val="clear" w:color="auto" w:fill="auto"/>
            <w:noWrap/>
            <w:hideMark/>
          </w:tcPr>
          <w:p w14:paraId="215D5E72"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15FD0CCA"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27E05EE7"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65A57C43" w14:textId="77777777" w:rsidR="00975C97" w:rsidRPr="00FB387E" w:rsidRDefault="00975C97" w:rsidP="00346178">
            <w:pPr>
              <w:pStyle w:val="TAC"/>
              <w:rPr>
                <w:rFonts w:eastAsia="MS Mincho"/>
              </w:rPr>
            </w:pPr>
            <w:r w:rsidRPr="00FB387E">
              <w:rPr>
                <w:rFonts w:eastAsia="MS Mincho"/>
              </w:rPr>
              <w:t>3960</w:t>
            </w:r>
          </w:p>
        </w:tc>
        <w:tc>
          <w:tcPr>
            <w:tcW w:w="1127" w:type="dxa"/>
            <w:tcBorders>
              <w:top w:val="nil"/>
              <w:left w:val="nil"/>
              <w:bottom w:val="single" w:sz="4" w:space="0" w:color="auto"/>
              <w:right w:val="single" w:sz="4" w:space="0" w:color="auto"/>
            </w:tcBorders>
            <w:shd w:val="clear" w:color="auto" w:fill="auto"/>
            <w:noWrap/>
            <w:hideMark/>
          </w:tcPr>
          <w:p w14:paraId="189D06F6" w14:textId="77777777" w:rsidR="00975C97" w:rsidRPr="00FB387E" w:rsidRDefault="00975C97" w:rsidP="00346178">
            <w:pPr>
              <w:pStyle w:val="TAC"/>
              <w:rPr>
                <w:rFonts w:eastAsia="MS Mincho"/>
              </w:rPr>
            </w:pPr>
            <w:r w:rsidRPr="00FB387E">
              <w:rPr>
                <w:rFonts w:eastAsia="MS Mincho"/>
              </w:rPr>
              <w:t>1980</w:t>
            </w:r>
          </w:p>
        </w:tc>
      </w:tr>
      <w:tr w:rsidR="00975C97" w:rsidRPr="00FB387E" w14:paraId="318052A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24ED5C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56B1A23" w14:textId="77777777" w:rsidR="00975C97" w:rsidRPr="00FB387E" w:rsidRDefault="00975C97" w:rsidP="00346178">
            <w:pPr>
              <w:pStyle w:val="TAC"/>
              <w:rPr>
                <w:rFonts w:eastAsia="MS Mincho"/>
              </w:rPr>
            </w:pPr>
            <w:r w:rsidRPr="00FB387E">
              <w:rPr>
                <w:rFonts w:eastAsia="MS Mincho"/>
              </w:rPr>
              <w:t>18</w:t>
            </w:r>
          </w:p>
        </w:tc>
        <w:tc>
          <w:tcPr>
            <w:tcW w:w="967" w:type="dxa"/>
            <w:tcBorders>
              <w:top w:val="nil"/>
              <w:left w:val="nil"/>
              <w:bottom w:val="single" w:sz="4" w:space="0" w:color="auto"/>
              <w:right w:val="single" w:sz="4" w:space="0" w:color="auto"/>
            </w:tcBorders>
            <w:shd w:val="clear" w:color="auto" w:fill="auto"/>
            <w:noWrap/>
            <w:hideMark/>
          </w:tcPr>
          <w:p w14:paraId="28D6A66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DBB8B39"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2ED8EB91"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52D1D5B1" w14:textId="77777777" w:rsidR="00975C97" w:rsidRPr="00FB387E" w:rsidRDefault="00975C97" w:rsidP="00346178">
            <w:pPr>
              <w:pStyle w:val="TAC"/>
              <w:rPr>
                <w:rFonts w:eastAsia="MS Mincho"/>
              </w:rPr>
            </w:pPr>
            <w:r w:rsidRPr="00FB387E">
              <w:rPr>
                <w:rFonts w:eastAsia="MS Mincho"/>
              </w:rPr>
              <w:t>928</w:t>
            </w:r>
          </w:p>
        </w:tc>
        <w:tc>
          <w:tcPr>
            <w:tcW w:w="1057" w:type="dxa"/>
            <w:tcBorders>
              <w:top w:val="nil"/>
              <w:left w:val="nil"/>
              <w:bottom w:val="single" w:sz="4" w:space="0" w:color="auto"/>
              <w:right w:val="single" w:sz="4" w:space="0" w:color="auto"/>
            </w:tcBorders>
            <w:shd w:val="clear" w:color="auto" w:fill="auto"/>
            <w:noWrap/>
            <w:hideMark/>
          </w:tcPr>
          <w:p w14:paraId="56FFD418"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F78930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FAD6C7A"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7B27649A" w14:textId="77777777" w:rsidR="00975C97" w:rsidRPr="00FB387E" w:rsidRDefault="00975C97" w:rsidP="00346178">
            <w:pPr>
              <w:pStyle w:val="TAC"/>
              <w:rPr>
                <w:rFonts w:eastAsia="MS Mincho"/>
              </w:rPr>
            </w:pPr>
            <w:r w:rsidRPr="00FB387E">
              <w:rPr>
                <w:rFonts w:eastAsia="MS Mincho"/>
              </w:rPr>
              <w:t>4752</w:t>
            </w:r>
          </w:p>
        </w:tc>
        <w:tc>
          <w:tcPr>
            <w:tcW w:w="1127" w:type="dxa"/>
            <w:tcBorders>
              <w:top w:val="nil"/>
              <w:left w:val="nil"/>
              <w:bottom w:val="single" w:sz="4" w:space="0" w:color="auto"/>
              <w:right w:val="single" w:sz="4" w:space="0" w:color="auto"/>
            </w:tcBorders>
            <w:shd w:val="clear" w:color="auto" w:fill="auto"/>
            <w:noWrap/>
            <w:hideMark/>
          </w:tcPr>
          <w:p w14:paraId="314B5172" w14:textId="77777777" w:rsidR="00975C97" w:rsidRPr="00FB387E" w:rsidRDefault="00975C97" w:rsidP="00346178">
            <w:pPr>
              <w:pStyle w:val="TAC"/>
              <w:rPr>
                <w:rFonts w:eastAsia="MS Mincho"/>
              </w:rPr>
            </w:pPr>
            <w:r w:rsidRPr="00FB387E">
              <w:rPr>
                <w:rFonts w:eastAsia="MS Mincho"/>
              </w:rPr>
              <w:t>2376</w:t>
            </w:r>
          </w:p>
        </w:tc>
      </w:tr>
      <w:tr w:rsidR="00975C97" w:rsidRPr="00FB387E" w14:paraId="3CD1778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2F00BD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E0306E7" w14:textId="77777777" w:rsidR="00975C97" w:rsidRPr="00FB387E" w:rsidRDefault="00975C97" w:rsidP="00346178">
            <w:pPr>
              <w:pStyle w:val="TAC"/>
              <w:rPr>
                <w:rFonts w:eastAsia="MS Mincho"/>
              </w:rPr>
            </w:pPr>
            <w:r w:rsidRPr="00FB387E">
              <w:rPr>
                <w:rFonts w:eastAsia="MS Mincho"/>
              </w:rPr>
              <w:t>20</w:t>
            </w:r>
          </w:p>
        </w:tc>
        <w:tc>
          <w:tcPr>
            <w:tcW w:w="967" w:type="dxa"/>
            <w:tcBorders>
              <w:top w:val="nil"/>
              <w:left w:val="nil"/>
              <w:bottom w:val="single" w:sz="4" w:space="0" w:color="auto"/>
              <w:right w:val="single" w:sz="4" w:space="0" w:color="auto"/>
            </w:tcBorders>
            <w:shd w:val="clear" w:color="auto" w:fill="auto"/>
            <w:noWrap/>
            <w:hideMark/>
          </w:tcPr>
          <w:p w14:paraId="052CB6E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F721789"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76FDA527"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7BB5C6D2" w14:textId="77777777" w:rsidR="00975C97" w:rsidRPr="00FB387E" w:rsidRDefault="00975C97" w:rsidP="00346178">
            <w:pPr>
              <w:pStyle w:val="TAC"/>
              <w:rPr>
                <w:rFonts w:eastAsia="MS Mincho"/>
              </w:rPr>
            </w:pPr>
            <w:r w:rsidRPr="00FB387E">
              <w:rPr>
                <w:rFonts w:eastAsia="MS Mincho"/>
              </w:rPr>
              <w:t>1032</w:t>
            </w:r>
          </w:p>
        </w:tc>
        <w:tc>
          <w:tcPr>
            <w:tcW w:w="1057" w:type="dxa"/>
            <w:tcBorders>
              <w:top w:val="nil"/>
              <w:left w:val="nil"/>
              <w:bottom w:val="single" w:sz="4" w:space="0" w:color="auto"/>
              <w:right w:val="single" w:sz="4" w:space="0" w:color="auto"/>
            </w:tcBorders>
            <w:shd w:val="clear" w:color="auto" w:fill="auto"/>
            <w:noWrap/>
            <w:hideMark/>
          </w:tcPr>
          <w:p w14:paraId="079957A9"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0C49B21"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1800553"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17590DCF" w14:textId="77777777" w:rsidR="00975C97" w:rsidRPr="00FB387E" w:rsidRDefault="00975C97" w:rsidP="00346178">
            <w:pPr>
              <w:pStyle w:val="TAC"/>
              <w:rPr>
                <w:rFonts w:eastAsia="MS Mincho"/>
              </w:rPr>
            </w:pPr>
            <w:r w:rsidRPr="00FB387E">
              <w:rPr>
                <w:rFonts w:eastAsia="MS Mincho"/>
              </w:rPr>
              <w:t>5280</w:t>
            </w:r>
          </w:p>
        </w:tc>
        <w:tc>
          <w:tcPr>
            <w:tcW w:w="1127" w:type="dxa"/>
            <w:tcBorders>
              <w:top w:val="nil"/>
              <w:left w:val="nil"/>
              <w:bottom w:val="single" w:sz="4" w:space="0" w:color="auto"/>
              <w:right w:val="single" w:sz="4" w:space="0" w:color="auto"/>
            </w:tcBorders>
            <w:shd w:val="clear" w:color="auto" w:fill="auto"/>
            <w:noWrap/>
            <w:hideMark/>
          </w:tcPr>
          <w:p w14:paraId="4E736AB5" w14:textId="77777777" w:rsidR="00975C97" w:rsidRPr="00FB387E" w:rsidRDefault="00975C97" w:rsidP="00346178">
            <w:pPr>
              <w:pStyle w:val="TAC"/>
              <w:rPr>
                <w:rFonts w:eastAsia="MS Mincho"/>
              </w:rPr>
            </w:pPr>
            <w:r w:rsidRPr="00FB387E">
              <w:rPr>
                <w:rFonts w:eastAsia="MS Mincho"/>
              </w:rPr>
              <w:t>2640</w:t>
            </w:r>
          </w:p>
        </w:tc>
      </w:tr>
      <w:tr w:rsidR="00975C97" w:rsidRPr="00FB387E" w14:paraId="08A09FA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AE40EE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A1B7920" w14:textId="77777777" w:rsidR="00975C97" w:rsidRPr="00FB387E" w:rsidRDefault="00975C97" w:rsidP="00346178">
            <w:pPr>
              <w:pStyle w:val="TAC"/>
              <w:rPr>
                <w:rFonts w:eastAsia="MS Mincho"/>
              </w:rPr>
            </w:pPr>
            <w:r w:rsidRPr="00FB387E">
              <w:rPr>
                <w:rFonts w:eastAsia="MS Mincho"/>
              </w:rPr>
              <w:t>24</w:t>
            </w:r>
          </w:p>
        </w:tc>
        <w:tc>
          <w:tcPr>
            <w:tcW w:w="967" w:type="dxa"/>
            <w:tcBorders>
              <w:top w:val="nil"/>
              <w:left w:val="nil"/>
              <w:bottom w:val="single" w:sz="4" w:space="0" w:color="auto"/>
              <w:right w:val="single" w:sz="4" w:space="0" w:color="auto"/>
            </w:tcBorders>
            <w:shd w:val="clear" w:color="auto" w:fill="auto"/>
            <w:noWrap/>
            <w:hideMark/>
          </w:tcPr>
          <w:p w14:paraId="7B027A9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2926EFDE"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55CCE3D9"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304DF19F" w14:textId="77777777" w:rsidR="00975C97" w:rsidRPr="00FB387E" w:rsidRDefault="00975C97" w:rsidP="00346178">
            <w:pPr>
              <w:pStyle w:val="TAC"/>
              <w:rPr>
                <w:rFonts w:eastAsia="MS Mincho"/>
              </w:rPr>
            </w:pPr>
            <w:r w:rsidRPr="00FB387E">
              <w:rPr>
                <w:rFonts w:eastAsia="MS Mincho"/>
              </w:rPr>
              <w:t>1192</w:t>
            </w:r>
          </w:p>
        </w:tc>
        <w:tc>
          <w:tcPr>
            <w:tcW w:w="1057" w:type="dxa"/>
            <w:tcBorders>
              <w:top w:val="nil"/>
              <w:left w:val="nil"/>
              <w:bottom w:val="single" w:sz="4" w:space="0" w:color="auto"/>
              <w:right w:val="single" w:sz="4" w:space="0" w:color="auto"/>
            </w:tcBorders>
            <w:shd w:val="clear" w:color="auto" w:fill="auto"/>
            <w:noWrap/>
            <w:hideMark/>
          </w:tcPr>
          <w:p w14:paraId="393B28EB"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D9D9624"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1195A398"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34B1C0C2" w14:textId="77777777" w:rsidR="00975C97" w:rsidRPr="00FB387E" w:rsidRDefault="00975C97" w:rsidP="00346178">
            <w:pPr>
              <w:pStyle w:val="TAC"/>
              <w:rPr>
                <w:rFonts w:eastAsia="MS Mincho"/>
              </w:rPr>
            </w:pPr>
            <w:r w:rsidRPr="00FB387E">
              <w:rPr>
                <w:rFonts w:eastAsia="MS Mincho"/>
              </w:rPr>
              <w:t>6336</w:t>
            </w:r>
          </w:p>
        </w:tc>
        <w:tc>
          <w:tcPr>
            <w:tcW w:w="1127" w:type="dxa"/>
            <w:tcBorders>
              <w:top w:val="nil"/>
              <w:left w:val="nil"/>
              <w:bottom w:val="single" w:sz="4" w:space="0" w:color="auto"/>
              <w:right w:val="single" w:sz="4" w:space="0" w:color="auto"/>
            </w:tcBorders>
            <w:shd w:val="clear" w:color="auto" w:fill="auto"/>
            <w:noWrap/>
            <w:hideMark/>
          </w:tcPr>
          <w:p w14:paraId="223C9158" w14:textId="77777777" w:rsidR="00975C97" w:rsidRPr="00FB387E" w:rsidRDefault="00975C97" w:rsidP="00346178">
            <w:pPr>
              <w:pStyle w:val="TAC"/>
              <w:rPr>
                <w:rFonts w:eastAsia="MS Mincho"/>
              </w:rPr>
            </w:pPr>
            <w:r w:rsidRPr="00FB387E">
              <w:rPr>
                <w:rFonts w:eastAsia="MS Mincho"/>
              </w:rPr>
              <w:t>3168</w:t>
            </w:r>
          </w:p>
        </w:tc>
      </w:tr>
      <w:tr w:rsidR="00975C97" w:rsidRPr="00FB387E" w14:paraId="13C9F15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519BCD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76E1830" w14:textId="77777777" w:rsidR="00975C97" w:rsidRPr="00FB387E" w:rsidRDefault="00975C97" w:rsidP="00346178">
            <w:pPr>
              <w:pStyle w:val="TAC"/>
              <w:rPr>
                <w:rFonts w:eastAsia="MS Mincho"/>
              </w:rPr>
            </w:pPr>
            <w:r w:rsidRPr="00FB387E">
              <w:rPr>
                <w:rFonts w:eastAsia="MS Mincho"/>
              </w:rPr>
              <w:t>25</w:t>
            </w:r>
          </w:p>
        </w:tc>
        <w:tc>
          <w:tcPr>
            <w:tcW w:w="967" w:type="dxa"/>
            <w:tcBorders>
              <w:top w:val="nil"/>
              <w:left w:val="nil"/>
              <w:bottom w:val="single" w:sz="4" w:space="0" w:color="auto"/>
              <w:right w:val="single" w:sz="4" w:space="0" w:color="auto"/>
            </w:tcBorders>
            <w:shd w:val="clear" w:color="auto" w:fill="auto"/>
            <w:noWrap/>
            <w:hideMark/>
          </w:tcPr>
          <w:p w14:paraId="75A2B6F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7E52E1AC"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4CA874B3"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7591E28C" w14:textId="77777777" w:rsidR="00975C97" w:rsidRPr="00FB387E" w:rsidRDefault="00975C97" w:rsidP="00346178">
            <w:pPr>
              <w:pStyle w:val="TAC"/>
              <w:rPr>
                <w:rFonts w:eastAsia="MS Mincho"/>
              </w:rPr>
            </w:pPr>
            <w:r w:rsidRPr="00FB387E">
              <w:rPr>
                <w:rFonts w:eastAsia="MS Mincho"/>
              </w:rPr>
              <w:t>1256</w:t>
            </w:r>
          </w:p>
        </w:tc>
        <w:tc>
          <w:tcPr>
            <w:tcW w:w="1057" w:type="dxa"/>
            <w:tcBorders>
              <w:top w:val="nil"/>
              <w:left w:val="nil"/>
              <w:bottom w:val="single" w:sz="4" w:space="0" w:color="auto"/>
              <w:right w:val="single" w:sz="4" w:space="0" w:color="auto"/>
            </w:tcBorders>
            <w:shd w:val="clear" w:color="auto" w:fill="auto"/>
            <w:noWrap/>
            <w:hideMark/>
          </w:tcPr>
          <w:p w14:paraId="78AD07CC"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1110F87"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268D6F9B"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1AFF64AD" w14:textId="77777777" w:rsidR="00975C97" w:rsidRPr="00FB387E" w:rsidRDefault="00975C97" w:rsidP="00346178">
            <w:pPr>
              <w:pStyle w:val="TAC"/>
              <w:rPr>
                <w:rFonts w:eastAsia="MS Mincho"/>
              </w:rPr>
            </w:pPr>
            <w:r w:rsidRPr="00FB387E">
              <w:rPr>
                <w:rFonts w:eastAsia="MS Mincho"/>
              </w:rPr>
              <w:t>6600</w:t>
            </w:r>
          </w:p>
        </w:tc>
        <w:tc>
          <w:tcPr>
            <w:tcW w:w="1127" w:type="dxa"/>
            <w:tcBorders>
              <w:top w:val="nil"/>
              <w:left w:val="nil"/>
              <w:bottom w:val="single" w:sz="4" w:space="0" w:color="auto"/>
              <w:right w:val="single" w:sz="4" w:space="0" w:color="auto"/>
            </w:tcBorders>
            <w:shd w:val="clear" w:color="auto" w:fill="auto"/>
            <w:noWrap/>
            <w:hideMark/>
          </w:tcPr>
          <w:p w14:paraId="52C612BE" w14:textId="77777777" w:rsidR="00975C97" w:rsidRPr="00FB387E" w:rsidRDefault="00975C97" w:rsidP="00346178">
            <w:pPr>
              <w:pStyle w:val="TAC"/>
              <w:rPr>
                <w:rFonts w:eastAsia="MS Mincho"/>
              </w:rPr>
            </w:pPr>
            <w:r w:rsidRPr="00FB387E">
              <w:rPr>
                <w:rFonts w:eastAsia="MS Mincho"/>
              </w:rPr>
              <w:t>3300</w:t>
            </w:r>
          </w:p>
        </w:tc>
      </w:tr>
      <w:tr w:rsidR="00975C97" w:rsidRPr="00FB387E" w14:paraId="1529981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53B98A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A5C0B8C" w14:textId="77777777" w:rsidR="00975C97" w:rsidRPr="00FB387E" w:rsidRDefault="00975C97" w:rsidP="00346178">
            <w:pPr>
              <w:pStyle w:val="TAC"/>
              <w:rPr>
                <w:rFonts w:eastAsia="MS Mincho"/>
              </w:rPr>
            </w:pPr>
            <w:r w:rsidRPr="00FB387E">
              <w:rPr>
                <w:rFonts w:eastAsia="MS Mincho"/>
              </w:rPr>
              <w:t>30</w:t>
            </w:r>
          </w:p>
        </w:tc>
        <w:tc>
          <w:tcPr>
            <w:tcW w:w="967" w:type="dxa"/>
            <w:tcBorders>
              <w:top w:val="nil"/>
              <w:left w:val="nil"/>
              <w:bottom w:val="single" w:sz="4" w:space="0" w:color="auto"/>
              <w:right w:val="single" w:sz="4" w:space="0" w:color="auto"/>
            </w:tcBorders>
            <w:shd w:val="clear" w:color="auto" w:fill="auto"/>
            <w:noWrap/>
            <w:hideMark/>
          </w:tcPr>
          <w:p w14:paraId="5833BB4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53A435DC"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5DB3130F"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39EF13FF" w14:textId="77777777" w:rsidR="00975C97" w:rsidRPr="00FB387E" w:rsidRDefault="00975C97" w:rsidP="00346178">
            <w:pPr>
              <w:pStyle w:val="TAC"/>
              <w:rPr>
                <w:rFonts w:eastAsia="MS Mincho"/>
              </w:rPr>
            </w:pPr>
            <w:r w:rsidRPr="00FB387E">
              <w:rPr>
                <w:rFonts w:eastAsia="MS Mincho"/>
              </w:rPr>
              <w:t>1544</w:t>
            </w:r>
          </w:p>
        </w:tc>
        <w:tc>
          <w:tcPr>
            <w:tcW w:w="1057" w:type="dxa"/>
            <w:tcBorders>
              <w:top w:val="nil"/>
              <w:left w:val="nil"/>
              <w:bottom w:val="single" w:sz="4" w:space="0" w:color="auto"/>
              <w:right w:val="single" w:sz="4" w:space="0" w:color="auto"/>
            </w:tcBorders>
            <w:shd w:val="clear" w:color="auto" w:fill="auto"/>
            <w:noWrap/>
            <w:hideMark/>
          </w:tcPr>
          <w:p w14:paraId="23DEE68B"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393F323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4876725F"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030E9329" w14:textId="77777777" w:rsidR="00975C97" w:rsidRPr="00FB387E" w:rsidRDefault="00975C97" w:rsidP="00346178">
            <w:pPr>
              <w:pStyle w:val="TAC"/>
              <w:rPr>
                <w:rFonts w:eastAsia="MS Mincho"/>
              </w:rPr>
            </w:pPr>
            <w:r w:rsidRPr="00FB387E">
              <w:rPr>
                <w:rFonts w:eastAsia="MS Mincho"/>
              </w:rPr>
              <w:t>7920</w:t>
            </w:r>
          </w:p>
        </w:tc>
        <w:tc>
          <w:tcPr>
            <w:tcW w:w="1127" w:type="dxa"/>
            <w:tcBorders>
              <w:top w:val="nil"/>
              <w:left w:val="nil"/>
              <w:bottom w:val="single" w:sz="4" w:space="0" w:color="auto"/>
              <w:right w:val="single" w:sz="4" w:space="0" w:color="auto"/>
            </w:tcBorders>
            <w:shd w:val="clear" w:color="auto" w:fill="auto"/>
            <w:noWrap/>
            <w:hideMark/>
          </w:tcPr>
          <w:p w14:paraId="61304DE8" w14:textId="77777777" w:rsidR="00975C97" w:rsidRPr="00FB387E" w:rsidRDefault="00975C97" w:rsidP="00346178">
            <w:pPr>
              <w:pStyle w:val="TAC"/>
              <w:rPr>
                <w:rFonts w:eastAsia="MS Mincho"/>
              </w:rPr>
            </w:pPr>
            <w:r w:rsidRPr="00FB387E">
              <w:rPr>
                <w:rFonts w:eastAsia="MS Mincho"/>
              </w:rPr>
              <w:t>3960</w:t>
            </w:r>
          </w:p>
        </w:tc>
      </w:tr>
      <w:tr w:rsidR="00975C97" w:rsidRPr="00FB387E" w14:paraId="288B1BC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7BCC74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034F017" w14:textId="77777777" w:rsidR="00975C97" w:rsidRPr="00FB387E" w:rsidRDefault="00975C97" w:rsidP="00346178">
            <w:pPr>
              <w:pStyle w:val="TAC"/>
              <w:rPr>
                <w:rFonts w:eastAsia="MS Mincho"/>
              </w:rPr>
            </w:pPr>
            <w:r w:rsidRPr="00FB387E">
              <w:rPr>
                <w:rFonts w:eastAsia="MS Mincho"/>
              </w:rPr>
              <w:t>32</w:t>
            </w:r>
          </w:p>
        </w:tc>
        <w:tc>
          <w:tcPr>
            <w:tcW w:w="967" w:type="dxa"/>
            <w:tcBorders>
              <w:top w:val="nil"/>
              <w:left w:val="nil"/>
              <w:bottom w:val="single" w:sz="4" w:space="0" w:color="auto"/>
              <w:right w:val="single" w:sz="4" w:space="0" w:color="auto"/>
            </w:tcBorders>
            <w:shd w:val="clear" w:color="auto" w:fill="auto"/>
            <w:noWrap/>
            <w:hideMark/>
          </w:tcPr>
          <w:p w14:paraId="29EB765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92825EC"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2443B6A9"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54C348C3" w14:textId="77777777" w:rsidR="00975C97" w:rsidRPr="00FB387E" w:rsidRDefault="00975C97" w:rsidP="00346178">
            <w:pPr>
              <w:pStyle w:val="TAC"/>
              <w:rPr>
                <w:rFonts w:eastAsia="MS Mincho"/>
              </w:rPr>
            </w:pPr>
            <w:r w:rsidRPr="00FB387E">
              <w:rPr>
                <w:rFonts w:eastAsia="MS Mincho"/>
              </w:rPr>
              <w:t>1608</w:t>
            </w:r>
          </w:p>
        </w:tc>
        <w:tc>
          <w:tcPr>
            <w:tcW w:w="1057" w:type="dxa"/>
            <w:tcBorders>
              <w:top w:val="nil"/>
              <w:left w:val="nil"/>
              <w:bottom w:val="single" w:sz="4" w:space="0" w:color="auto"/>
              <w:right w:val="single" w:sz="4" w:space="0" w:color="auto"/>
            </w:tcBorders>
            <w:shd w:val="clear" w:color="auto" w:fill="auto"/>
            <w:noWrap/>
            <w:hideMark/>
          </w:tcPr>
          <w:p w14:paraId="62CB32BC"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866449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76623D1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31CE1B82" w14:textId="77777777" w:rsidR="00975C97" w:rsidRPr="00FB387E" w:rsidRDefault="00975C97" w:rsidP="00346178">
            <w:pPr>
              <w:pStyle w:val="TAC"/>
              <w:rPr>
                <w:rFonts w:eastAsia="MS Mincho"/>
              </w:rPr>
            </w:pPr>
            <w:r w:rsidRPr="00FB387E">
              <w:rPr>
                <w:rFonts w:eastAsia="MS Mincho"/>
              </w:rPr>
              <w:t>8448</w:t>
            </w:r>
          </w:p>
        </w:tc>
        <w:tc>
          <w:tcPr>
            <w:tcW w:w="1127" w:type="dxa"/>
            <w:tcBorders>
              <w:top w:val="nil"/>
              <w:left w:val="nil"/>
              <w:bottom w:val="single" w:sz="4" w:space="0" w:color="auto"/>
              <w:right w:val="single" w:sz="4" w:space="0" w:color="auto"/>
            </w:tcBorders>
            <w:shd w:val="clear" w:color="auto" w:fill="auto"/>
            <w:noWrap/>
            <w:hideMark/>
          </w:tcPr>
          <w:p w14:paraId="4B020BCA" w14:textId="77777777" w:rsidR="00975C97" w:rsidRPr="00FB387E" w:rsidRDefault="00975C97" w:rsidP="00346178">
            <w:pPr>
              <w:pStyle w:val="TAC"/>
              <w:rPr>
                <w:rFonts w:eastAsia="MS Mincho"/>
              </w:rPr>
            </w:pPr>
            <w:r w:rsidRPr="00FB387E">
              <w:rPr>
                <w:rFonts w:eastAsia="MS Mincho"/>
              </w:rPr>
              <w:t>4224</w:t>
            </w:r>
          </w:p>
        </w:tc>
      </w:tr>
      <w:tr w:rsidR="00975C97" w:rsidRPr="00FB387E" w14:paraId="35DA99C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BB466A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52D2B63C" w14:textId="77777777" w:rsidR="00975C97" w:rsidRPr="00FB387E" w:rsidRDefault="00975C97" w:rsidP="00346178">
            <w:pPr>
              <w:pStyle w:val="TAC"/>
              <w:rPr>
                <w:rFonts w:eastAsia="MS Mincho"/>
              </w:rPr>
            </w:pPr>
            <w:r w:rsidRPr="00FB387E">
              <w:rPr>
                <w:rFonts w:eastAsia="MS Mincho"/>
              </w:rPr>
              <w:t>36</w:t>
            </w:r>
          </w:p>
        </w:tc>
        <w:tc>
          <w:tcPr>
            <w:tcW w:w="967" w:type="dxa"/>
            <w:tcBorders>
              <w:top w:val="nil"/>
              <w:left w:val="nil"/>
              <w:bottom w:val="single" w:sz="4" w:space="0" w:color="auto"/>
              <w:right w:val="single" w:sz="4" w:space="0" w:color="auto"/>
            </w:tcBorders>
            <w:shd w:val="clear" w:color="auto" w:fill="auto"/>
            <w:noWrap/>
            <w:hideMark/>
          </w:tcPr>
          <w:p w14:paraId="78A6040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3F5270F"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3EE82C03"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6BED4674" w14:textId="77777777" w:rsidR="00975C97" w:rsidRPr="00FB387E" w:rsidRDefault="00975C97" w:rsidP="00346178">
            <w:pPr>
              <w:pStyle w:val="TAC"/>
              <w:rPr>
                <w:rFonts w:eastAsia="MS Mincho"/>
              </w:rPr>
            </w:pPr>
            <w:r w:rsidRPr="00FB387E">
              <w:rPr>
                <w:rFonts w:eastAsia="MS Mincho"/>
              </w:rPr>
              <w:t>1800</w:t>
            </w:r>
          </w:p>
        </w:tc>
        <w:tc>
          <w:tcPr>
            <w:tcW w:w="1057" w:type="dxa"/>
            <w:tcBorders>
              <w:top w:val="nil"/>
              <w:left w:val="nil"/>
              <w:bottom w:val="single" w:sz="4" w:space="0" w:color="auto"/>
              <w:right w:val="single" w:sz="4" w:space="0" w:color="auto"/>
            </w:tcBorders>
            <w:shd w:val="clear" w:color="auto" w:fill="auto"/>
            <w:noWrap/>
            <w:hideMark/>
          </w:tcPr>
          <w:p w14:paraId="08B4C867"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1A78DF6D"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2A20216E"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2DAF41B8" w14:textId="77777777" w:rsidR="00975C97" w:rsidRPr="00FB387E" w:rsidRDefault="00975C97" w:rsidP="00346178">
            <w:pPr>
              <w:pStyle w:val="TAC"/>
              <w:rPr>
                <w:rFonts w:eastAsia="MS Mincho"/>
              </w:rPr>
            </w:pPr>
            <w:r w:rsidRPr="00FB387E">
              <w:rPr>
                <w:rFonts w:eastAsia="MS Mincho"/>
              </w:rPr>
              <w:t>9504</w:t>
            </w:r>
          </w:p>
        </w:tc>
        <w:tc>
          <w:tcPr>
            <w:tcW w:w="1127" w:type="dxa"/>
            <w:tcBorders>
              <w:top w:val="nil"/>
              <w:left w:val="nil"/>
              <w:bottom w:val="single" w:sz="4" w:space="0" w:color="auto"/>
              <w:right w:val="single" w:sz="4" w:space="0" w:color="auto"/>
            </w:tcBorders>
            <w:shd w:val="clear" w:color="auto" w:fill="auto"/>
            <w:noWrap/>
            <w:hideMark/>
          </w:tcPr>
          <w:p w14:paraId="3778F1A2" w14:textId="77777777" w:rsidR="00975C97" w:rsidRPr="00FB387E" w:rsidRDefault="00975C97" w:rsidP="00346178">
            <w:pPr>
              <w:pStyle w:val="TAC"/>
              <w:rPr>
                <w:rFonts w:eastAsia="MS Mincho"/>
              </w:rPr>
            </w:pPr>
            <w:r w:rsidRPr="00FB387E">
              <w:rPr>
                <w:rFonts w:eastAsia="MS Mincho"/>
              </w:rPr>
              <w:t>4752</w:t>
            </w:r>
          </w:p>
        </w:tc>
      </w:tr>
      <w:tr w:rsidR="00975C97" w:rsidRPr="00FB387E" w14:paraId="58BAD40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E49936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07A792EF" w14:textId="77777777" w:rsidR="00975C97" w:rsidRPr="00FB387E" w:rsidRDefault="00975C97" w:rsidP="00346178">
            <w:pPr>
              <w:pStyle w:val="TAC"/>
              <w:rPr>
                <w:rFonts w:eastAsia="MS Mincho"/>
              </w:rPr>
            </w:pPr>
            <w:r w:rsidRPr="00FB387E">
              <w:rPr>
                <w:rFonts w:eastAsia="MS Mincho"/>
              </w:rPr>
              <w:t>45</w:t>
            </w:r>
          </w:p>
        </w:tc>
        <w:tc>
          <w:tcPr>
            <w:tcW w:w="967" w:type="dxa"/>
            <w:tcBorders>
              <w:top w:val="nil"/>
              <w:left w:val="nil"/>
              <w:bottom w:val="single" w:sz="4" w:space="0" w:color="auto"/>
              <w:right w:val="single" w:sz="4" w:space="0" w:color="auto"/>
            </w:tcBorders>
            <w:shd w:val="clear" w:color="auto" w:fill="auto"/>
            <w:noWrap/>
          </w:tcPr>
          <w:p w14:paraId="42BC921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tcPr>
          <w:p w14:paraId="573E8B0C" w14:textId="77777777" w:rsidR="00975C97" w:rsidRPr="00FB387E" w:rsidRDefault="00975C97" w:rsidP="00346178">
            <w:pPr>
              <w:pStyle w:val="TAC"/>
              <w:rPr>
                <w:rFonts w:eastAsia="MS Mincho"/>
              </w:rPr>
            </w:pPr>
            <w:r w:rsidRPr="00FB387E">
              <w:rPr>
                <w:rFonts w:eastAsia="MS Mincho"/>
              </w:rPr>
              <w:t>QPKS</w:t>
            </w:r>
          </w:p>
        </w:tc>
        <w:tc>
          <w:tcPr>
            <w:tcW w:w="890" w:type="dxa"/>
            <w:tcBorders>
              <w:top w:val="nil"/>
              <w:left w:val="nil"/>
              <w:bottom w:val="single" w:sz="4" w:space="0" w:color="auto"/>
              <w:right w:val="single" w:sz="4" w:space="0" w:color="auto"/>
            </w:tcBorders>
            <w:shd w:val="clear" w:color="auto" w:fill="auto"/>
            <w:noWrap/>
          </w:tcPr>
          <w:p w14:paraId="156938C2"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tcPr>
          <w:p w14:paraId="00B32573" w14:textId="77777777" w:rsidR="00975C97" w:rsidRPr="00FB387E" w:rsidRDefault="00975C97" w:rsidP="00346178">
            <w:pPr>
              <w:pStyle w:val="TAC"/>
              <w:rPr>
                <w:rFonts w:eastAsia="MS Mincho"/>
              </w:rPr>
            </w:pPr>
            <w:r w:rsidRPr="00FB387E">
              <w:rPr>
                <w:rFonts w:eastAsia="MS Mincho"/>
              </w:rPr>
              <w:t>2208</w:t>
            </w:r>
          </w:p>
        </w:tc>
        <w:tc>
          <w:tcPr>
            <w:tcW w:w="1057" w:type="dxa"/>
            <w:tcBorders>
              <w:top w:val="nil"/>
              <w:left w:val="nil"/>
              <w:bottom w:val="single" w:sz="4" w:space="0" w:color="auto"/>
              <w:right w:val="single" w:sz="4" w:space="0" w:color="auto"/>
            </w:tcBorders>
            <w:shd w:val="clear" w:color="auto" w:fill="auto"/>
            <w:noWrap/>
          </w:tcPr>
          <w:p w14:paraId="73B05E61"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tcPr>
          <w:p w14:paraId="50219285"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tcPr>
          <w:p w14:paraId="32FED142"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tcPr>
          <w:p w14:paraId="74AE9BC1" w14:textId="77777777" w:rsidR="00975C97" w:rsidRPr="00FB387E" w:rsidRDefault="00975C97" w:rsidP="00346178">
            <w:pPr>
              <w:pStyle w:val="TAC"/>
              <w:rPr>
                <w:rFonts w:eastAsia="MS Mincho"/>
              </w:rPr>
            </w:pPr>
            <w:r w:rsidRPr="00FB387E">
              <w:rPr>
                <w:rFonts w:eastAsia="MS Mincho"/>
              </w:rPr>
              <w:t>11880</w:t>
            </w:r>
          </w:p>
        </w:tc>
        <w:tc>
          <w:tcPr>
            <w:tcW w:w="1127" w:type="dxa"/>
            <w:tcBorders>
              <w:top w:val="nil"/>
              <w:left w:val="nil"/>
              <w:bottom w:val="single" w:sz="4" w:space="0" w:color="auto"/>
              <w:right w:val="single" w:sz="4" w:space="0" w:color="auto"/>
            </w:tcBorders>
            <w:shd w:val="clear" w:color="auto" w:fill="auto"/>
            <w:noWrap/>
          </w:tcPr>
          <w:p w14:paraId="699A1F97" w14:textId="77777777" w:rsidR="00975C97" w:rsidRPr="00FB387E" w:rsidRDefault="00975C97" w:rsidP="00346178">
            <w:pPr>
              <w:pStyle w:val="TAC"/>
              <w:rPr>
                <w:rFonts w:eastAsia="MS Mincho"/>
              </w:rPr>
            </w:pPr>
            <w:r w:rsidRPr="00FB387E">
              <w:rPr>
                <w:rFonts w:eastAsia="MS Mincho"/>
              </w:rPr>
              <w:t>5940</w:t>
            </w:r>
          </w:p>
        </w:tc>
      </w:tr>
      <w:tr w:rsidR="00975C97" w:rsidRPr="00FB387E" w14:paraId="58421BC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264C0C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3E452B0D" w14:textId="77777777" w:rsidR="00975C97" w:rsidRPr="00FB387E" w:rsidRDefault="00975C97" w:rsidP="00346178">
            <w:pPr>
              <w:pStyle w:val="TAC"/>
              <w:rPr>
                <w:rFonts w:eastAsia="MS Mincho"/>
              </w:rPr>
            </w:pPr>
            <w:r w:rsidRPr="00FB387E">
              <w:rPr>
                <w:rFonts w:eastAsia="MS Mincho"/>
              </w:rPr>
              <w:t>50</w:t>
            </w:r>
          </w:p>
        </w:tc>
        <w:tc>
          <w:tcPr>
            <w:tcW w:w="967" w:type="dxa"/>
            <w:tcBorders>
              <w:top w:val="nil"/>
              <w:left w:val="nil"/>
              <w:bottom w:val="single" w:sz="4" w:space="0" w:color="auto"/>
              <w:right w:val="single" w:sz="4" w:space="0" w:color="auto"/>
            </w:tcBorders>
            <w:shd w:val="clear" w:color="auto" w:fill="auto"/>
            <w:noWrap/>
            <w:hideMark/>
          </w:tcPr>
          <w:p w14:paraId="7E915C7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29967EFB"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0D922CFE"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3BD4BC87" w14:textId="77777777" w:rsidR="00975C97" w:rsidRPr="00FB387E" w:rsidRDefault="00975C97" w:rsidP="00346178">
            <w:pPr>
              <w:pStyle w:val="TAC"/>
              <w:rPr>
                <w:rFonts w:eastAsia="MS Mincho"/>
              </w:rPr>
            </w:pPr>
            <w:r w:rsidRPr="00FB387E">
              <w:rPr>
                <w:rFonts w:eastAsia="MS Mincho"/>
              </w:rPr>
              <w:t>2472</w:t>
            </w:r>
          </w:p>
        </w:tc>
        <w:tc>
          <w:tcPr>
            <w:tcW w:w="1057" w:type="dxa"/>
            <w:tcBorders>
              <w:top w:val="nil"/>
              <w:left w:val="nil"/>
              <w:bottom w:val="single" w:sz="4" w:space="0" w:color="auto"/>
              <w:right w:val="single" w:sz="4" w:space="0" w:color="auto"/>
            </w:tcBorders>
            <w:shd w:val="clear" w:color="auto" w:fill="auto"/>
            <w:noWrap/>
            <w:hideMark/>
          </w:tcPr>
          <w:p w14:paraId="6B515FFB"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BDC1154"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349181C8"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4D2CAD52" w14:textId="77777777" w:rsidR="00975C97" w:rsidRPr="00FB387E" w:rsidRDefault="00975C97" w:rsidP="00346178">
            <w:pPr>
              <w:pStyle w:val="TAC"/>
              <w:rPr>
                <w:rFonts w:eastAsia="MS Mincho"/>
              </w:rPr>
            </w:pPr>
            <w:r w:rsidRPr="00FB387E">
              <w:rPr>
                <w:rFonts w:eastAsia="MS Mincho"/>
              </w:rPr>
              <w:t>13200</w:t>
            </w:r>
          </w:p>
        </w:tc>
        <w:tc>
          <w:tcPr>
            <w:tcW w:w="1127" w:type="dxa"/>
            <w:tcBorders>
              <w:top w:val="nil"/>
              <w:left w:val="nil"/>
              <w:bottom w:val="single" w:sz="4" w:space="0" w:color="auto"/>
              <w:right w:val="single" w:sz="4" w:space="0" w:color="auto"/>
            </w:tcBorders>
            <w:shd w:val="clear" w:color="auto" w:fill="auto"/>
            <w:noWrap/>
            <w:hideMark/>
          </w:tcPr>
          <w:p w14:paraId="4602108F" w14:textId="77777777" w:rsidR="00975C97" w:rsidRPr="00FB387E" w:rsidRDefault="00975C97" w:rsidP="00346178">
            <w:pPr>
              <w:pStyle w:val="TAC"/>
              <w:rPr>
                <w:rFonts w:eastAsia="MS Mincho"/>
              </w:rPr>
            </w:pPr>
            <w:r w:rsidRPr="00FB387E">
              <w:rPr>
                <w:rFonts w:eastAsia="MS Mincho"/>
              </w:rPr>
              <w:t>6600</w:t>
            </w:r>
          </w:p>
        </w:tc>
      </w:tr>
      <w:tr w:rsidR="00975C97" w:rsidRPr="00FB387E" w14:paraId="3A75B73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B2FCB3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39348AD" w14:textId="77777777" w:rsidR="00975C97" w:rsidRPr="00FB387E" w:rsidRDefault="00975C97" w:rsidP="00346178">
            <w:pPr>
              <w:pStyle w:val="TAC"/>
              <w:rPr>
                <w:rFonts w:eastAsia="MS Mincho"/>
              </w:rPr>
            </w:pPr>
            <w:r w:rsidRPr="00FB387E">
              <w:rPr>
                <w:rFonts w:eastAsia="MS Mincho"/>
              </w:rPr>
              <w:t>60</w:t>
            </w:r>
          </w:p>
        </w:tc>
        <w:tc>
          <w:tcPr>
            <w:tcW w:w="967" w:type="dxa"/>
            <w:tcBorders>
              <w:top w:val="nil"/>
              <w:left w:val="nil"/>
              <w:bottom w:val="single" w:sz="4" w:space="0" w:color="auto"/>
              <w:right w:val="single" w:sz="4" w:space="0" w:color="auto"/>
            </w:tcBorders>
            <w:shd w:val="clear" w:color="auto" w:fill="auto"/>
            <w:noWrap/>
            <w:hideMark/>
          </w:tcPr>
          <w:p w14:paraId="74581D7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736E56FB"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6B0BE0C7"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41BB2D66" w14:textId="77777777" w:rsidR="00975C97" w:rsidRPr="00FB387E" w:rsidRDefault="00975C97" w:rsidP="00346178">
            <w:pPr>
              <w:pStyle w:val="TAC"/>
              <w:rPr>
                <w:rFonts w:eastAsia="MS Mincho"/>
              </w:rPr>
            </w:pPr>
            <w:r w:rsidRPr="00FB387E">
              <w:rPr>
                <w:rFonts w:eastAsia="MS Mincho"/>
              </w:rPr>
              <w:t>3104</w:t>
            </w:r>
          </w:p>
        </w:tc>
        <w:tc>
          <w:tcPr>
            <w:tcW w:w="1057" w:type="dxa"/>
            <w:tcBorders>
              <w:top w:val="nil"/>
              <w:left w:val="nil"/>
              <w:bottom w:val="single" w:sz="4" w:space="0" w:color="auto"/>
              <w:right w:val="single" w:sz="4" w:space="0" w:color="auto"/>
            </w:tcBorders>
            <w:shd w:val="clear" w:color="auto" w:fill="auto"/>
            <w:noWrap/>
            <w:hideMark/>
          </w:tcPr>
          <w:p w14:paraId="44C98CAD"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0326B4E6"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7EF68C2E"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536CBC7E" w14:textId="77777777" w:rsidR="00975C97" w:rsidRPr="00FB387E" w:rsidRDefault="00975C97" w:rsidP="00346178">
            <w:pPr>
              <w:pStyle w:val="TAC"/>
              <w:rPr>
                <w:rFonts w:eastAsia="MS Mincho"/>
              </w:rPr>
            </w:pPr>
            <w:r w:rsidRPr="00FB387E">
              <w:rPr>
                <w:rFonts w:eastAsia="MS Mincho"/>
              </w:rPr>
              <w:t>15840</w:t>
            </w:r>
          </w:p>
        </w:tc>
        <w:tc>
          <w:tcPr>
            <w:tcW w:w="1127" w:type="dxa"/>
            <w:tcBorders>
              <w:top w:val="nil"/>
              <w:left w:val="nil"/>
              <w:bottom w:val="single" w:sz="4" w:space="0" w:color="auto"/>
              <w:right w:val="single" w:sz="4" w:space="0" w:color="auto"/>
            </w:tcBorders>
            <w:shd w:val="clear" w:color="auto" w:fill="auto"/>
            <w:noWrap/>
            <w:hideMark/>
          </w:tcPr>
          <w:p w14:paraId="0D882164" w14:textId="77777777" w:rsidR="00975C97" w:rsidRPr="00FB387E" w:rsidRDefault="00975C97" w:rsidP="00346178">
            <w:pPr>
              <w:pStyle w:val="TAC"/>
              <w:rPr>
                <w:rFonts w:eastAsia="MS Mincho"/>
              </w:rPr>
            </w:pPr>
            <w:r w:rsidRPr="00FB387E">
              <w:rPr>
                <w:rFonts w:eastAsia="MS Mincho"/>
              </w:rPr>
              <w:t>7920</w:t>
            </w:r>
          </w:p>
        </w:tc>
      </w:tr>
      <w:tr w:rsidR="00975C97" w:rsidRPr="00FB387E" w14:paraId="2210849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102BA8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0BACF6A" w14:textId="77777777" w:rsidR="00975C97" w:rsidRPr="00FB387E" w:rsidRDefault="00975C97" w:rsidP="00346178">
            <w:pPr>
              <w:pStyle w:val="TAC"/>
              <w:rPr>
                <w:rFonts w:eastAsia="MS Mincho"/>
              </w:rPr>
            </w:pPr>
            <w:r w:rsidRPr="00FB387E">
              <w:rPr>
                <w:rFonts w:eastAsia="MS Mincho"/>
              </w:rPr>
              <w:t>64</w:t>
            </w:r>
          </w:p>
        </w:tc>
        <w:tc>
          <w:tcPr>
            <w:tcW w:w="967" w:type="dxa"/>
            <w:tcBorders>
              <w:top w:val="nil"/>
              <w:left w:val="nil"/>
              <w:bottom w:val="single" w:sz="4" w:space="0" w:color="auto"/>
              <w:right w:val="single" w:sz="4" w:space="0" w:color="auto"/>
            </w:tcBorders>
            <w:shd w:val="clear" w:color="auto" w:fill="auto"/>
            <w:noWrap/>
            <w:hideMark/>
          </w:tcPr>
          <w:p w14:paraId="49B417C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D02353F"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78C16B94"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2F4907B9" w14:textId="77777777" w:rsidR="00975C97" w:rsidRPr="00FB387E" w:rsidRDefault="00975C97" w:rsidP="00346178">
            <w:pPr>
              <w:pStyle w:val="TAC"/>
              <w:rPr>
                <w:rFonts w:eastAsia="MS Mincho"/>
              </w:rPr>
            </w:pPr>
            <w:r w:rsidRPr="00FB387E">
              <w:rPr>
                <w:rFonts w:eastAsia="MS Mincho"/>
              </w:rPr>
              <w:t>3240</w:t>
            </w:r>
          </w:p>
        </w:tc>
        <w:tc>
          <w:tcPr>
            <w:tcW w:w="1057" w:type="dxa"/>
            <w:tcBorders>
              <w:top w:val="nil"/>
              <w:left w:val="nil"/>
              <w:bottom w:val="single" w:sz="4" w:space="0" w:color="auto"/>
              <w:right w:val="single" w:sz="4" w:space="0" w:color="auto"/>
            </w:tcBorders>
            <w:shd w:val="clear" w:color="auto" w:fill="auto"/>
            <w:noWrap/>
            <w:hideMark/>
          </w:tcPr>
          <w:p w14:paraId="1FBA20E5"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428CBF1E"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2C8CB82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2D81198B" w14:textId="77777777" w:rsidR="00975C97" w:rsidRPr="00FB387E" w:rsidRDefault="00975C97" w:rsidP="00346178">
            <w:pPr>
              <w:pStyle w:val="TAC"/>
              <w:rPr>
                <w:rFonts w:eastAsia="MS Mincho"/>
              </w:rPr>
            </w:pPr>
            <w:r w:rsidRPr="00FB387E">
              <w:rPr>
                <w:rFonts w:eastAsia="MS Mincho"/>
              </w:rPr>
              <w:t>16896</w:t>
            </w:r>
          </w:p>
        </w:tc>
        <w:tc>
          <w:tcPr>
            <w:tcW w:w="1127" w:type="dxa"/>
            <w:tcBorders>
              <w:top w:val="nil"/>
              <w:left w:val="nil"/>
              <w:bottom w:val="single" w:sz="4" w:space="0" w:color="auto"/>
              <w:right w:val="single" w:sz="4" w:space="0" w:color="auto"/>
            </w:tcBorders>
            <w:shd w:val="clear" w:color="auto" w:fill="auto"/>
            <w:noWrap/>
            <w:hideMark/>
          </w:tcPr>
          <w:p w14:paraId="4CBDA284" w14:textId="77777777" w:rsidR="00975C97" w:rsidRPr="00FB387E" w:rsidRDefault="00975C97" w:rsidP="00346178">
            <w:pPr>
              <w:pStyle w:val="TAC"/>
              <w:rPr>
                <w:rFonts w:eastAsia="MS Mincho"/>
              </w:rPr>
            </w:pPr>
            <w:r w:rsidRPr="00FB387E">
              <w:rPr>
                <w:rFonts w:eastAsia="MS Mincho"/>
              </w:rPr>
              <w:t>8448</w:t>
            </w:r>
          </w:p>
        </w:tc>
      </w:tr>
      <w:tr w:rsidR="00975C97" w:rsidRPr="00FB387E" w14:paraId="3380725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EBA3D4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9CE0377" w14:textId="77777777" w:rsidR="00975C97" w:rsidRPr="00FB387E" w:rsidRDefault="00975C97" w:rsidP="00346178">
            <w:pPr>
              <w:pStyle w:val="TAC"/>
              <w:rPr>
                <w:rFonts w:eastAsia="MS Mincho"/>
              </w:rPr>
            </w:pPr>
            <w:r w:rsidRPr="00FB387E">
              <w:rPr>
                <w:rFonts w:eastAsia="MS Mincho"/>
              </w:rPr>
              <w:t>75</w:t>
            </w:r>
          </w:p>
        </w:tc>
        <w:tc>
          <w:tcPr>
            <w:tcW w:w="967" w:type="dxa"/>
            <w:tcBorders>
              <w:top w:val="nil"/>
              <w:left w:val="nil"/>
              <w:bottom w:val="single" w:sz="4" w:space="0" w:color="auto"/>
              <w:right w:val="single" w:sz="4" w:space="0" w:color="auto"/>
            </w:tcBorders>
            <w:shd w:val="clear" w:color="auto" w:fill="auto"/>
            <w:noWrap/>
            <w:hideMark/>
          </w:tcPr>
          <w:p w14:paraId="6F67E67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00003A6C"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23CDEBB9"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2DD8CB50" w14:textId="77777777" w:rsidR="00975C97" w:rsidRPr="00FB387E" w:rsidRDefault="00975C97" w:rsidP="00346178">
            <w:pPr>
              <w:pStyle w:val="TAC"/>
              <w:rPr>
                <w:rFonts w:eastAsia="MS Mincho"/>
              </w:rPr>
            </w:pPr>
            <w:r w:rsidRPr="00FB387E">
              <w:rPr>
                <w:rFonts w:eastAsia="MS Mincho"/>
              </w:rPr>
              <w:t>3752</w:t>
            </w:r>
          </w:p>
        </w:tc>
        <w:tc>
          <w:tcPr>
            <w:tcW w:w="1057" w:type="dxa"/>
            <w:tcBorders>
              <w:top w:val="nil"/>
              <w:left w:val="nil"/>
              <w:bottom w:val="single" w:sz="4" w:space="0" w:color="auto"/>
              <w:right w:val="single" w:sz="4" w:space="0" w:color="auto"/>
            </w:tcBorders>
            <w:shd w:val="clear" w:color="auto" w:fill="auto"/>
            <w:noWrap/>
            <w:hideMark/>
          </w:tcPr>
          <w:p w14:paraId="70FC78AD"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hideMark/>
          </w:tcPr>
          <w:p w14:paraId="20AE8307"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61E578E2"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3B5B7209" w14:textId="77777777" w:rsidR="00975C97" w:rsidRPr="00FB387E" w:rsidRDefault="00975C97" w:rsidP="00346178">
            <w:pPr>
              <w:pStyle w:val="TAC"/>
              <w:rPr>
                <w:rFonts w:eastAsia="MS Mincho"/>
              </w:rPr>
            </w:pPr>
            <w:r w:rsidRPr="00FB387E">
              <w:rPr>
                <w:rFonts w:eastAsia="MS Mincho"/>
              </w:rPr>
              <w:t>19800</w:t>
            </w:r>
          </w:p>
        </w:tc>
        <w:tc>
          <w:tcPr>
            <w:tcW w:w="1127" w:type="dxa"/>
            <w:tcBorders>
              <w:top w:val="nil"/>
              <w:left w:val="nil"/>
              <w:bottom w:val="single" w:sz="4" w:space="0" w:color="auto"/>
              <w:right w:val="single" w:sz="4" w:space="0" w:color="auto"/>
            </w:tcBorders>
            <w:shd w:val="clear" w:color="auto" w:fill="auto"/>
            <w:noWrap/>
            <w:hideMark/>
          </w:tcPr>
          <w:p w14:paraId="3E328761" w14:textId="77777777" w:rsidR="00975C97" w:rsidRPr="00FB387E" w:rsidRDefault="00975C97" w:rsidP="00346178">
            <w:pPr>
              <w:pStyle w:val="TAC"/>
              <w:rPr>
                <w:rFonts w:eastAsia="MS Mincho"/>
              </w:rPr>
            </w:pPr>
            <w:r w:rsidRPr="00FB387E">
              <w:rPr>
                <w:rFonts w:eastAsia="MS Mincho"/>
              </w:rPr>
              <w:t>9900</w:t>
            </w:r>
          </w:p>
        </w:tc>
      </w:tr>
      <w:tr w:rsidR="00975C97" w:rsidRPr="00FB387E" w14:paraId="00A83EB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1AF9F9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9895259" w14:textId="77777777" w:rsidR="00975C97" w:rsidRPr="00FB387E" w:rsidRDefault="00975C97" w:rsidP="00346178">
            <w:pPr>
              <w:pStyle w:val="TAC"/>
              <w:rPr>
                <w:rFonts w:eastAsia="MS Mincho"/>
              </w:rPr>
            </w:pPr>
            <w:r w:rsidRPr="00FB387E">
              <w:rPr>
                <w:rFonts w:eastAsia="MS Mincho"/>
              </w:rPr>
              <w:t>80</w:t>
            </w:r>
          </w:p>
        </w:tc>
        <w:tc>
          <w:tcPr>
            <w:tcW w:w="967" w:type="dxa"/>
            <w:tcBorders>
              <w:top w:val="nil"/>
              <w:left w:val="nil"/>
              <w:bottom w:val="single" w:sz="4" w:space="0" w:color="auto"/>
              <w:right w:val="single" w:sz="4" w:space="0" w:color="auto"/>
            </w:tcBorders>
            <w:shd w:val="clear" w:color="auto" w:fill="auto"/>
            <w:noWrap/>
            <w:hideMark/>
          </w:tcPr>
          <w:p w14:paraId="1428DD8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7EC82D0E"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60757330"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14D0D115" w14:textId="77777777" w:rsidR="00975C97" w:rsidRPr="00FB387E" w:rsidRDefault="00975C97" w:rsidP="00346178">
            <w:pPr>
              <w:pStyle w:val="TAC"/>
              <w:rPr>
                <w:rFonts w:eastAsia="MS Mincho"/>
              </w:rPr>
            </w:pPr>
            <w:r w:rsidRPr="00FB387E">
              <w:rPr>
                <w:rFonts w:eastAsia="MS Mincho"/>
              </w:rPr>
              <w:t>3976</w:t>
            </w:r>
          </w:p>
        </w:tc>
        <w:tc>
          <w:tcPr>
            <w:tcW w:w="1057" w:type="dxa"/>
            <w:tcBorders>
              <w:top w:val="nil"/>
              <w:left w:val="nil"/>
              <w:bottom w:val="single" w:sz="4" w:space="0" w:color="auto"/>
              <w:right w:val="single" w:sz="4" w:space="0" w:color="auto"/>
            </w:tcBorders>
            <w:shd w:val="clear" w:color="auto" w:fill="auto"/>
            <w:noWrap/>
            <w:hideMark/>
          </w:tcPr>
          <w:p w14:paraId="29F1C189"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3A9A735F"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5248CBBE"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4DBD15C2" w14:textId="77777777" w:rsidR="00975C97" w:rsidRPr="00FB387E" w:rsidRDefault="00975C97" w:rsidP="00346178">
            <w:pPr>
              <w:pStyle w:val="TAC"/>
              <w:rPr>
                <w:rFonts w:eastAsia="MS Mincho"/>
              </w:rPr>
            </w:pPr>
            <w:r w:rsidRPr="00FB387E">
              <w:rPr>
                <w:rFonts w:eastAsia="MS Mincho"/>
              </w:rPr>
              <w:t>21120</w:t>
            </w:r>
          </w:p>
        </w:tc>
        <w:tc>
          <w:tcPr>
            <w:tcW w:w="1127" w:type="dxa"/>
            <w:tcBorders>
              <w:top w:val="nil"/>
              <w:left w:val="nil"/>
              <w:bottom w:val="single" w:sz="4" w:space="0" w:color="auto"/>
              <w:right w:val="single" w:sz="4" w:space="0" w:color="auto"/>
            </w:tcBorders>
            <w:shd w:val="clear" w:color="auto" w:fill="auto"/>
            <w:noWrap/>
            <w:hideMark/>
          </w:tcPr>
          <w:p w14:paraId="69F8963B" w14:textId="77777777" w:rsidR="00975C97" w:rsidRPr="00FB387E" w:rsidRDefault="00975C97" w:rsidP="00346178">
            <w:pPr>
              <w:pStyle w:val="TAC"/>
              <w:rPr>
                <w:rFonts w:eastAsia="MS Mincho"/>
              </w:rPr>
            </w:pPr>
            <w:r w:rsidRPr="00FB387E">
              <w:rPr>
                <w:rFonts w:eastAsia="MS Mincho"/>
              </w:rPr>
              <w:t>10560</w:t>
            </w:r>
          </w:p>
        </w:tc>
      </w:tr>
      <w:tr w:rsidR="00975C97" w:rsidRPr="00FB387E" w14:paraId="029BDB6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17A877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4AB8E50" w14:textId="77777777" w:rsidR="00975C97" w:rsidRPr="00FB387E" w:rsidRDefault="00975C97" w:rsidP="00346178">
            <w:pPr>
              <w:pStyle w:val="TAC"/>
              <w:rPr>
                <w:rFonts w:eastAsia="MS Mincho"/>
              </w:rPr>
            </w:pPr>
            <w:r w:rsidRPr="00FB387E">
              <w:rPr>
                <w:rFonts w:eastAsia="MS Mincho"/>
              </w:rPr>
              <w:t>81</w:t>
            </w:r>
          </w:p>
        </w:tc>
        <w:tc>
          <w:tcPr>
            <w:tcW w:w="967" w:type="dxa"/>
            <w:tcBorders>
              <w:top w:val="nil"/>
              <w:left w:val="nil"/>
              <w:bottom w:val="single" w:sz="4" w:space="0" w:color="auto"/>
              <w:right w:val="single" w:sz="4" w:space="0" w:color="auto"/>
            </w:tcBorders>
            <w:shd w:val="clear" w:color="auto" w:fill="auto"/>
            <w:noWrap/>
            <w:hideMark/>
          </w:tcPr>
          <w:p w14:paraId="247F6D3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78D2B13"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0DBA40D0"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3D5514EC" w14:textId="77777777" w:rsidR="00975C97" w:rsidRPr="00FB387E" w:rsidRDefault="00975C97" w:rsidP="00346178">
            <w:pPr>
              <w:pStyle w:val="TAC"/>
              <w:rPr>
                <w:rFonts w:eastAsia="MS Mincho"/>
              </w:rPr>
            </w:pPr>
            <w:r w:rsidRPr="00FB387E">
              <w:rPr>
                <w:rFonts w:eastAsia="MS Mincho"/>
              </w:rPr>
              <w:t>4040</w:t>
            </w:r>
          </w:p>
        </w:tc>
        <w:tc>
          <w:tcPr>
            <w:tcW w:w="1057" w:type="dxa"/>
            <w:tcBorders>
              <w:top w:val="nil"/>
              <w:left w:val="nil"/>
              <w:bottom w:val="single" w:sz="4" w:space="0" w:color="auto"/>
              <w:right w:val="single" w:sz="4" w:space="0" w:color="auto"/>
            </w:tcBorders>
            <w:shd w:val="clear" w:color="auto" w:fill="auto"/>
            <w:noWrap/>
            <w:hideMark/>
          </w:tcPr>
          <w:p w14:paraId="041085C5"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08E8767D"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59165B6C"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49BE190C" w14:textId="77777777" w:rsidR="00975C97" w:rsidRPr="00FB387E" w:rsidRDefault="00975C97" w:rsidP="00346178">
            <w:pPr>
              <w:pStyle w:val="TAC"/>
              <w:rPr>
                <w:rFonts w:eastAsia="MS Mincho"/>
              </w:rPr>
            </w:pPr>
            <w:r w:rsidRPr="00FB387E">
              <w:rPr>
                <w:rFonts w:eastAsia="MS Mincho"/>
              </w:rPr>
              <w:t>21384</w:t>
            </w:r>
          </w:p>
        </w:tc>
        <w:tc>
          <w:tcPr>
            <w:tcW w:w="1127" w:type="dxa"/>
            <w:tcBorders>
              <w:top w:val="nil"/>
              <w:left w:val="nil"/>
              <w:bottom w:val="single" w:sz="4" w:space="0" w:color="auto"/>
              <w:right w:val="single" w:sz="4" w:space="0" w:color="auto"/>
            </w:tcBorders>
            <w:shd w:val="clear" w:color="auto" w:fill="auto"/>
            <w:noWrap/>
            <w:hideMark/>
          </w:tcPr>
          <w:p w14:paraId="1CD3C0E5" w14:textId="77777777" w:rsidR="00975C97" w:rsidRPr="00FB387E" w:rsidRDefault="00975C97" w:rsidP="00346178">
            <w:pPr>
              <w:pStyle w:val="TAC"/>
              <w:rPr>
                <w:rFonts w:eastAsia="MS Mincho"/>
              </w:rPr>
            </w:pPr>
            <w:r w:rsidRPr="00FB387E">
              <w:rPr>
                <w:rFonts w:eastAsia="MS Mincho"/>
              </w:rPr>
              <w:t>10692</w:t>
            </w:r>
          </w:p>
        </w:tc>
      </w:tr>
      <w:tr w:rsidR="00975C97" w:rsidRPr="00FB387E" w14:paraId="0B08B25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03B9E9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7A408B01" w14:textId="77777777" w:rsidR="00975C97" w:rsidRPr="00FB387E" w:rsidRDefault="00975C97" w:rsidP="00346178">
            <w:pPr>
              <w:pStyle w:val="TAC"/>
              <w:rPr>
                <w:rFonts w:eastAsia="MS Mincho"/>
              </w:rPr>
            </w:pPr>
            <w:r w:rsidRPr="00FB387E">
              <w:rPr>
                <w:rFonts w:eastAsia="MS Mincho"/>
              </w:rPr>
              <w:t>90</w:t>
            </w:r>
          </w:p>
        </w:tc>
        <w:tc>
          <w:tcPr>
            <w:tcW w:w="967" w:type="dxa"/>
            <w:tcBorders>
              <w:top w:val="nil"/>
              <w:left w:val="nil"/>
              <w:bottom w:val="single" w:sz="4" w:space="0" w:color="auto"/>
              <w:right w:val="single" w:sz="4" w:space="0" w:color="auto"/>
            </w:tcBorders>
            <w:shd w:val="clear" w:color="auto" w:fill="auto"/>
            <w:noWrap/>
          </w:tcPr>
          <w:p w14:paraId="1921AF6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tcPr>
          <w:p w14:paraId="3C520C8E"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tcPr>
          <w:p w14:paraId="32B88824"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tcPr>
          <w:p w14:paraId="6C4B9DC6" w14:textId="77777777" w:rsidR="00975C97" w:rsidRPr="00FB387E" w:rsidRDefault="00975C97" w:rsidP="00346178">
            <w:pPr>
              <w:pStyle w:val="TAC"/>
              <w:rPr>
                <w:rFonts w:eastAsia="MS Mincho"/>
              </w:rPr>
            </w:pPr>
            <w:r w:rsidRPr="00FB387E">
              <w:rPr>
                <w:rFonts w:eastAsia="MS Mincho"/>
              </w:rPr>
              <w:t>4488</w:t>
            </w:r>
          </w:p>
        </w:tc>
        <w:tc>
          <w:tcPr>
            <w:tcW w:w="1057" w:type="dxa"/>
            <w:tcBorders>
              <w:top w:val="nil"/>
              <w:left w:val="nil"/>
              <w:bottom w:val="single" w:sz="4" w:space="0" w:color="auto"/>
              <w:right w:val="single" w:sz="4" w:space="0" w:color="auto"/>
            </w:tcBorders>
            <w:shd w:val="clear" w:color="auto" w:fill="auto"/>
            <w:noWrap/>
          </w:tcPr>
          <w:p w14:paraId="2BF0A6D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tcPr>
          <w:p w14:paraId="4A3CA3B9"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tcPr>
          <w:p w14:paraId="1361DD75"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tcPr>
          <w:p w14:paraId="2C797E8A" w14:textId="77777777" w:rsidR="00975C97" w:rsidRPr="00FB387E" w:rsidRDefault="00975C97" w:rsidP="00346178">
            <w:pPr>
              <w:pStyle w:val="TAC"/>
              <w:rPr>
                <w:rFonts w:eastAsia="MS Mincho"/>
              </w:rPr>
            </w:pPr>
            <w:r w:rsidRPr="00FB387E">
              <w:rPr>
                <w:rFonts w:eastAsia="MS Mincho"/>
              </w:rPr>
              <w:t>23760</w:t>
            </w:r>
          </w:p>
        </w:tc>
        <w:tc>
          <w:tcPr>
            <w:tcW w:w="1127" w:type="dxa"/>
            <w:tcBorders>
              <w:top w:val="nil"/>
              <w:left w:val="nil"/>
              <w:bottom w:val="single" w:sz="4" w:space="0" w:color="auto"/>
              <w:right w:val="single" w:sz="4" w:space="0" w:color="auto"/>
            </w:tcBorders>
            <w:shd w:val="clear" w:color="auto" w:fill="auto"/>
            <w:noWrap/>
          </w:tcPr>
          <w:p w14:paraId="4BF82DFA" w14:textId="77777777" w:rsidR="00975C97" w:rsidRPr="00FB387E" w:rsidRDefault="00975C97" w:rsidP="00346178">
            <w:pPr>
              <w:pStyle w:val="TAC"/>
              <w:rPr>
                <w:rFonts w:eastAsia="MS Mincho"/>
              </w:rPr>
            </w:pPr>
            <w:r w:rsidRPr="00FB387E">
              <w:rPr>
                <w:rFonts w:eastAsia="MS Mincho"/>
              </w:rPr>
              <w:t>11880</w:t>
            </w:r>
          </w:p>
        </w:tc>
      </w:tr>
      <w:tr w:rsidR="00975C97" w:rsidRPr="00FB387E" w14:paraId="58C5947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7AEFB1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3EE282E2" w14:textId="77777777" w:rsidR="00975C97" w:rsidRPr="00FB387E" w:rsidRDefault="00975C97" w:rsidP="00346178">
            <w:pPr>
              <w:pStyle w:val="TAC"/>
              <w:rPr>
                <w:rFonts w:eastAsia="MS Mincho"/>
              </w:rPr>
            </w:pPr>
            <w:r w:rsidRPr="00FB387E">
              <w:rPr>
                <w:rFonts w:eastAsia="MS Mincho"/>
              </w:rPr>
              <w:t>100</w:t>
            </w:r>
          </w:p>
        </w:tc>
        <w:tc>
          <w:tcPr>
            <w:tcW w:w="967" w:type="dxa"/>
            <w:tcBorders>
              <w:top w:val="nil"/>
              <w:left w:val="nil"/>
              <w:bottom w:val="single" w:sz="4" w:space="0" w:color="auto"/>
              <w:right w:val="single" w:sz="4" w:space="0" w:color="auto"/>
            </w:tcBorders>
            <w:shd w:val="clear" w:color="auto" w:fill="auto"/>
            <w:noWrap/>
            <w:hideMark/>
          </w:tcPr>
          <w:p w14:paraId="12C3EB6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012B677A"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792D739B"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5FB8FBAB" w14:textId="77777777" w:rsidR="00975C97" w:rsidRPr="00FB387E" w:rsidRDefault="00975C97" w:rsidP="00346178">
            <w:pPr>
              <w:pStyle w:val="TAC"/>
              <w:rPr>
                <w:rFonts w:eastAsia="MS Mincho"/>
              </w:rPr>
            </w:pPr>
            <w:r w:rsidRPr="00FB387E">
              <w:rPr>
                <w:rFonts w:eastAsia="MS Mincho"/>
              </w:rPr>
              <w:t>5000</w:t>
            </w:r>
          </w:p>
        </w:tc>
        <w:tc>
          <w:tcPr>
            <w:tcW w:w="1057" w:type="dxa"/>
            <w:tcBorders>
              <w:top w:val="nil"/>
              <w:left w:val="nil"/>
              <w:bottom w:val="single" w:sz="4" w:space="0" w:color="auto"/>
              <w:right w:val="single" w:sz="4" w:space="0" w:color="auto"/>
            </w:tcBorders>
            <w:shd w:val="clear" w:color="auto" w:fill="auto"/>
            <w:noWrap/>
            <w:hideMark/>
          </w:tcPr>
          <w:p w14:paraId="569BA5F6"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C3ABC37"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64534865"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6A0D304B" w14:textId="77777777" w:rsidR="00975C97" w:rsidRPr="00FB387E" w:rsidRDefault="00975C97" w:rsidP="00346178">
            <w:pPr>
              <w:pStyle w:val="TAC"/>
              <w:rPr>
                <w:rFonts w:eastAsia="MS Mincho"/>
              </w:rPr>
            </w:pPr>
            <w:r w:rsidRPr="00FB387E">
              <w:rPr>
                <w:rFonts w:eastAsia="MS Mincho"/>
              </w:rPr>
              <w:t>26400</w:t>
            </w:r>
          </w:p>
        </w:tc>
        <w:tc>
          <w:tcPr>
            <w:tcW w:w="1127" w:type="dxa"/>
            <w:tcBorders>
              <w:top w:val="nil"/>
              <w:left w:val="nil"/>
              <w:bottom w:val="single" w:sz="4" w:space="0" w:color="auto"/>
              <w:right w:val="single" w:sz="4" w:space="0" w:color="auto"/>
            </w:tcBorders>
            <w:shd w:val="clear" w:color="auto" w:fill="auto"/>
            <w:noWrap/>
            <w:hideMark/>
          </w:tcPr>
          <w:p w14:paraId="170292C7" w14:textId="77777777" w:rsidR="00975C97" w:rsidRPr="00FB387E" w:rsidRDefault="00975C97" w:rsidP="00346178">
            <w:pPr>
              <w:pStyle w:val="TAC"/>
              <w:rPr>
                <w:rFonts w:eastAsia="MS Mincho"/>
              </w:rPr>
            </w:pPr>
            <w:r w:rsidRPr="00FB387E">
              <w:rPr>
                <w:rFonts w:eastAsia="MS Mincho"/>
              </w:rPr>
              <w:t>13200</w:t>
            </w:r>
          </w:p>
        </w:tc>
      </w:tr>
      <w:tr w:rsidR="00975C97" w:rsidRPr="00FB387E" w14:paraId="5369CEE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EDE621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465EEAA" w14:textId="77777777" w:rsidR="00975C97" w:rsidRPr="00FB387E" w:rsidRDefault="00975C97" w:rsidP="00346178">
            <w:pPr>
              <w:pStyle w:val="TAC"/>
              <w:rPr>
                <w:rFonts w:eastAsia="MS Mincho"/>
              </w:rPr>
            </w:pPr>
            <w:r w:rsidRPr="00FB387E">
              <w:rPr>
                <w:rFonts w:eastAsia="MS Mincho"/>
              </w:rPr>
              <w:t>108</w:t>
            </w:r>
          </w:p>
        </w:tc>
        <w:tc>
          <w:tcPr>
            <w:tcW w:w="967" w:type="dxa"/>
            <w:tcBorders>
              <w:top w:val="nil"/>
              <w:left w:val="nil"/>
              <w:bottom w:val="single" w:sz="4" w:space="0" w:color="auto"/>
              <w:right w:val="single" w:sz="4" w:space="0" w:color="auto"/>
            </w:tcBorders>
            <w:shd w:val="clear" w:color="auto" w:fill="auto"/>
            <w:noWrap/>
            <w:hideMark/>
          </w:tcPr>
          <w:p w14:paraId="7581AF38"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0B2BF1C8"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2FE731A4"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53682BF5" w14:textId="77777777" w:rsidR="00975C97" w:rsidRPr="00FB387E" w:rsidRDefault="00975C97" w:rsidP="00346178">
            <w:pPr>
              <w:pStyle w:val="TAC"/>
              <w:rPr>
                <w:rFonts w:eastAsia="MS Mincho"/>
              </w:rPr>
            </w:pPr>
            <w:r w:rsidRPr="00FB387E">
              <w:rPr>
                <w:rFonts w:eastAsia="MS Mincho"/>
              </w:rPr>
              <w:t>5384</w:t>
            </w:r>
          </w:p>
        </w:tc>
        <w:tc>
          <w:tcPr>
            <w:tcW w:w="1057" w:type="dxa"/>
            <w:tcBorders>
              <w:top w:val="nil"/>
              <w:left w:val="nil"/>
              <w:bottom w:val="single" w:sz="4" w:space="0" w:color="auto"/>
              <w:right w:val="single" w:sz="4" w:space="0" w:color="auto"/>
            </w:tcBorders>
            <w:shd w:val="clear" w:color="auto" w:fill="auto"/>
            <w:noWrap/>
            <w:hideMark/>
          </w:tcPr>
          <w:p w14:paraId="5E6B2580"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4F8A94FD"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1282808F"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338AAED7" w14:textId="77777777" w:rsidR="00975C97" w:rsidRPr="00FB387E" w:rsidRDefault="00975C97" w:rsidP="00346178">
            <w:pPr>
              <w:pStyle w:val="TAC"/>
              <w:rPr>
                <w:rFonts w:eastAsia="MS Mincho"/>
              </w:rPr>
            </w:pPr>
            <w:r w:rsidRPr="00FB387E">
              <w:rPr>
                <w:rFonts w:eastAsia="MS Mincho"/>
              </w:rPr>
              <w:t>28512</w:t>
            </w:r>
          </w:p>
        </w:tc>
        <w:tc>
          <w:tcPr>
            <w:tcW w:w="1127" w:type="dxa"/>
            <w:tcBorders>
              <w:top w:val="nil"/>
              <w:left w:val="nil"/>
              <w:bottom w:val="single" w:sz="4" w:space="0" w:color="auto"/>
              <w:right w:val="single" w:sz="4" w:space="0" w:color="auto"/>
            </w:tcBorders>
            <w:shd w:val="clear" w:color="auto" w:fill="auto"/>
            <w:noWrap/>
            <w:hideMark/>
          </w:tcPr>
          <w:p w14:paraId="6A622D1E" w14:textId="77777777" w:rsidR="00975C97" w:rsidRPr="00FB387E" w:rsidRDefault="00975C97" w:rsidP="00346178">
            <w:pPr>
              <w:pStyle w:val="TAC"/>
              <w:rPr>
                <w:rFonts w:eastAsia="MS Mincho"/>
              </w:rPr>
            </w:pPr>
            <w:r w:rsidRPr="00FB387E">
              <w:rPr>
                <w:rFonts w:eastAsia="MS Mincho"/>
              </w:rPr>
              <w:t>14256</w:t>
            </w:r>
          </w:p>
        </w:tc>
      </w:tr>
      <w:tr w:rsidR="00975C97" w:rsidRPr="00FB387E" w14:paraId="7ACB92F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D329F0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3A0B8ABD" w14:textId="77777777" w:rsidR="00975C97" w:rsidRPr="00FB387E" w:rsidRDefault="00975C97" w:rsidP="00346178">
            <w:pPr>
              <w:pStyle w:val="TAC"/>
              <w:rPr>
                <w:rFonts w:eastAsia="MS Mincho"/>
              </w:rPr>
            </w:pPr>
            <w:r w:rsidRPr="00FB387E">
              <w:rPr>
                <w:rFonts w:eastAsia="MS Mincho"/>
              </w:rPr>
              <w:t>120</w:t>
            </w:r>
          </w:p>
        </w:tc>
        <w:tc>
          <w:tcPr>
            <w:tcW w:w="967" w:type="dxa"/>
            <w:tcBorders>
              <w:top w:val="nil"/>
              <w:left w:val="nil"/>
              <w:bottom w:val="single" w:sz="4" w:space="0" w:color="auto"/>
              <w:right w:val="single" w:sz="4" w:space="0" w:color="auto"/>
            </w:tcBorders>
            <w:shd w:val="clear" w:color="auto" w:fill="auto"/>
            <w:noWrap/>
            <w:hideMark/>
          </w:tcPr>
          <w:p w14:paraId="67D63B2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20A8B78A"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0395F796"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2B47EFCA" w14:textId="77777777" w:rsidR="00975C97" w:rsidRPr="00FB387E" w:rsidRDefault="00975C97" w:rsidP="00346178">
            <w:pPr>
              <w:pStyle w:val="TAC"/>
              <w:rPr>
                <w:rFonts w:eastAsia="MS Mincho"/>
              </w:rPr>
            </w:pPr>
            <w:r w:rsidRPr="00FB387E">
              <w:rPr>
                <w:rFonts w:eastAsia="MS Mincho"/>
              </w:rPr>
              <w:t>5896</w:t>
            </w:r>
          </w:p>
        </w:tc>
        <w:tc>
          <w:tcPr>
            <w:tcW w:w="1057" w:type="dxa"/>
            <w:tcBorders>
              <w:top w:val="nil"/>
              <w:left w:val="nil"/>
              <w:bottom w:val="single" w:sz="4" w:space="0" w:color="auto"/>
              <w:right w:val="single" w:sz="4" w:space="0" w:color="auto"/>
            </w:tcBorders>
            <w:shd w:val="clear" w:color="auto" w:fill="auto"/>
            <w:noWrap/>
            <w:hideMark/>
          </w:tcPr>
          <w:p w14:paraId="01C6D800"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445933A5"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2D1F0AE6"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1AF1EEC0" w14:textId="77777777" w:rsidR="00975C97" w:rsidRPr="00FB387E" w:rsidRDefault="00975C97" w:rsidP="00346178">
            <w:pPr>
              <w:pStyle w:val="TAC"/>
              <w:rPr>
                <w:rFonts w:eastAsia="MS Mincho"/>
              </w:rPr>
            </w:pPr>
            <w:r w:rsidRPr="00FB387E">
              <w:rPr>
                <w:rFonts w:eastAsia="MS Mincho"/>
              </w:rPr>
              <w:t>31680</w:t>
            </w:r>
          </w:p>
        </w:tc>
        <w:tc>
          <w:tcPr>
            <w:tcW w:w="1127" w:type="dxa"/>
            <w:tcBorders>
              <w:top w:val="nil"/>
              <w:left w:val="nil"/>
              <w:bottom w:val="single" w:sz="4" w:space="0" w:color="auto"/>
              <w:right w:val="single" w:sz="4" w:space="0" w:color="auto"/>
            </w:tcBorders>
            <w:shd w:val="clear" w:color="auto" w:fill="auto"/>
            <w:noWrap/>
            <w:hideMark/>
          </w:tcPr>
          <w:p w14:paraId="4E610362" w14:textId="77777777" w:rsidR="00975C97" w:rsidRPr="00FB387E" w:rsidRDefault="00975C97" w:rsidP="00346178">
            <w:pPr>
              <w:pStyle w:val="TAC"/>
              <w:rPr>
                <w:rFonts w:eastAsia="MS Mincho"/>
              </w:rPr>
            </w:pPr>
            <w:r w:rsidRPr="00FB387E">
              <w:rPr>
                <w:rFonts w:eastAsia="MS Mincho"/>
              </w:rPr>
              <w:t>15840</w:t>
            </w:r>
          </w:p>
        </w:tc>
      </w:tr>
      <w:tr w:rsidR="00975C97" w:rsidRPr="00FB387E" w14:paraId="0EF12C5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ED1780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4F57E6D" w14:textId="77777777" w:rsidR="00975C97" w:rsidRPr="00FB387E" w:rsidRDefault="00975C97" w:rsidP="00346178">
            <w:pPr>
              <w:pStyle w:val="TAC"/>
              <w:rPr>
                <w:rFonts w:eastAsia="MS Mincho"/>
              </w:rPr>
            </w:pPr>
            <w:r w:rsidRPr="00FB387E">
              <w:rPr>
                <w:rFonts w:eastAsia="MS Mincho"/>
              </w:rPr>
              <w:t>128</w:t>
            </w:r>
          </w:p>
        </w:tc>
        <w:tc>
          <w:tcPr>
            <w:tcW w:w="967" w:type="dxa"/>
            <w:tcBorders>
              <w:top w:val="nil"/>
              <w:left w:val="nil"/>
              <w:bottom w:val="single" w:sz="4" w:space="0" w:color="auto"/>
              <w:right w:val="single" w:sz="4" w:space="0" w:color="auto"/>
            </w:tcBorders>
            <w:shd w:val="clear" w:color="auto" w:fill="auto"/>
            <w:noWrap/>
            <w:hideMark/>
          </w:tcPr>
          <w:p w14:paraId="0900012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0380742"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607B58A0"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7703D04F" w14:textId="77777777" w:rsidR="00975C97" w:rsidRPr="00FB387E" w:rsidRDefault="00975C97" w:rsidP="00346178">
            <w:pPr>
              <w:pStyle w:val="TAC"/>
              <w:rPr>
                <w:rFonts w:eastAsia="MS Mincho"/>
              </w:rPr>
            </w:pPr>
            <w:r w:rsidRPr="00FB387E">
              <w:rPr>
                <w:rFonts w:eastAsia="MS Mincho"/>
              </w:rPr>
              <w:t>6408</w:t>
            </w:r>
          </w:p>
        </w:tc>
        <w:tc>
          <w:tcPr>
            <w:tcW w:w="1057" w:type="dxa"/>
            <w:tcBorders>
              <w:top w:val="nil"/>
              <w:left w:val="nil"/>
              <w:bottom w:val="single" w:sz="4" w:space="0" w:color="auto"/>
              <w:right w:val="single" w:sz="4" w:space="0" w:color="auto"/>
            </w:tcBorders>
            <w:shd w:val="clear" w:color="auto" w:fill="auto"/>
            <w:noWrap/>
            <w:hideMark/>
          </w:tcPr>
          <w:p w14:paraId="685B4CE6"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11A20A7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10785B30"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744EFFC0" w14:textId="77777777" w:rsidR="00975C97" w:rsidRPr="00FB387E" w:rsidRDefault="00975C97" w:rsidP="00346178">
            <w:pPr>
              <w:pStyle w:val="TAC"/>
              <w:rPr>
                <w:rFonts w:eastAsia="MS Mincho"/>
              </w:rPr>
            </w:pPr>
            <w:r w:rsidRPr="00FB387E">
              <w:rPr>
                <w:rFonts w:eastAsia="MS Mincho"/>
              </w:rPr>
              <w:t>33792</w:t>
            </w:r>
          </w:p>
        </w:tc>
        <w:tc>
          <w:tcPr>
            <w:tcW w:w="1127" w:type="dxa"/>
            <w:tcBorders>
              <w:top w:val="nil"/>
              <w:left w:val="nil"/>
              <w:bottom w:val="single" w:sz="4" w:space="0" w:color="auto"/>
              <w:right w:val="single" w:sz="4" w:space="0" w:color="auto"/>
            </w:tcBorders>
            <w:shd w:val="clear" w:color="auto" w:fill="auto"/>
            <w:noWrap/>
            <w:hideMark/>
          </w:tcPr>
          <w:p w14:paraId="15B65540" w14:textId="77777777" w:rsidR="00975C97" w:rsidRPr="00FB387E" w:rsidRDefault="00975C97" w:rsidP="00346178">
            <w:pPr>
              <w:pStyle w:val="TAC"/>
              <w:rPr>
                <w:rFonts w:eastAsia="MS Mincho"/>
              </w:rPr>
            </w:pPr>
            <w:r w:rsidRPr="00FB387E">
              <w:rPr>
                <w:rFonts w:eastAsia="MS Mincho"/>
              </w:rPr>
              <w:t>16896</w:t>
            </w:r>
          </w:p>
        </w:tc>
      </w:tr>
      <w:tr w:rsidR="00975C97" w:rsidRPr="00FB387E" w14:paraId="0CAA0D4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53E4F3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5271830A" w14:textId="77777777" w:rsidR="00975C97" w:rsidRPr="00FB387E" w:rsidRDefault="00975C97" w:rsidP="00346178">
            <w:pPr>
              <w:pStyle w:val="TAC"/>
              <w:rPr>
                <w:rFonts w:eastAsia="MS Mincho"/>
              </w:rPr>
            </w:pPr>
            <w:r w:rsidRPr="00FB387E">
              <w:rPr>
                <w:rFonts w:eastAsia="MS Mincho"/>
              </w:rPr>
              <w:t>135</w:t>
            </w:r>
          </w:p>
        </w:tc>
        <w:tc>
          <w:tcPr>
            <w:tcW w:w="967" w:type="dxa"/>
            <w:tcBorders>
              <w:top w:val="nil"/>
              <w:left w:val="nil"/>
              <w:bottom w:val="single" w:sz="4" w:space="0" w:color="auto"/>
              <w:right w:val="single" w:sz="4" w:space="0" w:color="auto"/>
            </w:tcBorders>
            <w:shd w:val="clear" w:color="auto" w:fill="auto"/>
            <w:noWrap/>
            <w:hideMark/>
          </w:tcPr>
          <w:p w14:paraId="67BCE7D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55179280"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045C1F75"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5D2F6EA5" w14:textId="77777777" w:rsidR="00975C97" w:rsidRPr="00FB387E" w:rsidRDefault="00975C97" w:rsidP="00346178">
            <w:pPr>
              <w:pStyle w:val="TAC"/>
              <w:rPr>
                <w:rFonts w:eastAsia="MS Mincho"/>
              </w:rPr>
            </w:pPr>
            <w:r w:rsidRPr="00FB387E">
              <w:rPr>
                <w:rFonts w:eastAsia="MS Mincho"/>
              </w:rPr>
              <w:t>6664</w:t>
            </w:r>
          </w:p>
        </w:tc>
        <w:tc>
          <w:tcPr>
            <w:tcW w:w="1057" w:type="dxa"/>
            <w:tcBorders>
              <w:top w:val="nil"/>
              <w:left w:val="nil"/>
              <w:bottom w:val="single" w:sz="4" w:space="0" w:color="auto"/>
              <w:right w:val="single" w:sz="4" w:space="0" w:color="auto"/>
            </w:tcBorders>
            <w:shd w:val="clear" w:color="auto" w:fill="auto"/>
            <w:noWrap/>
            <w:hideMark/>
          </w:tcPr>
          <w:p w14:paraId="7FB4910B"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4D2D62C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6133825F"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101D700C" w14:textId="77777777" w:rsidR="00975C97" w:rsidRPr="00FB387E" w:rsidRDefault="00975C97" w:rsidP="00346178">
            <w:pPr>
              <w:pStyle w:val="TAC"/>
              <w:rPr>
                <w:rFonts w:eastAsia="MS Mincho"/>
              </w:rPr>
            </w:pPr>
            <w:r w:rsidRPr="00FB387E">
              <w:rPr>
                <w:rFonts w:eastAsia="MS Mincho"/>
              </w:rPr>
              <w:t>35640</w:t>
            </w:r>
          </w:p>
        </w:tc>
        <w:tc>
          <w:tcPr>
            <w:tcW w:w="1127" w:type="dxa"/>
            <w:tcBorders>
              <w:top w:val="nil"/>
              <w:left w:val="nil"/>
              <w:bottom w:val="single" w:sz="4" w:space="0" w:color="auto"/>
              <w:right w:val="single" w:sz="4" w:space="0" w:color="auto"/>
            </w:tcBorders>
            <w:shd w:val="clear" w:color="auto" w:fill="auto"/>
            <w:noWrap/>
            <w:hideMark/>
          </w:tcPr>
          <w:p w14:paraId="546047A9" w14:textId="77777777" w:rsidR="00975C97" w:rsidRPr="00FB387E" w:rsidRDefault="00975C97" w:rsidP="00346178">
            <w:pPr>
              <w:pStyle w:val="TAC"/>
              <w:rPr>
                <w:rFonts w:eastAsia="MS Mincho"/>
              </w:rPr>
            </w:pPr>
            <w:r w:rsidRPr="00FB387E">
              <w:rPr>
                <w:rFonts w:eastAsia="MS Mincho"/>
              </w:rPr>
              <w:t>17820</w:t>
            </w:r>
          </w:p>
        </w:tc>
      </w:tr>
      <w:tr w:rsidR="00975C97" w:rsidRPr="00FB387E" w14:paraId="4FAD278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2CCA32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F9AFB43" w14:textId="77777777" w:rsidR="00975C97" w:rsidRPr="00FB387E" w:rsidRDefault="00975C97" w:rsidP="00346178">
            <w:pPr>
              <w:pStyle w:val="TAC"/>
              <w:rPr>
                <w:rFonts w:eastAsia="MS Mincho"/>
              </w:rPr>
            </w:pPr>
            <w:r w:rsidRPr="00FB387E">
              <w:rPr>
                <w:rFonts w:eastAsia="MS Mincho"/>
              </w:rPr>
              <w:t>160</w:t>
            </w:r>
          </w:p>
        </w:tc>
        <w:tc>
          <w:tcPr>
            <w:tcW w:w="967" w:type="dxa"/>
            <w:tcBorders>
              <w:top w:val="nil"/>
              <w:left w:val="nil"/>
              <w:bottom w:val="single" w:sz="4" w:space="0" w:color="auto"/>
              <w:right w:val="single" w:sz="4" w:space="0" w:color="auto"/>
            </w:tcBorders>
            <w:shd w:val="clear" w:color="auto" w:fill="auto"/>
            <w:noWrap/>
            <w:hideMark/>
          </w:tcPr>
          <w:p w14:paraId="67A5FDE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60A421C"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hideMark/>
          </w:tcPr>
          <w:p w14:paraId="3297190B"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hideMark/>
          </w:tcPr>
          <w:p w14:paraId="69A891E9" w14:textId="77777777" w:rsidR="00975C97" w:rsidRPr="00FB387E" w:rsidRDefault="00975C97" w:rsidP="00346178">
            <w:pPr>
              <w:pStyle w:val="TAC"/>
              <w:rPr>
                <w:rFonts w:eastAsia="MS Mincho"/>
              </w:rPr>
            </w:pPr>
            <w:r w:rsidRPr="00FB387E">
              <w:rPr>
                <w:rFonts w:eastAsia="MS Mincho"/>
              </w:rPr>
              <w:t>7944</w:t>
            </w:r>
          </w:p>
        </w:tc>
        <w:tc>
          <w:tcPr>
            <w:tcW w:w="1057" w:type="dxa"/>
            <w:tcBorders>
              <w:top w:val="nil"/>
              <w:left w:val="nil"/>
              <w:bottom w:val="single" w:sz="4" w:space="0" w:color="auto"/>
              <w:right w:val="single" w:sz="4" w:space="0" w:color="auto"/>
            </w:tcBorders>
            <w:shd w:val="clear" w:color="auto" w:fill="auto"/>
            <w:noWrap/>
            <w:hideMark/>
          </w:tcPr>
          <w:p w14:paraId="02F28C76"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E03452A"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hideMark/>
          </w:tcPr>
          <w:p w14:paraId="4E811BE0"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hideMark/>
          </w:tcPr>
          <w:p w14:paraId="4A173305" w14:textId="77777777" w:rsidR="00975C97" w:rsidRPr="00FB387E" w:rsidRDefault="00975C97" w:rsidP="00346178">
            <w:pPr>
              <w:pStyle w:val="TAC"/>
              <w:rPr>
                <w:rFonts w:eastAsia="MS Mincho"/>
              </w:rPr>
            </w:pPr>
            <w:r w:rsidRPr="00FB387E">
              <w:rPr>
                <w:rFonts w:eastAsia="MS Mincho"/>
              </w:rPr>
              <w:t>42240</w:t>
            </w:r>
          </w:p>
        </w:tc>
        <w:tc>
          <w:tcPr>
            <w:tcW w:w="1127" w:type="dxa"/>
            <w:tcBorders>
              <w:top w:val="nil"/>
              <w:left w:val="nil"/>
              <w:bottom w:val="single" w:sz="4" w:space="0" w:color="auto"/>
              <w:right w:val="single" w:sz="4" w:space="0" w:color="auto"/>
            </w:tcBorders>
            <w:shd w:val="clear" w:color="auto" w:fill="auto"/>
            <w:noWrap/>
            <w:hideMark/>
          </w:tcPr>
          <w:p w14:paraId="770D2E11" w14:textId="77777777" w:rsidR="00975C97" w:rsidRPr="00FB387E" w:rsidRDefault="00975C97" w:rsidP="00346178">
            <w:pPr>
              <w:pStyle w:val="TAC"/>
              <w:rPr>
                <w:rFonts w:eastAsia="MS Mincho"/>
              </w:rPr>
            </w:pPr>
            <w:r w:rsidRPr="00FB387E">
              <w:rPr>
                <w:rFonts w:eastAsia="MS Mincho"/>
              </w:rPr>
              <w:t>21120</w:t>
            </w:r>
          </w:p>
        </w:tc>
      </w:tr>
      <w:tr w:rsidR="00975C97" w:rsidRPr="00FB387E" w14:paraId="281CE566"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D34349"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tcPr>
          <w:p w14:paraId="03C9130D" w14:textId="77777777" w:rsidR="00975C97" w:rsidRPr="00FB387E" w:rsidRDefault="00975C97" w:rsidP="00346178">
            <w:pPr>
              <w:pStyle w:val="TAC"/>
              <w:rPr>
                <w:rFonts w:eastAsia="MS Mincho"/>
              </w:rPr>
            </w:pPr>
            <w:r w:rsidRPr="00FB387E">
              <w:rPr>
                <w:rFonts w:eastAsia="MS Mincho"/>
              </w:rPr>
              <w:t>162</w:t>
            </w:r>
          </w:p>
        </w:tc>
        <w:tc>
          <w:tcPr>
            <w:tcW w:w="967" w:type="dxa"/>
            <w:tcBorders>
              <w:top w:val="single" w:sz="4" w:space="0" w:color="auto"/>
              <w:left w:val="nil"/>
              <w:bottom w:val="single" w:sz="4" w:space="0" w:color="auto"/>
              <w:right w:val="single" w:sz="4" w:space="0" w:color="auto"/>
            </w:tcBorders>
            <w:shd w:val="clear" w:color="auto" w:fill="auto"/>
            <w:noWrap/>
          </w:tcPr>
          <w:p w14:paraId="53EC90CB"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tcPr>
          <w:p w14:paraId="357BA8FE"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tcPr>
          <w:p w14:paraId="640EEBAB"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tcPr>
          <w:p w14:paraId="2B73DF55" w14:textId="77777777" w:rsidR="00975C97" w:rsidRPr="00FB387E" w:rsidRDefault="00975C97" w:rsidP="00346178">
            <w:pPr>
              <w:pStyle w:val="TAC"/>
              <w:rPr>
                <w:rFonts w:eastAsia="MS Mincho"/>
              </w:rPr>
            </w:pPr>
            <w:r w:rsidRPr="00FB387E">
              <w:rPr>
                <w:rFonts w:eastAsia="MS Mincho"/>
              </w:rPr>
              <w:t>8064</w:t>
            </w:r>
          </w:p>
        </w:tc>
        <w:tc>
          <w:tcPr>
            <w:tcW w:w="1057" w:type="dxa"/>
            <w:tcBorders>
              <w:top w:val="single" w:sz="4" w:space="0" w:color="auto"/>
              <w:left w:val="nil"/>
              <w:bottom w:val="single" w:sz="4" w:space="0" w:color="auto"/>
              <w:right w:val="single" w:sz="4" w:space="0" w:color="auto"/>
            </w:tcBorders>
            <w:shd w:val="clear" w:color="auto" w:fill="auto"/>
            <w:noWrap/>
          </w:tcPr>
          <w:p w14:paraId="174B7C0D"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tcPr>
          <w:p w14:paraId="45E2ACBB"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tcPr>
          <w:p w14:paraId="240949A4"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tcPr>
          <w:p w14:paraId="135AEBE7" w14:textId="77777777" w:rsidR="00975C97" w:rsidRPr="00FB387E" w:rsidRDefault="00975C97" w:rsidP="00346178">
            <w:pPr>
              <w:pStyle w:val="TAC"/>
              <w:rPr>
                <w:rFonts w:eastAsia="MS Mincho"/>
              </w:rPr>
            </w:pPr>
            <w:r w:rsidRPr="00FB387E">
              <w:rPr>
                <w:rFonts w:eastAsia="MS Mincho"/>
              </w:rPr>
              <w:t>42768</w:t>
            </w:r>
          </w:p>
        </w:tc>
        <w:tc>
          <w:tcPr>
            <w:tcW w:w="1127" w:type="dxa"/>
            <w:tcBorders>
              <w:top w:val="single" w:sz="4" w:space="0" w:color="auto"/>
              <w:left w:val="nil"/>
              <w:bottom w:val="single" w:sz="4" w:space="0" w:color="auto"/>
              <w:right w:val="single" w:sz="4" w:space="0" w:color="auto"/>
            </w:tcBorders>
            <w:shd w:val="clear" w:color="auto" w:fill="auto"/>
            <w:noWrap/>
          </w:tcPr>
          <w:p w14:paraId="2218AFCC" w14:textId="77777777" w:rsidR="00975C97" w:rsidRPr="00FB387E" w:rsidRDefault="00975C97" w:rsidP="00346178">
            <w:pPr>
              <w:pStyle w:val="TAC"/>
              <w:rPr>
                <w:rFonts w:eastAsia="MS Mincho"/>
              </w:rPr>
            </w:pPr>
            <w:r w:rsidRPr="00FB387E">
              <w:rPr>
                <w:rFonts w:eastAsia="MS Mincho"/>
              </w:rPr>
              <w:t>21384</w:t>
            </w:r>
          </w:p>
        </w:tc>
      </w:tr>
      <w:tr w:rsidR="00975C97" w:rsidRPr="00FB387E" w14:paraId="62F5BBD9"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994E0C"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tcPr>
          <w:p w14:paraId="4F5413F3" w14:textId="77777777" w:rsidR="00975C97" w:rsidRPr="00FB387E" w:rsidRDefault="00975C97" w:rsidP="00346178">
            <w:pPr>
              <w:pStyle w:val="TAC"/>
              <w:rPr>
                <w:rFonts w:eastAsia="MS Mincho"/>
              </w:rPr>
            </w:pPr>
            <w:r w:rsidRPr="00FB387E">
              <w:rPr>
                <w:rFonts w:eastAsia="MS Mincho"/>
              </w:rPr>
              <w:t>180</w:t>
            </w:r>
          </w:p>
        </w:tc>
        <w:tc>
          <w:tcPr>
            <w:tcW w:w="967" w:type="dxa"/>
            <w:tcBorders>
              <w:top w:val="single" w:sz="4" w:space="0" w:color="auto"/>
              <w:left w:val="nil"/>
              <w:bottom w:val="single" w:sz="4" w:space="0" w:color="auto"/>
              <w:right w:val="single" w:sz="4" w:space="0" w:color="auto"/>
            </w:tcBorders>
            <w:shd w:val="clear" w:color="auto" w:fill="auto"/>
            <w:noWrap/>
          </w:tcPr>
          <w:p w14:paraId="678E3933"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tcPr>
          <w:p w14:paraId="56355742"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tcPr>
          <w:p w14:paraId="576150DF"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tcPr>
          <w:p w14:paraId="4B68694E" w14:textId="77777777" w:rsidR="00975C97" w:rsidRPr="00FB387E" w:rsidRDefault="00975C97" w:rsidP="00346178">
            <w:pPr>
              <w:pStyle w:val="TAC"/>
              <w:rPr>
                <w:rFonts w:eastAsia="MS Mincho"/>
              </w:rPr>
            </w:pPr>
            <w:r w:rsidRPr="00FB387E">
              <w:rPr>
                <w:rFonts w:eastAsia="MS Mincho"/>
              </w:rPr>
              <w:t>8976</w:t>
            </w:r>
          </w:p>
        </w:tc>
        <w:tc>
          <w:tcPr>
            <w:tcW w:w="1057" w:type="dxa"/>
            <w:tcBorders>
              <w:top w:val="single" w:sz="4" w:space="0" w:color="auto"/>
              <w:left w:val="nil"/>
              <w:bottom w:val="single" w:sz="4" w:space="0" w:color="auto"/>
              <w:right w:val="single" w:sz="4" w:space="0" w:color="auto"/>
            </w:tcBorders>
            <w:shd w:val="clear" w:color="auto" w:fill="auto"/>
            <w:noWrap/>
          </w:tcPr>
          <w:p w14:paraId="7F9CBD8F"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tcPr>
          <w:p w14:paraId="3B210A31"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tcPr>
          <w:p w14:paraId="7D90BB5C"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tcPr>
          <w:p w14:paraId="3470B627" w14:textId="77777777" w:rsidR="00975C97" w:rsidRPr="00FB387E" w:rsidRDefault="00975C97" w:rsidP="00346178">
            <w:pPr>
              <w:pStyle w:val="TAC"/>
              <w:rPr>
                <w:rFonts w:eastAsia="MS Mincho"/>
              </w:rPr>
            </w:pPr>
            <w:r w:rsidRPr="00FB387E">
              <w:rPr>
                <w:rFonts w:eastAsia="MS Mincho"/>
              </w:rPr>
              <w:t>47520</w:t>
            </w:r>
          </w:p>
        </w:tc>
        <w:tc>
          <w:tcPr>
            <w:tcW w:w="1127" w:type="dxa"/>
            <w:tcBorders>
              <w:top w:val="single" w:sz="4" w:space="0" w:color="auto"/>
              <w:left w:val="nil"/>
              <w:bottom w:val="single" w:sz="4" w:space="0" w:color="auto"/>
              <w:right w:val="single" w:sz="4" w:space="0" w:color="auto"/>
            </w:tcBorders>
            <w:shd w:val="clear" w:color="auto" w:fill="auto"/>
            <w:noWrap/>
          </w:tcPr>
          <w:p w14:paraId="6308C836" w14:textId="77777777" w:rsidR="00975C97" w:rsidRPr="00FB387E" w:rsidRDefault="00975C97" w:rsidP="00346178">
            <w:pPr>
              <w:pStyle w:val="TAC"/>
              <w:rPr>
                <w:rFonts w:eastAsia="MS Mincho"/>
              </w:rPr>
            </w:pPr>
            <w:r w:rsidRPr="00FB387E">
              <w:rPr>
                <w:rFonts w:eastAsia="MS Mincho"/>
              </w:rPr>
              <w:t>23760</w:t>
            </w:r>
          </w:p>
        </w:tc>
      </w:tr>
      <w:tr w:rsidR="00975C97" w:rsidRPr="00FB387E" w14:paraId="0F985D62"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3453D2"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tcPr>
          <w:p w14:paraId="5A80468D" w14:textId="77777777" w:rsidR="00975C97" w:rsidRPr="00FB387E" w:rsidRDefault="00975C97" w:rsidP="00346178">
            <w:pPr>
              <w:pStyle w:val="TAC"/>
              <w:rPr>
                <w:rFonts w:eastAsia="MS Mincho"/>
              </w:rPr>
            </w:pPr>
            <w:r w:rsidRPr="00FB387E">
              <w:rPr>
                <w:rFonts w:eastAsia="MS Mincho"/>
              </w:rPr>
              <w:t>216</w:t>
            </w:r>
          </w:p>
        </w:tc>
        <w:tc>
          <w:tcPr>
            <w:tcW w:w="967" w:type="dxa"/>
            <w:tcBorders>
              <w:top w:val="single" w:sz="4" w:space="0" w:color="auto"/>
              <w:left w:val="nil"/>
              <w:bottom w:val="single" w:sz="4" w:space="0" w:color="auto"/>
              <w:right w:val="single" w:sz="4" w:space="0" w:color="auto"/>
            </w:tcBorders>
            <w:shd w:val="clear" w:color="auto" w:fill="auto"/>
            <w:noWrap/>
          </w:tcPr>
          <w:p w14:paraId="061F6FF5"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tcPr>
          <w:p w14:paraId="7F16D095"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tcPr>
          <w:p w14:paraId="294CE861"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tcPr>
          <w:p w14:paraId="067B9BA5" w14:textId="77777777" w:rsidR="00975C97" w:rsidRPr="00FB387E" w:rsidRDefault="00975C97" w:rsidP="00346178">
            <w:pPr>
              <w:pStyle w:val="TAC"/>
              <w:rPr>
                <w:rFonts w:eastAsia="MS Mincho"/>
              </w:rPr>
            </w:pPr>
            <w:r w:rsidRPr="00FB387E">
              <w:rPr>
                <w:rFonts w:eastAsia="MS Mincho"/>
              </w:rPr>
              <w:t>10752</w:t>
            </w:r>
          </w:p>
        </w:tc>
        <w:tc>
          <w:tcPr>
            <w:tcW w:w="1057" w:type="dxa"/>
            <w:tcBorders>
              <w:top w:val="single" w:sz="4" w:space="0" w:color="auto"/>
              <w:left w:val="nil"/>
              <w:bottom w:val="single" w:sz="4" w:space="0" w:color="auto"/>
              <w:right w:val="single" w:sz="4" w:space="0" w:color="auto"/>
            </w:tcBorders>
            <w:shd w:val="clear" w:color="auto" w:fill="auto"/>
            <w:noWrap/>
          </w:tcPr>
          <w:p w14:paraId="4F0ECA94"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tcPr>
          <w:p w14:paraId="057E6E1B"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tcPr>
          <w:p w14:paraId="5E52A938"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tcPr>
          <w:p w14:paraId="2432B804" w14:textId="77777777" w:rsidR="00975C97" w:rsidRPr="00FB387E" w:rsidRDefault="00975C97" w:rsidP="00346178">
            <w:pPr>
              <w:pStyle w:val="TAC"/>
              <w:rPr>
                <w:rFonts w:eastAsia="MS Mincho"/>
              </w:rPr>
            </w:pPr>
            <w:r w:rsidRPr="00FB387E">
              <w:rPr>
                <w:rFonts w:eastAsia="MS Mincho"/>
              </w:rPr>
              <w:t>57024</w:t>
            </w:r>
          </w:p>
        </w:tc>
        <w:tc>
          <w:tcPr>
            <w:tcW w:w="1127" w:type="dxa"/>
            <w:tcBorders>
              <w:top w:val="single" w:sz="4" w:space="0" w:color="auto"/>
              <w:left w:val="nil"/>
              <w:bottom w:val="single" w:sz="4" w:space="0" w:color="auto"/>
              <w:right w:val="single" w:sz="4" w:space="0" w:color="auto"/>
            </w:tcBorders>
            <w:shd w:val="clear" w:color="auto" w:fill="auto"/>
            <w:noWrap/>
          </w:tcPr>
          <w:p w14:paraId="48CA2FCB" w14:textId="77777777" w:rsidR="00975C97" w:rsidRPr="00FB387E" w:rsidRDefault="00975C97" w:rsidP="00346178">
            <w:pPr>
              <w:pStyle w:val="TAC"/>
              <w:rPr>
                <w:rFonts w:eastAsia="MS Mincho"/>
              </w:rPr>
            </w:pPr>
            <w:r w:rsidRPr="00FB387E">
              <w:rPr>
                <w:rFonts w:eastAsia="MS Mincho"/>
              </w:rPr>
              <w:t>28512</w:t>
            </w:r>
          </w:p>
        </w:tc>
      </w:tr>
      <w:tr w:rsidR="00975C97" w:rsidRPr="00FB387E" w14:paraId="4A3B342F"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433BE3"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tcPr>
          <w:p w14:paraId="255D51A7" w14:textId="77777777" w:rsidR="00975C97" w:rsidRPr="00FB387E" w:rsidRDefault="00975C97" w:rsidP="00346178">
            <w:pPr>
              <w:pStyle w:val="TAC"/>
              <w:rPr>
                <w:rFonts w:eastAsia="MS Mincho"/>
              </w:rPr>
            </w:pPr>
            <w:r w:rsidRPr="00FB387E">
              <w:rPr>
                <w:rFonts w:eastAsia="MS Mincho"/>
              </w:rPr>
              <w:t>243</w:t>
            </w:r>
          </w:p>
        </w:tc>
        <w:tc>
          <w:tcPr>
            <w:tcW w:w="967" w:type="dxa"/>
            <w:tcBorders>
              <w:top w:val="single" w:sz="4" w:space="0" w:color="auto"/>
              <w:left w:val="nil"/>
              <w:bottom w:val="single" w:sz="4" w:space="0" w:color="auto"/>
              <w:right w:val="single" w:sz="4" w:space="0" w:color="auto"/>
            </w:tcBorders>
            <w:shd w:val="clear" w:color="auto" w:fill="auto"/>
            <w:noWrap/>
          </w:tcPr>
          <w:p w14:paraId="08123383"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tcPr>
          <w:p w14:paraId="3D4ED2C6"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tcPr>
          <w:p w14:paraId="13F8D9E3"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tcPr>
          <w:p w14:paraId="4CCB98C7" w14:textId="77777777" w:rsidR="00975C97" w:rsidRPr="00FB387E" w:rsidRDefault="00975C97" w:rsidP="00346178">
            <w:pPr>
              <w:pStyle w:val="TAC"/>
              <w:rPr>
                <w:rFonts w:eastAsia="MS Mincho"/>
              </w:rPr>
            </w:pPr>
            <w:r w:rsidRPr="00FB387E">
              <w:rPr>
                <w:rFonts w:eastAsia="MS Mincho"/>
              </w:rPr>
              <w:t>12040</w:t>
            </w:r>
          </w:p>
        </w:tc>
        <w:tc>
          <w:tcPr>
            <w:tcW w:w="1057" w:type="dxa"/>
            <w:tcBorders>
              <w:top w:val="single" w:sz="4" w:space="0" w:color="auto"/>
              <w:left w:val="nil"/>
              <w:bottom w:val="single" w:sz="4" w:space="0" w:color="auto"/>
              <w:right w:val="single" w:sz="4" w:space="0" w:color="auto"/>
            </w:tcBorders>
            <w:shd w:val="clear" w:color="auto" w:fill="auto"/>
            <w:noWrap/>
          </w:tcPr>
          <w:p w14:paraId="39B0F6CA"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tcPr>
          <w:p w14:paraId="54F87DD2"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tcPr>
          <w:p w14:paraId="5BFFC458" w14:textId="77777777" w:rsidR="00975C97" w:rsidRPr="00FB387E" w:rsidRDefault="00975C97" w:rsidP="00346178">
            <w:pPr>
              <w:pStyle w:val="TAC"/>
              <w:rPr>
                <w:rFonts w:eastAsia="MS Mincho"/>
              </w:rPr>
            </w:pPr>
            <w:r w:rsidRPr="00FB387E">
              <w:rPr>
                <w:rFonts w:eastAsia="MS Mincho"/>
              </w:rPr>
              <w:t>4</w:t>
            </w:r>
          </w:p>
        </w:tc>
        <w:tc>
          <w:tcPr>
            <w:tcW w:w="925" w:type="dxa"/>
            <w:tcBorders>
              <w:top w:val="single" w:sz="4" w:space="0" w:color="auto"/>
              <w:left w:val="nil"/>
              <w:bottom w:val="single" w:sz="4" w:space="0" w:color="auto"/>
              <w:right w:val="single" w:sz="4" w:space="0" w:color="auto"/>
            </w:tcBorders>
            <w:shd w:val="clear" w:color="auto" w:fill="auto"/>
            <w:noWrap/>
          </w:tcPr>
          <w:p w14:paraId="7E1C42C0" w14:textId="77777777" w:rsidR="00975C97" w:rsidRPr="00FB387E" w:rsidRDefault="00975C97" w:rsidP="00346178">
            <w:pPr>
              <w:pStyle w:val="TAC"/>
              <w:rPr>
                <w:rFonts w:eastAsia="MS Mincho"/>
              </w:rPr>
            </w:pPr>
            <w:r w:rsidRPr="00FB387E">
              <w:rPr>
                <w:rFonts w:eastAsia="MS Mincho"/>
              </w:rPr>
              <w:t>64152</w:t>
            </w:r>
          </w:p>
        </w:tc>
        <w:tc>
          <w:tcPr>
            <w:tcW w:w="1127" w:type="dxa"/>
            <w:tcBorders>
              <w:top w:val="single" w:sz="4" w:space="0" w:color="auto"/>
              <w:left w:val="nil"/>
              <w:bottom w:val="single" w:sz="4" w:space="0" w:color="auto"/>
              <w:right w:val="single" w:sz="4" w:space="0" w:color="auto"/>
            </w:tcBorders>
            <w:shd w:val="clear" w:color="auto" w:fill="auto"/>
            <w:noWrap/>
          </w:tcPr>
          <w:p w14:paraId="1D39B757" w14:textId="77777777" w:rsidR="00975C97" w:rsidRPr="00FB387E" w:rsidRDefault="00975C97" w:rsidP="00346178">
            <w:pPr>
              <w:pStyle w:val="TAC"/>
              <w:rPr>
                <w:rFonts w:eastAsia="MS Mincho"/>
              </w:rPr>
            </w:pPr>
            <w:r w:rsidRPr="00FB387E">
              <w:rPr>
                <w:rFonts w:eastAsia="MS Mincho"/>
              </w:rPr>
              <w:t>32076</w:t>
            </w:r>
          </w:p>
        </w:tc>
      </w:tr>
      <w:tr w:rsidR="00975C97" w:rsidRPr="00FB387E" w14:paraId="2A40D191"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4DD606"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tcPr>
          <w:p w14:paraId="3118940D" w14:textId="77777777" w:rsidR="00975C97" w:rsidRPr="00FB387E" w:rsidRDefault="00975C97" w:rsidP="00346178">
            <w:pPr>
              <w:pStyle w:val="TAC"/>
              <w:rPr>
                <w:rFonts w:eastAsia="MS Mincho"/>
              </w:rPr>
            </w:pPr>
            <w:r w:rsidRPr="00FB387E">
              <w:rPr>
                <w:rFonts w:eastAsia="MS Mincho"/>
              </w:rPr>
              <w:t>270</w:t>
            </w:r>
          </w:p>
        </w:tc>
        <w:tc>
          <w:tcPr>
            <w:tcW w:w="967" w:type="dxa"/>
            <w:tcBorders>
              <w:top w:val="single" w:sz="4" w:space="0" w:color="auto"/>
              <w:left w:val="nil"/>
              <w:bottom w:val="single" w:sz="4" w:space="0" w:color="auto"/>
              <w:right w:val="single" w:sz="4" w:space="0" w:color="auto"/>
            </w:tcBorders>
            <w:shd w:val="clear" w:color="auto" w:fill="auto"/>
            <w:noWrap/>
          </w:tcPr>
          <w:p w14:paraId="16F47178"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tcPr>
          <w:p w14:paraId="3AB1CBA8"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tcPr>
          <w:p w14:paraId="51DEB54F"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tcPr>
          <w:p w14:paraId="67DE8A43" w14:textId="77777777" w:rsidR="00975C97" w:rsidRPr="00FB387E" w:rsidRDefault="00975C97" w:rsidP="00346178">
            <w:pPr>
              <w:pStyle w:val="TAC"/>
              <w:rPr>
                <w:rFonts w:eastAsia="MS Mincho"/>
              </w:rPr>
            </w:pPr>
            <w:r w:rsidRPr="00FB387E">
              <w:rPr>
                <w:rFonts w:eastAsia="MS Mincho"/>
              </w:rPr>
              <w:t>13320</w:t>
            </w:r>
          </w:p>
        </w:tc>
        <w:tc>
          <w:tcPr>
            <w:tcW w:w="1057" w:type="dxa"/>
            <w:tcBorders>
              <w:top w:val="single" w:sz="4" w:space="0" w:color="auto"/>
              <w:left w:val="nil"/>
              <w:bottom w:val="single" w:sz="4" w:space="0" w:color="auto"/>
              <w:right w:val="single" w:sz="4" w:space="0" w:color="auto"/>
            </w:tcBorders>
            <w:shd w:val="clear" w:color="auto" w:fill="auto"/>
            <w:noWrap/>
          </w:tcPr>
          <w:p w14:paraId="5F6B2220"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tcPr>
          <w:p w14:paraId="2C091425"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tcPr>
          <w:p w14:paraId="7356A635" w14:textId="77777777" w:rsidR="00975C97" w:rsidRPr="00FB387E" w:rsidRDefault="00975C97" w:rsidP="00346178">
            <w:pPr>
              <w:pStyle w:val="TAC"/>
              <w:rPr>
                <w:rFonts w:eastAsia="MS Mincho"/>
              </w:rPr>
            </w:pPr>
            <w:r w:rsidRPr="00FB387E">
              <w:rPr>
                <w:rFonts w:eastAsia="MS Mincho"/>
              </w:rPr>
              <w:t>4</w:t>
            </w:r>
          </w:p>
        </w:tc>
        <w:tc>
          <w:tcPr>
            <w:tcW w:w="925" w:type="dxa"/>
            <w:tcBorders>
              <w:top w:val="single" w:sz="4" w:space="0" w:color="auto"/>
              <w:left w:val="nil"/>
              <w:bottom w:val="single" w:sz="4" w:space="0" w:color="auto"/>
              <w:right w:val="single" w:sz="4" w:space="0" w:color="auto"/>
            </w:tcBorders>
            <w:shd w:val="clear" w:color="auto" w:fill="auto"/>
            <w:noWrap/>
          </w:tcPr>
          <w:p w14:paraId="5E332621" w14:textId="77777777" w:rsidR="00975C97" w:rsidRPr="00FB387E" w:rsidRDefault="00975C97" w:rsidP="00346178">
            <w:pPr>
              <w:pStyle w:val="TAC"/>
              <w:rPr>
                <w:rFonts w:eastAsia="MS Mincho"/>
              </w:rPr>
            </w:pPr>
            <w:r w:rsidRPr="00FB387E">
              <w:rPr>
                <w:rFonts w:eastAsia="MS Mincho"/>
              </w:rPr>
              <w:t>71280</w:t>
            </w:r>
          </w:p>
        </w:tc>
        <w:tc>
          <w:tcPr>
            <w:tcW w:w="1127" w:type="dxa"/>
            <w:tcBorders>
              <w:top w:val="single" w:sz="4" w:space="0" w:color="auto"/>
              <w:left w:val="nil"/>
              <w:bottom w:val="single" w:sz="4" w:space="0" w:color="auto"/>
              <w:right w:val="single" w:sz="4" w:space="0" w:color="auto"/>
            </w:tcBorders>
            <w:shd w:val="clear" w:color="auto" w:fill="auto"/>
            <w:noWrap/>
          </w:tcPr>
          <w:p w14:paraId="6B4AA8F6" w14:textId="77777777" w:rsidR="00975C97" w:rsidRPr="00FB387E" w:rsidRDefault="00975C97" w:rsidP="00346178">
            <w:pPr>
              <w:pStyle w:val="TAC"/>
              <w:rPr>
                <w:rFonts w:eastAsia="MS Mincho"/>
              </w:rPr>
            </w:pPr>
            <w:r w:rsidRPr="00FB387E">
              <w:rPr>
                <w:rFonts w:eastAsia="MS Mincho"/>
              </w:rPr>
              <w:t>35640</w:t>
            </w:r>
          </w:p>
        </w:tc>
      </w:tr>
      <w:tr w:rsidR="00975C97" w:rsidRPr="00FB387E" w14:paraId="3C9BED26" w14:textId="77777777" w:rsidTr="00A35FA5">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3B4663E" w14:textId="77777777" w:rsidR="00975C97" w:rsidRPr="00FB387E" w:rsidRDefault="00975C97" w:rsidP="00346178">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0AC325B4" w14:textId="77777777" w:rsidR="00975C97" w:rsidRPr="00FB387E" w:rsidRDefault="00975C97" w:rsidP="00346178">
            <w:pPr>
              <w:pStyle w:val="TAN"/>
              <w:rPr>
                <w:rFonts w:eastAsia="MS Mincho"/>
              </w:rPr>
            </w:pPr>
            <w:r w:rsidRPr="00FB387E">
              <w:rPr>
                <w:rFonts w:eastAsia="MS Mincho"/>
              </w:rPr>
              <w:t>NOTE 2:</w:t>
            </w:r>
            <w:r w:rsidRPr="00FB387E">
              <w:rPr>
                <w:rFonts w:eastAsia="MS Mincho"/>
              </w:rPr>
              <w:tab/>
              <w:t>MCS Index is based on MCS table 6.1.4.1-1 defined in TS 38.214 [10].</w:t>
            </w:r>
          </w:p>
          <w:p w14:paraId="7B8A214F" w14:textId="77777777" w:rsidR="00975C97" w:rsidRPr="00FB387E" w:rsidRDefault="00975C97" w:rsidP="00346178">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7D2CD95E" w14:textId="77777777" w:rsidR="00975C97" w:rsidRPr="00FB387E" w:rsidRDefault="00975C97" w:rsidP="00346178">
            <w:pPr>
              <w:pStyle w:val="TAN"/>
              <w:rPr>
                <w:rFonts w:eastAsia="MS Mincho"/>
              </w:rPr>
            </w:pPr>
            <w:r w:rsidRPr="00FB387E">
              <w:rPr>
                <w:rFonts w:eastAsia="MS Mincho"/>
              </w:rPr>
              <w:t>NOTE 4: The RMCs apply to all channel bandwidth where L</w:t>
            </w:r>
            <w:r w:rsidRPr="00FB387E">
              <w:rPr>
                <w:rFonts w:eastAsia="MS Mincho"/>
                <w:vertAlign w:val="subscript"/>
              </w:rPr>
              <w:t xml:space="preserve">CRB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6A85E383" w14:textId="77777777" w:rsidR="00F77B26" w:rsidRPr="00FB387E" w:rsidRDefault="00F77B26" w:rsidP="00346178"/>
    <w:p w14:paraId="39C495C9" w14:textId="77777777" w:rsidR="00975C97" w:rsidRPr="00FB387E" w:rsidRDefault="00975C97" w:rsidP="00346178">
      <w:pPr>
        <w:pStyle w:val="TH"/>
      </w:pPr>
      <w:r w:rsidRPr="00FB387E">
        <w:t>Table A.2.2.2-2: Void</w:t>
      </w:r>
    </w:p>
    <w:p w14:paraId="45B3131D" w14:textId="77777777" w:rsidR="00975C97" w:rsidRPr="00FB387E" w:rsidRDefault="00975C97" w:rsidP="00346178">
      <w:pPr>
        <w:pStyle w:val="TH"/>
      </w:pPr>
      <w:r w:rsidRPr="00FB387E">
        <w:t>Table A.2.2.2-3: Void</w:t>
      </w:r>
    </w:p>
    <w:p w14:paraId="01F12A3D" w14:textId="77777777" w:rsidR="00975C97" w:rsidRPr="00FB387E" w:rsidRDefault="00975C97" w:rsidP="00346178"/>
    <w:p w14:paraId="1BEE0C73" w14:textId="46E5C38A" w:rsidR="00975C97" w:rsidRPr="00FB387E" w:rsidRDefault="00975C97" w:rsidP="00975C97">
      <w:pPr>
        <w:pStyle w:val="Heading3"/>
      </w:pPr>
      <w:bookmarkStart w:id="16" w:name="_Toc27478677"/>
      <w:bookmarkStart w:id="17" w:name="_Toc36227391"/>
      <w:r w:rsidRPr="00FB387E">
        <w:t>A.2.2.3</w:t>
      </w:r>
      <w:r w:rsidRPr="00FB387E">
        <w:tab/>
        <w:t>DFT-s-OFDM 16QAM</w:t>
      </w:r>
      <w:bookmarkEnd w:id="16"/>
      <w:bookmarkEnd w:id="17"/>
    </w:p>
    <w:p w14:paraId="16606AA7" w14:textId="77777777" w:rsidR="00975C97" w:rsidRPr="00FB387E" w:rsidRDefault="00975C97" w:rsidP="00346178">
      <w:pPr>
        <w:pStyle w:val="TH"/>
        <w:rPr>
          <w:rFonts w:eastAsia="MS Mincho"/>
        </w:rPr>
      </w:pPr>
      <w:r w:rsidRPr="00FB387E">
        <w:t xml:space="preserve">Table A.2.2.3-1: </w:t>
      </w:r>
      <w:r w:rsidRPr="00FB387E">
        <w:rPr>
          <w:rFonts w:eastAsia="MS Mincho"/>
        </w:rPr>
        <w:t>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75C97" w:rsidRPr="00FB387E" w14:paraId="477290F8"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BE84F1B" w14:textId="77777777" w:rsidR="00975C97" w:rsidRPr="00FB387E" w:rsidRDefault="00975C97" w:rsidP="00346178">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A2F6864" w14:textId="77777777" w:rsidR="00975C97" w:rsidRPr="00FB387E" w:rsidRDefault="00975C97" w:rsidP="00346178">
            <w:pPr>
              <w:pStyle w:val="TAH"/>
              <w:rPr>
                <w:rFonts w:eastAsia="MS Mincho"/>
                <w:vertAlign w:val="subscript"/>
              </w:rPr>
            </w:pPr>
            <w:r w:rsidRPr="00FB387E">
              <w:rPr>
                <w:rFonts w:eastAsia="MS Mincho"/>
              </w:rPr>
              <w:t>Allocated resource blocks (L</w:t>
            </w:r>
            <w:r w:rsidRPr="00FB387E">
              <w:rPr>
                <w:rFonts w:eastAsia="MS Mincho"/>
                <w:vertAlign w:val="subscript"/>
              </w:rPr>
              <w:t>CRB)</w:t>
            </w:r>
          </w:p>
        </w:tc>
        <w:tc>
          <w:tcPr>
            <w:tcW w:w="967" w:type="dxa"/>
            <w:tcBorders>
              <w:top w:val="single" w:sz="4" w:space="0" w:color="auto"/>
              <w:left w:val="nil"/>
              <w:bottom w:val="single" w:sz="4" w:space="0" w:color="auto"/>
              <w:right w:val="single" w:sz="4" w:space="0" w:color="auto"/>
            </w:tcBorders>
            <w:shd w:val="clear" w:color="auto" w:fill="auto"/>
            <w:hideMark/>
          </w:tcPr>
          <w:p w14:paraId="37C4BD43" w14:textId="77777777" w:rsidR="00975C97" w:rsidRPr="00FB387E" w:rsidRDefault="00975C97" w:rsidP="00346178">
            <w:pPr>
              <w:pStyle w:val="TAH"/>
              <w:rPr>
                <w:rFonts w:eastAsia="MS Mincho"/>
              </w:rPr>
            </w:pPr>
            <w:r w:rsidRPr="00FB387E">
              <w:rPr>
                <w:rFonts w:eastAsia="MS Mincho"/>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119D93A0" w14:textId="77777777" w:rsidR="00975C97" w:rsidRPr="00FB387E" w:rsidRDefault="00975C97" w:rsidP="00346178">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5352442" w14:textId="77777777" w:rsidR="00975C97" w:rsidRPr="00FB387E" w:rsidRDefault="00975C97" w:rsidP="00346178">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2BCEE97" w14:textId="77777777" w:rsidR="00975C97" w:rsidRPr="00FB387E" w:rsidRDefault="00975C97" w:rsidP="00346178">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519DEEF" w14:textId="77777777" w:rsidR="00975C97" w:rsidRPr="00FB387E" w:rsidRDefault="00975C97" w:rsidP="00346178">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C8A6CFD" w14:textId="77777777" w:rsidR="00975C97" w:rsidRPr="00FB387E" w:rsidRDefault="00975C97" w:rsidP="00346178">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583EA8B" w14:textId="77777777" w:rsidR="00975C97" w:rsidRPr="00FB387E" w:rsidRDefault="00975C97" w:rsidP="00346178">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40C9BF05" w14:textId="77777777" w:rsidR="00975C97" w:rsidRPr="00FB387E" w:rsidRDefault="00975C97" w:rsidP="00346178">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6B20B92" w14:textId="77777777" w:rsidR="00975C97" w:rsidRPr="00FB387E" w:rsidRDefault="00975C97" w:rsidP="00346178">
            <w:pPr>
              <w:pStyle w:val="TAH"/>
              <w:rPr>
                <w:rFonts w:eastAsia="MS Mincho"/>
              </w:rPr>
            </w:pPr>
            <w:r w:rsidRPr="00FB387E">
              <w:rPr>
                <w:rFonts w:eastAsia="MS Mincho"/>
              </w:rPr>
              <w:t>Total modulated symbols per slot</w:t>
            </w:r>
          </w:p>
        </w:tc>
      </w:tr>
      <w:tr w:rsidR="00975C97" w:rsidRPr="00FB387E" w14:paraId="75B11BF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304506" w14:textId="77777777" w:rsidR="00975C97" w:rsidRPr="00FB387E" w:rsidRDefault="00975C97" w:rsidP="00346178">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03D4C33C" w14:textId="77777777" w:rsidR="00975C97" w:rsidRPr="00FB387E" w:rsidRDefault="00975C97" w:rsidP="00346178">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1452964A" w14:textId="77777777" w:rsidR="00975C97" w:rsidRPr="00FB387E" w:rsidRDefault="00975C97" w:rsidP="00346178">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3F5C3EEB" w14:textId="77777777" w:rsidR="00975C97" w:rsidRPr="00FB387E" w:rsidRDefault="00975C97" w:rsidP="00346178">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50E69363" w14:textId="77777777" w:rsidR="00975C97" w:rsidRPr="00FB387E" w:rsidRDefault="00975C97" w:rsidP="00346178">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38B12AE3" w14:textId="77777777" w:rsidR="00975C97" w:rsidRPr="00FB387E" w:rsidRDefault="00975C97" w:rsidP="00346178">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7FC70BD8" w14:textId="77777777" w:rsidR="00975C97" w:rsidRPr="00FB387E" w:rsidRDefault="00975C97" w:rsidP="00346178">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121E6551" w14:textId="77777777" w:rsidR="00975C97" w:rsidRPr="00FB387E" w:rsidRDefault="00975C97" w:rsidP="00346178">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3321940A" w14:textId="77777777" w:rsidR="00975C97" w:rsidRPr="00FB387E" w:rsidRDefault="00975C97" w:rsidP="00346178">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2A3925A4" w14:textId="77777777" w:rsidR="00975C97" w:rsidRPr="00FB387E" w:rsidRDefault="00975C97" w:rsidP="00346178">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6D65CE88" w14:textId="77777777" w:rsidR="00975C97" w:rsidRPr="00FB387E" w:rsidRDefault="00975C97" w:rsidP="00346178">
            <w:pPr>
              <w:pStyle w:val="TAC"/>
              <w:rPr>
                <w:rFonts w:eastAsia="MS Mincho"/>
              </w:rPr>
            </w:pPr>
            <w:r w:rsidRPr="00FB387E">
              <w:rPr>
                <w:rFonts w:eastAsia="MS Mincho"/>
              </w:rPr>
              <w:t> </w:t>
            </w:r>
          </w:p>
        </w:tc>
      </w:tr>
      <w:tr w:rsidR="00975C97" w:rsidRPr="00FB387E" w14:paraId="3F46F2D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68A7D3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9F28085" w14:textId="77777777" w:rsidR="00975C97" w:rsidRPr="00FB387E" w:rsidRDefault="00975C97" w:rsidP="00346178">
            <w:pPr>
              <w:pStyle w:val="TAC"/>
              <w:rPr>
                <w:rFonts w:eastAsia="MS Mincho"/>
              </w:rPr>
            </w:pPr>
            <w:r w:rsidRPr="00FB387E">
              <w:rPr>
                <w:rFonts w:eastAsia="MS Mincho"/>
              </w:rPr>
              <w:t>1</w:t>
            </w:r>
          </w:p>
        </w:tc>
        <w:tc>
          <w:tcPr>
            <w:tcW w:w="967" w:type="dxa"/>
            <w:tcBorders>
              <w:top w:val="nil"/>
              <w:left w:val="nil"/>
              <w:bottom w:val="single" w:sz="4" w:space="0" w:color="auto"/>
              <w:right w:val="single" w:sz="4" w:space="0" w:color="auto"/>
            </w:tcBorders>
            <w:shd w:val="clear" w:color="auto" w:fill="auto"/>
            <w:noWrap/>
            <w:vAlign w:val="center"/>
            <w:hideMark/>
          </w:tcPr>
          <w:p w14:paraId="57394A7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EB1432"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4728EE5"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09E09AAC" w14:textId="77777777" w:rsidR="00975C97" w:rsidRPr="00FB387E" w:rsidRDefault="00975C97" w:rsidP="00346178">
            <w:pPr>
              <w:pStyle w:val="TAC"/>
              <w:rPr>
                <w:rFonts w:eastAsia="MS Mincho"/>
              </w:rPr>
            </w:pPr>
            <w:r w:rsidRPr="00FB387E">
              <w:rPr>
                <w:rFonts w:eastAsia="MS Mincho"/>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089A63CC"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25F33C23"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F56D8F0"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1CD614E" w14:textId="77777777" w:rsidR="00975C97" w:rsidRPr="00FB387E" w:rsidRDefault="00975C97" w:rsidP="00346178">
            <w:pPr>
              <w:pStyle w:val="TAC"/>
              <w:rPr>
                <w:rFonts w:eastAsia="MS Mincho"/>
              </w:rPr>
            </w:pPr>
            <w:r w:rsidRPr="00FB387E">
              <w:rPr>
                <w:rFonts w:eastAsia="MS Mincho"/>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7F1AB962" w14:textId="77777777" w:rsidR="00975C97" w:rsidRPr="00FB387E" w:rsidRDefault="00975C97" w:rsidP="00346178">
            <w:pPr>
              <w:pStyle w:val="TAC"/>
              <w:rPr>
                <w:rFonts w:eastAsia="MS Mincho"/>
              </w:rPr>
            </w:pPr>
            <w:r w:rsidRPr="00FB387E">
              <w:rPr>
                <w:rFonts w:eastAsia="MS Mincho"/>
              </w:rPr>
              <w:t>132</w:t>
            </w:r>
          </w:p>
        </w:tc>
      </w:tr>
      <w:tr w:rsidR="00975C97" w:rsidRPr="00FB387E" w14:paraId="7C21503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FDE0C7A"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49161EA" w14:textId="77777777" w:rsidR="00975C97" w:rsidRPr="00FB387E" w:rsidRDefault="00975C97" w:rsidP="00346178">
            <w:pPr>
              <w:pStyle w:val="TAC"/>
              <w:rPr>
                <w:rFonts w:eastAsia="MS Mincho"/>
              </w:rPr>
            </w:pPr>
            <w:r w:rsidRPr="00FB387E">
              <w:rPr>
                <w:rFonts w:eastAsia="MS Mincho"/>
              </w:rPr>
              <w:t>5</w:t>
            </w:r>
          </w:p>
        </w:tc>
        <w:tc>
          <w:tcPr>
            <w:tcW w:w="967" w:type="dxa"/>
            <w:tcBorders>
              <w:top w:val="nil"/>
              <w:left w:val="nil"/>
              <w:bottom w:val="single" w:sz="4" w:space="0" w:color="auto"/>
              <w:right w:val="single" w:sz="4" w:space="0" w:color="auto"/>
            </w:tcBorders>
            <w:shd w:val="clear" w:color="auto" w:fill="auto"/>
            <w:noWrap/>
            <w:vAlign w:val="center"/>
            <w:hideMark/>
          </w:tcPr>
          <w:p w14:paraId="78660D5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19EF48"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3FD9DF5"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73A1A322" w14:textId="77777777" w:rsidR="00975C97" w:rsidRPr="00FB387E" w:rsidRDefault="00975C97" w:rsidP="00346178">
            <w:pPr>
              <w:pStyle w:val="TAC"/>
              <w:rPr>
                <w:rFonts w:eastAsia="MS Mincho"/>
              </w:rPr>
            </w:pPr>
            <w:r w:rsidRPr="00FB387E">
              <w:rPr>
                <w:rFonts w:eastAsia="MS Mincho"/>
              </w:rPr>
              <w:t>888</w:t>
            </w:r>
          </w:p>
        </w:tc>
        <w:tc>
          <w:tcPr>
            <w:tcW w:w="1057" w:type="dxa"/>
            <w:tcBorders>
              <w:top w:val="nil"/>
              <w:left w:val="nil"/>
              <w:bottom w:val="single" w:sz="4" w:space="0" w:color="auto"/>
              <w:right w:val="single" w:sz="4" w:space="0" w:color="auto"/>
            </w:tcBorders>
            <w:shd w:val="clear" w:color="auto" w:fill="auto"/>
            <w:noWrap/>
            <w:vAlign w:val="center"/>
            <w:hideMark/>
          </w:tcPr>
          <w:p w14:paraId="1AFC351B"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588E1A0F"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E8A95B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059DF595" w14:textId="77777777" w:rsidR="00975C97" w:rsidRPr="00FB387E" w:rsidRDefault="00975C97" w:rsidP="00346178">
            <w:pPr>
              <w:pStyle w:val="TAC"/>
              <w:rPr>
                <w:rFonts w:eastAsia="MS Mincho"/>
              </w:rPr>
            </w:pPr>
            <w:r w:rsidRPr="00FB387E">
              <w:rPr>
                <w:rFonts w:eastAsia="MS Mincho"/>
              </w:rPr>
              <w:t>2640</w:t>
            </w:r>
          </w:p>
        </w:tc>
        <w:tc>
          <w:tcPr>
            <w:tcW w:w="1127" w:type="dxa"/>
            <w:tcBorders>
              <w:top w:val="nil"/>
              <w:left w:val="nil"/>
              <w:bottom w:val="single" w:sz="4" w:space="0" w:color="auto"/>
              <w:right w:val="single" w:sz="4" w:space="0" w:color="auto"/>
            </w:tcBorders>
            <w:shd w:val="clear" w:color="auto" w:fill="auto"/>
            <w:noWrap/>
            <w:vAlign w:val="center"/>
            <w:hideMark/>
          </w:tcPr>
          <w:p w14:paraId="17E30AC8" w14:textId="77777777" w:rsidR="00975C97" w:rsidRPr="00FB387E" w:rsidRDefault="00975C97" w:rsidP="00346178">
            <w:pPr>
              <w:pStyle w:val="TAC"/>
              <w:rPr>
                <w:rFonts w:eastAsia="MS Mincho"/>
              </w:rPr>
            </w:pPr>
            <w:r w:rsidRPr="00FB387E">
              <w:rPr>
                <w:rFonts w:eastAsia="MS Mincho"/>
              </w:rPr>
              <w:t>660</w:t>
            </w:r>
          </w:p>
        </w:tc>
      </w:tr>
      <w:tr w:rsidR="00975C97" w:rsidRPr="00FB387E" w14:paraId="54F5DFE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50FBC6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7BB94A8" w14:textId="77777777" w:rsidR="00975C97" w:rsidRPr="00FB387E" w:rsidRDefault="00975C97" w:rsidP="00346178">
            <w:pPr>
              <w:pStyle w:val="TAC"/>
              <w:rPr>
                <w:rFonts w:eastAsia="MS Mincho"/>
              </w:rPr>
            </w:pPr>
            <w:r w:rsidRPr="00FB387E">
              <w:rPr>
                <w:rFonts w:eastAsia="MS Mincho"/>
              </w:rPr>
              <w:t>9</w:t>
            </w:r>
          </w:p>
        </w:tc>
        <w:tc>
          <w:tcPr>
            <w:tcW w:w="967" w:type="dxa"/>
            <w:tcBorders>
              <w:top w:val="nil"/>
              <w:left w:val="nil"/>
              <w:bottom w:val="single" w:sz="4" w:space="0" w:color="auto"/>
              <w:right w:val="single" w:sz="4" w:space="0" w:color="auto"/>
            </w:tcBorders>
            <w:shd w:val="clear" w:color="auto" w:fill="auto"/>
            <w:noWrap/>
            <w:vAlign w:val="center"/>
            <w:hideMark/>
          </w:tcPr>
          <w:p w14:paraId="2242D7A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592891"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C763444"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0DBFFCA2" w14:textId="77777777" w:rsidR="00975C97" w:rsidRPr="00FB387E" w:rsidRDefault="00975C97" w:rsidP="00346178">
            <w:pPr>
              <w:pStyle w:val="TAC"/>
              <w:rPr>
                <w:rFonts w:eastAsia="MS Mincho"/>
              </w:rPr>
            </w:pPr>
            <w:r w:rsidRPr="00FB387E">
              <w:rPr>
                <w:rFonts w:eastAsia="MS Mincho"/>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194B83EF"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01111A54"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082BCC5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34A74C2" w14:textId="77777777" w:rsidR="00975C97" w:rsidRPr="00FB387E" w:rsidRDefault="00975C97" w:rsidP="00346178">
            <w:pPr>
              <w:pStyle w:val="TAC"/>
              <w:rPr>
                <w:rFonts w:eastAsia="MS Mincho"/>
              </w:rPr>
            </w:pPr>
            <w:r w:rsidRPr="00FB387E">
              <w:rPr>
                <w:rFonts w:eastAsia="MS Mincho"/>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2A6DE4F9" w14:textId="77777777" w:rsidR="00975C97" w:rsidRPr="00FB387E" w:rsidRDefault="00975C97" w:rsidP="00346178">
            <w:pPr>
              <w:pStyle w:val="TAC"/>
              <w:rPr>
                <w:rFonts w:eastAsia="MS Mincho"/>
              </w:rPr>
            </w:pPr>
            <w:r w:rsidRPr="00FB387E">
              <w:rPr>
                <w:rFonts w:eastAsia="MS Mincho"/>
              </w:rPr>
              <w:t>1188</w:t>
            </w:r>
          </w:p>
        </w:tc>
      </w:tr>
      <w:tr w:rsidR="00975C97" w:rsidRPr="00FB387E" w14:paraId="6623EAF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79BDFB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1E297EC" w14:textId="77777777" w:rsidR="00975C97" w:rsidRPr="00FB387E" w:rsidRDefault="00975C97" w:rsidP="00346178">
            <w:pPr>
              <w:pStyle w:val="TAC"/>
              <w:rPr>
                <w:rFonts w:eastAsia="MS Mincho"/>
              </w:rPr>
            </w:pPr>
            <w:r w:rsidRPr="00FB387E">
              <w:rPr>
                <w:rFonts w:eastAsia="MS Mincho"/>
              </w:rPr>
              <w:t>10</w:t>
            </w:r>
          </w:p>
        </w:tc>
        <w:tc>
          <w:tcPr>
            <w:tcW w:w="967" w:type="dxa"/>
            <w:tcBorders>
              <w:top w:val="nil"/>
              <w:left w:val="nil"/>
              <w:bottom w:val="single" w:sz="4" w:space="0" w:color="auto"/>
              <w:right w:val="single" w:sz="4" w:space="0" w:color="auto"/>
            </w:tcBorders>
            <w:shd w:val="clear" w:color="auto" w:fill="auto"/>
            <w:noWrap/>
            <w:vAlign w:val="center"/>
            <w:hideMark/>
          </w:tcPr>
          <w:p w14:paraId="5CEAF8C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D578F90"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32B5EE7"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11E4AAB9" w14:textId="77777777" w:rsidR="00975C97" w:rsidRPr="00FB387E" w:rsidRDefault="00975C97" w:rsidP="00346178">
            <w:pPr>
              <w:pStyle w:val="TAC"/>
              <w:rPr>
                <w:rFonts w:eastAsia="MS Mincho"/>
              </w:rPr>
            </w:pPr>
            <w:r w:rsidRPr="00FB387E">
              <w:rPr>
                <w:rFonts w:eastAsia="MS Mincho"/>
              </w:rPr>
              <w:t>1800</w:t>
            </w:r>
          </w:p>
        </w:tc>
        <w:tc>
          <w:tcPr>
            <w:tcW w:w="1057" w:type="dxa"/>
            <w:tcBorders>
              <w:top w:val="nil"/>
              <w:left w:val="nil"/>
              <w:bottom w:val="single" w:sz="4" w:space="0" w:color="auto"/>
              <w:right w:val="single" w:sz="4" w:space="0" w:color="auto"/>
            </w:tcBorders>
            <w:shd w:val="clear" w:color="auto" w:fill="auto"/>
            <w:noWrap/>
            <w:vAlign w:val="center"/>
            <w:hideMark/>
          </w:tcPr>
          <w:p w14:paraId="0C7636C7"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2E20334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245C1378"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B63B2EA" w14:textId="77777777" w:rsidR="00975C97" w:rsidRPr="00FB387E" w:rsidRDefault="00975C97" w:rsidP="00346178">
            <w:pPr>
              <w:pStyle w:val="TAC"/>
              <w:rPr>
                <w:rFonts w:eastAsia="MS Mincho"/>
              </w:rPr>
            </w:pPr>
            <w:r w:rsidRPr="00FB387E">
              <w:rPr>
                <w:rFonts w:eastAsia="MS Mincho"/>
              </w:rPr>
              <w:t>5280</w:t>
            </w:r>
          </w:p>
        </w:tc>
        <w:tc>
          <w:tcPr>
            <w:tcW w:w="1127" w:type="dxa"/>
            <w:tcBorders>
              <w:top w:val="nil"/>
              <w:left w:val="nil"/>
              <w:bottom w:val="single" w:sz="4" w:space="0" w:color="auto"/>
              <w:right w:val="single" w:sz="4" w:space="0" w:color="auto"/>
            </w:tcBorders>
            <w:shd w:val="clear" w:color="auto" w:fill="auto"/>
            <w:noWrap/>
            <w:vAlign w:val="center"/>
            <w:hideMark/>
          </w:tcPr>
          <w:p w14:paraId="3AD3B06C" w14:textId="77777777" w:rsidR="00975C97" w:rsidRPr="00FB387E" w:rsidRDefault="00975C97" w:rsidP="00346178">
            <w:pPr>
              <w:pStyle w:val="TAC"/>
              <w:rPr>
                <w:rFonts w:eastAsia="MS Mincho"/>
              </w:rPr>
            </w:pPr>
            <w:r w:rsidRPr="00FB387E">
              <w:rPr>
                <w:rFonts w:eastAsia="MS Mincho"/>
              </w:rPr>
              <w:t>1320</w:t>
            </w:r>
          </w:p>
        </w:tc>
      </w:tr>
      <w:tr w:rsidR="00975C97" w:rsidRPr="00FB387E" w14:paraId="696CA46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AFAB7E4"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F6D6059" w14:textId="77777777" w:rsidR="00975C97" w:rsidRPr="00FB387E" w:rsidRDefault="00975C97" w:rsidP="00346178">
            <w:pPr>
              <w:pStyle w:val="TAC"/>
              <w:rPr>
                <w:rFonts w:eastAsia="MS Mincho"/>
              </w:rPr>
            </w:pPr>
            <w:r w:rsidRPr="00FB387E">
              <w:rPr>
                <w:rFonts w:eastAsia="MS Mincho"/>
              </w:rPr>
              <w:t>12</w:t>
            </w:r>
          </w:p>
        </w:tc>
        <w:tc>
          <w:tcPr>
            <w:tcW w:w="967" w:type="dxa"/>
            <w:tcBorders>
              <w:top w:val="nil"/>
              <w:left w:val="nil"/>
              <w:bottom w:val="single" w:sz="4" w:space="0" w:color="auto"/>
              <w:right w:val="single" w:sz="4" w:space="0" w:color="auto"/>
            </w:tcBorders>
            <w:shd w:val="clear" w:color="auto" w:fill="auto"/>
            <w:noWrap/>
            <w:vAlign w:val="center"/>
            <w:hideMark/>
          </w:tcPr>
          <w:p w14:paraId="32160AD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AB22D7"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A645D2F"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0757AE11" w14:textId="77777777" w:rsidR="00975C97" w:rsidRPr="00FB387E" w:rsidRDefault="00975C97" w:rsidP="00346178">
            <w:pPr>
              <w:pStyle w:val="TAC"/>
              <w:rPr>
                <w:rFonts w:eastAsia="MS Mincho"/>
              </w:rPr>
            </w:pPr>
            <w:r w:rsidRPr="00FB387E">
              <w:rPr>
                <w:rFonts w:eastAsia="MS Mincho"/>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49BD7B6C"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0534AF63"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1391193"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5641F7A" w14:textId="77777777" w:rsidR="00975C97" w:rsidRPr="00FB387E" w:rsidRDefault="00975C97" w:rsidP="00346178">
            <w:pPr>
              <w:pStyle w:val="TAC"/>
              <w:rPr>
                <w:rFonts w:eastAsia="MS Mincho"/>
              </w:rPr>
            </w:pPr>
            <w:r w:rsidRPr="00FB387E">
              <w:rPr>
                <w:rFonts w:eastAsia="MS Mincho"/>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3D185473" w14:textId="77777777" w:rsidR="00975C97" w:rsidRPr="00FB387E" w:rsidRDefault="00975C97" w:rsidP="00346178">
            <w:pPr>
              <w:pStyle w:val="TAC"/>
              <w:rPr>
                <w:rFonts w:eastAsia="MS Mincho"/>
              </w:rPr>
            </w:pPr>
            <w:r w:rsidRPr="00FB387E">
              <w:rPr>
                <w:rFonts w:eastAsia="MS Mincho"/>
              </w:rPr>
              <w:t>1584</w:t>
            </w:r>
          </w:p>
        </w:tc>
      </w:tr>
      <w:tr w:rsidR="00975C97" w:rsidRPr="00FB387E" w14:paraId="6EECED3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7EC017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4006030" w14:textId="77777777" w:rsidR="00975C97" w:rsidRPr="00FB387E" w:rsidRDefault="00975C97" w:rsidP="00346178">
            <w:pPr>
              <w:pStyle w:val="TAC"/>
              <w:rPr>
                <w:rFonts w:eastAsia="MS Mincho"/>
              </w:rPr>
            </w:pPr>
            <w:r w:rsidRPr="00FB387E">
              <w:rPr>
                <w:rFonts w:eastAsia="MS Mincho"/>
              </w:rPr>
              <w:t>15</w:t>
            </w:r>
          </w:p>
        </w:tc>
        <w:tc>
          <w:tcPr>
            <w:tcW w:w="967" w:type="dxa"/>
            <w:tcBorders>
              <w:top w:val="nil"/>
              <w:left w:val="nil"/>
              <w:bottom w:val="single" w:sz="4" w:space="0" w:color="auto"/>
              <w:right w:val="single" w:sz="4" w:space="0" w:color="auto"/>
            </w:tcBorders>
            <w:shd w:val="clear" w:color="auto" w:fill="auto"/>
            <w:noWrap/>
            <w:vAlign w:val="center"/>
            <w:hideMark/>
          </w:tcPr>
          <w:p w14:paraId="1D76C8E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1056FD3"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89FD6CD"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27007F12" w14:textId="77777777" w:rsidR="00975C97" w:rsidRPr="00FB387E" w:rsidRDefault="00975C97" w:rsidP="00346178">
            <w:pPr>
              <w:pStyle w:val="TAC"/>
              <w:rPr>
                <w:rFonts w:eastAsia="MS Mincho"/>
              </w:rPr>
            </w:pPr>
            <w:r w:rsidRPr="00FB387E">
              <w:rPr>
                <w:rFonts w:eastAsia="MS Mincho"/>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59178E1C"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77B3A754"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4227359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53F568A" w14:textId="77777777" w:rsidR="00975C97" w:rsidRPr="00FB387E" w:rsidRDefault="00975C97" w:rsidP="00346178">
            <w:pPr>
              <w:pStyle w:val="TAC"/>
              <w:rPr>
                <w:rFonts w:eastAsia="MS Mincho"/>
              </w:rPr>
            </w:pPr>
            <w:r w:rsidRPr="00FB387E">
              <w:rPr>
                <w:rFonts w:eastAsia="MS Mincho"/>
              </w:rPr>
              <w:t>7920</w:t>
            </w:r>
          </w:p>
        </w:tc>
        <w:tc>
          <w:tcPr>
            <w:tcW w:w="1127" w:type="dxa"/>
            <w:tcBorders>
              <w:top w:val="nil"/>
              <w:left w:val="nil"/>
              <w:bottom w:val="single" w:sz="4" w:space="0" w:color="auto"/>
              <w:right w:val="single" w:sz="4" w:space="0" w:color="auto"/>
            </w:tcBorders>
            <w:shd w:val="clear" w:color="auto" w:fill="auto"/>
            <w:noWrap/>
            <w:vAlign w:val="center"/>
            <w:hideMark/>
          </w:tcPr>
          <w:p w14:paraId="19E7DBEE" w14:textId="77777777" w:rsidR="00975C97" w:rsidRPr="00FB387E" w:rsidRDefault="00975C97" w:rsidP="00346178">
            <w:pPr>
              <w:pStyle w:val="TAC"/>
              <w:rPr>
                <w:rFonts w:eastAsia="MS Mincho"/>
              </w:rPr>
            </w:pPr>
            <w:r w:rsidRPr="00FB387E">
              <w:rPr>
                <w:rFonts w:eastAsia="MS Mincho"/>
              </w:rPr>
              <w:t>1980</w:t>
            </w:r>
          </w:p>
        </w:tc>
      </w:tr>
      <w:tr w:rsidR="00975C97" w:rsidRPr="00FB387E" w14:paraId="2118603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256045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8F16D07" w14:textId="77777777" w:rsidR="00975C97" w:rsidRPr="00FB387E" w:rsidRDefault="00975C97" w:rsidP="00346178">
            <w:pPr>
              <w:pStyle w:val="TAC"/>
              <w:rPr>
                <w:rFonts w:eastAsia="MS Mincho"/>
              </w:rPr>
            </w:pPr>
            <w:r w:rsidRPr="00FB387E">
              <w:rPr>
                <w:rFonts w:eastAsia="MS Mincho"/>
              </w:rPr>
              <w:t>18</w:t>
            </w:r>
          </w:p>
        </w:tc>
        <w:tc>
          <w:tcPr>
            <w:tcW w:w="967" w:type="dxa"/>
            <w:tcBorders>
              <w:top w:val="nil"/>
              <w:left w:val="nil"/>
              <w:bottom w:val="single" w:sz="4" w:space="0" w:color="auto"/>
              <w:right w:val="single" w:sz="4" w:space="0" w:color="auto"/>
            </w:tcBorders>
            <w:shd w:val="clear" w:color="auto" w:fill="auto"/>
            <w:noWrap/>
            <w:vAlign w:val="center"/>
            <w:hideMark/>
          </w:tcPr>
          <w:p w14:paraId="30F05CD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0267FE5"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0053B3A"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53BDDB0A" w14:textId="77777777" w:rsidR="00975C97" w:rsidRPr="00FB387E" w:rsidRDefault="00975C97" w:rsidP="00346178">
            <w:pPr>
              <w:pStyle w:val="TAC"/>
              <w:rPr>
                <w:rFonts w:eastAsia="MS Mincho"/>
              </w:rPr>
            </w:pPr>
            <w:r w:rsidRPr="00FB387E">
              <w:rPr>
                <w:rFonts w:eastAsia="MS Mincho"/>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3588E699"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60035EDC"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C5B119C"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CBF78E5" w14:textId="77777777" w:rsidR="00975C97" w:rsidRPr="00FB387E" w:rsidRDefault="00975C97" w:rsidP="00346178">
            <w:pPr>
              <w:pStyle w:val="TAC"/>
              <w:rPr>
                <w:rFonts w:eastAsia="MS Mincho"/>
              </w:rPr>
            </w:pPr>
            <w:r w:rsidRPr="00FB387E">
              <w:rPr>
                <w:rFonts w:eastAsia="MS Mincho"/>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688DC055" w14:textId="77777777" w:rsidR="00975C97" w:rsidRPr="00FB387E" w:rsidRDefault="00975C97" w:rsidP="00346178">
            <w:pPr>
              <w:pStyle w:val="TAC"/>
              <w:rPr>
                <w:rFonts w:eastAsia="MS Mincho"/>
              </w:rPr>
            </w:pPr>
            <w:r w:rsidRPr="00FB387E">
              <w:rPr>
                <w:rFonts w:eastAsia="MS Mincho"/>
              </w:rPr>
              <w:t>2376</w:t>
            </w:r>
          </w:p>
        </w:tc>
      </w:tr>
      <w:tr w:rsidR="00975C97" w:rsidRPr="00FB387E" w14:paraId="7CF6456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F30B21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A2D0375" w14:textId="77777777" w:rsidR="00975C97" w:rsidRPr="00FB387E" w:rsidRDefault="00975C97" w:rsidP="00346178">
            <w:pPr>
              <w:pStyle w:val="TAC"/>
              <w:rPr>
                <w:rFonts w:eastAsia="MS Mincho"/>
              </w:rPr>
            </w:pPr>
            <w:r w:rsidRPr="00FB387E">
              <w:rPr>
                <w:rFonts w:eastAsia="MS Mincho"/>
              </w:rPr>
              <w:t>24</w:t>
            </w:r>
          </w:p>
        </w:tc>
        <w:tc>
          <w:tcPr>
            <w:tcW w:w="967" w:type="dxa"/>
            <w:tcBorders>
              <w:top w:val="nil"/>
              <w:left w:val="nil"/>
              <w:bottom w:val="single" w:sz="4" w:space="0" w:color="auto"/>
              <w:right w:val="single" w:sz="4" w:space="0" w:color="auto"/>
            </w:tcBorders>
            <w:shd w:val="clear" w:color="auto" w:fill="auto"/>
            <w:noWrap/>
            <w:vAlign w:val="center"/>
            <w:hideMark/>
          </w:tcPr>
          <w:p w14:paraId="3BEA76F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CE1FAC8"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45E8E77"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6A8C53D4" w14:textId="77777777" w:rsidR="00975C97" w:rsidRPr="00FB387E" w:rsidRDefault="00975C97" w:rsidP="00346178">
            <w:pPr>
              <w:pStyle w:val="TAC"/>
              <w:rPr>
                <w:rFonts w:eastAsia="MS Mincho"/>
              </w:rPr>
            </w:pPr>
            <w:r w:rsidRPr="00FB387E">
              <w:rPr>
                <w:rFonts w:eastAsia="MS Mincho"/>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2478DBB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4B928E78"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0705CE5"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01A8AC17" w14:textId="77777777" w:rsidR="00975C97" w:rsidRPr="00FB387E" w:rsidRDefault="00975C97" w:rsidP="00346178">
            <w:pPr>
              <w:pStyle w:val="TAC"/>
              <w:rPr>
                <w:rFonts w:eastAsia="MS Mincho"/>
              </w:rPr>
            </w:pPr>
            <w:r w:rsidRPr="00FB387E">
              <w:rPr>
                <w:rFonts w:eastAsia="MS Mincho"/>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3EDE9B3D" w14:textId="77777777" w:rsidR="00975C97" w:rsidRPr="00FB387E" w:rsidRDefault="00975C97" w:rsidP="00346178">
            <w:pPr>
              <w:pStyle w:val="TAC"/>
              <w:rPr>
                <w:rFonts w:eastAsia="MS Mincho"/>
              </w:rPr>
            </w:pPr>
            <w:r w:rsidRPr="00FB387E">
              <w:rPr>
                <w:rFonts w:eastAsia="MS Mincho"/>
              </w:rPr>
              <w:t>3168</w:t>
            </w:r>
          </w:p>
        </w:tc>
      </w:tr>
      <w:tr w:rsidR="00975C97" w:rsidRPr="00FB387E" w14:paraId="0E11CB1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ED2833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D000748" w14:textId="77777777" w:rsidR="00975C97" w:rsidRPr="00FB387E" w:rsidRDefault="00975C97" w:rsidP="00346178">
            <w:pPr>
              <w:pStyle w:val="TAC"/>
              <w:rPr>
                <w:rFonts w:eastAsia="MS Mincho"/>
              </w:rPr>
            </w:pPr>
            <w:r w:rsidRPr="00FB387E">
              <w:rPr>
                <w:rFonts w:eastAsia="MS Mincho"/>
              </w:rPr>
              <w:t>25</w:t>
            </w:r>
          </w:p>
        </w:tc>
        <w:tc>
          <w:tcPr>
            <w:tcW w:w="967" w:type="dxa"/>
            <w:tcBorders>
              <w:top w:val="nil"/>
              <w:left w:val="nil"/>
              <w:bottom w:val="single" w:sz="4" w:space="0" w:color="auto"/>
              <w:right w:val="single" w:sz="4" w:space="0" w:color="auto"/>
            </w:tcBorders>
            <w:shd w:val="clear" w:color="auto" w:fill="auto"/>
            <w:noWrap/>
            <w:vAlign w:val="center"/>
            <w:hideMark/>
          </w:tcPr>
          <w:p w14:paraId="4524212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617F63D"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04E3051"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42A06912" w14:textId="77777777" w:rsidR="00975C97" w:rsidRPr="00FB387E" w:rsidRDefault="00975C97" w:rsidP="00346178">
            <w:pPr>
              <w:pStyle w:val="TAC"/>
              <w:rPr>
                <w:rFonts w:eastAsia="MS Mincho"/>
              </w:rPr>
            </w:pPr>
            <w:r w:rsidRPr="00FB387E">
              <w:rPr>
                <w:rFonts w:eastAsia="MS Mincho"/>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1EEBA29F"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0CA616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F06F292"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894C28D" w14:textId="77777777" w:rsidR="00975C97" w:rsidRPr="00FB387E" w:rsidRDefault="00975C97" w:rsidP="00346178">
            <w:pPr>
              <w:pStyle w:val="TAC"/>
              <w:rPr>
                <w:rFonts w:eastAsia="MS Mincho"/>
              </w:rPr>
            </w:pPr>
            <w:r w:rsidRPr="00FB387E">
              <w:rPr>
                <w:rFonts w:eastAsia="MS Mincho"/>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0DF86A46" w14:textId="77777777" w:rsidR="00975C97" w:rsidRPr="00FB387E" w:rsidRDefault="00975C97" w:rsidP="00346178">
            <w:pPr>
              <w:pStyle w:val="TAC"/>
              <w:rPr>
                <w:rFonts w:eastAsia="MS Mincho"/>
              </w:rPr>
            </w:pPr>
            <w:r w:rsidRPr="00FB387E">
              <w:rPr>
                <w:rFonts w:eastAsia="MS Mincho"/>
              </w:rPr>
              <w:t>3300</w:t>
            </w:r>
          </w:p>
        </w:tc>
      </w:tr>
      <w:tr w:rsidR="00975C97" w:rsidRPr="00FB387E" w14:paraId="53FFBF6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BA9B62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8BEE7B8" w14:textId="77777777" w:rsidR="00975C97" w:rsidRPr="00FB387E" w:rsidRDefault="00975C97" w:rsidP="00346178">
            <w:pPr>
              <w:pStyle w:val="TAC"/>
              <w:rPr>
                <w:rFonts w:eastAsia="MS Mincho"/>
              </w:rPr>
            </w:pPr>
            <w:r w:rsidRPr="00FB387E">
              <w:rPr>
                <w:rFonts w:eastAsia="MS Mincho"/>
              </w:rPr>
              <w:t>30</w:t>
            </w:r>
          </w:p>
        </w:tc>
        <w:tc>
          <w:tcPr>
            <w:tcW w:w="967" w:type="dxa"/>
            <w:tcBorders>
              <w:top w:val="nil"/>
              <w:left w:val="nil"/>
              <w:bottom w:val="single" w:sz="4" w:space="0" w:color="auto"/>
              <w:right w:val="single" w:sz="4" w:space="0" w:color="auto"/>
            </w:tcBorders>
            <w:shd w:val="clear" w:color="auto" w:fill="auto"/>
            <w:noWrap/>
            <w:vAlign w:val="center"/>
            <w:hideMark/>
          </w:tcPr>
          <w:p w14:paraId="6ECC2B9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9B2724B"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DD760B7"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0AA63289" w14:textId="77777777" w:rsidR="00975C97" w:rsidRPr="00FB387E" w:rsidRDefault="00975C97" w:rsidP="00346178">
            <w:pPr>
              <w:pStyle w:val="TAC"/>
              <w:rPr>
                <w:rFonts w:eastAsia="MS Mincho"/>
              </w:rPr>
            </w:pPr>
            <w:r w:rsidRPr="00FB387E">
              <w:rPr>
                <w:rFonts w:eastAsia="MS Mincho"/>
              </w:rPr>
              <w:t>5248</w:t>
            </w:r>
          </w:p>
        </w:tc>
        <w:tc>
          <w:tcPr>
            <w:tcW w:w="1057" w:type="dxa"/>
            <w:tcBorders>
              <w:top w:val="nil"/>
              <w:left w:val="nil"/>
              <w:bottom w:val="single" w:sz="4" w:space="0" w:color="auto"/>
              <w:right w:val="single" w:sz="4" w:space="0" w:color="auto"/>
            </w:tcBorders>
            <w:shd w:val="clear" w:color="auto" w:fill="auto"/>
            <w:noWrap/>
            <w:vAlign w:val="center"/>
            <w:hideMark/>
          </w:tcPr>
          <w:p w14:paraId="24ED746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4496996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0891C40"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070DB6CB" w14:textId="77777777" w:rsidR="00975C97" w:rsidRPr="00FB387E" w:rsidRDefault="00975C97" w:rsidP="00346178">
            <w:pPr>
              <w:pStyle w:val="TAC"/>
              <w:rPr>
                <w:rFonts w:eastAsia="MS Mincho"/>
              </w:rPr>
            </w:pPr>
            <w:r w:rsidRPr="00FB387E">
              <w:rPr>
                <w:rFonts w:eastAsia="MS Mincho"/>
              </w:rPr>
              <w:t>15840</w:t>
            </w:r>
          </w:p>
        </w:tc>
        <w:tc>
          <w:tcPr>
            <w:tcW w:w="1127" w:type="dxa"/>
            <w:tcBorders>
              <w:top w:val="nil"/>
              <w:left w:val="nil"/>
              <w:bottom w:val="single" w:sz="4" w:space="0" w:color="auto"/>
              <w:right w:val="single" w:sz="4" w:space="0" w:color="auto"/>
            </w:tcBorders>
            <w:shd w:val="clear" w:color="auto" w:fill="auto"/>
            <w:noWrap/>
            <w:vAlign w:val="center"/>
            <w:hideMark/>
          </w:tcPr>
          <w:p w14:paraId="342A40AB" w14:textId="77777777" w:rsidR="00975C97" w:rsidRPr="00FB387E" w:rsidRDefault="00975C97" w:rsidP="00346178">
            <w:pPr>
              <w:pStyle w:val="TAC"/>
              <w:rPr>
                <w:rFonts w:eastAsia="MS Mincho"/>
              </w:rPr>
            </w:pPr>
            <w:r w:rsidRPr="00FB387E">
              <w:rPr>
                <w:rFonts w:eastAsia="MS Mincho"/>
              </w:rPr>
              <w:t>3960</w:t>
            </w:r>
          </w:p>
        </w:tc>
      </w:tr>
      <w:tr w:rsidR="00975C97" w:rsidRPr="00FB387E" w14:paraId="791341F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55FBA9A"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4865F0B" w14:textId="77777777" w:rsidR="00975C97" w:rsidRPr="00FB387E" w:rsidRDefault="00975C97" w:rsidP="00346178">
            <w:pPr>
              <w:pStyle w:val="TAC"/>
              <w:rPr>
                <w:rFonts w:eastAsia="MS Mincho"/>
              </w:rPr>
            </w:pPr>
            <w:r w:rsidRPr="00FB387E">
              <w:rPr>
                <w:rFonts w:eastAsia="MS Mincho"/>
              </w:rPr>
              <w:t>32</w:t>
            </w:r>
          </w:p>
        </w:tc>
        <w:tc>
          <w:tcPr>
            <w:tcW w:w="967" w:type="dxa"/>
            <w:tcBorders>
              <w:top w:val="nil"/>
              <w:left w:val="nil"/>
              <w:bottom w:val="single" w:sz="4" w:space="0" w:color="auto"/>
              <w:right w:val="single" w:sz="4" w:space="0" w:color="auto"/>
            </w:tcBorders>
            <w:shd w:val="clear" w:color="auto" w:fill="auto"/>
            <w:noWrap/>
            <w:vAlign w:val="center"/>
            <w:hideMark/>
          </w:tcPr>
          <w:p w14:paraId="01F8EC3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58A8478"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E08D9EB"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649CF38C" w14:textId="77777777" w:rsidR="00975C97" w:rsidRPr="00FB387E" w:rsidRDefault="00975C97" w:rsidP="00346178">
            <w:pPr>
              <w:pStyle w:val="TAC"/>
              <w:rPr>
                <w:rFonts w:eastAsia="MS Mincho"/>
              </w:rPr>
            </w:pPr>
            <w:r w:rsidRPr="00FB387E">
              <w:rPr>
                <w:rFonts w:eastAsia="MS Mincho"/>
              </w:rPr>
              <w:t>5632</w:t>
            </w:r>
          </w:p>
        </w:tc>
        <w:tc>
          <w:tcPr>
            <w:tcW w:w="1057" w:type="dxa"/>
            <w:tcBorders>
              <w:top w:val="nil"/>
              <w:left w:val="nil"/>
              <w:bottom w:val="single" w:sz="4" w:space="0" w:color="auto"/>
              <w:right w:val="single" w:sz="4" w:space="0" w:color="auto"/>
            </w:tcBorders>
            <w:shd w:val="clear" w:color="auto" w:fill="auto"/>
            <w:noWrap/>
            <w:vAlign w:val="center"/>
            <w:hideMark/>
          </w:tcPr>
          <w:p w14:paraId="7438205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83DABA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0F018A3"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5EE0AAA" w14:textId="77777777" w:rsidR="00975C97" w:rsidRPr="00FB387E" w:rsidRDefault="00975C97" w:rsidP="00346178">
            <w:pPr>
              <w:pStyle w:val="TAC"/>
              <w:rPr>
                <w:rFonts w:eastAsia="MS Mincho"/>
              </w:rPr>
            </w:pPr>
            <w:r w:rsidRPr="00FB387E">
              <w:rPr>
                <w:rFonts w:eastAsia="MS Mincho"/>
              </w:rPr>
              <w:t>16896</w:t>
            </w:r>
          </w:p>
        </w:tc>
        <w:tc>
          <w:tcPr>
            <w:tcW w:w="1127" w:type="dxa"/>
            <w:tcBorders>
              <w:top w:val="nil"/>
              <w:left w:val="nil"/>
              <w:bottom w:val="single" w:sz="4" w:space="0" w:color="auto"/>
              <w:right w:val="single" w:sz="4" w:space="0" w:color="auto"/>
            </w:tcBorders>
            <w:shd w:val="clear" w:color="auto" w:fill="auto"/>
            <w:noWrap/>
            <w:vAlign w:val="center"/>
            <w:hideMark/>
          </w:tcPr>
          <w:p w14:paraId="481C19B6" w14:textId="77777777" w:rsidR="00975C97" w:rsidRPr="00FB387E" w:rsidRDefault="00975C97" w:rsidP="00346178">
            <w:pPr>
              <w:pStyle w:val="TAC"/>
              <w:rPr>
                <w:rFonts w:eastAsia="MS Mincho"/>
              </w:rPr>
            </w:pPr>
            <w:r w:rsidRPr="00FB387E">
              <w:rPr>
                <w:rFonts w:eastAsia="MS Mincho"/>
              </w:rPr>
              <w:t>4224</w:t>
            </w:r>
          </w:p>
        </w:tc>
      </w:tr>
      <w:tr w:rsidR="00975C97" w:rsidRPr="00FB387E" w14:paraId="33CC373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2D7962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3A8FB36" w14:textId="77777777" w:rsidR="00975C97" w:rsidRPr="00FB387E" w:rsidRDefault="00975C97" w:rsidP="00346178">
            <w:pPr>
              <w:pStyle w:val="TAC"/>
              <w:rPr>
                <w:rFonts w:eastAsia="MS Mincho"/>
              </w:rPr>
            </w:pPr>
            <w:r w:rsidRPr="00FB387E">
              <w:rPr>
                <w:rFonts w:eastAsia="MS Mincho"/>
              </w:rPr>
              <w:t>36</w:t>
            </w:r>
          </w:p>
        </w:tc>
        <w:tc>
          <w:tcPr>
            <w:tcW w:w="967" w:type="dxa"/>
            <w:tcBorders>
              <w:top w:val="nil"/>
              <w:left w:val="nil"/>
              <w:bottom w:val="single" w:sz="4" w:space="0" w:color="auto"/>
              <w:right w:val="single" w:sz="4" w:space="0" w:color="auto"/>
            </w:tcBorders>
            <w:shd w:val="clear" w:color="auto" w:fill="auto"/>
            <w:noWrap/>
            <w:vAlign w:val="center"/>
            <w:hideMark/>
          </w:tcPr>
          <w:p w14:paraId="14BA2FB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5C65FCB"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655CB6E"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046A2F41" w14:textId="77777777" w:rsidR="00975C97" w:rsidRPr="00FB387E" w:rsidRDefault="00975C97" w:rsidP="00346178">
            <w:pPr>
              <w:pStyle w:val="TAC"/>
              <w:rPr>
                <w:rFonts w:eastAsia="MS Mincho"/>
              </w:rPr>
            </w:pPr>
            <w:r w:rsidRPr="00FB387E">
              <w:rPr>
                <w:rFonts w:eastAsia="MS Mincho"/>
              </w:rPr>
              <w:t>6272</w:t>
            </w:r>
          </w:p>
        </w:tc>
        <w:tc>
          <w:tcPr>
            <w:tcW w:w="1057" w:type="dxa"/>
            <w:tcBorders>
              <w:top w:val="nil"/>
              <w:left w:val="nil"/>
              <w:bottom w:val="single" w:sz="4" w:space="0" w:color="auto"/>
              <w:right w:val="single" w:sz="4" w:space="0" w:color="auto"/>
            </w:tcBorders>
            <w:shd w:val="clear" w:color="auto" w:fill="auto"/>
            <w:noWrap/>
            <w:vAlign w:val="center"/>
            <w:hideMark/>
          </w:tcPr>
          <w:p w14:paraId="78A3807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3853E3C"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9B16355"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53C7E0F" w14:textId="77777777" w:rsidR="00975C97" w:rsidRPr="00FB387E" w:rsidRDefault="00975C97" w:rsidP="00346178">
            <w:pPr>
              <w:pStyle w:val="TAC"/>
              <w:rPr>
                <w:rFonts w:eastAsia="MS Mincho"/>
              </w:rPr>
            </w:pPr>
            <w:r w:rsidRPr="00FB387E">
              <w:rPr>
                <w:rFonts w:eastAsia="MS Mincho"/>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3CBCD88C" w14:textId="77777777" w:rsidR="00975C97" w:rsidRPr="00FB387E" w:rsidRDefault="00975C97" w:rsidP="00346178">
            <w:pPr>
              <w:pStyle w:val="TAC"/>
              <w:rPr>
                <w:rFonts w:eastAsia="MS Mincho"/>
              </w:rPr>
            </w:pPr>
            <w:r w:rsidRPr="00FB387E">
              <w:rPr>
                <w:rFonts w:eastAsia="MS Mincho"/>
              </w:rPr>
              <w:t>4752</w:t>
            </w:r>
          </w:p>
        </w:tc>
      </w:tr>
      <w:tr w:rsidR="006D0D8E" w:rsidRPr="00FB387E" w14:paraId="138FC9E2"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BEE9841"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B53CCFA" w14:textId="77777777" w:rsidR="006D0D8E" w:rsidRPr="00FB387E" w:rsidRDefault="006D0D8E" w:rsidP="00346178">
            <w:pPr>
              <w:pStyle w:val="TAC"/>
            </w:pPr>
            <w:r w:rsidRPr="00FB387E">
              <w:t>45</w:t>
            </w:r>
          </w:p>
        </w:tc>
        <w:tc>
          <w:tcPr>
            <w:tcW w:w="967" w:type="dxa"/>
            <w:tcBorders>
              <w:top w:val="nil"/>
              <w:left w:val="nil"/>
              <w:bottom w:val="single" w:sz="4" w:space="0" w:color="auto"/>
              <w:right w:val="single" w:sz="4" w:space="0" w:color="auto"/>
            </w:tcBorders>
            <w:shd w:val="clear" w:color="auto" w:fill="auto"/>
            <w:noWrap/>
            <w:vAlign w:val="center"/>
          </w:tcPr>
          <w:p w14:paraId="08EB8B15"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4F436CA2" w14:textId="77777777" w:rsidR="006D0D8E" w:rsidRPr="00FB387E" w:rsidRDefault="006D0D8E" w:rsidP="00346178">
            <w:pPr>
              <w:pStyle w:val="TAC"/>
            </w:pPr>
            <w:r w:rsidRPr="00FB387E">
              <w:t>16QAM</w:t>
            </w:r>
          </w:p>
        </w:tc>
        <w:tc>
          <w:tcPr>
            <w:tcW w:w="890" w:type="dxa"/>
            <w:tcBorders>
              <w:top w:val="nil"/>
              <w:left w:val="nil"/>
              <w:bottom w:val="single" w:sz="4" w:space="0" w:color="auto"/>
              <w:right w:val="single" w:sz="4" w:space="0" w:color="auto"/>
            </w:tcBorders>
            <w:shd w:val="clear" w:color="auto" w:fill="auto"/>
            <w:noWrap/>
            <w:vAlign w:val="center"/>
          </w:tcPr>
          <w:p w14:paraId="68AB720B" w14:textId="77777777" w:rsidR="006D0D8E" w:rsidRPr="00FB387E" w:rsidRDefault="006D0D8E" w:rsidP="00346178">
            <w:pPr>
              <w:pStyle w:val="TAC"/>
            </w:pPr>
            <w:r w:rsidRPr="00FB387E">
              <w:t>10</w:t>
            </w:r>
          </w:p>
        </w:tc>
        <w:tc>
          <w:tcPr>
            <w:tcW w:w="926" w:type="dxa"/>
            <w:tcBorders>
              <w:top w:val="nil"/>
              <w:left w:val="nil"/>
              <w:bottom w:val="single" w:sz="4" w:space="0" w:color="auto"/>
              <w:right w:val="single" w:sz="4" w:space="0" w:color="auto"/>
            </w:tcBorders>
            <w:shd w:val="clear" w:color="auto" w:fill="auto"/>
            <w:noWrap/>
            <w:vAlign w:val="center"/>
          </w:tcPr>
          <w:p w14:paraId="1442FF1E" w14:textId="77777777" w:rsidR="006D0D8E" w:rsidRPr="00FB387E" w:rsidRDefault="006D0D8E" w:rsidP="00346178">
            <w:pPr>
              <w:pStyle w:val="TAC"/>
            </w:pPr>
            <w:r w:rsidRPr="00FB387E">
              <w:t>7808</w:t>
            </w:r>
          </w:p>
        </w:tc>
        <w:tc>
          <w:tcPr>
            <w:tcW w:w="1057" w:type="dxa"/>
            <w:tcBorders>
              <w:top w:val="nil"/>
              <w:left w:val="nil"/>
              <w:bottom w:val="single" w:sz="4" w:space="0" w:color="auto"/>
              <w:right w:val="single" w:sz="4" w:space="0" w:color="auto"/>
            </w:tcBorders>
            <w:shd w:val="clear" w:color="auto" w:fill="auto"/>
            <w:noWrap/>
            <w:vAlign w:val="center"/>
          </w:tcPr>
          <w:p w14:paraId="6941E3AF"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1FC89CD9"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6E35F65D"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27393D35" w14:textId="77777777" w:rsidR="006D0D8E" w:rsidRPr="00FB387E" w:rsidRDefault="006D0D8E" w:rsidP="00346178">
            <w:pPr>
              <w:pStyle w:val="TAC"/>
            </w:pPr>
            <w:r w:rsidRPr="00FB387E">
              <w:t>23760</w:t>
            </w:r>
          </w:p>
        </w:tc>
        <w:tc>
          <w:tcPr>
            <w:tcW w:w="1127" w:type="dxa"/>
            <w:tcBorders>
              <w:top w:val="nil"/>
              <w:left w:val="nil"/>
              <w:bottom w:val="single" w:sz="4" w:space="0" w:color="auto"/>
              <w:right w:val="single" w:sz="4" w:space="0" w:color="auto"/>
            </w:tcBorders>
            <w:shd w:val="clear" w:color="auto" w:fill="auto"/>
            <w:noWrap/>
            <w:vAlign w:val="center"/>
          </w:tcPr>
          <w:p w14:paraId="59EDD1A0" w14:textId="77777777" w:rsidR="006D0D8E" w:rsidRPr="00FB387E" w:rsidRDefault="006D0D8E" w:rsidP="00346178">
            <w:pPr>
              <w:pStyle w:val="TAC"/>
            </w:pPr>
            <w:r w:rsidRPr="00FB387E">
              <w:t>5940</w:t>
            </w:r>
          </w:p>
        </w:tc>
      </w:tr>
      <w:tr w:rsidR="00975C97" w:rsidRPr="00FB387E" w14:paraId="6320D37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C6E45D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D7935CB" w14:textId="77777777" w:rsidR="00975C97" w:rsidRPr="00FB387E" w:rsidRDefault="00975C97" w:rsidP="00346178">
            <w:pPr>
              <w:pStyle w:val="TAC"/>
              <w:rPr>
                <w:rFonts w:eastAsia="MS Mincho"/>
              </w:rPr>
            </w:pPr>
            <w:r w:rsidRPr="00FB387E">
              <w:rPr>
                <w:rFonts w:eastAsia="MS Mincho"/>
              </w:rPr>
              <w:t>50</w:t>
            </w:r>
          </w:p>
        </w:tc>
        <w:tc>
          <w:tcPr>
            <w:tcW w:w="967" w:type="dxa"/>
            <w:tcBorders>
              <w:top w:val="nil"/>
              <w:left w:val="nil"/>
              <w:bottom w:val="single" w:sz="4" w:space="0" w:color="auto"/>
              <w:right w:val="single" w:sz="4" w:space="0" w:color="auto"/>
            </w:tcBorders>
            <w:shd w:val="clear" w:color="auto" w:fill="auto"/>
            <w:noWrap/>
            <w:vAlign w:val="center"/>
            <w:hideMark/>
          </w:tcPr>
          <w:p w14:paraId="5E11A8E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897F01"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3DA4871"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2819F34A" w14:textId="77777777" w:rsidR="00975C97" w:rsidRPr="00FB387E" w:rsidRDefault="00975C97" w:rsidP="00346178">
            <w:pPr>
              <w:pStyle w:val="TAC"/>
              <w:rPr>
                <w:rFonts w:eastAsia="MS Mincho"/>
              </w:rPr>
            </w:pPr>
            <w:r w:rsidRPr="00FB387E">
              <w:rPr>
                <w:rFonts w:eastAsia="MS Mincho"/>
              </w:rPr>
              <w:t>8712</w:t>
            </w:r>
          </w:p>
        </w:tc>
        <w:tc>
          <w:tcPr>
            <w:tcW w:w="1057" w:type="dxa"/>
            <w:tcBorders>
              <w:top w:val="nil"/>
              <w:left w:val="nil"/>
              <w:bottom w:val="single" w:sz="4" w:space="0" w:color="auto"/>
              <w:right w:val="single" w:sz="4" w:space="0" w:color="auto"/>
            </w:tcBorders>
            <w:shd w:val="clear" w:color="auto" w:fill="auto"/>
            <w:noWrap/>
            <w:vAlign w:val="center"/>
            <w:hideMark/>
          </w:tcPr>
          <w:p w14:paraId="0697285E"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FF4406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857168C"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1008A0A6" w14:textId="77777777" w:rsidR="00975C97" w:rsidRPr="00FB387E" w:rsidRDefault="00975C97" w:rsidP="00346178">
            <w:pPr>
              <w:pStyle w:val="TAC"/>
              <w:rPr>
                <w:rFonts w:eastAsia="MS Mincho"/>
              </w:rPr>
            </w:pPr>
            <w:r w:rsidRPr="00FB387E">
              <w:rPr>
                <w:rFonts w:eastAsia="MS Mincho"/>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3607C517" w14:textId="77777777" w:rsidR="00975C97" w:rsidRPr="00FB387E" w:rsidRDefault="00975C97" w:rsidP="00346178">
            <w:pPr>
              <w:pStyle w:val="TAC"/>
              <w:rPr>
                <w:rFonts w:eastAsia="MS Mincho"/>
              </w:rPr>
            </w:pPr>
            <w:r w:rsidRPr="00FB387E">
              <w:rPr>
                <w:rFonts w:eastAsia="MS Mincho"/>
              </w:rPr>
              <w:t>6600</w:t>
            </w:r>
          </w:p>
        </w:tc>
      </w:tr>
      <w:tr w:rsidR="00975C97" w:rsidRPr="00FB387E" w14:paraId="6A32FCF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D5CE9A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07C5D58" w14:textId="77777777" w:rsidR="00975C97" w:rsidRPr="00FB387E" w:rsidRDefault="00975C97" w:rsidP="00346178">
            <w:pPr>
              <w:pStyle w:val="TAC"/>
              <w:rPr>
                <w:rFonts w:eastAsia="MS Mincho"/>
              </w:rPr>
            </w:pPr>
            <w:r w:rsidRPr="00FB387E">
              <w:rPr>
                <w:rFonts w:eastAsia="MS Mincho"/>
              </w:rPr>
              <w:t>60</w:t>
            </w:r>
          </w:p>
        </w:tc>
        <w:tc>
          <w:tcPr>
            <w:tcW w:w="967" w:type="dxa"/>
            <w:tcBorders>
              <w:top w:val="nil"/>
              <w:left w:val="nil"/>
              <w:bottom w:val="single" w:sz="4" w:space="0" w:color="auto"/>
              <w:right w:val="single" w:sz="4" w:space="0" w:color="auto"/>
            </w:tcBorders>
            <w:shd w:val="clear" w:color="auto" w:fill="auto"/>
            <w:noWrap/>
            <w:vAlign w:val="center"/>
            <w:hideMark/>
          </w:tcPr>
          <w:p w14:paraId="6E15E34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8BD847E"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990C44A"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41C74803" w14:textId="77777777" w:rsidR="00975C97" w:rsidRPr="00FB387E" w:rsidRDefault="00975C97" w:rsidP="00346178">
            <w:pPr>
              <w:pStyle w:val="TAC"/>
              <w:rPr>
                <w:rFonts w:eastAsia="MS Mincho"/>
              </w:rPr>
            </w:pPr>
            <w:r w:rsidRPr="00FB387E">
              <w:rPr>
                <w:rFonts w:eastAsia="MS Mincho"/>
              </w:rPr>
              <w:t>10504</w:t>
            </w:r>
          </w:p>
        </w:tc>
        <w:tc>
          <w:tcPr>
            <w:tcW w:w="1057" w:type="dxa"/>
            <w:tcBorders>
              <w:top w:val="nil"/>
              <w:left w:val="nil"/>
              <w:bottom w:val="single" w:sz="4" w:space="0" w:color="auto"/>
              <w:right w:val="single" w:sz="4" w:space="0" w:color="auto"/>
            </w:tcBorders>
            <w:shd w:val="clear" w:color="auto" w:fill="auto"/>
            <w:noWrap/>
            <w:vAlign w:val="center"/>
            <w:hideMark/>
          </w:tcPr>
          <w:p w14:paraId="1522821F"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7E6895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230DE80"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77D497EF" w14:textId="77777777" w:rsidR="00975C97" w:rsidRPr="00FB387E" w:rsidRDefault="00975C97" w:rsidP="00346178">
            <w:pPr>
              <w:pStyle w:val="TAC"/>
              <w:rPr>
                <w:rFonts w:eastAsia="MS Mincho"/>
              </w:rPr>
            </w:pPr>
            <w:r w:rsidRPr="00FB387E">
              <w:rPr>
                <w:rFonts w:eastAsia="MS Mincho"/>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31D597F2" w14:textId="77777777" w:rsidR="00975C97" w:rsidRPr="00FB387E" w:rsidRDefault="00975C97" w:rsidP="00346178">
            <w:pPr>
              <w:pStyle w:val="TAC"/>
              <w:rPr>
                <w:rFonts w:eastAsia="MS Mincho"/>
              </w:rPr>
            </w:pPr>
            <w:r w:rsidRPr="00FB387E">
              <w:rPr>
                <w:rFonts w:eastAsia="MS Mincho"/>
              </w:rPr>
              <w:t>7920</w:t>
            </w:r>
          </w:p>
        </w:tc>
      </w:tr>
      <w:tr w:rsidR="00975C97" w:rsidRPr="00FB387E" w14:paraId="535AA63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11ECE8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5E68349" w14:textId="77777777" w:rsidR="00975C97" w:rsidRPr="00FB387E" w:rsidRDefault="00975C97" w:rsidP="00346178">
            <w:pPr>
              <w:pStyle w:val="TAC"/>
              <w:rPr>
                <w:rFonts w:eastAsia="MS Mincho"/>
              </w:rPr>
            </w:pPr>
            <w:r w:rsidRPr="00FB387E">
              <w:rPr>
                <w:rFonts w:eastAsia="MS Mincho"/>
              </w:rPr>
              <w:t>64</w:t>
            </w:r>
          </w:p>
        </w:tc>
        <w:tc>
          <w:tcPr>
            <w:tcW w:w="967" w:type="dxa"/>
            <w:tcBorders>
              <w:top w:val="nil"/>
              <w:left w:val="nil"/>
              <w:bottom w:val="single" w:sz="4" w:space="0" w:color="auto"/>
              <w:right w:val="single" w:sz="4" w:space="0" w:color="auto"/>
            </w:tcBorders>
            <w:shd w:val="clear" w:color="auto" w:fill="auto"/>
            <w:noWrap/>
            <w:vAlign w:val="center"/>
            <w:hideMark/>
          </w:tcPr>
          <w:p w14:paraId="07476AB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9D627ED"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7C69E72"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69B92BBE" w14:textId="77777777" w:rsidR="00975C97" w:rsidRPr="00FB387E" w:rsidRDefault="00975C97" w:rsidP="00346178">
            <w:pPr>
              <w:pStyle w:val="TAC"/>
              <w:rPr>
                <w:rFonts w:eastAsia="MS Mincho"/>
              </w:rPr>
            </w:pPr>
            <w:r w:rsidRPr="00FB387E">
              <w:rPr>
                <w:rFonts w:eastAsia="MS Mincho"/>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7FCFF7EE"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867527B"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ED41D9C"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0A80DD37" w14:textId="77777777" w:rsidR="00975C97" w:rsidRPr="00FB387E" w:rsidRDefault="00975C97" w:rsidP="00346178">
            <w:pPr>
              <w:pStyle w:val="TAC"/>
              <w:rPr>
                <w:rFonts w:eastAsia="MS Mincho"/>
              </w:rPr>
            </w:pPr>
            <w:r w:rsidRPr="00FB387E">
              <w:rPr>
                <w:rFonts w:eastAsia="MS Mincho"/>
              </w:rPr>
              <w:t>33792</w:t>
            </w:r>
          </w:p>
        </w:tc>
        <w:tc>
          <w:tcPr>
            <w:tcW w:w="1127" w:type="dxa"/>
            <w:tcBorders>
              <w:top w:val="nil"/>
              <w:left w:val="nil"/>
              <w:bottom w:val="single" w:sz="4" w:space="0" w:color="auto"/>
              <w:right w:val="single" w:sz="4" w:space="0" w:color="auto"/>
            </w:tcBorders>
            <w:shd w:val="clear" w:color="auto" w:fill="auto"/>
            <w:noWrap/>
            <w:vAlign w:val="center"/>
            <w:hideMark/>
          </w:tcPr>
          <w:p w14:paraId="0CB33DE8" w14:textId="77777777" w:rsidR="00975C97" w:rsidRPr="00FB387E" w:rsidRDefault="00975C97" w:rsidP="00346178">
            <w:pPr>
              <w:pStyle w:val="TAC"/>
              <w:rPr>
                <w:rFonts w:eastAsia="MS Mincho"/>
              </w:rPr>
            </w:pPr>
            <w:r w:rsidRPr="00FB387E">
              <w:rPr>
                <w:rFonts w:eastAsia="MS Mincho"/>
              </w:rPr>
              <w:t>8448</w:t>
            </w:r>
          </w:p>
        </w:tc>
      </w:tr>
      <w:tr w:rsidR="00975C97" w:rsidRPr="00FB387E" w14:paraId="3D80841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7A7DAB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D7E3136" w14:textId="77777777" w:rsidR="00975C97" w:rsidRPr="00FB387E" w:rsidRDefault="00975C97" w:rsidP="00346178">
            <w:pPr>
              <w:pStyle w:val="TAC"/>
              <w:rPr>
                <w:rFonts w:eastAsia="MS Mincho"/>
              </w:rPr>
            </w:pPr>
            <w:r w:rsidRPr="00FB387E">
              <w:rPr>
                <w:rFonts w:eastAsia="MS Mincho"/>
              </w:rPr>
              <w:t>75</w:t>
            </w:r>
          </w:p>
        </w:tc>
        <w:tc>
          <w:tcPr>
            <w:tcW w:w="967" w:type="dxa"/>
            <w:tcBorders>
              <w:top w:val="nil"/>
              <w:left w:val="nil"/>
              <w:bottom w:val="single" w:sz="4" w:space="0" w:color="auto"/>
              <w:right w:val="single" w:sz="4" w:space="0" w:color="auto"/>
            </w:tcBorders>
            <w:shd w:val="clear" w:color="auto" w:fill="auto"/>
            <w:noWrap/>
            <w:vAlign w:val="center"/>
            <w:hideMark/>
          </w:tcPr>
          <w:p w14:paraId="4D32CE3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11D0505"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15654C7"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27FF2678" w14:textId="77777777" w:rsidR="00975C97" w:rsidRPr="00FB387E" w:rsidRDefault="00975C97" w:rsidP="00346178">
            <w:pPr>
              <w:pStyle w:val="TAC"/>
              <w:rPr>
                <w:rFonts w:eastAsia="MS Mincho"/>
              </w:rPr>
            </w:pPr>
            <w:r w:rsidRPr="00FB387E">
              <w:rPr>
                <w:rFonts w:eastAsia="MS Mincho"/>
              </w:rPr>
              <w:t>13064</w:t>
            </w:r>
          </w:p>
        </w:tc>
        <w:tc>
          <w:tcPr>
            <w:tcW w:w="1057" w:type="dxa"/>
            <w:tcBorders>
              <w:top w:val="nil"/>
              <w:left w:val="nil"/>
              <w:bottom w:val="single" w:sz="4" w:space="0" w:color="auto"/>
              <w:right w:val="single" w:sz="4" w:space="0" w:color="auto"/>
            </w:tcBorders>
            <w:shd w:val="clear" w:color="auto" w:fill="auto"/>
            <w:noWrap/>
            <w:vAlign w:val="center"/>
            <w:hideMark/>
          </w:tcPr>
          <w:p w14:paraId="02738AB6"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59D15AD"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655521D"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623BD8DB" w14:textId="77777777" w:rsidR="00975C97" w:rsidRPr="00FB387E" w:rsidRDefault="00975C97" w:rsidP="00346178">
            <w:pPr>
              <w:pStyle w:val="TAC"/>
              <w:rPr>
                <w:rFonts w:eastAsia="MS Mincho"/>
              </w:rPr>
            </w:pPr>
            <w:r w:rsidRPr="00FB387E">
              <w:rPr>
                <w:rFonts w:eastAsia="MS Mincho"/>
              </w:rPr>
              <w:t>39600</w:t>
            </w:r>
          </w:p>
        </w:tc>
        <w:tc>
          <w:tcPr>
            <w:tcW w:w="1127" w:type="dxa"/>
            <w:tcBorders>
              <w:top w:val="nil"/>
              <w:left w:val="nil"/>
              <w:bottom w:val="single" w:sz="4" w:space="0" w:color="auto"/>
              <w:right w:val="single" w:sz="4" w:space="0" w:color="auto"/>
            </w:tcBorders>
            <w:shd w:val="clear" w:color="auto" w:fill="auto"/>
            <w:noWrap/>
            <w:vAlign w:val="center"/>
            <w:hideMark/>
          </w:tcPr>
          <w:p w14:paraId="2CFB3DD9" w14:textId="77777777" w:rsidR="00975C97" w:rsidRPr="00FB387E" w:rsidRDefault="00975C97" w:rsidP="00346178">
            <w:pPr>
              <w:pStyle w:val="TAC"/>
              <w:rPr>
                <w:rFonts w:eastAsia="MS Mincho"/>
              </w:rPr>
            </w:pPr>
            <w:r w:rsidRPr="00FB387E">
              <w:rPr>
                <w:rFonts w:eastAsia="MS Mincho"/>
              </w:rPr>
              <w:t>9900</w:t>
            </w:r>
          </w:p>
        </w:tc>
      </w:tr>
      <w:tr w:rsidR="00975C97" w:rsidRPr="00FB387E" w14:paraId="5F2523F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657A95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C09342B" w14:textId="77777777" w:rsidR="00975C97" w:rsidRPr="00FB387E" w:rsidRDefault="00975C97" w:rsidP="00346178">
            <w:pPr>
              <w:pStyle w:val="TAC"/>
              <w:rPr>
                <w:rFonts w:eastAsia="MS Mincho"/>
              </w:rPr>
            </w:pPr>
            <w:r w:rsidRPr="00FB387E">
              <w:rPr>
                <w:rFonts w:eastAsia="MS Mincho"/>
              </w:rPr>
              <w:t>80</w:t>
            </w:r>
          </w:p>
        </w:tc>
        <w:tc>
          <w:tcPr>
            <w:tcW w:w="967" w:type="dxa"/>
            <w:tcBorders>
              <w:top w:val="nil"/>
              <w:left w:val="nil"/>
              <w:bottom w:val="single" w:sz="4" w:space="0" w:color="auto"/>
              <w:right w:val="single" w:sz="4" w:space="0" w:color="auto"/>
            </w:tcBorders>
            <w:shd w:val="clear" w:color="auto" w:fill="auto"/>
            <w:noWrap/>
            <w:vAlign w:val="center"/>
            <w:hideMark/>
          </w:tcPr>
          <w:p w14:paraId="3823383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A30E469"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0B753BC"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141400A2" w14:textId="77777777" w:rsidR="00975C97" w:rsidRPr="00FB387E" w:rsidRDefault="00975C97" w:rsidP="00346178">
            <w:pPr>
              <w:pStyle w:val="TAC"/>
              <w:rPr>
                <w:rFonts w:eastAsia="MS Mincho"/>
              </w:rPr>
            </w:pPr>
            <w:r w:rsidRPr="00FB387E">
              <w:rPr>
                <w:rFonts w:eastAsia="MS Mincho"/>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5E68F635"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7BBA2CCC"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0559907"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5EDC7264" w14:textId="77777777" w:rsidR="00975C97" w:rsidRPr="00FB387E" w:rsidRDefault="00975C97" w:rsidP="00346178">
            <w:pPr>
              <w:pStyle w:val="TAC"/>
              <w:rPr>
                <w:rFonts w:eastAsia="MS Mincho"/>
              </w:rPr>
            </w:pPr>
            <w:r w:rsidRPr="00FB387E">
              <w:rPr>
                <w:rFonts w:eastAsia="MS Mincho"/>
              </w:rPr>
              <w:t>42240</w:t>
            </w:r>
          </w:p>
        </w:tc>
        <w:tc>
          <w:tcPr>
            <w:tcW w:w="1127" w:type="dxa"/>
            <w:tcBorders>
              <w:top w:val="nil"/>
              <w:left w:val="nil"/>
              <w:bottom w:val="single" w:sz="4" w:space="0" w:color="auto"/>
              <w:right w:val="single" w:sz="4" w:space="0" w:color="auto"/>
            </w:tcBorders>
            <w:shd w:val="clear" w:color="auto" w:fill="auto"/>
            <w:noWrap/>
            <w:vAlign w:val="center"/>
            <w:hideMark/>
          </w:tcPr>
          <w:p w14:paraId="4A1D3FCB" w14:textId="77777777" w:rsidR="00975C97" w:rsidRPr="00FB387E" w:rsidRDefault="00975C97" w:rsidP="00346178">
            <w:pPr>
              <w:pStyle w:val="TAC"/>
              <w:rPr>
                <w:rFonts w:eastAsia="MS Mincho"/>
              </w:rPr>
            </w:pPr>
            <w:r w:rsidRPr="00FB387E">
              <w:rPr>
                <w:rFonts w:eastAsia="MS Mincho"/>
              </w:rPr>
              <w:t>10560</w:t>
            </w:r>
          </w:p>
        </w:tc>
      </w:tr>
      <w:tr w:rsidR="00975C97" w:rsidRPr="00FB387E" w14:paraId="0BF00F4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EE09C2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9D4836C" w14:textId="77777777" w:rsidR="00975C97" w:rsidRPr="00FB387E" w:rsidRDefault="00975C97" w:rsidP="00346178">
            <w:pPr>
              <w:pStyle w:val="TAC"/>
              <w:rPr>
                <w:rFonts w:eastAsia="MS Mincho"/>
              </w:rPr>
            </w:pPr>
            <w:r w:rsidRPr="00FB387E">
              <w:rPr>
                <w:rFonts w:eastAsia="MS Mincho"/>
              </w:rPr>
              <w:t>81</w:t>
            </w:r>
          </w:p>
        </w:tc>
        <w:tc>
          <w:tcPr>
            <w:tcW w:w="967" w:type="dxa"/>
            <w:tcBorders>
              <w:top w:val="nil"/>
              <w:left w:val="nil"/>
              <w:bottom w:val="single" w:sz="4" w:space="0" w:color="auto"/>
              <w:right w:val="single" w:sz="4" w:space="0" w:color="auto"/>
            </w:tcBorders>
            <w:shd w:val="clear" w:color="auto" w:fill="auto"/>
            <w:noWrap/>
            <w:vAlign w:val="center"/>
            <w:hideMark/>
          </w:tcPr>
          <w:p w14:paraId="68C2C9F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3CAA26F"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FC63B6A"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52E22919" w14:textId="77777777" w:rsidR="00975C97" w:rsidRPr="00FB387E" w:rsidRDefault="00975C97" w:rsidP="00346178">
            <w:pPr>
              <w:pStyle w:val="TAC"/>
              <w:rPr>
                <w:rFonts w:eastAsia="MS Mincho"/>
              </w:rPr>
            </w:pPr>
            <w:r w:rsidRPr="00FB387E">
              <w:rPr>
                <w:rFonts w:eastAsia="MS Mincho"/>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494F8AE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B8FE209"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9DF3642"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73314449" w14:textId="77777777" w:rsidR="00975C97" w:rsidRPr="00FB387E" w:rsidRDefault="00975C97" w:rsidP="00346178">
            <w:pPr>
              <w:pStyle w:val="TAC"/>
              <w:rPr>
                <w:rFonts w:eastAsia="MS Mincho"/>
              </w:rPr>
            </w:pPr>
            <w:r w:rsidRPr="00FB387E">
              <w:rPr>
                <w:rFonts w:eastAsia="MS Mincho"/>
              </w:rPr>
              <w:t>42768</w:t>
            </w:r>
          </w:p>
        </w:tc>
        <w:tc>
          <w:tcPr>
            <w:tcW w:w="1127" w:type="dxa"/>
            <w:tcBorders>
              <w:top w:val="nil"/>
              <w:left w:val="nil"/>
              <w:bottom w:val="single" w:sz="4" w:space="0" w:color="auto"/>
              <w:right w:val="single" w:sz="4" w:space="0" w:color="auto"/>
            </w:tcBorders>
            <w:shd w:val="clear" w:color="auto" w:fill="auto"/>
            <w:noWrap/>
            <w:vAlign w:val="center"/>
            <w:hideMark/>
          </w:tcPr>
          <w:p w14:paraId="44159B35" w14:textId="77777777" w:rsidR="00975C97" w:rsidRPr="00FB387E" w:rsidRDefault="00975C97" w:rsidP="00346178">
            <w:pPr>
              <w:pStyle w:val="TAC"/>
              <w:rPr>
                <w:rFonts w:eastAsia="MS Mincho"/>
              </w:rPr>
            </w:pPr>
            <w:r w:rsidRPr="00FB387E">
              <w:rPr>
                <w:rFonts w:eastAsia="MS Mincho"/>
              </w:rPr>
              <w:t>10692</w:t>
            </w:r>
          </w:p>
        </w:tc>
      </w:tr>
      <w:tr w:rsidR="006D0D8E" w:rsidRPr="00FB387E" w14:paraId="13BB113F"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972D9D5"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61BBA49" w14:textId="77777777" w:rsidR="006D0D8E" w:rsidRPr="00FB387E" w:rsidRDefault="006D0D8E" w:rsidP="00346178">
            <w:pPr>
              <w:pStyle w:val="TAC"/>
            </w:pPr>
            <w:r w:rsidRPr="00FB387E">
              <w:t>90</w:t>
            </w:r>
          </w:p>
        </w:tc>
        <w:tc>
          <w:tcPr>
            <w:tcW w:w="967" w:type="dxa"/>
            <w:tcBorders>
              <w:top w:val="nil"/>
              <w:left w:val="nil"/>
              <w:bottom w:val="single" w:sz="4" w:space="0" w:color="auto"/>
              <w:right w:val="single" w:sz="4" w:space="0" w:color="auto"/>
            </w:tcBorders>
            <w:shd w:val="clear" w:color="auto" w:fill="auto"/>
            <w:noWrap/>
            <w:vAlign w:val="center"/>
          </w:tcPr>
          <w:p w14:paraId="20C670AB"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77DD0431" w14:textId="77777777" w:rsidR="006D0D8E" w:rsidRPr="00FB387E" w:rsidRDefault="006D0D8E" w:rsidP="00346178">
            <w:pPr>
              <w:pStyle w:val="TAC"/>
            </w:pPr>
            <w:r w:rsidRPr="00FB387E">
              <w:t>16QAM</w:t>
            </w:r>
          </w:p>
        </w:tc>
        <w:tc>
          <w:tcPr>
            <w:tcW w:w="890" w:type="dxa"/>
            <w:tcBorders>
              <w:top w:val="nil"/>
              <w:left w:val="nil"/>
              <w:bottom w:val="single" w:sz="4" w:space="0" w:color="auto"/>
              <w:right w:val="single" w:sz="4" w:space="0" w:color="auto"/>
            </w:tcBorders>
            <w:shd w:val="clear" w:color="auto" w:fill="auto"/>
            <w:noWrap/>
            <w:vAlign w:val="center"/>
          </w:tcPr>
          <w:p w14:paraId="74F6D537" w14:textId="77777777" w:rsidR="006D0D8E" w:rsidRPr="00FB387E" w:rsidRDefault="006D0D8E" w:rsidP="00346178">
            <w:pPr>
              <w:pStyle w:val="TAC"/>
            </w:pPr>
            <w:r w:rsidRPr="00FB387E">
              <w:t>10</w:t>
            </w:r>
          </w:p>
        </w:tc>
        <w:tc>
          <w:tcPr>
            <w:tcW w:w="926" w:type="dxa"/>
            <w:tcBorders>
              <w:top w:val="nil"/>
              <w:left w:val="nil"/>
              <w:bottom w:val="single" w:sz="4" w:space="0" w:color="auto"/>
              <w:right w:val="single" w:sz="4" w:space="0" w:color="auto"/>
            </w:tcBorders>
            <w:shd w:val="clear" w:color="auto" w:fill="auto"/>
            <w:noWrap/>
            <w:vAlign w:val="center"/>
          </w:tcPr>
          <w:p w14:paraId="3C5EA447" w14:textId="77777777" w:rsidR="006D0D8E" w:rsidRPr="00FB387E" w:rsidRDefault="006D0D8E" w:rsidP="00346178">
            <w:pPr>
              <w:pStyle w:val="TAC"/>
            </w:pPr>
            <w:r w:rsidRPr="00FB387E">
              <w:t>15880</w:t>
            </w:r>
          </w:p>
        </w:tc>
        <w:tc>
          <w:tcPr>
            <w:tcW w:w="1057" w:type="dxa"/>
            <w:tcBorders>
              <w:top w:val="nil"/>
              <w:left w:val="nil"/>
              <w:bottom w:val="single" w:sz="4" w:space="0" w:color="auto"/>
              <w:right w:val="single" w:sz="4" w:space="0" w:color="auto"/>
            </w:tcBorders>
            <w:shd w:val="clear" w:color="auto" w:fill="auto"/>
            <w:noWrap/>
            <w:vAlign w:val="center"/>
          </w:tcPr>
          <w:p w14:paraId="15D11708"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116D3C37"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26ABC733"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vAlign w:val="center"/>
          </w:tcPr>
          <w:p w14:paraId="2705B25D" w14:textId="77777777" w:rsidR="006D0D8E" w:rsidRPr="00FB387E" w:rsidRDefault="006D0D8E" w:rsidP="00346178">
            <w:pPr>
              <w:pStyle w:val="TAC"/>
            </w:pPr>
            <w:r w:rsidRPr="00FB387E">
              <w:t>47520</w:t>
            </w:r>
          </w:p>
        </w:tc>
        <w:tc>
          <w:tcPr>
            <w:tcW w:w="1127" w:type="dxa"/>
            <w:tcBorders>
              <w:top w:val="nil"/>
              <w:left w:val="nil"/>
              <w:bottom w:val="single" w:sz="4" w:space="0" w:color="auto"/>
              <w:right w:val="single" w:sz="4" w:space="0" w:color="auto"/>
            </w:tcBorders>
            <w:shd w:val="clear" w:color="auto" w:fill="auto"/>
            <w:noWrap/>
            <w:vAlign w:val="center"/>
          </w:tcPr>
          <w:p w14:paraId="20987487" w14:textId="77777777" w:rsidR="006D0D8E" w:rsidRPr="00FB387E" w:rsidRDefault="006D0D8E" w:rsidP="00346178">
            <w:pPr>
              <w:pStyle w:val="TAC"/>
            </w:pPr>
            <w:r w:rsidRPr="00FB387E">
              <w:t>11880</w:t>
            </w:r>
          </w:p>
        </w:tc>
      </w:tr>
      <w:tr w:rsidR="00975C97" w:rsidRPr="00FB387E" w14:paraId="1CE5158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387EF04"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0E93176" w14:textId="77777777" w:rsidR="00975C97" w:rsidRPr="00FB387E" w:rsidRDefault="00975C97" w:rsidP="00346178">
            <w:pPr>
              <w:pStyle w:val="TAC"/>
              <w:rPr>
                <w:rFonts w:eastAsia="MS Mincho"/>
              </w:rPr>
            </w:pPr>
            <w:r w:rsidRPr="00FB387E">
              <w:rPr>
                <w:rFonts w:eastAsia="MS Mincho"/>
              </w:rPr>
              <w:t>100</w:t>
            </w:r>
          </w:p>
        </w:tc>
        <w:tc>
          <w:tcPr>
            <w:tcW w:w="967" w:type="dxa"/>
            <w:tcBorders>
              <w:top w:val="nil"/>
              <w:left w:val="nil"/>
              <w:bottom w:val="single" w:sz="4" w:space="0" w:color="auto"/>
              <w:right w:val="single" w:sz="4" w:space="0" w:color="auto"/>
            </w:tcBorders>
            <w:shd w:val="clear" w:color="auto" w:fill="auto"/>
            <w:noWrap/>
            <w:vAlign w:val="center"/>
            <w:hideMark/>
          </w:tcPr>
          <w:p w14:paraId="6D1B60D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E601F28"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8981AC5"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5E47DE37" w14:textId="77777777" w:rsidR="00975C97" w:rsidRPr="00FB387E" w:rsidRDefault="00975C97" w:rsidP="00346178">
            <w:pPr>
              <w:pStyle w:val="TAC"/>
              <w:rPr>
                <w:rFonts w:eastAsia="MS Mincho"/>
              </w:rPr>
            </w:pPr>
            <w:r w:rsidRPr="00FB387E">
              <w:rPr>
                <w:rFonts w:eastAsia="MS Mincho"/>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0624DE58"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4F727AD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5DF254D"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0CA6F8B5" w14:textId="77777777" w:rsidR="00975C97" w:rsidRPr="00FB387E" w:rsidRDefault="00975C97" w:rsidP="00346178">
            <w:pPr>
              <w:pStyle w:val="TAC"/>
              <w:rPr>
                <w:rFonts w:eastAsia="MS Mincho"/>
              </w:rPr>
            </w:pPr>
            <w:r w:rsidRPr="00FB387E">
              <w:rPr>
                <w:rFonts w:eastAsia="MS Mincho"/>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7C9FE36F" w14:textId="77777777" w:rsidR="00975C97" w:rsidRPr="00FB387E" w:rsidRDefault="00975C97" w:rsidP="00346178">
            <w:pPr>
              <w:pStyle w:val="TAC"/>
              <w:rPr>
                <w:rFonts w:eastAsia="MS Mincho"/>
              </w:rPr>
            </w:pPr>
            <w:r w:rsidRPr="00FB387E">
              <w:rPr>
                <w:rFonts w:eastAsia="MS Mincho"/>
              </w:rPr>
              <w:t>13200</w:t>
            </w:r>
          </w:p>
        </w:tc>
      </w:tr>
      <w:tr w:rsidR="00975C97" w:rsidRPr="00FB387E" w14:paraId="78B3E2C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B78C8B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3B91669" w14:textId="77777777" w:rsidR="00975C97" w:rsidRPr="00FB387E" w:rsidRDefault="00975C97" w:rsidP="00346178">
            <w:pPr>
              <w:pStyle w:val="TAC"/>
              <w:rPr>
                <w:rFonts w:eastAsia="MS Mincho"/>
              </w:rPr>
            </w:pPr>
            <w:r w:rsidRPr="00FB387E">
              <w:rPr>
                <w:rFonts w:eastAsia="MS Mincho"/>
              </w:rPr>
              <w:t>108</w:t>
            </w:r>
          </w:p>
        </w:tc>
        <w:tc>
          <w:tcPr>
            <w:tcW w:w="967" w:type="dxa"/>
            <w:tcBorders>
              <w:top w:val="nil"/>
              <w:left w:val="nil"/>
              <w:bottom w:val="single" w:sz="4" w:space="0" w:color="auto"/>
              <w:right w:val="single" w:sz="4" w:space="0" w:color="auto"/>
            </w:tcBorders>
            <w:shd w:val="clear" w:color="auto" w:fill="auto"/>
            <w:noWrap/>
            <w:vAlign w:val="center"/>
            <w:hideMark/>
          </w:tcPr>
          <w:p w14:paraId="6E9D6C4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84F80C3"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D0B8FAF"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0F93F40F" w14:textId="77777777" w:rsidR="00975C97" w:rsidRPr="00FB387E" w:rsidRDefault="00975C97" w:rsidP="00346178">
            <w:pPr>
              <w:pStyle w:val="TAC"/>
              <w:rPr>
                <w:rFonts w:eastAsia="MS Mincho"/>
              </w:rPr>
            </w:pPr>
            <w:r w:rsidRPr="00FB387E">
              <w:rPr>
                <w:rFonts w:eastAsia="MS Mincho"/>
              </w:rPr>
              <w:t>18960</w:t>
            </w:r>
          </w:p>
        </w:tc>
        <w:tc>
          <w:tcPr>
            <w:tcW w:w="1057" w:type="dxa"/>
            <w:tcBorders>
              <w:top w:val="nil"/>
              <w:left w:val="nil"/>
              <w:bottom w:val="single" w:sz="4" w:space="0" w:color="auto"/>
              <w:right w:val="single" w:sz="4" w:space="0" w:color="auto"/>
            </w:tcBorders>
            <w:shd w:val="clear" w:color="auto" w:fill="auto"/>
            <w:noWrap/>
            <w:vAlign w:val="center"/>
            <w:hideMark/>
          </w:tcPr>
          <w:p w14:paraId="3A06A1D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B7C80E4"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26969FE"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011413D6" w14:textId="77777777" w:rsidR="00975C97" w:rsidRPr="00FB387E" w:rsidRDefault="00975C97" w:rsidP="00346178">
            <w:pPr>
              <w:pStyle w:val="TAC"/>
              <w:rPr>
                <w:rFonts w:eastAsia="MS Mincho"/>
              </w:rPr>
            </w:pPr>
            <w:r w:rsidRPr="00FB387E">
              <w:rPr>
                <w:rFonts w:eastAsia="MS Mincho"/>
              </w:rPr>
              <w:t>57024</w:t>
            </w:r>
          </w:p>
        </w:tc>
        <w:tc>
          <w:tcPr>
            <w:tcW w:w="1127" w:type="dxa"/>
            <w:tcBorders>
              <w:top w:val="nil"/>
              <w:left w:val="nil"/>
              <w:bottom w:val="single" w:sz="4" w:space="0" w:color="auto"/>
              <w:right w:val="single" w:sz="4" w:space="0" w:color="auto"/>
            </w:tcBorders>
            <w:shd w:val="clear" w:color="auto" w:fill="auto"/>
            <w:noWrap/>
            <w:vAlign w:val="center"/>
            <w:hideMark/>
          </w:tcPr>
          <w:p w14:paraId="7A49B50E" w14:textId="77777777" w:rsidR="00975C97" w:rsidRPr="00FB387E" w:rsidRDefault="00975C97" w:rsidP="00346178">
            <w:pPr>
              <w:pStyle w:val="TAC"/>
              <w:rPr>
                <w:rFonts w:eastAsia="MS Mincho"/>
              </w:rPr>
            </w:pPr>
            <w:r w:rsidRPr="00FB387E">
              <w:rPr>
                <w:rFonts w:eastAsia="MS Mincho"/>
              </w:rPr>
              <w:t>14256</w:t>
            </w:r>
          </w:p>
        </w:tc>
      </w:tr>
      <w:tr w:rsidR="00975C97" w:rsidRPr="00FB387E" w14:paraId="74E0A43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80EF77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138FCC7" w14:textId="77777777" w:rsidR="00975C97" w:rsidRPr="00FB387E" w:rsidRDefault="00975C97" w:rsidP="00346178">
            <w:pPr>
              <w:pStyle w:val="TAC"/>
              <w:rPr>
                <w:rFonts w:eastAsia="MS Mincho"/>
              </w:rPr>
            </w:pPr>
            <w:r w:rsidRPr="00FB387E">
              <w:rPr>
                <w:rFonts w:eastAsia="MS Mincho"/>
              </w:rPr>
              <w:t>120</w:t>
            </w:r>
          </w:p>
        </w:tc>
        <w:tc>
          <w:tcPr>
            <w:tcW w:w="967" w:type="dxa"/>
            <w:tcBorders>
              <w:top w:val="nil"/>
              <w:left w:val="nil"/>
              <w:bottom w:val="single" w:sz="4" w:space="0" w:color="auto"/>
              <w:right w:val="single" w:sz="4" w:space="0" w:color="auto"/>
            </w:tcBorders>
            <w:shd w:val="clear" w:color="auto" w:fill="auto"/>
            <w:noWrap/>
            <w:vAlign w:val="center"/>
            <w:hideMark/>
          </w:tcPr>
          <w:p w14:paraId="624648F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D6B04ED"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DA8CAF8"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5F7F61E3" w14:textId="77777777" w:rsidR="00975C97" w:rsidRPr="00FB387E" w:rsidRDefault="00975C97" w:rsidP="00346178">
            <w:pPr>
              <w:pStyle w:val="TAC"/>
              <w:rPr>
                <w:rFonts w:eastAsia="MS Mincho"/>
              </w:rPr>
            </w:pPr>
            <w:r w:rsidRPr="00FB387E">
              <w:rPr>
                <w:rFonts w:eastAsia="MS Mincho"/>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34DB1A7B"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493B26E"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41310652"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10CC41E5" w14:textId="77777777" w:rsidR="00975C97" w:rsidRPr="00FB387E" w:rsidRDefault="00975C97" w:rsidP="00346178">
            <w:pPr>
              <w:pStyle w:val="TAC"/>
              <w:rPr>
                <w:rFonts w:eastAsia="MS Mincho"/>
              </w:rPr>
            </w:pPr>
            <w:r w:rsidRPr="00FB387E">
              <w:rPr>
                <w:rFonts w:eastAsia="MS Mincho"/>
              </w:rPr>
              <w:t>63360</w:t>
            </w:r>
          </w:p>
        </w:tc>
        <w:tc>
          <w:tcPr>
            <w:tcW w:w="1127" w:type="dxa"/>
            <w:tcBorders>
              <w:top w:val="nil"/>
              <w:left w:val="nil"/>
              <w:bottom w:val="single" w:sz="4" w:space="0" w:color="auto"/>
              <w:right w:val="single" w:sz="4" w:space="0" w:color="auto"/>
            </w:tcBorders>
            <w:shd w:val="clear" w:color="auto" w:fill="auto"/>
            <w:noWrap/>
            <w:vAlign w:val="center"/>
            <w:hideMark/>
          </w:tcPr>
          <w:p w14:paraId="0708BA53" w14:textId="77777777" w:rsidR="00975C97" w:rsidRPr="00FB387E" w:rsidRDefault="00975C97" w:rsidP="00346178">
            <w:pPr>
              <w:pStyle w:val="TAC"/>
              <w:rPr>
                <w:rFonts w:eastAsia="MS Mincho"/>
              </w:rPr>
            </w:pPr>
            <w:r w:rsidRPr="00FB387E">
              <w:rPr>
                <w:rFonts w:eastAsia="MS Mincho"/>
              </w:rPr>
              <w:t>15840</w:t>
            </w:r>
          </w:p>
        </w:tc>
      </w:tr>
      <w:tr w:rsidR="00975C97" w:rsidRPr="00FB387E" w14:paraId="32E37A1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909D12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8AA0ECD" w14:textId="77777777" w:rsidR="00975C97" w:rsidRPr="00FB387E" w:rsidRDefault="00975C97" w:rsidP="00346178">
            <w:pPr>
              <w:pStyle w:val="TAC"/>
              <w:rPr>
                <w:rFonts w:eastAsia="MS Mincho"/>
              </w:rPr>
            </w:pPr>
            <w:r w:rsidRPr="00FB387E">
              <w:rPr>
                <w:rFonts w:eastAsia="MS Mincho"/>
              </w:rPr>
              <w:t>128</w:t>
            </w:r>
          </w:p>
        </w:tc>
        <w:tc>
          <w:tcPr>
            <w:tcW w:w="967" w:type="dxa"/>
            <w:tcBorders>
              <w:top w:val="nil"/>
              <w:left w:val="nil"/>
              <w:bottom w:val="single" w:sz="4" w:space="0" w:color="auto"/>
              <w:right w:val="single" w:sz="4" w:space="0" w:color="auto"/>
            </w:tcBorders>
            <w:shd w:val="clear" w:color="auto" w:fill="auto"/>
            <w:noWrap/>
            <w:vAlign w:val="center"/>
            <w:hideMark/>
          </w:tcPr>
          <w:p w14:paraId="6F06A07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C460450"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520553E"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5472FFD1" w14:textId="77777777" w:rsidR="00975C97" w:rsidRPr="00FB387E" w:rsidRDefault="00975C97" w:rsidP="00346178">
            <w:pPr>
              <w:pStyle w:val="TAC"/>
              <w:rPr>
                <w:rFonts w:eastAsia="MS Mincho"/>
              </w:rPr>
            </w:pPr>
            <w:r w:rsidRPr="00FB387E">
              <w:rPr>
                <w:rFonts w:eastAsia="MS Mincho"/>
              </w:rPr>
              <w:t>22536</w:t>
            </w:r>
          </w:p>
        </w:tc>
        <w:tc>
          <w:tcPr>
            <w:tcW w:w="1057" w:type="dxa"/>
            <w:tcBorders>
              <w:top w:val="nil"/>
              <w:left w:val="nil"/>
              <w:bottom w:val="single" w:sz="4" w:space="0" w:color="auto"/>
              <w:right w:val="single" w:sz="4" w:space="0" w:color="auto"/>
            </w:tcBorders>
            <w:shd w:val="clear" w:color="auto" w:fill="auto"/>
            <w:noWrap/>
            <w:vAlign w:val="center"/>
            <w:hideMark/>
          </w:tcPr>
          <w:p w14:paraId="5ACCDC0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021CFFD"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C34CF6A"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0105D953" w14:textId="77777777" w:rsidR="00975C97" w:rsidRPr="00FB387E" w:rsidRDefault="00975C97" w:rsidP="00346178">
            <w:pPr>
              <w:pStyle w:val="TAC"/>
              <w:rPr>
                <w:rFonts w:eastAsia="MS Mincho"/>
              </w:rPr>
            </w:pPr>
            <w:r w:rsidRPr="00FB387E">
              <w:rPr>
                <w:rFonts w:eastAsia="MS Mincho"/>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586EEF69" w14:textId="77777777" w:rsidR="00975C97" w:rsidRPr="00FB387E" w:rsidRDefault="00975C97" w:rsidP="00346178">
            <w:pPr>
              <w:pStyle w:val="TAC"/>
              <w:rPr>
                <w:rFonts w:eastAsia="MS Mincho"/>
              </w:rPr>
            </w:pPr>
            <w:r w:rsidRPr="00FB387E">
              <w:rPr>
                <w:rFonts w:eastAsia="MS Mincho"/>
              </w:rPr>
              <w:t>16896</w:t>
            </w:r>
          </w:p>
        </w:tc>
      </w:tr>
      <w:tr w:rsidR="00975C97" w:rsidRPr="00FB387E" w14:paraId="18DCC92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BCECB3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7562205" w14:textId="77777777" w:rsidR="00975C97" w:rsidRPr="00FB387E" w:rsidRDefault="00975C97" w:rsidP="00346178">
            <w:pPr>
              <w:pStyle w:val="TAC"/>
              <w:rPr>
                <w:rFonts w:eastAsia="MS Mincho"/>
              </w:rPr>
            </w:pPr>
            <w:r w:rsidRPr="00FB387E">
              <w:rPr>
                <w:rFonts w:eastAsia="MS Mincho"/>
              </w:rPr>
              <w:t>135</w:t>
            </w:r>
          </w:p>
        </w:tc>
        <w:tc>
          <w:tcPr>
            <w:tcW w:w="967" w:type="dxa"/>
            <w:tcBorders>
              <w:top w:val="nil"/>
              <w:left w:val="nil"/>
              <w:bottom w:val="single" w:sz="4" w:space="0" w:color="auto"/>
              <w:right w:val="single" w:sz="4" w:space="0" w:color="auto"/>
            </w:tcBorders>
            <w:shd w:val="clear" w:color="auto" w:fill="auto"/>
            <w:noWrap/>
            <w:vAlign w:val="center"/>
            <w:hideMark/>
          </w:tcPr>
          <w:p w14:paraId="2E63E00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8962796"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379846D"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27DA28C2" w14:textId="77777777" w:rsidR="00975C97" w:rsidRPr="00FB387E" w:rsidRDefault="00975C97" w:rsidP="00346178">
            <w:pPr>
              <w:pStyle w:val="TAC"/>
              <w:rPr>
                <w:rFonts w:eastAsia="MS Mincho"/>
              </w:rPr>
            </w:pPr>
            <w:r w:rsidRPr="00FB387E">
              <w:rPr>
                <w:rFonts w:eastAsia="MS Mincho"/>
              </w:rPr>
              <w:t>23568</w:t>
            </w:r>
          </w:p>
        </w:tc>
        <w:tc>
          <w:tcPr>
            <w:tcW w:w="1057" w:type="dxa"/>
            <w:tcBorders>
              <w:top w:val="nil"/>
              <w:left w:val="nil"/>
              <w:bottom w:val="single" w:sz="4" w:space="0" w:color="auto"/>
              <w:right w:val="single" w:sz="4" w:space="0" w:color="auto"/>
            </w:tcBorders>
            <w:shd w:val="clear" w:color="auto" w:fill="auto"/>
            <w:noWrap/>
            <w:vAlign w:val="center"/>
            <w:hideMark/>
          </w:tcPr>
          <w:p w14:paraId="775A682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25B6E0C"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899AB2F"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6A490855" w14:textId="77777777" w:rsidR="00975C97" w:rsidRPr="00FB387E" w:rsidRDefault="00975C97" w:rsidP="00346178">
            <w:pPr>
              <w:pStyle w:val="TAC"/>
              <w:rPr>
                <w:rFonts w:eastAsia="MS Mincho"/>
              </w:rPr>
            </w:pPr>
            <w:r w:rsidRPr="00FB387E">
              <w:rPr>
                <w:rFonts w:eastAsia="MS Mincho"/>
              </w:rPr>
              <w:t>71280</w:t>
            </w:r>
          </w:p>
        </w:tc>
        <w:tc>
          <w:tcPr>
            <w:tcW w:w="1127" w:type="dxa"/>
            <w:tcBorders>
              <w:top w:val="nil"/>
              <w:left w:val="nil"/>
              <w:bottom w:val="single" w:sz="4" w:space="0" w:color="auto"/>
              <w:right w:val="single" w:sz="4" w:space="0" w:color="auto"/>
            </w:tcBorders>
            <w:shd w:val="clear" w:color="auto" w:fill="auto"/>
            <w:noWrap/>
            <w:vAlign w:val="center"/>
            <w:hideMark/>
          </w:tcPr>
          <w:p w14:paraId="0ED1920E" w14:textId="77777777" w:rsidR="00975C97" w:rsidRPr="00FB387E" w:rsidRDefault="00975C97" w:rsidP="00346178">
            <w:pPr>
              <w:pStyle w:val="TAC"/>
              <w:rPr>
                <w:rFonts w:eastAsia="MS Mincho"/>
              </w:rPr>
            </w:pPr>
            <w:r w:rsidRPr="00FB387E">
              <w:rPr>
                <w:rFonts w:eastAsia="MS Mincho"/>
              </w:rPr>
              <w:t>17820</w:t>
            </w:r>
          </w:p>
        </w:tc>
      </w:tr>
      <w:tr w:rsidR="00975C97" w:rsidRPr="00FB387E" w14:paraId="2358229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91D9B2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FD54982" w14:textId="77777777" w:rsidR="00975C97" w:rsidRPr="00FB387E" w:rsidRDefault="00975C97" w:rsidP="00346178">
            <w:pPr>
              <w:pStyle w:val="TAC"/>
              <w:rPr>
                <w:rFonts w:eastAsia="MS Mincho"/>
              </w:rPr>
            </w:pPr>
            <w:r w:rsidRPr="00FB387E">
              <w:rPr>
                <w:rFonts w:eastAsia="MS Mincho"/>
              </w:rPr>
              <w:t>160</w:t>
            </w:r>
          </w:p>
        </w:tc>
        <w:tc>
          <w:tcPr>
            <w:tcW w:w="967" w:type="dxa"/>
            <w:tcBorders>
              <w:top w:val="nil"/>
              <w:left w:val="nil"/>
              <w:bottom w:val="single" w:sz="4" w:space="0" w:color="auto"/>
              <w:right w:val="single" w:sz="4" w:space="0" w:color="auto"/>
            </w:tcBorders>
            <w:shd w:val="clear" w:color="auto" w:fill="auto"/>
            <w:noWrap/>
            <w:vAlign w:val="center"/>
            <w:hideMark/>
          </w:tcPr>
          <w:p w14:paraId="2471D81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E7CD336"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5BF9010"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3106A0A9" w14:textId="77777777" w:rsidR="00975C97" w:rsidRPr="00FB387E" w:rsidRDefault="00975C97" w:rsidP="00346178">
            <w:pPr>
              <w:pStyle w:val="TAC"/>
              <w:rPr>
                <w:rFonts w:eastAsia="MS Mincho"/>
              </w:rPr>
            </w:pPr>
            <w:r w:rsidRPr="00FB387E">
              <w:rPr>
                <w:rFonts w:eastAsia="MS Mincho"/>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664E4DFB"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512872C"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2D89FE5" w14:textId="77777777" w:rsidR="00975C97" w:rsidRPr="00FB387E" w:rsidRDefault="00975C97" w:rsidP="00346178">
            <w:pPr>
              <w:pStyle w:val="TAC"/>
              <w:rPr>
                <w:rFonts w:eastAsia="MS Mincho"/>
              </w:rPr>
            </w:pPr>
            <w:r w:rsidRPr="00FB387E">
              <w:rPr>
                <w:rFonts w:eastAsia="MS Mincho"/>
              </w:rPr>
              <w:t>4</w:t>
            </w:r>
          </w:p>
        </w:tc>
        <w:tc>
          <w:tcPr>
            <w:tcW w:w="925" w:type="dxa"/>
            <w:tcBorders>
              <w:top w:val="nil"/>
              <w:left w:val="nil"/>
              <w:bottom w:val="single" w:sz="4" w:space="0" w:color="auto"/>
              <w:right w:val="single" w:sz="4" w:space="0" w:color="auto"/>
            </w:tcBorders>
            <w:shd w:val="clear" w:color="auto" w:fill="auto"/>
            <w:noWrap/>
            <w:vAlign w:val="center"/>
            <w:hideMark/>
          </w:tcPr>
          <w:p w14:paraId="1B7ABFCD" w14:textId="77777777" w:rsidR="00975C97" w:rsidRPr="00FB387E" w:rsidRDefault="00975C97" w:rsidP="00346178">
            <w:pPr>
              <w:pStyle w:val="TAC"/>
              <w:rPr>
                <w:rFonts w:eastAsia="MS Mincho"/>
              </w:rPr>
            </w:pPr>
            <w:r w:rsidRPr="00FB387E">
              <w:rPr>
                <w:rFonts w:eastAsia="MS Mincho"/>
              </w:rPr>
              <w:t>84480</w:t>
            </w:r>
          </w:p>
        </w:tc>
        <w:tc>
          <w:tcPr>
            <w:tcW w:w="1127" w:type="dxa"/>
            <w:tcBorders>
              <w:top w:val="nil"/>
              <w:left w:val="nil"/>
              <w:bottom w:val="single" w:sz="4" w:space="0" w:color="auto"/>
              <w:right w:val="single" w:sz="4" w:space="0" w:color="auto"/>
            </w:tcBorders>
            <w:shd w:val="clear" w:color="auto" w:fill="auto"/>
            <w:noWrap/>
            <w:vAlign w:val="center"/>
            <w:hideMark/>
          </w:tcPr>
          <w:p w14:paraId="4F1CEA5F" w14:textId="77777777" w:rsidR="00975C97" w:rsidRPr="00FB387E" w:rsidRDefault="00975C97" w:rsidP="00346178">
            <w:pPr>
              <w:pStyle w:val="TAC"/>
              <w:rPr>
                <w:rFonts w:eastAsia="MS Mincho"/>
              </w:rPr>
            </w:pPr>
            <w:r w:rsidRPr="00FB387E">
              <w:rPr>
                <w:rFonts w:eastAsia="MS Mincho"/>
              </w:rPr>
              <w:t>21120</w:t>
            </w:r>
          </w:p>
        </w:tc>
      </w:tr>
      <w:tr w:rsidR="00975C97" w:rsidRPr="00FB387E" w14:paraId="3933180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734D4A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0CEC890" w14:textId="77777777" w:rsidR="00975C97" w:rsidRPr="00FB387E" w:rsidRDefault="00975C97" w:rsidP="00346178">
            <w:pPr>
              <w:pStyle w:val="TAC"/>
              <w:rPr>
                <w:rFonts w:eastAsia="MS Mincho"/>
              </w:rPr>
            </w:pPr>
            <w:r w:rsidRPr="00FB387E">
              <w:rPr>
                <w:rFonts w:eastAsia="MS Mincho"/>
              </w:rPr>
              <w:t>162</w:t>
            </w:r>
          </w:p>
        </w:tc>
        <w:tc>
          <w:tcPr>
            <w:tcW w:w="967" w:type="dxa"/>
            <w:tcBorders>
              <w:top w:val="nil"/>
              <w:left w:val="nil"/>
              <w:bottom w:val="single" w:sz="4" w:space="0" w:color="auto"/>
              <w:right w:val="single" w:sz="4" w:space="0" w:color="auto"/>
            </w:tcBorders>
            <w:shd w:val="clear" w:color="auto" w:fill="auto"/>
            <w:noWrap/>
            <w:vAlign w:val="center"/>
            <w:hideMark/>
          </w:tcPr>
          <w:p w14:paraId="67F0F12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15FA7BB"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DB26681"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70135E31" w14:textId="77777777" w:rsidR="00975C97" w:rsidRPr="00FB387E" w:rsidRDefault="00975C97" w:rsidP="00346178">
            <w:pPr>
              <w:pStyle w:val="TAC"/>
              <w:rPr>
                <w:rFonts w:eastAsia="MS Mincho"/>
              </w:rPr>
            </w:pPr>
            <w:r w:rsidRPr="00FB387E">
              <w:rPr>
                <w:rFonts w:eastAsia="MS Mincho"/>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32117D68"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404BF2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525C968" w14:textId="77777777" w:rsidR="00975C97" w:rsidRPr="00FB387E" w:rsidRDefault="00975C97" w:rsidP="00346178">
            <w:pPr>
              <w:pStyle w:val="TAC"/>
              <w:rPr>
                <w:rFonts w:eastAsia="MS Mincho"/>
              </w:rPr>
            </w:pPr>
            <w:r w:rsidRPr="00FB387E">
              <w:rPr>
                <w:rFonts w:eastAsia="MS Mincho"/>
              </w:rPr>
              <w:t>4</w:t>
            </w:r>
          </w:p>
        </w:tc>
        <w:tc>
          <w:tcPr>
            <w:tcW w:w="925" w:type="dxa"/>
            <w:tcBorders>
              <w:top w:val="nil"/>
              <w:left w:val="nil"/>
              <w:bottom w:val="single" w:sz="4" w:space="0" w:color="auto"/>
              <w:right w:val="single" w:sz="4" w:space="0" w:color="auto"/>
            </w:tcBorders>
            <w:shd w:val="clear" w:color="auto" w:fill="auto"/>
            <w:noWrap/>
            <w:vAlign w:val="center"/>
            <w:hideMark/>
          </w:tcPr>
          <w:p w14:paraId="35AC61E4" w14:textId="77777777" w:rsidR="00975C97" w:rsidRPr="00FB387E" w:rsidRDefault="00975C97" w:rsidP="00346178">
            <w:pPr>
              <w:pStyle w:val="TAC"/>
              <w:rPr>
                <w:rFonts w:eastAsia="MS Mincho"/>
              </w:rPr>
            </w:pPr>
            <w:r w:rsidRPr="00FB387E">
              <w:rPr>
                <w:rFonts w:eastAsia="MS Mincho"/>
              </w:rPr>
              <w:t>85536</w:t>
            </w:r>
          </w:p>
        </w:tc>
        <w:tc>
          <w:tcPr>
            <w:tcW w:w="1127" w:type="dxa"/>
            <w:tcBorders>
              <w:top w:val="nil"/>
              <w:left w:val="nil"/>
              <w:bottom w:val="single" w:sz="4" w:space="0" w:color="auto"/>
              <w:right w:val="single" w:sz="4" w:space="0" w:color="auto"/>
            </w:tcBorders>
            <w:shd w:val="clear" w:color="auto" w:fill="auto"/>
            <w:noWrap/>
            <w:vAlign w:val="center"/>
            <w:hideMark/>
          </w:tcPr>
          <w:p w14:paraId="313429C4" w14:textId="77777777" w:rsidR="00975C97" w:rsidRPr="00FB387E" w:rsidRDefault="00975C97" w:rsidP="00346178">
            <w:pPr>
              <w:pStyle w:val="TAC"/>
              <w:rPr>
                <w:rFonts w:eastAsia="MS Mincho"/>
              </w:rPr>
            </w:pPr>
            <w:r w:rsidRPr="00FB387E">
              <w:rPr>
                <w:rFonts w:eastAsia="MS Mincho"/>
              </w:rPr>
              <w:t>21384</w:t>
            </w:r>
          </w:p>
        </w:tc>
      </w:tr>
      <w:tr w:rsidR="006D0D8E" w:rsidRPr="00FB387E" w14:paraId="6C2F9962" w14:textId="77777777" w:rsidTr="008D023C">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2B4317" w14:textId="77777777" w:rsidR="006D0D8E" w:rsidRPr="00FB387E" w:rsidRDefault="006D0D8E" w:rsidP="00346178">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BB9A4D8" w14:textId="77777777" w:rsidR="006D0D8E" w:rsidRPr="00FB387E" w:rsidRDefault="006D0D8E" w:rsidP="00346178">
            <w:pPr>
              <w:pStyle w:val="TAC"/>
            </w:pPr>
            <w:r w:rsidRPr="00FB387E">
              <w:t>1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BF5C3FE" w14:textId="77777777" w:rsidR="006D0D8E" w:rsidRPr="00FB387E" w:rsidRDefault="006D0D8E" w:rsidP="00346178">
            <w:pPr>
              <w:pStyle w:val="TAC"/>
            </w:pPr>
            <w:r w:rsidRPr="00FB387E">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E6CB2BB" w14:textId="77777777" w:rsidR="006D0D8E" w:rsidRPr="00FB387E" w:rsidRDefault="006D0D8E" w:rsidP="00346178">
            <w:pPr>
              <w:pStyle w:val="TAC"/>
            </w:pPr>
            <w:r w:rsidRPr="00FB387E">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B116009" w14:textId="77777777" w:rsidR="006D0D8E" w:rsidRPr="00FB387E" w:rsidRDefault="006D0D8E" w:rsidP="00346178">
            <w:pPr>
              <w:pStyle w:val="TAC"/>
            </w:pPr>
            <w:r w:rsidRPr="00FB387E">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49E2AA2" w14:textId="77777777" w:rsidR="006D0D8E" w:rsidRPr="00FB387E" w:rsidRDefault="006D0D8E" w:rsidP="00346178">
            <w:pPr>
              <w:pStyle w:val="TAC"/>
            </w:pPr>
            <w:r w:rsidRPr="00FB387E">
              <w:t>31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2D68250" w14:textId="77777777" w:rsidR="006D0D8E" w:rsidRPr="00FB387E" w:rsidRDefault="006D0D8E" w:rsidP="00346178">
            <w:pPr>
              <w:pStyle w:val="TAC"/>
            </w:pPr>
            <w:r w:rsidRPr="00FB387E">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A51FB66" w14:textId="77777777" w:rsidR="006D0D8E" w:rsidRPr="00FB387E" w:rsidRDefault="006D0D8E" w:rsidP="00346178">
            <w:pPr>
              <w:pStyle w:val="TAC"/>
            </w:pPr>
            <w:r w:rsidRPr="00FB387E">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62644B5" w14:textId="77777777" w:rsidR="006D0D8E" w:rsidRPr="00FB387E" w:rsidRDefault="006D0D8E" w:rsidP="00346178">
            <w:pPr>
              <w:pStyle w:val="TAC"/>
            </w:pPr>
            <w:r w:rsidRPr="00FB387E">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526A6A1" w14:textId="77777777" w:rsidR="006D0D8E" w:rsidRPr="00FB387E" w:rsidRDefault="006D0D8E" w:rsidP="00346178">
            <w:pPr>
              <w:pStyle w:val="TAC"/>
            </w:pPr>
            <w:r w:rsidRPr="00FB387E">
              <w:t>950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6D31DEC" w14:textId="77777777" w:rsidR="006D0D8E" w:rsidRPr="00FB387E" w:rsidRDefault="006D0D8E" w:rsidP="00346178">
            <w:pPr>
              <w:pStyle w:val="TAC"/>
            </w:pPr>
            <w:r w:rsidRPr="00FB387E">
              <w:t>23760</w:t>
            </w:r>
          </w:p>
        </w:tc>
      </w:tr>
      <w:tr w:rsidR="00975C97" w:rsidRPr="00FB387E" w14:paraId="5242B3A7"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2E6803"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7592B42" w14:textId="77777777" w:rsidR="00975C97" w:rsidRPr="00FB387E" w:rsidRDefault="00975C97" w:rsidP="00346178">
            <w:pPr>
              <w:pStyle w:val="TAC"/>
              <w:rPr>
                <w:rFonts w:eastAsia="MS Mincho"/>
              </w:rPr>
            </w:pPr>
            <w:r w:rsidRPr="00FB387E">
              <w:rPr>
                <w:rFonts w:eastAsia="MS Mincho"/>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DD59AC"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0C5D508"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08A5A90"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6C12B2B" w14:textId="77777777" w:rsidR="00975C97" w:rsidRPr="00FB387E" w:rsidRDefault="00975C97" w:rsidP="00346178">
            <w:pPr>
              <w:pStyle w:val="TAC"/>
              <w:rPr>
                <w:rFonts w:eastAsia="MS Mincho"/>
              </w:rPr>
            </w:pPr>
            <w:r w:rsidRPr="00FB387E">
              <w:rPr>
                <w:rFonts w:eastAsia="MS Mincho"/>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BA1D6D5"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ABB646B"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208622C" w14:textId="77777777" w:rsidR="00975C97" w:rsidRPr="00FB387E" w:rsidRDefault="00975C97" w:rsidP="00346178">
            <w:pPr>
              <w:pStyle w:val="TAC"/>
              <w:rPr>
                <w:rFonts w:eastAsia="MS Mincho"/>
              </w:rPr>
            </w:pPr>
            <w:r w:rsidRPr="00FB387E">
              <w:rPr>
                <w:rFonts w:eastAsia="MS Mincho"/>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6AAEADC" w14:textId="77777777" w:rsidR="00975C97" w:rsidRPr="00FB387E" w:rsidRDefault="00975C97" w:rsidP="00346178">
            <w:pPr>
              <w:pStyle w:val="TAC"/>
              <w:rPr>
                <w:rFonts w:eastAsia="MS Mincho"/>
              </w:rPr>
            </w:pPr>
            <w:r w:rsidRPr="00FB387E">
              <w:rPr>
                <w:rFonts w:eastAsia="MS Mincho"/>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600A83B" w14:textId="77777777" w:rsidR="00975C97" w:rsidRPr="00FB387E" w:rsidRDefault="00975C97" w:rsidP="00346178">
            <w:pPr>
              <w:pStyle w:val="TAC"/>
              <w:rPr>
                <w:rFonts w:eastAsia="MS Mincho"/>
              </w:rPr>
            </w:pPr>
            <w:r w:rsidRPr="00FB387E">
              <w:rPr>
                <w:rFonts w:eastAsia="MS Mincho"/>
              </w:rPr>
              <w:t>28512</w:t>
            </w:r>
          </w:p>
        </w:tc>
      </w:tr>
      <w:tr w:rsidR="00975C97" w:rsidRPr="00FB387E" w14:paraId="12A3A9DF"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F2EDCD"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999AD08" w14:textId="77777777" w:rsidR="00975C97" w:rsidRPr="00FB387E" w:rsidRDefault="00975C97" w:rsidP="00346178">
            <w:pPr>
              <w:pStyle w:val="TAC"/>
              <w:rPr>
                <w:rFonts w:eastAsia="MS Mincho"/>
              </w:rPr>
            </w:pPr>
            <w:r w:rsidRPr="00FB387E">
              <w:rPr>
                <w:rFonts w:eastAsia="MS Mincho"/>
              </w:rPr>
              <w:t>2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7900AC3"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BF9A240"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2D228B3"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3701E63" w14:textId="77777777" w:rsidR="00975C97" w:rsidRPr="00FB387E" w:rsidRDefault="00975C97" w:rsidP="00346178">
            <w:pPr>
              <w:pStyle w:val="TAC"/>
              <w:rPr>
                <w:rFonts w:eastAsia="MS Mincho"/>
              </w:rPr>
            </w:pPr>
            <w:r w:rsidRPr="00FB387E">
              <w:rPr>
                <w:rFonts w:eastAsia="MS Mincho"/>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F4AA120"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D13F4FC"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1AA2F67" w14:textId="77777777" w:rsidR="00975C97" w:rsidRPr="00FB387E" w:rsidRDefault="00975C97" w:rsidP="00346178">
            <w:pPr>
              <w:pStyle w:val="TAC"/>
              <w:rPr>
                <w:rFonts w:eastAsia="MS Mincho"/>
              </w:rPr>
            </w:pPr>
            <w:r w:rsidRPr="00FB387E">
              <w:rPr>
                <w:rFonts w:eastAsia="MS Mincho"/>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8E963AD" w14:textId="77777777" w:rsidR="00975C97" w:rsidRPr="00FB387E" w:rsidRDefault="00975C97" w:rsidP="00346178">
            <w:pPr>
              <w:pStyle w:val="TAC"/>
              <w:rPr>
                <w:rFonts w:eastAsia="MS Mincho"/>
              </w:rPr>
            </w:pPr>
            <w:r w:rsidRPr="00FB387E">
              <w:rPr>
                <w:rFonts w:eastAsia="MS Mincho"/>
              </w:rPr>
              <w:t>1283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CA1B4D8" w14:textId="77777777" w:rsidR="00975C97" w:rsidRPr="00FB387E" w:rsidRDefault="00975C97" w:rsidP="00346178">
            <w:pPr>
              <w:pStyle w:val="TAC"/>
              <w:rPr>
                <w:rFonts w:eastAsia="MS Mincho"/>
              </w:rPr>
            </w:pPr>
            <w:r w:rsidRPr="00FB387E">
              <w:rPr>
                <w:rFonts w:eastAsia="MS Mincho"/>
              </w:rPr>
              <w:t>32076</w:t>
            </w:r>
          </w:p>
        </w:tc>
      </w:tr>
      <w:tr w:rsidR="00975C97" w:rsidRPr="00FB387E" w14:paraId="06F40B72"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B89CF7"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46A781C" w14:textId="77777777" w:rsidR="00975C97" w:rsidRPr="00FB387E" w:rsidRDefault="00975C97" w:rsidP="00346178">
            <w:pPr>
              <w:pStyle w:val="TAC"/>
              <w:rPr>
                <w:rFonts w:eastAsia="MS Mincho"/>
              </w:rPr>
            </w:pPr>
            <w:r w:rsidRPr="00FB387E">
              <w:rPr>
                <w:rFonts w:eastAsia="MS Mincho"/>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8EB5D8"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4E2F9FB"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29CFC35"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B8457FF" w14:textId="77777777" w:rsidR="00975C97" w:rsidRPr="00FB387E" w:rsidRDefault="00975C97" w:rsidP="00346178">
            <w:pPr>
              <w:pStyle w:val="TAC"/>
              <w:rPr>
                <w:rFonts w:eastAsia="MS Mincho"/>
              </w:rPr>
            </w:pPr>
            <w:r w:rsidRPr="00FB387E">
              <w:rPr>
                <w:rFonts w:eastAsia="MS Mincho"/>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F3083D7"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33E9D68"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4297180" w14:textId="77777777" w:rsidR="00975C97" w:rsidRPr="00FB387E" w:rsidRDefault="00975C97" w:rsidP="00346178">
            <w:pPr>
              <w:pStyle w:val="TAC"/>
              <w:rPr>
                <w:rFonts w:eastAsia="MS Mincho"/>
              </w:rPr>
            </w:pPr>
            <w:r w:rsidRPr="00FB387E">
              <w:rPr>
                <w:rFonts w:eastAsia="MS Mincho"/>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4F429B8" w14:textId="77777777" w:rsidR="00975C97" w:rsidRPr="00FB387E" w:rsidRDefault="00975C97" w:rsidP="00346178">
            <w:pPr>
              <w:pStyle w:val="TAC"/>
              <w:rPr>
                <w:rFonts w:eastAsia="MS Mincho"/>
              </w:rPr>
            </w:pPr>
            <w:r w:rsidRPr="00FB387E">
              <w:rPr>
                <w:rFonts w:eastAsia="MS Mincho"/>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5F1591A" w14:textId="77777777" w:rsidR="00975C97" w:rsidRPr="00FB387E" w:rsidRDefault="00975C97" w:rsidP="00346178">
            <w:pPr>
              <w:pStyle w:val="TAC"/>
              <w:rPr>
                <w:rFonts w:eastAsia="MS Mincho"/>
              </w:rPr>
            </w:pPr>
            <w:r w:rsidRPr="00FB387E">
              <w:rPr>
                <w:rFonts w:eastAsia="MS Mincho"/>
              </w:rPr>
              <w:t>35640</w:t>
            </w:r>
          </w:p>
        </w:tc>
      </w:tr>
      <w:tr w:rsidR="00975C97" w:rsidRPr="00FB387E" w14:paraId="7FB381A0" w14:textId="77777777" w:rsidTr="00A35FA5">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B67D573" w14:textId="77777777" w:rsidR="00975C97" w:rsidRPr="00FB387E" w:rsidRDefault="00975C97" w:rsidP="00346178">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39749018" w14:textId="77777777" w:rsidR="00975C97" w:rsidRPr="00FB387E" w:rsidRDefault="00975C97" w:rsidP="00346178">
            <w:pPr>
              <w:pStyle w:val="TAN"/>
              <w:rPr>
                <w:rFonts w:eastAsia="MS Mincho"/>
              </w:rPr>
            </w:pPr>
            <w:r w:rsidRPr="00FB387E">
              <w:rPr>
                <w:rFonts w:eastAsia="MS Mincho"/>
              </w:rPr>
              <w:t>NOTE 2:</w:t>
            </w:r>
            <w:r w:rsidRPr="00FB387E">
              <w:rPr>
                <w:rFonts w:eastAsia="MS Mincho"/>
              </w:rPr>
              <w:tab/>
              <w:t>MCS Index is based on MCS table 6.1.4.1-1 defined in TS 38.214 [10].</w:t>
            </w:r>
          </w:p>
          <w:p w14:paraId="47C8B119" w14:textId="77777777" w:rsidR="00975C97" w:rsidRPr="00FB387E" w:rsidRDefault="00975C97" w:rsidP="00346178">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793EF7C0" w14:textId="77777777" w:rsidR="00975C97" w:rsidRPr="00FB387E" w:rsidRDefault="00975C97" w:rsidP="00346178">
            <w:pPr>
              <w:pStyle w:val="TAN"/>
              <w:rPr>
                <w:rFonts w:eastAsia="MS Mincho"/>
              </w:rPr>
            </w:pPr>
            <w:r w:rsidRPr="00FB387E">
              <w:rPr>
                <w:rFonts w:eastAsia="MS Mincho"/>
              </w:rPr>
              <w:t>NOTE 4: The RMCs apply to all channel bandwidth where L</w:t>
            </w:r>
            <w:r w:rsidRPr="00FB387E">
              <w:rPr>
                <w:rFonts w:eastAsia="MS Mincho"/>
                <w:vertAlign w:val="subscript"/>
              </w:rPr>
              <w:t xml:space="preserve">CRB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65E12C3B" w14:textId="77777777" w:rsidR="00F77B26" w:rsidRPr="00FB387E" w:rsidRDefault="00F77B26" w:rsidP="00346178"/>
    <w:p w14:paraId="7A7EA98A" w14:textId="77777777" w:rsidR="00975C97" w:rsidRPr="00FB387E" w:rsidRDefault="00975C97" w:rsidP="00346178">
      <w:pPr>
        <w:pStyle w:val="TH"/>
      </w:pPr>
      <w:r w:rsidRPr="00FB387E">
        <w:t>Table A.2.2.3-2: Void</w:t>
      </w:r>
    </w:p>
    <w:p w14:paraId="683B120F" w14:textId="77777777" w:rsidR="00975C97" w:rsidRPr="00FB387E" w:rsidRDefault="00975C97" w:rsidP="00346178">
      <w:pPr>
        <w:pStyle w:val="TH"/>
      </w:pPr>
      <w:r w:rsidRPr="00FB387E">
        <w:t>Table A.2.2.3-3: Void</w:t>
      </w:r>
    </w:p>
    <w:p w14:paraId="3D30BE43" w14:textId="77777777" w:rsidR="00975C97" w:rsidRPr="00FB387E" w:rsidRDefault="00975C97" w:rsidP="00346178"/>
    <w:p w14:paraId="11FFF100" w14:textId="0EA5743A" w:rsidR="00975C97" w:rsidRPr="00FB387E" w:rsidRDefault="00975C97" w:rsidP="00975C97">
      <w:pPr>
        <w:pStyle w:val="Heading3"/>
      </w:pPr>
      <w:bookmarkStart w:id="18" w:name="_Toc27478678"/>
      <w:bookmarkStart w:id="19" w:name="_Toc36227392"/>
      <w:r w:rsidRPr="00FB387E">
        <w:t>A.2.2.4</w:t>
      </w:r>
      <w:r w:rsidRPr="00FB387E">
        <w:tab/>
        <w:t>DFT-s-OFDM 64QAM</w:t>
      </w:r>
      <w:bookmarkEnd w:id="18"/>
      <w:bookmarkEnd w:id="19"/>
    </w:p>
    <w:p w14:paraId="22CD4C9E" w14:textId="77777777" w:rsidR="00975C97" w:rsidRPr="00FB387E" w:rsidRDefault="00975C97" w:rsidP="00346178">
      <w:pPr>
        <w:pStyle w:val="TH"/>
      </w:pPr>
      <w:r w:rsidRPr="00FB387E">
        <w:t>Table A.2.2.4-1: 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75C97" w:rsidRPr="00FB387E" w14:paraId="56CCEDCF"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901050B" w14:textId="77777777" w:rsidR="00975C97" w:rsidRPr="00FB387E" w:rsidRDefault="00975C97" w:rsidP="00346178">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72B40F3" w14:textId="77777777" w:rsidR="00975C97" w:rsidRPr="00FB387E" w:rsidRDefault="00975C97" w:rsidP="00346178">
            <w:pPr>
              <w:pStyle w:val="TAH"/>
              <w:rPr>
                <w:rFonts w:eastAsia="MS Mincho"/>
                <w:vertAlign w:val="subscript"/>
              </w:rPr>
            </w:pPr>
            <w:r w:rsidRPr="00FB387E">
              <w:rPr>
                <w:rFonts w:eastAsia="MS Mincho"/>
              </w:rPr>
              <w:t>Allocated resource blocks (L</w:t>
            </w:r>
            <w:r w:rsidRPr="00FB387E">
              <w:rPr>
                <w:rFonts w:eastAsia="MS Mincho"/>
                <w:vertAlign w:val="subscript"/>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1678ED5" w14:textId="77777777" w:rsidR="00975C97" w:rsidRPr="00FB387E" w:rsidRDefault="00975C97" w:rsidP="00346178">
            <w:pPr>
              <w:pStyle w:val="TAH"/>
              <w:rPr>
                <w:rFonts w:eastAsia="MS Mincho"/>
              </w:rPr>
            </w:pPr>
            <w:r w:rsidRPr="00FB387E">
              <w:rPr>
                <w:rFonts w:eastAsia="MS Mincho"/>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CDF523B" w14:textId="77777777" w:rsidR="00975C97" w:rsidRPr="00FB387E" w:rsidRDefault="00975C97" w:rsidP="00346178">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E625488" w14:textId="77777777" w:rsidR="00975C97" w:rsidRPr="00FB387E" w:rsidRDefault="00975C97" w:rsidP="00346178">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D51E0F6" w14:textId="77777777" w:rsidR="00975C97" w:rsidRPr="00FB387E" w:rsidRDefault="00975C97" w:rsidP="00346178">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59302B70" w14:textId="77777777" w:rsidR="00975C97" w:rsidRPr="00FB387E" w:rsidRDefault="00975C97" w:rsidP="00346178">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7FF3B02" w14:textId="77777777" w:rsidR="00975C97" w:rsidRPr="00FB387E" w:rsidRDefault="00975C97" w:rsidP="00346178">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58794F8" w14:textId="77777777" w:rsidR="00975C97" w:rsidRPr="00FB387E" w:rsidRDefault="00975C97" w:rsidP="00346178">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3D6AAE62" w14:textId="77777777" w:rsidR="00975C97" w:rsidRPr="00FB387E" w:rsidRDefault="00975C97" w:rsidP="00346178">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0B0B999" w14:textId="77777777" w:rsidR="00975C97" w:rsidRPr="00FB387E" w:rsidRDefault="00975C97" w:rsidP="00346178">
            <w:pPr>
              <w:pStyle w:val="TAH"/>
              <w:rPr>
                <w:rFonts w:eastAsia="MS Mincho"/>
              </w:rPr>
            </w:pPr>
            <w:r w:rsidRPr="00FB387E">
              <w:rPr>
                <w:rFonts w:eastAsia="MS Mincho"/>
              </w:rPr>
              <w:t>Total modulated symbols per slot</w:t>
            </w:r>
          </w:p>
        </w:tc>
      </w:tr>
      <w:tr w:rsidR="00975C97" w:rsidRPr="00FB387E" w14:paraId="2C88827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CC0621" w14:textId="77777777" w:rsidR="00975C97" w:rsidRPr="00FB387E" w:rsidRDefault="00975C97" w:rsidP="00346178">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4413D0FE" w14:textId="77777777" w:rsidR="00975C97" w:rsidRPr="00FB387E" w:rsidRDefault="00975C97" w:rsidP="00346178">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4745722C" w14:textId="77777777" w:rsidR="00975C97" w:rsidRPr="00FB387E" w:rsidRDefault="00975C97" w:rsidP="00346178">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4E39C9EA" w14:textId="77777777" w:rsidR="00975C97" w:rsidRPr="00FB387E" w:rsidRDefault="00975C97" w:rsidP="00346178">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1A03FE3C" w14:textId="77777777" w:rsidR="00975C97" w:rsidRPr="00FB387E" w:rsidRDefault="00975C97" w:rsidP="00346178">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263D10AD" w14:textId="77777777" w:rsidR="00975C97" w:rsidRPr="00FB387E" w:rsidRDefault="00975C97" w:rsidP="00346178">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0FB57E43" w14:textId="77777777" w:rsidR="00975C97" w:rsidRPr="00FB387E" w:rsidRDefault="00975C97" w:rsidP="00346178">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40B999C5" w14:textId="77777777" w:rsidR="00975C97" w:rsidRPr="00FB387E" w:rsidRDefault="00975C97" w:rsidP="00346178">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2B4CF4B5" w14:textId="77777777" w:rsidR="00975C97" w:rsidRPr="00FB387E" w:rsidRDefault="00975C97" w:rsidP="00346178">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42548AF0" w14:textId="77777777" w:rsidR="00975C97" w:rsidRPr="00FB387E" w:rsidRDefault="00975C97" w:rsidP="00346178">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4062E218" w14:textId="77777777" w:rsidR="00975C97" w:rsidRPr="00FB387E" w:rsidRDefault="00975C97" w:rsidP="00346178">
            <w:pPr>
              <w:pStyle w:val="TAC"/>
              <w:rPr>
                <w:rFonts w:eastAsia="MS Mincho"/>
              </w:rPr>
            </w:pPr>
            <w:r w:rsidRPr="00FB387E">
              <w:rPr>
                <w:rFonts w:eastAsia="MS Mincho"/>
              </w:rPr>
              <w:t> </w:t>
            </w:r>
          </w:p>
        </w:tc>
      </w:tr>
      <w:tr w:rsidR="006D0D8E" w:rsidRPr="00FB387E" w14:paraId="0695EA4C"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53F139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bottom"/>
          </w:tcPr>
          <w:p w14:paraId="3FE08D1C" w14:textId="77777777" w:rsidR="006D0D8E" w:rsidRPr="00FB387E" w:rsidRDefault="006D0D8E" w:rsidP="00346178">
            <w:pPr>
              <w:pStyle w:val="TAC"/>
            </w:pPr>
            <w:r w:rsidRPr="00FB387E">
              <w:t>1</w:t>
            </w:r>
          </w:p>
        </w:tc>
        <w:tc>
          <w:tcPr>
            <w:tcW w:w="967" w:type="dxa"/>
            <w:tcBorders>
              <w:top w:val="nil"/>
              <w:left w:val="nil"/>
              <w:bottom w:val="single" w:sz="4" w:space="0" w:color="auto"/>
              <w:right w:val="single" w:sz="4" w:space="0" w:color="auto"/>
            </w:tcBorders>
            <w:shd w:val="clear" w:color="auto" w:fill="auto"/>
            <w:noWrap/>
            <w:vAlign w:val="bottom"/>
          </w:tcPr>
          <w:p w14:paraId="2492368D"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bottom"/>
          </w:tcPr>
          <w:p w14:paraId="18438EB9"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bottom"/>
          </w:tcPr>
          <w:p w14:paraId="72C71E54"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bottom"/>
          </w:tcPr>
          <w:p w14:paraId="5BE37586" w14:textId="77777777" w:rsidR="006D0D8E" w:rsidRPr="00FB387E" w:rsidRDefault="006D0D8E" w:rsidP="00346178">
            <w:pPr>
              <w:pStyle w:val="TAC"/>
            </w:pPr>
            <w:r w:rsidRPr="00FB387E">
              <w:t>408</w:t>
            </w:r>
          </w:p>
        </w:tc>
        <w:tc>
          <w:tcPr>
            <w:tcW w:w="1057" w:type="dxa"/>
            <w:tcBorders>
              <w:top w:val="nil"/>
              <w:left w:val="nil"/>
              <w:bottom w:val="single" w:sz="4" w:space="0" w:color="auto"/>
              <w:right w:val="single" w:sz="4" w:space="0" w:color="auto"/>
            </w:tcBorders>
            <w:shd w:val="clear" w:color="auto" w:fill="auto"/>
            <w:noWrap/>
            <w:vAlign w:val="bottom"/>
          </w:tcPr>
          <w:p w14:paraId="40207D02"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bottom"/>
          </w:tcPr>
          <w:p w14:paraId="39687BB6"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bottom"/>
          </w:tcPr>
          <w:p w14:paraId="785EC19E"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bottom"/>
          </w:tcPr>
          <w:p w14:paraId="6636B5B2" w14:textId="77777777" w:rsidR="006D0D8E" w:rsidRPr="00FB387E" w:rsidRDefault="006D0D8E" w:rsidP="00346178">
            <w:pPr>
              <w:pStyle w:val="TAC"/>
            </w:pPr>
            <w:r w:rsidRPr="00FB387E">
              <w:t>792</w:t>
            </w:r>
          </w:p>
        </w:tc>
        <w:tc>
          <w:tcPr>
            <w:tcW w:w="1127" w:type="dxa"/>
            <w:tcBorders>
              <w:top w:val="nil"/>
              <w:left w:val="nil"/>
              <w:bottom w:val="single" w:sz="4" w:space="0" w:color="auto"/>
              <w:right w:val="single" w:sz="4" w:space="0" w:color="auto"/>
            </w:tcBorders>
            <w:shd w:val="clear" w:color="auto" w:fill="auto"/>
            <w:noWrap/>
            <w:vAlign w:val="bottom"/>
          </w:tcPr>
          <w:p w14:paraId="5BE54BB3" w14:textId="77777777" w:rsidR="006D0D8E" w:rsidRPr="00FB387E" w:rsidRDefault="006D0D8E" w:rsidP="00346178">
            <w:pPr>
              <w:pStyle w:val="TAC"/>
            </w:pPr>
            <w:r w:rsidRPr="00FB387E">
              <w:t>132</w:t>
            </w:r>
          </w:p>
        </w:tc>
      </w:tr>
      <w:tr w:rsidR="006D0D8E" w:rsidRPr="00FB387E" w14:paraId="09017708"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04A1809"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588F479" w14:textId="77777777" w:rsidR="006D0D8E" w:rsidRPr="00FB387E" w:rsidRDefault="006D0D8E" w:rsidP="00346178">
            <w:pPr>
              <w:pStyle w:val="TAC"/>
            </w:pPr>
            <w:r w:rsidRPr="00FB387E">
              <w:t>5</w:t>
            </w:r>
          </w:p>
        </w:tc>
        <w:tc>
          <w:tcPr>
            <w:tcW w:w="967" w:type="dxa"/>
            <w:tcBorders>
              <w:top w:val="nil"/>
              <w:left w:val="nil"/>
              <w:bottom w:val="single" w:sz="4" w:space="0" w:color="auto"/>
              <w:right w:val="single" w:sz="4" w:space="0" w:color="auto"/>
            </w:tcBorders>
            <w:shd w:val="clear" w:color="auto" w:fill="auto"/>
            <w:noWrap/>
            <w:vAlign w:val="center"/>
          </w:tcPr>
          <w:p w14:paraId="2217B2AE"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022E8645"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4DE1BC5D"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68041793" w14:textId="77777777" w:rsidR="006D0D8E" w:rsidRPr="00FB387E" w:rsidRDefault="006D0D8E" w:rsidP="00346178">
            <w:pPr>
              <w:pStyle w:val="TAC"/>
            </w:pPr>
            <w:r w:rsidRPr="00FB387E">
              <w:t>2024</w:t>
            </w:r>
          </w:p>
        </w:tc>
        <w:tc>
          <w:tcPr>
            <w:tcW w:w="1057" w:type="dxa"/>
            <w:tcBorders>
              <w:top w:val="nil"/>
              <w:left w:val="nil"/>
              <w:bottom w:val="single" w:sz="4" w:space="0" w:color="auto"/>
              <w:right w:val="single" w:sz="4" w:space="0" w:color="auto"/>
            </w:tcBorders>
            <w:shd w:val="clear" w:color="auto" w:fill="auto"/>
            <w:noWrap/>
            <w:vAlign w:val="center"/>
          </w:tcPr>
          <w:p w14:paraId="00094071"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7DF9E0F3"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7637C96E"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553771E0" w14:textId="77777777" w:rsidR="006D0D8E" w:rsidRPr="00FB387E" w:rsidRDefault="006D0D8E" w:rsidP="00346178">
            <w:pPr>
              <w:pStyle w:val="TAC"/>
            </w:pPr>
            <w:r w:rsidRPr="00FB387E">
              <w:t>3960</w:t>
            </w:r>
          </w:p>
        </w:tc>
        <w:tc>
          <w:tcPr>
            <w:tcW w:w="1127" w:type="dxa"/>
            <w:tcBorders>
              <w:top w:val="nil"/>
              <w:left w:val="nil"/>
              <w:bottom w:val="single" w:sz="4" w:space="0" w:color="auto"/>
              <w:right w:val="single" w:sz="4" w:space="0" w:color="auto"/>
            </w:tcBorders>
            <w:shd w:val="clear" w:color="auto" w:fill="auto"/>
            <w:noWrap/>
            <w:vAlign w:val="center"/>
          </w:tcPr>
          <w:p w14:paraId="4B189463" w14:textId="77777777" w:rsidR="006D0D8E" w:rsidRPr="00FB387E" w:rsidRDefault="006D0D8E" w:rsidP="00346178">
            <w:pPr>
              <w:pStyle w:val="TAC"/>
            </w:pPr>
            <w:r w:rsidRPr="00FB387E">
              <w:t>660</w:t>
            </w:r>
          </w:p>
        </w:tc>
      </w:tr>
      <w:tr w:rsidR="006D0D8E" w:rsidRPr="00FB387E" w14:paraId="29C005DD"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84011F3"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CFD58EA" w14:textId="77777777" w:rsidR="006D0D8E" w:rsidRPr="00FB387E" w:rsidRDefault="006D0D8E" w:rsidP="00346178">
            <w:pPr>
              <w:pStyle w:val="TAC"/>
            </w:pPr>
            <w:r w:rsidRPr="00FB387E">
              <w:t>9</w:t>
            </w:r>
          </w:p>
        </w:tc>
        <w:tc>
          <w:tcPr>
            <w:tcW w:w="967" w:type="dxa"/>
            <w:tcBorders>
              <w:top w:val="nil"/>
              <w:left w:val="nil"/>
              <w:bottom w:val="single" w:sz="4" w:space="0" w:color="auto"/>
              <w:right w:val="single" w:sz="4" w:space="0" w:color="auto"/>
            </w:tcBorders>
            <w:shd w:val="clear" w:color="auto" w:fill="auto"/>
            <w:noWrap/>
            <w:vAlign w:val="center"/>
          </w:tcPr>
          <w:p w14:paraId="4E48E758"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DDFE8D1"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71F38F8F"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27D767E6" w14:textId="77777777" w:rsidR="006D0D8E" w:rsidRPr="00FB387E" w:rsidRDefault="006D0D8E" w:rsidP="00346178">
            <w:pPr>
              <w:pStyle w:val="TAC"/>
            </w:pPr>
            <w:r w:rsidRPr="00FB387E">
              <w:t>3624</w:t>
            </w:r>
          </w:p>
        </w:tc>
        <w:tc>
          <w:tcPr>
            <w:tcW w:w="1057" w:type="dxa"/>
            <w:tcBorders>
              <w:top w:val="nil"/>
              <w:left w:val="nil"/>
              <w:bottom w:val="single" w:sz="4" w:space="0" w:color="auto"/>
              <w:right w:val="single" w:sz="4" w:space="0" w:color="auto"/>
            </w:tcBorders>
            <w:shd w:val="clear" w:color="auto" w:fill="auto"/>
            <w:noWrap/>
            <w:vAlign w:val="center"/>
          </w:tcPr>
          <w:p w14:paraId="0DB99B47"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2486B987"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5F883580"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077957F4" w14:textId="77777777" w:rsidR="006D0D8E" w:rsidRPr="00FB387E" w:rsidRDefault="006D0D8E" w:rsidP="00346178">
            <w:pPr>
              <w:pStyle w:val="TAC"/>
            </w:pPr>
            <w:r w:rsidRPr="00FB387E">
              <w:t>7128</w:t>
            </w:r>
          </w:p>
        </w:tc>
        <w:tc>
          <w:tcPr>
            <w:tcW w:w="1127" w:type="dxa"/>
            <w:tcBorders>
              <w:top w:val="nil"/>
              <w:left w:val="nil"/>
              <w:bottom w:val="single" w:sz="4" w:space="0" w:color="auto"/>
              <w:right w:val="single" w:sz="4" w:space="0" w:color="auto"/>
            </w:tcBorders>
            <w:shd w:val="clear" w:color="auto" w:fill="auto"/>
            <w:noWrap/>
            <w:vAlign w:val="center"/>
          </w:tcPr>
          <w:p w14:paraId="552FE70F" w14:textId="77777777" w:rsidR="006D0D8E" w:rsidRPr="00FB387E" w:rsidRDefault="006D0D8E" w:rsidP="00346178">
            <w:pPr>
              <w:pStyle w:val="TAC"/>
            </w:pPr>
            <w:r w:rsidRPr="00FB387E">
              <w:t>1188</w:t>
            </w:r>
          </w:p>
        </w:tc>
      </w:tr>
      <w:tr w:rsidR="00975C97" w:rsidRPr="00FB387E" w14:paraId="5D2C875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C010D1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F5FA4EA" w14:textId="77777777" w:rsidR="00975C97" w:rsidRPr="00FB387E" w:rsidRDefault="00975C97" w:rsidP="00346178">
            <w:pPr>
              <w:pStyle w:val="TAC"/>
              <w:rPr>
                <w:rFonts w:eastAsia="MS Mincho"/>
              </w:rPr>
            </w:pPr>
            <w:r w:rsidRPr="00FB387E">
              <w:rPr>
                <w:rFonts w:eastAsia="MS Mincho"/>
              </w:rPr>
              <w:t>10</w:t>
            </w:r>
          </w:p>
        </w:tc>
        <w:tc>
          <w:tcPr>
            <w:tcW w:w="967" w:type="dxa"/>
            <w:tcBorders>
              <w:top w:val="nil"/>
              <w:left w:val="nil"/>
              <w:bottom w:val="single" w:sz="4" w:space="0" w:color="auto"/>
              <w:right w:val="single" w:sz="4" w:space="0" w:color="auto"/>
            </w:tcBorders>
            <w:shd w:val="clear" w:color="auto" w:fill="auto"/>
            <w:noWrap/>
            <w:vAlign w:val="center"/>
            <w:hideMark/>
          </w:tcPr>
          <w:p w14:paraId="3346670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EEB05A2"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943D107"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09B69D5D" w14:textId="77777777" w:rsidR="00975C97" w:rsidRPr="00FB387E" w:rsidRDefault="00975C97" w:rsidP="00346178">
            <w:pPr>
              <w:pStyle w:val="TAC"/>
              <w:rPr>
                <w:rFonts w:eastAsia="MS Mincho"/>
              </w:rPr>
            </w:pPr>
            <w:r w:rsidRPr="00FB387E">
              <w:rPr>
                <w:rFonts w:eastAsia="MS Mincho"/>
              </w:rPr>
              <w:t>3968</w:t>
            </w:r>
          </w:p>
        </w:tc>
        <w:tc>
          <w:tcPr>
            <w:tcW w:w="1057" w:type="dxa"/>
            <w:tcBorders>
              <w:top w:val="nil"/>
              <w:left w:val="nil"/>
              <w:bottom w:val="single" w:sz="4" w:space="0" w:color="auto"/>
              <w:right w:val="single" w:sz="4" w:space="0" w:color="auto"/>
            </w:tcBorders>
            <w:shd w:val="clear" w:color="auto" w:fill="auto"/>
            <w:noWrap/>
            <w:vAlign w:val="center"/>
            <w:hideMark/>
          </w:tcPr>
          <w:p w14:paraId="3DBFA585"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7C3DA3A6"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3BC0A51"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3FE4BEBC" w14:textId="77777777" w:rsidR="00975C97" w:rsidRPr="00FB387E" w:rsidRDefault="00975C97" w:rsidP="00346178">
            <w:pPr>
              <w:pStyle w:val="TAC"/>
              <w:rPr>
                <w:rFonts w:eastAsia="MS Mincho"/>
              </w:rPr>
            </w:pPr>
            <w:r w:rsidRPr="00FB387E">
              <w:rPr>
                <w:rFonts w:eastAsia="MS Mincho"/>
              </w:rPr>
              <w:t>7920</w:t>
            </w:r>
          </w:p>
        </w:tc>
        <w:tc>
          <w:tcPr>
            <w:tcW w:w="1127" w:type="dxa"/>
            <w:tcBorders>
              <w:top w:val="nil"/>
              <w:left w:val="nil"/>
              <w:bottom w:val="single" w:sz="4" w:space="0" w:color="auto"/>
              <w:right w:val="single" w:sz="4" w:space="0" w:color="auto"/>
            </w:tcBorders>
            <w:shd w:val="clear" w:color="auto" w:fill="auto"/>
            <w:noWrap/>
            <w:vAlign w:val="center"/>
            <w:hideMark/>
          </w:tcPr>
          <w:p w14:paraId="45760F0F" w14:textId="77777777" w:rsidR="00975C97" w:rsidRPr="00FB387E" w:rsidRDefault="00975C97" w:rsidP="00346178">
            <w:pPr>
              <w:pStyle w:val="TAC"/>
              <w:rPr>
                <w:rFonts w:eastAsia="MS Mincho"/>
              </w:rPr>
            </w:pPr>
            <w:r w:rsidRPr="00FB387E">
              <w:rPr>
                <w:rFonts w:eastAsia="MS Mincho"/>
              </w:rPr>
              <w:t>1320</w:t>
            </w:r>
          </w:p>
        </w:tc>
      </w:tr>
      <w:tr w:rsidR="006D0D8E" w:rsidRPr="00FB387E" w14:paraId="3FE9E724"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AFCE451"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2CFCEDE" w14:textId="77777777" w:rsidR="006D0D8E" w:rsidRPr="00FB387E" w:rsidRDefault="006D0D8E" w:rsidP="00346178">
            <w:pPr>
              <w:pStyle w:val="TAC"/>
            </w:pPr>
            <w:r w:rsidRPr="00FB387E">
              <w:t>12</w:t>
            </w:r>
          </w:p>
        </w:tc>
        <w:tc>
          <w:tcPr>
            <w:tcW w:w="967" w:type="dxa"/>
            <w:tcBorders>
              <w:top w:val="nil"/>
              <w:left w:val="nil"/>
              <w:bottom w:val="single" w:sz="4" w:space="0" w:color="auto"/>
              <w:right w:val="single" w:sz="4" w:space="0" w:color="auto"/>
            </w:tcBorders>
            <w:shd w:val="clear" w:color="auto" w:fill="auto"/>
            <w:noWrap/>
            <w:vAlign w:val="center"/>
          </w:tcPr>
          <w:p w14:paraId="693FF383"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56DD2C3"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713B6B70"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0F959769" w14:textId="77777777" w:rsidR="006D0D8E" w:rsidRPr="00FB387E" w:rsidRDefault="006D0D8E" w:rsidP="00346178">
            <w:pPr>
              <w:pStyle w:val="TAC"/>
            </w:pPr>
            <w:r w:rsidRPr="00FB387E">
              <w:t>4736</w:t>
            </w:r>
          </w:p>
        </w:tc>
        <w:tc>
          <w:tcPr>
            <w:tcW w:w="1057" w:type="dxa"/>
            <w:tcBorders>
              <w:top w:val="nil"/>
              <w:left w:val="nil"/>
              <w:bottom w:val="single" w:sz="4" w:space="0" w:color="auto"/>
              <w:right w:val="single" w:sz="4" w:space="0" w:color="auto"/>
            </w:tcBorders>
            <w:shd w:val="clear" w:color="auto" w:fill="auto"/>
            <w:noWrap/>
            <w:vAlign w:val="center"/>
          </w:tcPr>
          <w:p w14:paraId="78DE4406"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01E492D2"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38E1207C"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2FA8169B" w14:textId="77777777" w:rsidR="006D0D8E" w:rsidRPr="00FB387E" w:rsidRDefault="006D0D8E" w:rsidP="00346178">
            <w:pPr>
              <w:pStyle w:val="TAC"/>
            </w:pPr>
            <w:r w:rsidRPr="00FB387E">
              <w:t>9504</w:t>
            </w:r>
          </w:p>
        </w:tc>
        <w:tc>
          <w:tcPr>
            <w:tcW w:w="1127" w:type="dxa"/>
            <w:tcBorders>
              <w:top w:val="nil"/>
              <w:left w:val="nil"/>
              <w:bottom w:val="single" w:sz="4" w:space="0" w:color="auto"/>
              <w:right w:val="single" w:sz="4" w:space="0" w:color="auto"/>
            </w:tcBorders>
            <w:shd w:val="clear" w:color="auto" w:fill="auto"/>
            <w:noWrap/>
            <w:vAlign w:val="center"/>
          </w:tcPr>
          <w:p w14:paraId="5E7815D1" w14:textId="77777777" w:rsidR="006D0D8E" w:rsidRPr="00FB387E" w:rsidRDefault="006D0D8E" w:rsidP="00346178">
            <w:pPr>
              <w:pStyle w:val="TAC"/>
            </w:pPr>
            <w:r w:rsidRPr="00FB387E">
              <w:t>1584</w:t>
            </w:r>
          </w:p>
        </w:tc>
      </w:tr>
      <w:tr w:rsidR="006D0D8E" w:rsidRPr="00FB387E" w14:paraId="43A49995"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0B551F5B"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BA0A047" w14:textId="77777777" w:rsidR="006D0D8E" w:rsidRPr="00FB387E" w:rsidRDefault="006D0D8E" w:rsidP="00346178">
            <w:pPr>
              <w:pStyle w:val="TAC"/>
            </w:pPr>
            <w:r w:rsidRPr="00FB387E">
              <w:t>15</w:t>
            </w:r>
          </w:p>
        </w:tc>
        <w:tc>
          <w:tcPr>
            <w:tcW w:w="967" w:type="dxa"/>
            <w:tcBorders>
              <w:top w:val="nil"/>
              <w:left w:val="nil"/>
              <w:bottom w:val="single" w:sz="4" w:space="0" w:color="auto"/>
              <w:right w:val="single" w:sz="4" w:space="0" w:color="auto"/>
            </w:tcBorders>
            <w:shd w:val="clear" w:color="auto" w:fill="auto"/>
            <w:noWrap/>
            <w:vAlign w:val="center"/>
          </w:tcPr>
          <w:p w14:paraId="3C31A2CD"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73F7899"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39027587"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2E637DC2" w14:textId="77777777" w:rsidR="006D0D8E" w:rsidRPr="00FB387E" w:rsidRDefault="006D0D8E" w:rsidP="00346178">
            <w:pPr>
              <w:pStyle w:val="TAC"/>
            </w:pPr>
            <w:r w:rsidRPr="00FB387E">
              <w:t>6016</w:t>
            </w:r>
          </w:p>
        </w:tc>
        <w:tc>
          <w:tcPr>
            <w:tcW w:w="1057" w:type="dxa"/>
            <w:tcBorders>
              <w:top w:val="nil"/>
              <w:left w:val="nil"/>
              <w:bottom w:val="single" w:sz="4" w:space="0" w:color="auto"/>
              <w:right w:val="single" w:sz="4" w:space="0" w:color="auto"/>
            </w:tcBorders>
            <w:shd w:val="clear" w:color="auto" w:fill="auto"/>
            <w:noWrap/>
            <w:vAlign w:val="center"/>
          </w:tcPr>
          <w:p w14:paraId="39DC3A6B"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50B9E486"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0680D7BA"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17E0B564" w14:textId="77777777" w:rsidR="006D0D8E" w:rsidRPr="00FB387E" w:rsidRDefault="006D0D8E" w:rsidP="00346178">
            <w:pPr>
              <w:pStyle w:val="TAC"/>
            </w:pPr>
            <w:r w:rsidRPr="00FB387E">
              <w:t>11880</w:t>
            </w:r>
          </w:p>
        </w:tc>
        <w:tc>
          <w:tcPr>
            <w:tcW w:w="1127" w:type="dxa"/>
            <w:tcBorders>
              <w:top w:val="nil"/>
              <w:left w:val="nil"/>
              <w:bottom w:val="single" w:sz="4" w:space="0" w:color="auto"/>
              <w:right w:val="single" w:sz="4" w:space="0" w:color="auto"/>
            </w:tcBorders>
            <w:shd w:val="clear" w:color="auto" w:fill="auto"/>
            <w:noWrap/>
            <w:vAlign w:val="center"/>
          </w:tcPr>
          <w:p w14:paraId="229B875C" w14:textId="77777777" w:rsidR="006D0D8E" w:rsidRPr="00FB387E" w:rsidRDefault="006D0D8E" w:rsidP="00346178">
            <w:pPr>
              <w:pStyle w:val="TAC"/>
            </w:pPr>
            <w:r w:rsidRPr="00FB387E">
              <w:t>1980</w:t>
            </w:r>
          </w:p>
        </w:tc>
      </w:tr>
      <w:tr w:rsidR="00975C97" w:rsidRPr="00FB387E" w14:paraId="6339CAB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0510D1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0700832" w14:textId="77777777" w:rsidR="00975C97" w:rsidRPr="00FB387E" w:rsidRDefault="00975C97" w:rsidP="00346178">
            <w:pPr>
              <w:pStyle w:val="TAC"/>
              <w:rPr>
                <w:rFonts w:eastAsia="MS Mincho"/>
              </w:rPr>
            </w:pPr>
            <w:r w:rsidRPr="00FB387E">
              <w:rPr>
                <w:rFonts w:eastAsia="MS Mincho"/>
              </w:rPr>
              <w:t>18</w:t>
            </w:r>
          </w:p>
        </w:tc>
        <w:tc>
          <w:tcPr>
            <w:tcW w:w="967" w:type="dxa"/>
            <w:tcBorders>
              <w:top w:val="nil"/>
              <w:left w:val="nil"/>
              <w:bottom w:val="single" w:sz="4" w:space="0" w:color="auto"/>
              <w:right w:val="single" w:sz="4" w:space="0" w:color="auto"/>
            </w:tcBorders>
            <w:shd w:val="clear" w:color="auto" w:fill="auto"/>
            <w:noWrap/>
            <w:vAlign w:val="center"/>
            <w:hideMark/>
          </w:tcPr>
          <w:p w14:paraId="34F71BA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6ED16C3"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08EEDB0"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16415148" w14:textId="77777777" w:rsidR="00975C97" w:rsidRPr="00FB387E" w:rsidRDefault="00975C97" w:rsidP="00346178">
            <w:pPr>
              <w:pStyle w:val="TAC"/>
              <w:rPr>
                <w:rFonts w:eastAsia="MS Mincho"/>
              </w:rPr>
            </w:pPr>
            <w:r w:rsidRPr="00FB387E">
              <w:rPr>
                <w:rFonts w:eastAsia="MS Mincho"/>
              </w:rPr>
              <w:t>7168</w:t>
            </w:r>
          </w:p>
        </w:tc>
        <w:tc>
          <w:tcPr>
            <w:tcW w:w="1057" w:type="dxa"/>
            <w:tcBorders>
              <w:top w:val="nil"/>
              <w:left w:val="nil"/>
              <w:bottom w:val="single" w:sz="4" w:space="0" w:color="auto"/>
              <w:right w:val="single" w:sz="4" w:space="0" w:color="auto"/>
            </w:tcBorders>
            <w:shd w:val="clear" w:color="auto" w:fill="auto"/>
            <w:noWrap/>
            <w:vAlign w:val="center"/>
            <w:hideMark/>
          </w:tcPr>
          <w:p w14:paraId="62D7F08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134304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A2E0D6F"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3C620C8" w14:textId="77777777" w:rsidR="00975C97" w:rsidRPr="00FB387E" w:rsidRDefault="00975C97" w:rsidP="00346178">
            <w:pPr>
              <w:pStyle w:val="TAC"/>
              <w:rPr>
                <w:rFonts w:eastAsia="MS Mincho"/>
              </w:rPr>
            </w:pPr>
            <w:r w:rsidRPr="00FB387E">
              <w:rPr>
                <w:rFonts w:eastAsia="MS Mincho"/>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12E4811C" w14:textId="77777777" w:rsidR="00975C97" w:rsidRPr="00FB387E" w:rsidRDefault="00975C97" w:rsidP="00346178">
            <w:pPr>
              <w:pStyle w:val="TAC"/>
              <w:rPr>
                <w:rFonts w:eastAsia="MS Mincho"/>
              </w:rPr>
            </w:pPr>
            <w:r w:rsidRPr="00FB387E">
              <w:rPr>
                <w:rFonts w:eastAsia="MS Mincho"/>
              </w:rPr>
              <w:t>2376</w:t>
            </w:r>
          </w:p>
        </w:tc>
      </w:tr>
      <w:tr w:rsidR="00975C97" w:rsidRPr="00FB387E" w14:paraId="31D9442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B239E0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0719B66" w14:textId="77777777" w:rsidR="00975C97" w:rsidRPr="00FB387E" w:rsidRDefault="00975C97" w:rsidP="00346178">
            <w:pPr>
              <w:pStyle w:val="TAC"/>
              <w:rPr>
                <w:rFonts w:eastAsia="MS Mincho"/>
              </w:rPr>
            </w:pPr>
            <w:r w:rsidRPr="00FB387E">
              <w:rPr>
                <w:rFonts w:eastAsia="MS Mincho"/>
              </w:rPr>
              <w:t>24</w:t>
            </w:r>
          </w:p>
        </w:tc>
        <w:tc>
          <w:tcPr>
            <w:tcW w:w="967" w:type="dxa"/>
            <w:tcBorders>
              <w:top w:val="nil"/>
              <w:left w:val="nil"/>
              <w:bottom w:val="single" w:sz="4" w:space="0" w:color="auto"/>
              <w:right w:val="single" w:sz="4" w:space="0" w:color="auto"/>
            </w:tcBorders>
            <w:shd w:val="clear" w:color="auto" w:fill="auto"/>
            <w:noWrap/>
            <w:vAlign w:val="center"/>
            <w:hideMark/>
          </w:tcPr>
          <w:p w14:paraId="01638EB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67DE12"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2BF4A95"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1F9D069B" w14:textId="77777777" w:rsidR="00975C97" w:rsidRPr="00FB387E" w:rsidRDefault="00975C97" w:rsidP="00346178">
            <w:pPr>
              <w:pStyle w:val="TAC"/>
              <w:rPr>
                <w:rFonts w:eastAsia="MS Mincho"/>
              </w:rPr>
            </w:pPr>
            <w:r w:rsidRPr="00FB387E">
              <w:rPr>
                <w:rFonts w:eastAsia="MS Mincho"/>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66131EEE"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6967A4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5DD2219"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1F71F70B" w14:textId="77777777" w:rsidR="00975C97" w:rsidRPr="00FB387E" w:rsidRDefault="00975C97" w:rsidP="00346178">
            <w:pPr>
              <w:pStyle w:val="TAC"/>
              <w:rPr>
                <w:rFonts w:eastAsia="MS Mincho"/>
              </w:rPr>
            </w:pPr>
            <w:r w:rsidRPr="00FB387E">
              <w:rPr>
                <w:rFonts w:eastAsia="MS Mincho"/>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721F324A" w14:textId="77777777" w:rsidR="00975C97" w:rsidRPr="00FB387E" w:rsidRDefault="00975C97" w:rsidP="00346178">
            <w:pPr>
              <w:pStyle w:val="TAC"/>
              <w:rPr>
                <w:rFonts w:eastAsia="MS Mincho"/>
              </w:rPr>
            </w:pPr>
            <w:r w:rsidRPr="00FB387E">
              <w:rPr>
                <w:rFonts w:eastAsia="MS Mincho"/>
              </w:rPr>
              <w:t>3168</w:t>
            </w:r>
          </w:p>
        </w:tc>
      </w:tr>
      <w:tr w:rsidR="00975C97" w:rsidRPr="00FB387E" w14:paraId="434DF11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718955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526DAAB" w14:textId="77777777" w:rsidR="00975C97" w:rsidRPr="00FB387E" w:rsidRDefault="00975C97" w:rsidP="00346178">
            <w:pPr>
              <w:pStyle w:val="TAC"/>
              <w:rPr>
                <w:rFonts w:eastAsia="MS Mincho"/>
              </w:rPr>
            </w:pPr>
            <w:r w:rsidRPr="00FB387E">
              <w:rPr>
                <w:rFonts w:eastAsia="MS Mincho"/>
              </w:rPr>
              <w:t>25</w:t>
            </w:r>
          </w:p>
        </w:tc>
        <w:tc>
          <w:tcPr>
            <w:tcW w:w="967" w:type="dxa"/>
            <w:tcBorders>
              <w:top w:val="nil"/>
              <w:left w:val="nil"/>
              <w:bottom w:val="single" w:sz="4" w:space="0" w:color="auto"/>
              <w:right w:val="single" w:sz="4" w:space="0" w:color="auto"/>
            </w:tcBorders>
            <w:shd w:val="clear" w:color="auto" w:fill="auto"/>
            <w:noWrap/>
            <w:vAlign w:val="center"/>
            <w:hideMark/>
          </w:tcPr>
          <w:p w14:paraId="3E9F897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6A8988"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72AE951"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2445AA22" w14:textId="77777777" w:rsidR="00975C97" w:rsidRPr="00FB387E" w:rsidRDefault="00975C97" w:rsidP="00346178">
            <w:pPr>
              <w:pStyle w:val="TAC"/>
              <w:rPr>
                <w:rFonts w:eastAsia="MS Mincho"/>
              </w:rPr>
            </w:pPr>
            <w:r w:rsidRPr="00FB387E">
              <w:rPr>
                <w:rFonts w:eastAsia="MS Mincho"/>
              </w:rPr>
              <w:t>9992</w:t>
            </w:r>
          </w:p>
        </w:tc>
        <w:tc>
          <w:tcPr>
            <w:tcW w:w="1057" w:type="dxa"/>
            <w:tcBorders>
              <w:top w:val="nil"/>
              <w:left w:val="nil"/>
              <w:bottom w:val="single" w:sz="4" w:space="0" w:color="auto"/>
              <w:right w:val="single" w:sz="4" w:space="0" w:color="auto"/>
            </w:tcBorders>
            <w:shd w:val="clear" w:color="auto" w:fill="auto"/>
            <w:noWrap/>
            <w:vAlign w:val="center"/>
            <w:hideMark/>
          </w:tcPr>
          <w:p w14:paraId="1F9CAEC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8EA96C8"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AA76C38"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43EF79F5" w14:textId="77777777" w:rsidR="00975C97" w:rsidRPr="00FB387E" w:rsidRDefault="00975C97" w:rsidP="00346178">
            <w:pPr>
              <w:pStyle w:val="TAC"/>
              <w:rPr>
                <w:rFonts w:eastAsia="MS Mincho"/>
              </w:rPr>
            </w:pPr>
            <w:r w:rsidRPr="00FB387E">
              <w:rPr>
                <w:rFonts w:eastAsia="MS Mincho"/>
              </w:rPr>
              <w:t>19800</w:t>
            </w:r>
          </w:p>
        </w:tc>
        <w:tc>
          <w:tcPr>
            <w:tcW w:w="1127" w:type="dxa"/>
            <w:tcBorders>
              <w:top w:val="nil"/>
              <w:left w:val="nil"/>
              <w:bottom w:val="single" w:sz="4" w:space="0" w:color="auto"/>
              <w:right w:val="single" w:sz="4" w:space="0" w:color="auto"/>
            </w:tcBorders>
            <w:shd w:val="clear" w:color="auto" w:fill="auto"/>
            <w:noWrap/>
            <w:vAlign w:val="center"/>
            <w:hideMark/>
          </w:tcPr>
          <w:p w14:paraId="55268F22" w14:textId="77777777" w:rsidR="00975C97" w:rsidRPr="00FB387E" w:rsidRDefault="00975C97" w:rsidP="00346178">
            <w:pPr>
              <w:pStyle w:val="TAC"/>
              <w:rPr>
                <w:rFonts w:eastAsia="MS Mincho"/>
              </w:rPr>
            </w:pPr>
            <w:r w:rsidRPr="00FB387E">
              <w:rPr>
                <w:rFonts w:eastAsia="MS Mincho"/>
              </w:rPr>
              <w:t>3300</w:t>
            </w:r>
          </w:p>
        </w:tc>
      </w:tr>
      <w:tr w:rsidR="00975C97" w:rsidRPr="00FB387E" w14:paraId="526877D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02765E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27D71F7" w14:textId="77777777" w:rsidR="00975C97" w:rsidRPr="00FB387E" w:rsidRDefault="00975C97" w:rsidP="00346178">
            <w:pPr>
              <w:pStyle w:val="TAC"/>
              <w:rPr>
                <w:rFonts w:eastAsia="MS Mincho"/>
              </w:rPr>
            </w:pPr>
            <w:r w:rsidRPr="00FB387E">
              <w:rPr>
                <w:rFonts w:eastAsia="MS Mincho"/>
              </w:rPr>
              <w:t>30</w:t>
            </w:r>
          </w:p>
        </w:tc>
        <w:tc>
          <w:tcPr>
            <w:tcW w:w="967" w:type="dxa"/>
            <w:tcBorders>
              <w:top w:val="nil"/>
              <w:left w:val="nil"/>
              <w:bottom w:val="single" w:sz="4" w:space="0" w:color="auto"/>
              <w:right w:val="single" w:sz="4" w:space="0" w:color="auto"/>
            </w:tcBorders>
            <w:shd w:val="clear" w:color="auto" w:fill="auto"/>
            <w:noWrap/>
            <w:vAlign w:val="center"/>
            <w:hideMark/>
          </w:tcPr>
          <w:p w14:paraId="4189CDC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A8E65F"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09AAD7F"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18FE9298" w14:textId="77777777" w:rsidR="00975C97" w:rsidRPr="00FB387E" w:rsidRDefault="00975C97" w:rsidP="00346178">
            <w:pPr>
              <w:pStyle w:val="TAC"/>
              <w:rPr>
                <w:rFonts w:eastAsia="MS Mincho"/>
              </w:rPr>
            </w:pPr>
            <w:r w:rsidRPr="00FB387E">
              <w:rPr>
                <w:rFonts w:eastAsia="MS Mincho"/>
              </w:rPr>
              <w:t>12040</w:t>
            </w:r>
          </w:p>
        </w:tc>
        <w:tc>
          <w:tcPr>
            <w:tcW w:w="1057" w:type="dxa"/>
            <w:tcBorders>
              <w:top w:val="nil"/>
              <w:left w:val="nil"/>
              <w:bottom w:val="single" w:sz="4" w:space="0" w:color="auto"/>
              <w:right w:val="single" w:sz="4" w:space="0" w:color="auto"/>
            </w:tcBorders>
            <w:shd w:val="clear" w:color="auto" w:fill="auto"/>
            <w:noWrap/>
            <w:vAlign w:val="center"/>
            <w:hideMark/>
          </w:tcPr>
          <w:p w14:paraId="794A803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A24FA19"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79B5558"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5D25D6A7" w14:textId="77777777" w:rsidR="00975C97" w:rsidRPr="00FB387E" w:rsidRDefault="00975C97" w:rsidP="00346178">
            <w:pPr>
              <w:pStyle w:val="TAC"/>
              <w:rPr>
                <w:rFonts w:eastAsia="MS Mincho"/>
              </w:rPr>
            </w:pPr>
            <w:r w:rsidRPr="00FB387E">
              <w:rPr>
                <w:rFonts w:eastAsia="MS Mincho"/>
              </w:rPr>
              <w:t>23760</w:t>
            </w:r>
          </w:p>
        </w:tc>
        <w:tc>
          <w:tcPr>
            <w:tcW w:w="1127" w:type="dxa"/>
            <w:tcBorders>
              <w:top w:val="nil"/>
              <w:left w:val="nil"/>
              <w:bottom w:val="single" w:sz="4" w:space="0" w:color="auto"/>
              <w:right w:val="single" w:sz="4" w:space="0" w:color="auto"/>
            </w:tcBorders>
            <w:shd w:val="clear" w:color="auto" w:fill="auto"/>
            <w:noWrap/>
            <w:vAlign w:val="center"/>
            <w:hideMark/>
          </w:tcPr>
          <w:p w14:paraId="0FA89BAA" w14:textId="77777777" w:rsidR="00975C97" w:rsidRPr="00FB387E" w:rsidRDefault="00975C97" w:rsidP="00346178">
            <w:pPr>
              <w:pStyle w:val="TAC"/>
              <w:rPr>
                <w:rFonts w:eastAsia="MS Mincho"/>
              </w:rPr>
            </w:pPr>
            <w:r w:rsidRPr="00FB387E">
              <w:rPr>
                <w:rFonts w:eastAsia="MS Mincho"/>
              </w:rPr>
              <w:t>3960</w:t>
            </w:r>
          </w:p>
        </w:tc>
      </w:tr>
      <w:tr w:rsidR="006D0D8E" w:rsidRPr="00FB387E" w14:paraId="4AFE1FEE"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67DBFA0"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12D3458" w14:textId="77777777" w:rsidR="006D0D8E" w:rsidRPr="00FB387E" w:rsidRDefault="006D0D8E" w:rsidP="00346178">
            <w:pPr>
              <w:pStyle w:val="TAC"/>
            </w:pPr>
            <w:r w:rsidRPr="00FB387E">
              <w:t>32</w:t>
            </w:r>
          </w:p>
        </w:tc>
        <w:tc>
          <w:tcPr>
            <w:tcW w:w="967" w:type="dxa"/>
            <w:tcBorders>
              <w:top w:val="nil"/>
              <w:left w:val="nil"/>
              <w:bottom w:val="single" w:sz="4" w:space="0" w:color="auto"/>
              <w:right w:val="single" w:sz="4" w:space="0" w:color="auto"/>
            </w:tcBorders>
            <w:shd w:val="clear" w:color="auto" w:fill="auto"/>
            <w:noWrap/>
            <w:vAlign w:val="center"/>
          </w:tcPr>
          <w:p w14:paraId="2E3DD7EE"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159195A3"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0D264F55"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11BE1D70" w14:textId="77777777" w:rsidR="006D0D8E" w:rsidRPr="00FB387E" w:rsidRDefault="006D0D8E" w:rsidP="00346178">
            <w:pPr>
              <w:pStyle w:val="TAC"/>
            </w:pPr>
            <w:r w:rsidRPr="00FB387E">
              <w:t>12808</w:t>
            </w:r>
          </w:p>
        </w:tc>
        <w:tc>
          <w:tcPr>
            <w:tcW w:w="1057" w:type="dxa"/>
            <w:tcBorders>
              <w:top w:val="nil"/>
              <w:left w:val="nil"/>
              <w:bottom w:val="single" w:sz="4" w:space="0" w:color="auto"/>
              <w:right w:val="single" w:sz="4" w:space="0" w:color="auto"/>
            </w:tcBorders>
            <w:shd w:val="clear" w:color="auto" w:fill="auto"/>
            <w:noWrap/>
            <w:vAlign w:val="center"/>
          </w:tcPr>
          <w:p w14:paraId="457C15F2"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4462D0F6"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1DF7445D"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vAlign w:val="center"/>
          </w:tcPr>
          <w:p w14:paraId="320652D7" w14:textId="77777777" w:rsidR="006D0D8E" w:rsidRPr="00FB387E" w:rsidRDefault="006D0D8E" w:rsidP="00346178">
            <w:pPr>
              <w:pStyle w:val="TAC"/>
            </w:pPr>
            <w:r w:rsidRPr="00FB387E">
              <w:t>25344</w:t>
            </w:r>
          </w:p>
        </w:tc>
        <w:tc>
          <w:tcPr>
            <w:tcW w:w="1127" w:type="dxa"/>
            <w:tcBorders>
              <w:top w:val="nil"/>
              <w:left w:val="nil"/>
              <w:bottom w:val="single" w:sz="4" w:space="0" w:color="auto"/>
              <w:right w:val="single" w:sz="4" w:space="0" w:color="auto"/>
            </w:tcBorders>
            <w:shd w:val="clear" w:color="auto" w:fill="auto"/>
            <w:noWrap/>
            <w:vAlign w:val="center"/>
          </w:tcPr>
          <w:p w14:paraId="37A4DEA5" w14:textId="77777777" w:rsidR="006D0D8E" w:rsidRPr="00FB387E" w:rsidRDefault="006D0D8E" w:rsidP="00346178">
            <w:pPr>
              <w:pStyle w:val="TAC"/>
            </w:pPr>
            <w:r w:rsidRPr="00FB387E">
              <w:t>4224</w:t>
            </w:r>
          </w:p>
        </w:tc>
      </w:tr>
      <w:tr w:rsidR="00975C97" w:rsidRPr="00FB387E" w14:paraId="1518C6B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CC9431A"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01FFC70" w14:textId="77777777" w:rsidR="00975C97" w:rsidRPr="00FB387E" w:rsidRDefault="00975C97" w:rsidP="00346178">
            <w:pPr>
              <w:pStyle w:val="TAC"/>
              <w:rPr>
                <w:rFonts w:eastAsia="MS Mincho"/>
              </w:rPr>
            </w:pPr>
            <w:r w:rsidRPr="00FB387E">
              <w:rPr>
                <w:rFonts w:eastAsia="MS Mincho"/>
              </w:rPr>
              <w:t>36</w:t>
            </w:r>
          </w:p>
        </w:tc>
        <w:tc>
          <w:tcPr>
            <w:tcW w:w="967" w:type="dxa"/>
            <w:tcBorders>
              <w:top w:val="nil"/>
              <w:left w:val="nil"/>
              <w:bottom w:val="single" w:sz="4" w:space="0" w:color="auto"/>
              <w:right w:val="single" w:sz="4" w:space="0" w:color="auto"/>
            </w:tcBorders>
            <w:shd w:val="clear" w:color="auto" w:fill="auto"/>
            <w:noWrap/>
            <w:vAlign w:val="center"/>
            <w:hideMark/>
          </w:tcPr>
          <w:p w14:paraId="06240CD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00C3CEA"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0899D12"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1A5BA0FF" w14:textId="77777777" w:rsidR="00975C97" w:rsidRPr="00FB387E" w:rsidRDefault="00975C97" w:rsidP="00346178">
            <w:pPr>
              <w:pStyle w:val="TAC"/>
              <w:rPr>
                <w:rFonts w:eastAsia="MS Mincho"/>
              </w:rPr>
            </w:pPr>
            <w:r w:rsidRPr="00FB387E">
              <w:rPr>
                <w:rFonts w:eastAsia="MS Mincho"/>
              </w:rPr>
              <w:t>14344</w:t>
            </w:r>
          </w:p>
        </w:tc>
        <w:tc>
          <w:tcPr>
            <w:tcW w:w="1057" w:type="dxa"/>
            <w:tcBorders>
              <w:top w:val="nil"/>
              <w:left w:val="nil"/>
              <w:bottom w:val="single" w:sz="4" w:space="0" w:color="auto"/>
              <w:right w:val="single" w:sz="4" w:space="0" w:color="auto"/>
            </w:tcBorders>
            <w:shd w:val="clear" w:color="auto" w:fill="auto"/>
            <w:noWrap/>
            <w:vAlign w:val="center"/>
            <w:hideMark/>
          </w:tcPr>
          <w:p w14:paraId="483C07D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42069016"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0D27DED"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7635B015" w14:textId="77777777" w:rsidR="00975C97" w:rsidRPr="00FB387E" w:rsidRDefault="00975C97" w:rsidP="00346178">
            <w:pPr>
              <w:pStyle w:val="TAC"/>
              <w:rPr>
                <w:rFonts w:eastAsia="MS Mincho"/>
              </w:rPr>
            </w:pPr>
            <w:r w:rsidRPr="00FB387E">
              <w:rPr>
                <w:rFonts w:eastAsia="MS Mincho"/>
              </w:rPr>
              <w:t>28512</w:t>
            </w:r>
          </w:p>
        </w:tc>
        <w:tc>
          <w:tcPr>
            <w:tcW w:w="1127" w:type="dxa"/>
            <w:tcBorders>
              <w:top w:val="nil"/>
              <w:left w:val="nil"/>
              <w:bottom w:val="single" w:sz="4" w:space="0" w:color="auto"/>
              <w:right w:val="single" w:sz="4" w:space="0" w:color="auto"/>
            </w:tcBorders>
            <w:shd w:val="clear" w:color="auto" w:fill="auto"/>
            <w:noWrap/>
            <w:vAlign w:val="center"/>
            <w:hideMark/>
          </w:tcPr>
          <w:p w14:paraId="04B0FE4F" w14:textId="77777777" w:rsidR="00975C97" w:rsidRPr="00FB387E" w:rsidRDefault="00975C97" w:rsidP="00346178">
            <w:pPr>
              <w:pStyle w:val="TAC"/>
              <w:rPr>
                <w:rFonts w:eastAsia="MS Mincho"/>
              </w:rPr>
            </w:pPr>
            <w:r w:rsidRPr="00FB387E">
              <w:rPr>
                <w:rFonts w:eastAsia="MS Mincho"/>
              </w:rPr>
              <w:t>4752</w:t>
            </w:r>
          </w:p>
        </w:tc>
      </w:tr>
      <w:tr w:rsidR="006D0D8E" w:rsidRPr="00FB387E" w14:paraId="2C6D4B19"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526EB84"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125DC28" w14:textId="77777777" w:rsidR="006D0D8E" w:rsidRPr="00FB387E" w:rsidRDefault="006D0D8E" w:rsidP="00346178">
            <w:pPr>
              <w:pStyle w:val="TAC"/>
            </w:pPr>
            <w:r w:rsidRPr="00FB387E">
              <w:t>45</w:t>
            </w:r>
          </w:p>
        </w:tc>
        <w:tc>
          <w:tcPr>
            <w:tcW w:w="967" w:type="dxa"/>
            <w:tcBorders>
              <w:top w:val="nil"/>
              <w:left w:val="nil"/>
              <w:bottom w:val="single" w:sz="4" w:space="0" w:color="auto"/>
              <w:right w:val="single" w:sz="4" w:space="0" w:color="auto"/>
            </w:tcBorders>
            <w:shd w:val="clear" w:color="auto" w:fill="auto"/>
            <w:noWrap/>
            <w:vAlign w:val="center"/>
          </w:tcPr>
          <w:p w14:paraId="747B9CA8"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4535C6BA"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3B15A46A"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48513DFD" w14:textId="77777777" w:rsidR="006D0D8E" w:rsidRPr="00FB387E" w:rsidRDefault="006D0D8E" w:rsidP="00346178">
            <w:pPr>
              <w:pStyle w:val="TAC"/>
            </w:pPr>
            <w:r w:rsidRPr="00FB387E">
              <w:t>17928</w:t>
            </w:r>
          </w:p>
        </w:tc>
        <w:tc>
          <w:tcPr>
            <w:tcW w:w="1057" w:type="dxa"/>
            <w:tcBorders>
              <w:top w:val="nil"/>
              <w:left w:val="nil"/>
              <w:bottom w:val="single" w:sz="4" w:space="0" w:color="auto"/>
              <w:right w:val="single" w:sz="4" w:space="0" w:color="auto"/>
            </w:tcBorders>
            <w:shd w:val="clear" w:color="auto" w:fill="auto"/>
            <w:noWrap/>
            <w:vAlign w:val="center"/>
          </w:tcPr>
          <w:p w14:paraId="6FC3F7B0"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4C02008A"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03DB93AA" w14:textId="77777777" w:rsidR="006D0D8E" w:rsidRPr="00FB387E" w:rsidRDefault="006D0D8E" w:rsidP="00346178">
            <w:pPr>
              <w:pStyle w:val="TAC"/>
            </w:pPr>
            <w:r w:rsidRPr="00FB387E">
              <w:t>3</w:t>
            </w:r>
          </w:p>
        </w:tc>
        <w:tc>
          <w:tcPr>
            <w:tcW w:w="925" w:type="dxa"/>
            <w:tcBorders>
              <w:top w:val="nil"/>
              <w:left w:val="nil"/>
              <w:bottom w:val="single" w:sz="4" w:space="0" w:color="auto"/>
              <w:right w:val="single" w:sz="4" w:space="0" w:color="auto"/>
            </w:tcBorders>
            <w:shd w:val="clear" w:color="auto" w:fill="auto"/>
            <w:noWrap/>
            <w:vAlign w:val="center"/>
          </w:tcPr>
          <w:p w14:paraId="19BC98F5" w14:textId="77777777" w:rsidR="006D0D8E" w:rsidRPr="00FB387E" w:rsidRDefault="006D0D8E" w:rsidP="00346178">
            <w:pPr>
              <w:pStyle w:val="TAC"/>
            </w:pPr>
            <w:r w:rsidRPr="00FB387E">
              <w:t>35640</w:t>
            </w:r>
          </w:p>
        </w:tc>
        <w:tc>
          <w:tcPr>
            <w:tcW w:w="1127" w:type="dxa"/>
            <w:tcBorders>
              <w:top w:val="nil"/>
              <w:left w:val="nil"/>
              <w:bottom w:val="single" w:sz="4" w:space="0" w:color="auto"/>
              <w:right w:val="single" w:sz="4" w:space="0" w:color="auto"/>
            </w:tcBorders>
            <w:shd w:val="clear" w:color="auto" w:fill="auto"/>
            <w:noWrap/>
            <w:vAlign w:val="center"/>
          </w:tcPr>
          <w:p w14:paraId="7344AB52" w14:textId="77777777" w:rsidR="006D0D8E" w:rsidRPr="00FB387E" w:rsidRDefault="006D0D8E" w:rsidP="00346178">
            <w:pPr>
              <w:pStyle w:val="TAC"/>
            </w:pPr>
            <w:r w:rsidRPr="00FB387E">
              <w:t>5940</w:t>
            </w:r>
          </w:p>
        </w:tc>
      </w:tr>
      <w:tr w:rsidR="00975C97" w:rsidRPr="00FB387E" w14:paraId="0AC45EB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28CF05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3EC1AFC" w14:textId="77777777" w:rsidR="00975C97" w:rsidRPr="00FB387E" w:rsidRDefault="00975C97" w:rsidP="00346178">
            <w:pPr>
              <w:pStyle w:val="TAC"/>
              <w:rPr>
                <w:rFonts w:eastAsia="MS Mincho"/>
              </w:rPr>
            </w:pPr>
            <w:r w:rsidRPr="00FB387E">
              <w:rPr>
                <w:rFonts w:eastAsia="MS Mincho"/>
              </w:rPr>
              <w:t>50</w:t>
            </w:r>
          </w:p>
        </w:tc>
        <w:tc>
          <w:tcPr>
            <w:tcW w:w="967" w:type="dxa"/>
            <w:tcBorders>
              <w:top w:val="nil"/>
              <w:left w:val="nil"/>
              <w:bottom w:val="single" w:sz="4" w:space="0" w:color="auto"/>
              <w:right w:val="single" w:sz="4" w:space="0" w:color="auto"/>
            </w:tcBorders>
            <w:shd w:val="clear" w:color="auto" w:fill="auto"/>
            <w:noWrap/>
            <w:vAlign w:val="center"/>
            <w:hideMark/>
          </w:tcPr>
          <w:p w14:paraId="33D3FB0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513DD0"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5BD3658"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56DAA961" w14:textId="77777777" w:rsidR="00975C97" w:rsidRPr="00FB387E" w:rsidRDefault="00975C97" w:rsidP="00346178">
            <w:pPr>
              <w:pStyle w:val="TAC"/>
              <w:rPr>
                <w:rFonts w:eastAsia="MS Mincho"/>
              </w:rPr>
            </w:pPr>
            <w:r w:rsidRPr="00FB387E">
              <w:rPr>
                <w:rFonts w:eastAsia="MS Mincho"/>
              </w:rPr>
              <w:t>19968</w:t>
            </w:r>
          </w:p>
        </w:tc>
        <w:tc>
          <w:tcPr>
            <w:tcW w:w="1057" w:type="dxa"/>
            <w:tcBorders>
              <w:top w:val="nil"/>
              <w:left w:val="nil"/>
              <w:bottom w:val="single" w:sz="4" w:space="0" w:color="auto"/>
              <w:right w:val="single" w:sz="4" w:space="0" w:color="auto"/>
            </w:tcBorders>
            <w:shd w:val="clear" w:color="auto" w:fill="auto"/>
            <w:noWrap/>
            <w:vAlign w:val="center"/>
            <w:hideMark/>
          </w:tcPr>
          <w:p w14:paraId="1DA0DF28"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F9DD11B"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46BCEE7"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56ED4271" w14:textId="77777777" w:rsidR="00975C97" w:rsidRPr="00FB387E" w:rsidRDefault="00975C97" w:rsidP="00346178">
            <w:pPr>
              <w:pStyle w:val="TAC"/>
              <w:rPr>
                <w:rFonts w:eastAsia="MS Mincho"/>
              </w:rPr>
            </w:pPr>
            <w:r w:rsidRPr="00FB387E">
              <w:rPr>
                <w:rFonts w:eastAsia="MS Mincho"/>
              </w:rPr>
              <w:t>39600</w:t>
            </w:r>
          </w:p>
        </w:tc>
        <w:tc>
          <w:tcPr>
            <w:tcW w:w="1127" w:type="dxa"/>
            <w:tcBorders>
              <w:top w:val="nil"/>
              <w:left w:val="nil"/>
              <w:bottom w:val="single" w:sz="4" w:space="0" w:color="auto"/>
              <w:right w:val="single" w:sz="4" w:space="0" w:color="auto"/>
            </w:tcBorders>
            <w:shd w:val="clear" w:color="auto" w:fill="auto"/>
            <w:noWrap/>
            <w:vAlign w:val="center"/>
            <w:hideMark/>
          </w:tcPr>
          <w:p w14:paraId="671AD0AD" w14:textId="77777777" w:rsidR="00975C97" w:rsidRPr="00FB387E" w:rsidRDefault="00975C97" w:rsidP="00346178">
            <w:pPr>
              <w:pStyle w:val="TAC"/>
              <w:rPr>
                <w:rFonts w:eastAsia="MS Mincho"/>
              </w:rPr>
            </w:pPr>
            <w:r w:rsidRPr="00FB387E">
              <w:rPr>
                <w:rFonts w:eastAsia="MS Mincho"/>
              </w:rPr>
              <w:t>6600</w:t>
            </w:r>
          </w:p>
        </w:tc>
      </w:tr>
      <w:tr w:rsidR="006D0D8E" w:rsidRPr="00FB387E" w14:paraId="3771237E"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385A686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F65054B" w14:textId="77777777" w:rsidR="006D0D8E" w:rsidRPr="00FB387E" w:rsidRDefault="006D0D8E" w:rsidP="00346178">
            <w:pPr>
              <w:pStyle w:val="TAC"/>
            </w:pPr>
            <w:r w:rsidRPr="00FB387E">
              <w:t>60</w:t>
            </w:r>
          </w:p>
        </w:tc>
        <w:tc>
          <w:tcPr>
            <w:tcW w:w="967" w:type="dxa"/>
            <w:tcBorders>
              <w:top w:val="nil"/>
              <w:left w:val="nil"/>
              <w:bottom w:val="single" w:sz="4" w:space="0" w:color="auto"/>
              <w:right w:val="single" w:sz="4" w:space="0" w:color="auto"/>
            </w:tcBorders>
            <w:shd w:val="clear" w:color="auto" w:fill="auto"/>
            <w:noWrap/>
            <w:vAlign w:val="center"/>
          </w:tcPr>
          <w:p w14:paraId="61891D6F"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643B09A8"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47EE662C"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1FD26E4B" w14:textId="77777777" w:rsidR="006D0D8E" w:rsidRPr="00FB387E" w:rsidRDefault="006D0D8E" w:rsidP="00346178">
            <w:pPr>
              <w:pStyle w:val="TAC"/>
            </w:pPr>
            <w:r w:rsidRPr="00FB387E">
              <w:t>24072</w:t>
            </w:r>
          </w:p>
        </w:tc>
        <w:tc>
          <w:tcPr>
            <w:tcW w:w="1057" w:type="dxa"/>
            <w:tcBorders>
              <w:top w:val="nil"/>
              <w:left w:val="nil"/>
              <w:bottom w:val="single" w:sz="4" w:space="0" w:color="auto"/>
              <w:right w:val="single" w:sz="4" w:space="0" w:color="auto"/>
            </w:tcBorders>
            <w:shd w:val="clear" w:color="auto" w:fill="auto"/>
            <w:noWrap/>
            <w:vAlign w:val="center"/>
          </w:tcPr>
          <w:p w14:paraId="66DDF196"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6B89E620"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244E4347" w14:textId="77777777" w:rsidR="006D0D8E" w:rsidRPr="00FB387E" w:rsidRDefault="006D0D8E" w:rsidP="00346178">
            <w:pPr>
              <w:pStyle w:val="TAC"/>
            </w:pPr>
            <w:r w:rsidRPr="00FB387E">
              <w:t>3</w:t>
            </w:r>
          </w:p>
        </w:tc>
        <w:tc>
          <w:tcPr>
            <w:tcW w:w="925" w:type="dxa"/>
            <w:tcBorders>
              <w:top w:val="nil"/>
              <w:left w:val="nil"/>
              <w:bottom w:val="single" w:sz="4" w:space="0" w:color="auto"/>
              <w:right w:val="single" w:sz="4" w:space="0" w:color="auto"/>
            </w:tcBorders>
            <w:shd w:val="clear" w:color="auto" w:fill="auto"/>
            <w:noWrap/>
            <w:vAlign w:val="center"/>
          </w:tcPr>
          <w:p w14:paraId="6977B2C3" w14:textId="77777777" w:rsidR="006D0D8E" w:rsidRPr="00FB387E" w:rsidRDefault="006D0D8E" w:rsidP="00346178">
            <w:pPr>
              <w:pStyle w:val="TAC"/>
            </w:pPr>
            <w:r w:rsidRPr="00FB387E">
              <w:t>47520</w:t>
            </w:r>
          </w:p>
        </w:tc>
        <w:tc>
          <w:tcPr>
            <w:tcW w:w="1127" w:type="dxa"/>
            <w:tcBorders>
              <w:top w:val="nil"/>
              <w:left w:val="nil"/>
              <w:bottom w:val="single" w:sz="4" w:space="0" w:color="auto"/>
              <w:right w:val="single" w:sz="4" w:space="0" w:color="auto"/>
            </w:tcBorders>
            <w:shd w:val="clear" w:color="auto" w:fill="auto"/>
            <w:noWrap/>
            <w:vAlign w:val="center"/>
          </w:tcPr>
          <w:p w14:paraId="3011D6FB" w14:textId="77777777" w:rsidR="006D0D8E" w:rsidRPr="00FB387E" w:rsidRDefault="006D0D8E" w:rsidP="00346178">
            <w:pPr>
              <w:pStyle w:val="TAC"/>
            </w:pPr>
            <w:r w:rsidRPr="00FB387E">
              <w:t>7920</w:t>
            </w:r>
          </w:p>
        </w:tc>
      </w:tr>
      <w:tr w:rsidR="00975C97" w:rsidRPr="00FB387E" w14:paraId="37ED25D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A7201C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2BACF5C" w14:textId="77777777" w:rsidR="00975C97" w:rsidRPr="00FB387E" w:rsidRDefault="00975C97" w:rsidP="00346178">
            <w:pPr>
              <w:pStyle w:val="TAC"/>
              <w:rPr>
                <w:rFonts w:eastAsia="MS Mincho"/>
              </w:rPr>
            </w:pPr>
            <w:r w:rsidRPr="00FB387E">
              <w:rPr>
                <w:rFonts w:eastAsia="MS Mincho"/>
              </w:rPr>
              <w:t>64</w:t>
            </w:r>
          </w:p>
        </w:tc>
        <w:tc>
          <w:tcPr>
            <w:tcW w:w="967" w:type="dxa"/>
            <w:tcBorders>
              <w:top w:val="nil"/>
              <w:left w:val="nil"/>
              <w:bottom w:val="single" w:sz="4" w:space="0" w:color="auto"/>
              <w:right w:val="single" w:sz="4" w:space="0" w:color="auto"/>
            </w:tcBorders>
            <w:shd w:val="clear" w:color="auto" w:fill="auto"/>
            <w:noWrap/>
            <w:vAlign w:val="center"/>
            <w:hideMark/>
          </w:tcPr>
          <w:p w14:paraId="03B1F2B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CB9E8F1"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32A4CCD"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68D139D9" w14:textId="77777777" w:rsidR="00975C97" w:rsidRPr="00FB387E" w:rsidRDefault="00975C97" w:rsidP="00346178">
            <w:pPr>
              <w:pStyle w:val="TAC"/>
              <w:rPr>
                <w:rFonts w:eastAsia="MS Mincho"/>
              </w:rPr>
            </w:pPr>
            <w:r w:rsidRPr="00FB387E">
              <w:rPr>
                <w:rFonts w:eastAsia="MS Mincho"/>
              </w:rPr>
              <w:t>25608</w:t>
            </w:r>
          </w:p>
        </w:tc>
        <w:tc>
          <w:tcPr>
            <w:tcW w:w="1057" w:type="dxa"/>
            <w:tcBorders>
              <w:top w:val="nil"/>
              <w:left w:val="nil"/>
              <w:bottom w:val="single" w:sz="4" w:space="0" w:color="auto"/>
              <w:right w:val="single" w:sz="4" w:space="0" w:color="auto"/>
            </w:tcBorders>
            <w:shd w:val="clear" w:color="auto" w:fill="auto"/>
            <w:noWrap/>
            <w:vAlign w:val="center"/>
            <w:hideMark/>
          </w:tcPr>
          <w:p w14:paraId="3DA530D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54EACDA"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649E264" w14:textId="77777777" w:rsidR="00975C97" w:rsidRPr="00FB387E" w:rsidRDefault="00975C97" w:rsidP="00346178">
            <w:pPr>
              <w:pStyle w:val="TAC"/>
              <w:rPr>
                <w:rFonts w:eastAsia="MS Mincho"/>
              </w:rPr>
            </w:pPr>
            <w:r w:rsidRPr="00FB387E">
              <w:rPr>
                <w:rFonts w:eastAsia="MS Mincho"/>
              </w:rPr>
              <w:t>4</w:t>
            </w:r>
          </w:p>
        </w:tc>
        <w:tc>
          <w:tcPr>
            <w:tcW w:w="925" w:type="dxa"/>
            <w:tcBorders>
              <w:top w:val="nil"/>
              <w:left w:val="nil"/>
              <w:bottom w:val="single" w:sz="4" w:space="0" w:color="auto"/>
              <w:right w:val="single" w:sz="4" w:space="0" w:color="auto"/>
            </w:tcBorders>
            <w:shd w:val="clear" w:color="auto" w:fill="auto"/>
            <w:noWrap/>
            <w:vAlign w:val="center"/>
            <w:hideMark/>
          </w:tcPr>
          <w:p w14:paraId="4B7EDCD6" w14:textId="77777777" w:rsidR="00975C97" w:rsidRPr="00FB387E" w:rsidRDefault="00975C97" w:rsidP="00346178">
            <w:pPr>
              <w:pStyle w:val="TAC"/>
              <w:rPr>
                <w:rFonts w:eastAsia="MS Mincho"/>
              </w:rPr>
            </w:pPr>
            <w:r w:rsidRPr="00FB387E">
              <w:rPr>
                <w:rFonts w:eastAsia="MS Mincho"/>
              </w:rPr>
              <w:t>50688</w:t>
            </w:r>
          </w:p>
        </w:tc>
        <w:tc>
          <w:tcPr>
            <w:tcW w:w="1127" w:type="dxa"/>
            <w:tcBorders>
              <w:top w:val="nil"/>
              <w:left w:val="nil"/>
              <w:bottom w:val="single" w:sz="4" w:space="0" w:color="auto"/>
              <w:right w:val="single" w:sz="4" w:space="0" w:color="auto"/>
            </w:tcBorders>
            <w:shd w:val="clear" w:color="auto" w:fill="auto"/>
            <w:noWrap/>
            <w:vAlign w:val="center"/>
            <w:hideMark/>
          </w:tcPr>
          <w:p w14:paraId="5CEAD4A8" w14:textId="77777777" w:rsidR="00975C97" w:rsidRPr="00FB387E" w:rsidRDefault="00975C97" w:rsidP="00346178">
            <w:pPr>
              <w:pStyle w:val="TAC"/>
              <w:rPr>
                <w:rFonts w:eastAsia="MS Mincho"/>
              </w:rPr>
            </w:pPr>
            <w:r w:rsidRPr="00FB387E">
              <w:rPr>
                <w:rFonts w:eastAsia="MS Mincho"/>
              </w:rPr>
              <w:t>8448</w:t>
            </w:r>
          </w:p>
        </w:tc>
      </w:tr>
      <w:tr w:rsidR="00975C97" w:rsidRPr="00FB387E" w14:paraId="4377C08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FD1B02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A5EA19A" w14:textId="77777777" w:rsidR="00975C97" w:rsidRPr="00FB387E" w:rsidRDefault="00975C97" w:rsidP="00346178">
            <w:pPr>
              <w:pStyle w:val="TAC"/>
              <w:rPr>
                <w:rFonts w:eastAsia="MS Mincho"/>
              </w:rPr>
            </w:pPr>
            <w:r w:rsidRPr="00FB387E">
              <w:rPr>
                <w:rFonts w:eastAsia="MS Mincho"/>
              </w:rPr>
              <w:t>75</w:t>
            </w:r>
          </w:p>
        </w:tc>
        <w:tc>
          <w:tcPr>
            <w:tcW w:w="967" w:type="dxa"/>
            <w:tcBorders>
              <w:top w:val="nil"/>
              <w:left w:val="nil"/>
              <w:bottom w:val="single" w:sz="4" w:space="0" w:color="auto"/>
              <w:right w:val="single" w:sz="4" w:space="0" w:color="auto"/>
            </w:tcBorders>
            <w:shd w:val="clear" w:color="auto" w:fill="auto"/>
            <w:noWrap/>
            <w:vAlign w:val="center"/>
            <w:hideMark/>
          </w:tcPr>
          <w:p w14:paraId="2B6A72F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DC8C499"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A2ADFC7"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29D77FA1" w14:textId="77777777" w:rsidR="00975C97" w:rsidRPr="00FB387E" w:rsidRDefault="00975C97" w:rsidP="00346178">
            <w:pPr>
              <w:pStyle w:val="TAC"/>
              <w:rPr>
                <w:rFonts w:eastAsia="MS Mincho"/>
              </w:rPr>
            </w:pPr>
            <w:r w:rsidRPr="00FB387E">
              <w:rPr>
                <w:rFonts w:eastAsia="MS Mincho"/>
              </w:rPr>
              <w:t>30216</w:t>
            </w:r>
          </w:p>
        </w:tc>
        <w:tc>
          <w:tcPr>
            <w:tcW w:w="1057" w:type="dxa"/>
            <w:tcBorders>
              <w:top w:val="nil"/>
              <w:left w:val="nil"/>
              <w:bottom w:val="single" w:sz="4" w:space="0" w:color="auto"/>
              <w:right w:val="single" w:sz="4" w:space="0" w:color="auto"/>
            </w:tcBorders>
            <w:shd w:val="clear" w:color="auto" w:fill="auto"/>
            <w:noWrap/>
            <w:vAlign w:val="center"/>
            <w:hideMark/>
          </w:tcPr>
          <w:p w14:paraId="4B480F0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674E9E4"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E3D96B5" w14:textId="77777777" w:rsidR="00975C97" w:rsidRPr="00FB387E" w:rsidRDefault="00975C97" w:rsidP="00346178">
            <w:pPr>
              <w:pStyle w:val="TAC"/>
              <w:rPr>
                <w:rFonts w:eastAsia="MS Mincho"/>
              </w:rPr>
            </w:pPr>
            <w:r w:rsidRPr="00FB387E">
              <w:rPr>
                <w:rFonts w:eastAsia="MS Mincho"/>
              </w:rPr>
              <w:t>4</w:t>
            </w:r>
          </w:p>
        </w:tc>
        <w:tc>
          <w:tcPr>
            <w:tcW w:w="925" w:type="dxa"/>
            <w:tcBorders>
              <w:top w:val="nil"/>
              <w:left w:val="nil"/>
              <w:bottom w:val="single" w:sz="4" w:space="0" w:color="auto"/>
              <w:right w:val="single" w:sz="4" w:space="0" w:color="auto"/>
            </w:tcBorders>
            <w:shd w:val="clear" w:color="auto" w:fill="auto"/>
            <w:noWrap/>
            <w:vAlign w:val="center"/>
            <w:hideMark/>
          </w:tcPr>
          <w:p w14:paraId="4BCB9783" w14:textId="77777777" w:rsidR="00975C97" w:rsidRPr="00FB387E" w:rsidRDefault="00975C97" w:rsidP="00346178">
            <w:pPr>
              <w:pStyle w:val="TAC"/>
              <w:rPr>
                <w:rFonts w:eastAsia="MS Mincho"/>
              </w:rPr>
            </w:pPr>
            <w:r w:rsidRPr="00FB387E">
              <w:rPr>
                <w:rFonts w:eastAsia="MS Mincho"/>
              </w:rPr>
              <w:t>59400</w:t>
            </w:r>
          </w:p>
        </w:tc>
        <w:tc>
          <w:tcPr>
            <w:tcW w:w="1127" w:type="dxa"/>
            <w:tcBorders>
              <w:top w:val="nil"/>
              <w:left w:val="nil"/>
              <w:bottom w:val="single" w:sz="4" w:space="0" w:color="auto"/>
              <w:right w:val="single" w:sz="4" w:space="0" w:color="auto"/>
            </w:tcBorders>
            <w:shd w:val="clear" w:color="auto" w:fill="auto"/>
            <w:noWrap/>
            <w:vAlign w:val="center"/>
            <w:hideMark/>
          </w:tcPr>
          <w:p w14:paraId="5C805CDF" w14:textId="77777777" w:rsidR="00975C97" w:rsidRPr="00FB387E" w:rsidRDefault="00975C97" w:rsidP="00346178">
            <w:pPr>
              <w:pStyle w:val="TAC"/>
              <w:rPr>
                <w:rFonts w:eastAsia="MS Mincho"/>
              </w:rPr>
            </w:pPr>
            <w:r w:rsidRPr="00FB387E">
              <w:rPr>
                <w:rFonts w:eastAsia="MS Mincho"/>
              </w:rPr>
              <w:t>9900</w:t>
            </w:r>
          </w:p>
        </w:tc>
      </w:tr>
      <w:tr w:rsidR="006D0D8E" w:rsidRPr="00FB387E" w14:paraId="4ECBDED7"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862EEC1"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66E19DB" w14:textId="77777777" w:rsidR="006D0D8E" w:rsidRPr="00FB387E" w:rsidRDefault="006D0D8E" w:rsidP="00346178">
            <w:pPr>
              <w:pStyle w:val="TAC"/>
            </w:pPr>
            <w:r w:rsidRPr="00FB387E">
              <w:t>80</w:t>
            </w:r>
          </w:p>
        </w:tc>
        <w:tc>
          <w:tcPr>
            <w:tcW w:w="967" w:type="dxa"/>
            <w:tcBorders>
              <w:top w:val="nil"/>
              <w:left w:val="nil"/>
              <w:bottom w:val="single" w:sz="4" w:space="0" w:color="auto"/>
              <w:right w:val="single" w:sz="4" w:space="0" w:color="auto"/>
            </w:tcBorders>
            <w:shd w:val="clear" w:color="auto" w:fill="auto"/>
            <w:noWrap/>
            <w:vAlign w:val="center"/>
          </w:tcPr>
          <w:p w14:paraId="78E2EC27"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348A8F47"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42A75B0E"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295CEDC5" w14:textId="77777777" w:rsidR="006D0D8E" w:rsidRPr="00FB387E" w:rsidRDefault="006D0D8E" w:rsidP="00346178">
            <w:pPr>
              <w:pStyle w:val="TAC"/>
            </w:pPr>
            <w:r w:rsidRPr="00FB387E">
              <w:t>31752</w:t>
            </w:r>
          </w:p>
        </w:tc>
        <w:tc>
          <w:tcPr>
            <w:tcW w:w="1057" w:type="dxa"/>
            <w:tcBorders>
              <w:top w:val="nil"/>
              <w:left w:val="nil"/>
              <w:bottom w:val="single" w:sz="4" w:space="0" w:color="auto"/>
              <w:right w:val="single" w:sz="4" w:space="0" w:color="auto"/>
            </w:tcBorders>
            <w:shd w:val="clear" w:color="auto" w:fill="auto"/>
            <w:noWrap/>
            <w:vAlign w:val="center"/>
          </w:tcPr>
          <w:p w14:paraId="6D1A758E"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2B1CC45E"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09A626B0" w14:textId="77777777" w:rsidR="006D0D8E" w:rsidRPr="00FB387E" w:rsidRDefault="006D0D8E" w:rsidP="00346178">
            <w:pPr>
              <w:pStyle w:val="TAC"/>
            </w:pPr>
            <w:r w:rsidRPr="00FB387E">
              <w:t>4</w:t>
            </w:r>
          </w:p>
        </w:tc>
        <w:tc>
          <w:tcPr>
            <w:tcW w:w="925" w:type="dxa"/>
            <w:tcBorders>
              <w:top w:val="nil"/>
              <w:left w:val="nil"/>
              <w:bottom w:val="single" w:sz="4" w:space="0" w:color="auto"/>
              <w:right w:val="single" w:sz="4" w:space="0" w:color="auto"/>
            </w:tcBorders>
            <w:shd w:val="clear" w:color="auto" w:fill="auto"/>
            <w:noWrap/>
            <w:vAlign w:val="center"/>
          </w:tcPr>
          <w:p w14:paraId="4626EDED" w14:textId="77777777" w:rsidR="006D0D8E" w:rsidRPr="00FB387E" w:rsidRDefault="006D0D8E" w:rsidP="00346178">
            <w:pPr>
              <w:pStyle w:val="TAC"/>
            </w:pPr>
            <w:r w:rsidRPr="00FB387E">
              <w:t>63360</w:t>
            </w:r>
          </w:p>
        </w:tc>
        <w:tc>
          <w:tcPr>
            <w:tcW w:w="1127" w:type="dxa"/>
            <w:tcBorders>
              <w:top w:val="nil"/>
              <w:left w:val="nil"/>
              <w:bottom w:val="single" w:sz="4" w:space="0" w:color="auto"/>
              <w:right w:val="single" w:sz="4" w:space="0" w:color="auto"/>
            </w:tcBorders>
            <w:shd w:val="clear" w:color="auto" w:fill="auto"/>
            <w:noWrap/>
            <w:vAlign w:val="center"/>
          </w:tcPr>
          <w:p w14:paraId="5E827B95" w14:textId="77777777" w:rsidR="006D0D8E" w:rsidRPr="00FB387E" w:rsidRDefault="006D0D8E" w:rsidP="00346178">
            <w:pPr>
              <w:pStyle w:val="TAC"/>
            </w:pPr>
            <w:r w:rsidRPr="00FB387E">
              <w:t>10560</w:t>
            </w:r>
          </w:p>
        </w:tc>
      </w:tr>
      <w:tr w:rsidR="006D0D8E" w:rsidRPr="00FB387E" w14:paraId="5524F5BC"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7E30C487"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FF07ADC" w14:textId="77777777" w:rsidR="006D0D8E" w:rsidRPr="00FB387E" w:rsidRDefault="006D0D8E" w:rsidP="00346178">
            <w:pPr>
              <w:pStyle w:val="TAC"/>
            </w:pPr>
            <w:r w:rsidRPr="00FB387E">
              <w:t>81</w:t>
            </w:r>
          </w:p>
        </w:tc>
        <w:tc>
          <w:tcPr>
            <w:tcW w:w="967" w:type="dxa"/>
            <w:tcBorders>
              <w:top w:val="nil"/>
              <w:left w:val="nil"/>
              <w:bottom w:val="single" w:sz="4" w:space="0" w:color="auto"/>
              <w:right w:val="single" w:sz="4" w:space="0" w:color="auto"/>
            </w:tcBorders>
            <w:shd w:val="clear" w:color="auto" w:fill="auto"/>
            <w:noWrap/>
            <w:vAlign w:val="center"/>
          </w:tcPr>
          <w:p w14:paraId="37A621AA"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7B664521"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1D77030B"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79BC80CE" w14:textId="77777777" w:rsidR="006D0D8E" w:rsidRPr="00FB387E" w:rsidRDefault="006D0D8E" w:rsidP="00346178">
            <w:pPr>
              <w:pStyle w:val="TAC"/>
            </w:pPr>
            <w:r w:rsidRPr="00FB387E">
              <w:t>32264</w:t>
            </w:r>
          </w:p>
        </w:tc>
        <w:tc>
          <w:tcPr>
            <w:tcW w:w="1057" w:type="dxa"/>
            <w:tcBorders>
              <w:top w:val="nil"/>
              <w:left w:val="nil"/>
              <w:bottom w:val="single" w:sz="4" w:space="0" w:color="auto"/>
              <w:right w:val="single" w:sz="4" w:space="0" w:color="auto"/>
            </w:tcBorders>
            <w:shd w:val="clear" w:color="auto" w:fill="auto"/>
            <w:noWrap/>
            <w:vAlign w:val="center"/>
          </w:tcPr>
          <w:p w14:paraId="4FA6476F"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390F5D0B"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1D71422B" w14:textId="77777777" w:rsidR="006D0D8E" w:rsidRPr="00FB387E" w:rsidRDefault="006D0D8E" w:rsidP="00346178">
            <w:pPr>
              <w:pStyle w:val="TAC"/>
            </w:pPr>
            <w:r w:rsidRPr="00FB387E">
              <w:t>4</w:t>
            </w:r>
          </w:p>
        </w:tc>
        <w:tc>
          <w:tcPr>
            <w:tcW w:w="925" w:type="dxa"/>
            <w:tcBorders>
              <w:top w:val="nil"/>
              <w:left w:val="nil"/>
              <w:bottom w:val="single" w:sz="4" w:space="0" w:color="auto"/>
              <w:right w:val="single" w:sz="4" w:space="0" w:color="auto"/>
            </w:tcBorders>
            <w:shd w:val="clear" w:color="auto" w:fill="auto"/>
            <w:noWrap/>
            <w:vAlign w:val="center"/>
          </w:tcPr>
          <w:p w14:paraId="1D0436ED" w14:textId="77777777" w:rsidR="006D0D8E" w:rsidRPr="00FB387E" w:rsidRDefault="006D0D8E" w:rsidP="00346178">
            <w:pPr>
              <w:pStyle w:val="TAC"/>
            </w:pPr>
            <w:r w:rsidRPr="00FB387E">
              <w:t>64152</w:t>
            </w:r>
          </w:p>
        </w:tc>
        <w:tc>
          <w:tcPr>
            <w:tcW w:w="1127" w:type="dxa"/>
            <w:tcBorders>
              <w:top w:val="nil"/>
              <w:left w:val="nil"/>
              <w:bottom w:val="single" w:sz="4" w:space="0" w:color="auto"/>
              <w:right w:val="single" w:sz="4" w:space="0" w:color="auto"/>
            </w:tcBorders>
            <w:shd w:val="clear" w:color="auto" w:fill="auto"/>
            <w:noWrap/>
            <w:vAlign w:val="center"/>
          </w:tcPr>
          <w:p w14:paraId="45BBEAA1" w14:textId="77777777" w:rsidR="006D0D8E" w:rsidRPr="00FB387E" w:rsidRDefault="006D0D8E" w:rsidP="00346178">
            <w:pPr>
              <w:pStyle w:val="TAC"/>
            </w:pPr>
            <w:r w:rsidRPr="00FB387E">
              <w:t>10692</w:t>
            </w:r>
          </w:p>
        </w:tc>
      </w:tr>
      <w:tr w:rsidR="006D0D8E" w:rsidRPr="00FB387E" w14:paraId="7CC0EF5D"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05F3FF9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CA04872" w14:textId="77777777" w:rsidR="006D0D8E" w:rsidRPr="00FB387E" w:rsidRDefault="006D0D8E" w:rsidP="00346178">
            <w:pPr>
              <w:pStyle w:val="TAC"/>
            </w:pPr>
            <w:r w:rsidRPr="00FB387E">
              <w:t>90</w:t>
            </w:r>
          </w:p>
        </w:tc>
        <w:tc>
          <w:tcPr>
            <w:tcW w:w="967" w:type="dxa"/>
            <w:tcBorders>
              <w:top w:val="nil"/>
              <w:left w:val="nil"/>
              <w:bottom w:val="single" w:sz="4" w:space="0" w:color="auto"/>
              <w:right w:val="single" w:sz="4" w:space="0" w:color="auto"/>
            </w:tcBorders>
            <w:shd w:val="clear" w:color="auto" w:fill="auto"/>
            <w:noWrap/>
            <w:vAlign w:val="center"/>
          </w:tcPr>
          <w:p w14:paraId="2C083766"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24212CE"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4BD83F01"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41F5DEDB" w14:textId="77777777" w:rsidR="006D0D8E" w:rsidRPr="00FB387E" w:rsidRDefault="006D0D8E" w:rsidP="00346178">
            <w:pPr>
              <w:pStyle w:val="TAC"/>
            </w:pPr>
            <w:r w:rsidRPr="00FB387E">
              <w:t>35856</w:t>
            </w:r>
          </w:p>
        </w:tc>
        <w:tc>
          <w:tcPr>
            <w:tcW w:w="1057" w:type="dxa"/>
            <w:tcBorders>
              <w:top w:val="nil"/>
              <w:left w:val="nil"/>
              <w:bottom w:val="single" w:sz="4" w:space="0" w:color="auto"/>
              <w:right w:val="single" w:sz="4" w:space="0" w:color="auto"/>
            </w:tcBorders>
            <w:shd w:val="clear" w:color="auto" w:fill="auto"/>
            <w:noWrap/>
            <w:vAlign w:val="center"/>
          </w:tcPr>
          <w:p w14:paraId="10735B11"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3479570B"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2E0D1FDB" w14:textId="77777777" w:rsidR="006D0D8E" w:rsidRPr="00FB387E" w:rsidRDefault="006D0D8E" w:rsidP="00346178">
            <w:pPr>
              <w:pStyle w:val="TAC"/>
            </w:pPr>
            <w:r w:rsidRPr="00FB387E">
              <w:t>5</w:t>
            </w:r>
          </w:p>
        </w:tc>
        <w:tc>
          <w:tcPr>
            <w:tcW w:w="925" w:type="dxa"/>
            <w:tcBorders>
              <w:top w:val="nil"/>
              <w:left w:val="nil"/>
              <w:bottom w:val="single" w:sz="4" w:space="0" w:color="auto"/>
              <w:right w:val="single" w:sz="4" w:space="0" w:color="auto"/>
            </w:tcBorders>
            <w:shd w:val="clear" w:color="auto" w:fill="auto"/>
            <w:noWrap/>
            <w:vAlign w:val="center"/>
          </w:tcPr>
          <w:p w14:paraId="488BECC0" w14:textId="77777777" w:rsidR="006D0D8E" w:rsidRPr="00FB387E" w:rsidRDefault="006D0D8E" w:rsidP="00346178">
            <w:pPr>
              <w:pStyle w:val="TAC"/>
            </w:pPr>
            <w:r w:rsidRPr="00FB387E">
              <w:t>71280</w:t>
            </w:r>
          </w:p>
        </w:tc>
        <w:tc>
          <w:tcPr>
            <w:tcW w:w="1127" w:type="dxa"/>
            <w:tcBorders>
              <w:top w:val="nil"/>
              <w:left w:val="nil"/>
              <w:bottom w:val="single" w:sz="4" w:space="0" w:color="auto"/>
              <w:right w:val="single" w:sz="4" w:space="0" w:color="auto"/>
            </w:tcBorders>
            <w:shd w:val="clear" w:color="auto" w:fill="auto"/>
            <w:noWrap/>
            <w:vAlign w:val="center"/>
          </w:tcPr>
          <w:p w14:paraId="3B065393" w14:textId="77777777" w:rsidR="006D0D8E" w:rsidRPr="00FB387E" w:rsidRDefault="006D0D8E" w:rsidP="00346178">
            <w:pPr>
              <w:pStyle w:val="TAC"/>
            </w:pPr>
            <w:r w:rsidRPr="00FB387E">
              <w:t>11880</w:t>
            </w:r>
          </w:p>
        </w:tc>
      </w:tr>
      <w:tr w:rsidR="006D0D8E" w:rsidRPr="00FB387E" w14:paraId="08907C0B"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E2C433B"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31C020D" w14:textId="77777777" w:rsidR="006D0D8E" w:rsidRPr="00FB387E" w:rsidRDefault="006D0D8E" w:rsidP="00346178">
            <w:pPr>
              <w:pStyle w:val="TAC"/>
            </w:pPr>
            <w:r w:rsidRPr="00FB387E">
              <w:t>108</w:t>
            </w:r>
          </w:p>
        </w:tc>
        <w:tc>
          <w:tcPr>
            <w:tcW w:w="967" w:type="dxa"/>
            <w:tcBorders>
              <w:top w:val="nil"/>
              <w:left w:val="nil"/>
              <w:bottom w:val="single" w:sz="4" w:space="0" w:color="auto"/>
              <w:right w:val="single" w:sz="4" w:space="0" w:color="auto"/>
            </w:tcBorders>
            <w:shd w:val="clear" w:color="auto" w:fill="auto"/>
            <w:noWrap/>
            <w:vAlign w:val="center"/>
          </w:tcPr>
          <w:p w14:paraId="1487A1D7"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325864FC"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0426F403" w14:textId="77777777" w:rsidR="006D0D8E" w:rsidRPr="00FB387E" w:rsidRDefault="006D0D8E" w:rsidP="00346178">
            <w:pPr>
              <w:pStyle w:val="TAC"/>
            </w:pPr>
            <w:r w:rsidRPr="00FB387E">
              <w:t>18</w:t>
            </w:r>
          </w:p>
        </w:tc>
        <w:tc>
          <w:tcPr>
            <w:tcW w:w="926" w:type="dxa"/>
            <w:tcBorders>
              <w:top w:val="nil"/>
              <w:left w:val="nil"/>
              <w:bottom w:val="single" w:sz="4" w:space="0" w:color="auto"/>
              <w:right w:val="single" w:sz="4" w:space="0" w:color="auto"/>
            </w:tcBorders>
            <w:shd w:val="clear" w:color="auto" w:fill="auto"/>
            <w:noWrap/>
            <w:vAlign w:val="center"/>
          </w:tcPr>
          <w:p w14:paraId="656BD01C" w14:textId="77777777" w:rsidR="006D0D8E" w:rsidRPr="00FB387E" w:rsidRDefault="006D0D8E" w:rsidP="00346178">
            <w:pPr>
              <w:pStyle w:val="TAC"/>
            </w:pPr>
            <w:r w:rsidRPr="00FB387E">
              <w:t>43032</w:t>
            </w:r>
          </w:p>
        </w:tc>
        <w:tc>
          <w:tcPr>
            <w:tcW w:w="1057" w:type="dxa"/>
            <w:tcBorders>
              <w:top w:val="nil"/>
              <w:left w:val="nil"/>
              <w:bottom w:val="single" w:sz="4" w:space="0" w:color="auto"/>
              <w:right w:val="single" w:sz="4" w:space="0" w:color="auto"/>
            </w:tcBorders>
            <w:shd w:val="clear" w:color="auto" w:fill="auto"/>
            <w:noWrap/>
            <w:vAlign w:val="center"/>
          </w:tcPr>
          <w:p w14:paraId="741BA4C6"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638D41A1"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3D1BA783" w14:textId="77777777" w:rsidR="006D0D8E" w:rsidRPr="00FB387E" w:rsidRDefault="006D0D8E" w:rsidP="00346178">
            <w:pPr>
              <w:pStyle w:val="TAC"/>
            </w:pPr>
            <w:r w:rsidRPr="00FB387E">
              <w:t>6</w:t>
            </w:r>
          </w:p>
        </w:tc>
        <w:tc>
          <w:tcPr>
            <w:tcW w:w="925" w:type="dxa"/>
            <w:tcBorders>
              <w:top w:val="nil"/>
              <w:left w:val="nil"/>
              <w:bottom w:val="single" w:sz="4" w:space="0" w:color="auto"/>
              <w:right w:val="single" w:sz="4" w:space="0" w:color="auto"/>
            </w:tcBorders>
            <w:shd w:val="clear" w:color="auto" w:fill="auto"/>
            <w:noWrap/>
            <w:vAlign w:val="center"/>
          </w:tcPr>
          <w:p w14:paraId="68F62740" w14:textId="77777777" w:rsidR="006D0D8E" w:rsidRPr="00FB387E" w:rsidRDefault="006D0D8E" w:rsidP="00346178">
            <w:pPr>
              <w:pStyle w:val="TAC"/>
            </w:pPr>
            <w:r w:rsidRPr="00FB387E">
              <w:t>85536</w:t>
            </w:r>
          </w:p>
        </w:tc>
        <w:tc>
          <w:tcPr>
            <w:tcW w:w="1127" w:type="dxa"/>
            <w:tcBorders>
              <w:top w:val="nil"/>
              <w:left w:val="nil"/>
              <w:bottom w:val="single" w:sz="4" w:space="0" w:color="auto"/>
              <w:right w:val="single" w:sz="4" w:space="0" w:color="auto"/>
            </w:tcBorders>
            <w:shd w:val="clear" w:color="auto" w:fill="auto"/>
            <w:noWrap/>
            <w:vAlign w:val="center"/>
          </w:tcPr>
          <w:p w14:paraId="464CBA36" w14:textId="77777777" w:rsidR="006D0D8E" w:rsidRPr="00FB387E" w:rsidRDefault="006D0D8E" w:rsidP="00346178">
            <w:pPr>
              <w:pStyle w:val="TAC"/>
            </w:pPr>
            <w:r w:rsidRPr="00FB387E">
              <w:t>14256</w:t>
            </w:r>
          </w:p>
        </w:tc>
      </w:tr>
      <w:tr w:rsidR="00975C97" w:rsidRPr="00FB387E" w14:paraId="783C174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7043A0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8321FFE" w14:textId="77777777" w:rsidR="00975C97" w:rsidRPr="00FB387E" w:rsidRDefault="00975C97" w:rsidP="00346178">
            <w:pPr>
              <w:pStyle w:val="TAC"/>
              <w:rPr>
                <w:rFonts w:eastAsia="MS Mincho"/>
              </w:rPr>
            </w:pPr>
            <w:r w:rsidRPr="00FB387E">
              <w:rPr>
                <w:rFonts w:eastAsia="MS Mincho"/>
              </w:rPr>
              <w:t>100</w:t>
            </w:r>
          </w:p>
        </w:tc>
        <w:tc>
          <w:tcPr>
            <w:tcW w:w="967" w:type="dxa"/>
            <w:tcBorders>
              <w:top w:val="nil"/>
              <w:left w:val="nil"/>
              <w:bottom w:val="single" w:sz="4" w:space="0" w:color="auto"/>
              <w:right w:val="single" w:sz="4" w:space="0" w:color="auto"/>
            </w:tcBorders>
            <w:shd w:val="clear" w:color="auto" w:fill="auto"/>
            <w:noWrap/>
            <w:vAlign w:val="center"/>
            <w:hideMark/>
          </w:tcPr>
          <w:p w14:paraId="56020EC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7FD5796"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D15DBED"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0AA2E30D" w14:textId="77777777" w:rsidR="00975C97" w:rsidRPr="00FB387E" w:rsidRDefault="00975C97" w:rsidP="00346178">
            <w:pPr>
              <w:pStyle w:val="TAC"/>
              <w:rPr>
                <w:rFonts w:eastAsia="MS Mincho"/>
              </w:rPr>
            </w:pPr>
            <w:r w:rsidRPr="00FB387E">
              <w:rPr>
                <w:rFonts w:eastAsia="MS Mincho"/>
              </w:rPr>
              <w:t>39936</w:t>
            </w:r>
          </w:p>
        </w:tc>
        <w:tc>
          <w:tcPr>
            <w:tcW w:w="1057" w:type="dxa"/>
            <w:tcBorders>
              <w:top w:val="nil"/>
              <w:left w:val="nil"/>
              <w:bottom w:val="single" w:sz="4" w:space="0" w:color="auto"/>
              <w:right w:val="single" w:sz="4" w:space="0" w:color="auto"/>
            </w:tcBorders>
            <w:shd w:val="clear" w:color="auto" w:fill="auto"/>
            <w:noWrap/>
            <w:vAlign w:val="center"/>
            <w:hideMark/>
          </w:tcPr>
          <w:p w14:paraId="25ED15EF"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36F2BB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AEE0186" w14:textId="77777777" w:rsidR="00975C97" w:rsidRPr="00FB387E" w:rsidRDefault="00975C97" w:rsidP="00346178">
            <w:pPr>
              <w:pStyle w:val="TAC"/>
              <w:rPr>
                <w:rFonts w:eastAsia="MS Mincho"/>
              </w:rPr>
            </w:pPr>
            <w:r w:rsidRPr="00FB387E">
              <w:rPr>
                <w:rFonts w:eastAsia="MS Mincho"/>
              </w:rPr>
              <w:t>5</w:t>
            </w:r>
          </w:p>
        </w:tc>
        <w:tc>
          <w:tcPr>
            <w:tcW w:w="925" w:type="dxa"/>
            <w:tcBorders>
              <w:top w:val="nil"/>
              <w:left w:val="nil"/>
              <w:bottom w:val="single" w:sz="4" w:space="0" w:color="auto"/>
              <w:right w:val="single" w:sz="4" w:space="0" w:color="auto"/>
            </w:tcBorders>
            <w:shd w:val="clear" w:color="auto" w:fill="auto"/>
            <w:noWrap/>
            <w:vAlign w:val="center"/>
            <w:hideMark/>
          </w:tcPr>
          <w:p w14:paraId="07BD41EF" w14:textId="77777777" w:rsidR="00975C97" w:rsidRPr="00FB387E" w:rsidRDefault="00975C97" w:rsidP="00346178">
            <w:pPr>
              <w:pStyle w:val="TAC"/>
              <w:rPr>
                <w:rFonts w:eastAsia="MS Mincho"/>
              </w:rPr>
            </w:pPr>
            <w:r w:rsidRPr="00FB387E">
              <w:rPr>
                <w:rFonts w:eastAsia="MS Mincho"/>
              </w:rPr>
              <w:t>79200</w:t>
            </w:r>
          </w:p>
        </w:tc>
        <w:tc>
          <w:tcPr>
            <w:tcW w:w="1127" w:type="dxa"/>
            <w:tcBorders>
              <w:top w:val="nil"/>
              <w:left w:val="nil"/>
              <w:bottom w:val="single" w:sz="4" w:space="0" w:color="auto"/>
              <w:right w:val="single" w:sz="4" w:space="0" w:color="auto"/>
            </w:tcBorders>
            <w:shd w:val="clear" w:color="auto" w:fill="auto"/>
            <w:noWrap/>
            <w:vAlign w:val="center"/>
            <w:hideMark/>
          </w:tcPr>
          <w:p w14:paraId="02970F8C" w14:textId="77777777" w:rsidR="00975C97" w:rsidRPr="00FB387E" w:rsidRDefault="00975C97" w:rsidP="00346178">
            <w:pPr>
              <w:pStyle w:val="TAC"/>
              <w:rPr>
                <w:rFonts w:eastAsia="MS Mincho"/>
              </w:rPr>
            </w:pPr>
            <w:r w:rsidRPr="00FB387E">
              <w:rPr>
                <w:rFonts w:eastAsia="MS Mincho"/>
              </w:rPr>
              <w:t>13200</w:t>
            </w:r>
          </w:p>
        </w:tc>
      </w:tr>
      <w:tr w:rsidR="00975C97" w:rsidRPr="00FB387E" w14:paraId="625F1E9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456833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5F5E120" w14:textId="77777777" w:rsidR="00975C97" w:rsidRPr="00FB387E" w:rsidRDefault="00975C97" w:rsidP="00346178">
            <w:pPr>
              <w:pStyle w:val="TAC"/>
              <w:rPr>
                <w:rFonts w:eastAsia="MS Mincho"/>
              </w:rPr>
            </w:pPr>
            <w:r w:rsidRPr="00FB387E">
              <w:rPr>
                <w:rFonts w:eastAsia="MS Mincho"/>
              </w:rPr>
              <w:t>120</w:t>
            </w:r>
          </w:p>
        </w:tc>
        <w:tc>
          <w:tcPr>
            <w:tcW w:w="967" w:type="dxa"/>
            <w:tcBorders>
              <w:top w:val="nil"/>
              <w:left w:val="nil"/>
              <w:bottom w:val="single" w:sz="4" w:space="0" w:color="auto"/>
              <w:right w:val="single" w:sz="4" w:space="0" w:color="auto"/>
            </w:tcBorders>
            <w:shd w:val="clear" w:color="auto" w:fill="auto"/>
            <w:noWrap/>
            <w:vAlign w:val="center"/>
            <w:hideMark/>
          </w:tcPr>
          <w:p w14:paraId="74CA6F4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51BCAF1"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645326D"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07AC6641" w14:textId="77777777" w:rsidR="00975C97" w:rsidRPr="00FB387E" w:rsidRDefault="00975C97" w:rsidP="00346178">
            <w:pPr>
              <w:pStyle w:val="TAC"/>
              <w:rPr>
                <w:rFonts w:eastAsia="MS Mincho"/>
              </w:rPr>
            </w:pPr>
            <w:r w:rsidRPr="00FB387E">
              <w:rPr>
                <w:rFonts w:eastAsia="MS Mincho"/>
              </w:rPr>
              <w:t>48168</w:t>
            </w:r>
          </w:p>
        </w:tc>
        <w:tc>
          <w:tcPr>
            <w:tcW w:w="1057" w:type="dxa"/>
            <w:tcBorders>
              <w:top w:val="nil"/>
              <w:left w:val="nil"/>
              <w:bottom w:val="single" w:sz="4" w:space="0" w:color="auto"/>
              <w:right w:val="single" w:sz="4" w:space="0" w:color="auto"/>
            </w:tcBorders>
            <w:shd w:val="clear" w:color="auto" w:fill="auto"/>
            <w:noWrap/>
            <w:vAlign w:val="center"/>
            <w:hideMark/>
          </w:tcPr>
          <w:p w14:paraId="7BDB793E"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DC7311E"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4DB40D76" w14:textId="77777777" w:rsidR="00975C97" w:rsidRPr="00FB387E" w:rsidRDefault="00975C97" w:rsidP="00346178">
            <w:pPr>
              <w:pStyle w:val="TAC"/>
              <w:rPr>
                <w:rFonts w:eastAsia="MS Mincho"/>
              </w:rPr>
            </w:pPr>
            <w:r w:rsidRPr="00FB387E">
              <w:rPr>
                <w:rFonts w:eastAsia="MS Mincho"/>
              </w:rPr>
              <w:t>6</w:t>
            </w:r>
          </w:p>
        </w:tc>
        <w:tc>
          <w:tcPr>
            <w:tcW w:w="925" w:type="dxa"/>
            <w:tcBorders>
              <w:top w:val="nil"/>
              <w:left w:val="nil"/>
              <w:bottom w:val="single" w:sz="4" w:space="0" w:color="auto"/>
              <w:right w:val="single" w:sz="4" w:space="0" w:color="auto"/>
            </w:tcBorders>
            <w:shd w:val="clear" w:color="auto" w:fill="auto"/>
            <w:noWrap/>
            <w:vAlign w:val="center"/>
            <w:hideMark/>
          </w:tcPr>
          <w:p w14:paraId="0F753F3D" w14:textId="77777777" w:rsidR="00975C97" w:rsidRPr="00FB387E" w:rsidRDefault="00975C97" w:rsidP="00346178">
            <w:pPr>
              <w:pStyle w:val="TAC"/>
              <w:rPr>
                <w:rFonts w:eastAsia="MS Mincho"/>
              </w:rPr>
            </w:pPr>
            <w:r w:rsidRPr="00FB387E">
              <w:rPr>
                <w:rFonts w:eastAsia="MS Mincho"/>
              </w:rPr>
              <w:t>95040</w:t>
            </w:r>
          </w:p>
        </w:tc>
        <w:tc>
          <w:tcPr>
            <w:tcW w:w="1127" w:type="dxa"/>
            <w:tcBorders>
              <w:top w:val="nil"/>
              <w:left w:val="nil"/>
              <w:bottom w:val="single" w:sz="4" w:space="0" w:color="auto"/>
              <w:right w:val="single" w:sz="4" w:space="0" w:color="auto"/>
            </w:tcBorders>
            <w:shd w:val="clear" w:color="auto" w:fill="auto"/>
            <w:noWrap/>
            <w:vAlign w:val="center"/>
            <w:hideMark/>
          </w:tcPr>
          <w:p w14:paraId="2007B2B2" w14:textId="77777777" w:rsidR="00975C97" w:rsidRPr="00FB387E" w:rsidRDefault="00975C97" w:rsidP="00346178">
            <w:pPr>
              <w:pStyle w:val="TAC"/>
              <w:rPr>
                <w:rFonts w:eastAsia="MS Mincho"/>
              </w:rPr>
            </w:pPr>
            <w:r w:rsidRPr="00FB387E">
              <w:rPr>
                <w:rFonts w:eastAsia="MS Mincho"/>
              </w:rPr>
              <w:t>15840</w:t>
            </w:r>
          </w:p>
        </w:tc>
      </w:tr>
      <w:tr w:rsidR="00975C97" w:rsidRPr="00FB387E" w14:paraId="4EE3DB8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625957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AE3034B" w14:textId="77777777" w:rsidR="00975C97" w:rsidRPr="00FB387E" w:rsidRDefault="00975C97" w:rsidP="00346178">
            <w:pPr>
              <w:pStyle w:val="TAC"/>
              <w:rPr>
                <w:rFonts w:eastAsia="MS Mincho"/>
              </w:rPr>
            </w:pPr>
            <w:r w:rsidRPr="00FB387E">
              <w:rPr>
                <w:rFonts w:eastAsia="MS Mincho"/>
              </w:rPr>
              <w:t>128</w:t>
            </w:r>
          </w:p>
        </w:tc>
        <w:tc>
          <w:tcPr>
            <w:tcW w:w="967" w:type="dxa"/>
            <w:tcBorders>
              <w:top w:val="nil"/>
              <w:left w:val="nil"/>
              <w:bottom w:val="single" w:sz="4" w:space="0" w:color="auto"/>
              <w:right w:val="single" w:sz="4" w:space="0" w:color="auto"/>
            </w:tcBorders>
            <w:shd w:val="clear" w:color="auto" w:fill="auto"/>
            <w:noWrap/>
            <w:vAlign w:val="center"/>
            <w:hideMark/>
          </w:tcPr>
          <w:p w14:paraId="120215D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50B7D90"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4DCF592"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3BC5D069" w14:textId="77777777" w:rsidR="00975C97" w:rsidRPr="00FB387E" w:rsidRDefault="00975C97" w:rsidP="00346178">
            <w:pPr>
              <w:pStyle w:val="TAC"/>
              <w:rPr>
                <w:rFonts w:eastAsia="MS Mincho"/>
              </w:rPr>
            </w:pPr>
            <w:r w:rsidRPr="00FB387E">
              <w:rPr>
                <w:rFonts w:eastAsia="MS Mincho"/>
              </w:rPr>
              <w:t>51216</w:t>
            </w:r>
          </w:p>
        </w:tc>
        <w:tc>
          <w:tcPr>
            <w:tcW w:w="1057" w:type="dxa"/>
            <w:tcBorders>
              <w:top w:val="nil"/>
              <w:left w:val="nil"/>
              <w:bottom w:val="single" w:sz="4" w:space="0" w:color="auto"/>
              <w:right w:val="single" w:sz="4" w:space="0" w:color="auto"/>
            </w:tcBorders>
            <w:shd w:val="clear" w:color="auto" w:fill="auto"/>
            <w:noWrap/>
            <w:vAlign w:val="center"/>
            <w:hideMark/>
          </w:tcPr>
          <w:p w14:paraId="2ED914F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906839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9F2868D" w14:textId="77777777" w:rsidR="00975C97" w:rsidRPr="00FB387E" w:rsidRDefault="00975C97" w:rsidP="00346178">
            <w:pPr>
              <w:pStyle w:val="TAC"/>
              <w:rPr>
                <w:rFonts w:eastAsia="MS Mincho"/>
              </w:rPr>
            </w:pPr>
            <w:r w:rsidRPr="00FB387E">
              <w:rPr>
                <w:rFonts w:eastAsia="MS Mincho"/>
              </w:rPr>
              <w:t>7</w:t>
            </w:r>
          </w:p>
        </w:tc>
        <w:tc>
          <w:tcPr>
            <w:tcW w:w="925" w:type="dxa"/>
            <w:tcBorders>
              <w:top w:val="nil"/>
              <w:left w:val="nil"/>
              <w:bottom w:val="single" w:sz="4" w:space="0" w:color="auto"/>
              <w:right w:val="single" w:sz="4" w:space="0" w:color="auto"/>
            </w:tcBorders>
            <w:shd w:val="clear" w:color="auto" w:fill="auto"/>
            <w:noWrap/>
            <w:vAlign w:val="center"/>
            <w:hideMark/>
          </w:tcPr>
          <w:p w14:paraId="1820BB7F" w14:textId="77777777" w:rsidR="00975C97" w:rsidRPr="00FB387E" w:rsidRDefault="00975C97" w:rsidP="00346178">
            <w:pPr>
              <w:pStyle w:val="TAC"/>
              <w:rPr>
                <w:rFonts w:eastAsia="MS Mincho"/>
              </w:rPr>
            </w:pPr>
            <w:r w:rsidRPr="00FB387E">
              <w:rPr>
                <w:rFonts w:eastAsia="MS Mincho"/>
              </w:rPr>
              <w:t>101376</w:t>
            </w:r>
          </w:p>
        </w:tc>
        <w:tc>
          <w:tcPr>
            <w:tcW w:w="1127" w:type="dxa"/>
            <w:tcBorders>
              <w:top w:val="nil"/>
              <w:left w:val="nil"/>
              <w:bottom w:val="single" w:sz="4" w:space="0" w:color="auto"/>
              <w:right w:val="single" w:sz="4" w:space="0" w:color="auto"/>
            </w:tcBorders>
            <w:shd w:val="clear" w:color="auto" w:fill="auto"/>
            <w:noWrap/>
            <w:vAlign w:val="center"/>
            <w:hideMark/>
          </w:tcPr>
          <w:p w14:paraId="3AC5BCAC" w14:textId="77777777" w:rsidR="00975C97" w:rsidRPr="00FB387E" w:rsidRDefault="00975C97" w:rsidP="00346178">
            <w:pPr>
              <w:pStyle w:val="TAC"/>
              <w:rPr>
                <w:rFonts w:eastAsia="MS Mincho"/>
              </w:rPr>
            </w:pPr>
            <w:r w:rsidRPr="00FB387E">
              <w:rPr>
                <w:rFonts w:eastAsia="MS Mincho"/>
              </w:rPr>
              <w:t>16896</w:t>
            </w:r>
          </w:p>
        </w:tc>
      </w:tr>
      <w:tr w:rsidR="00975C97" w:rsidRPr="00FB387E" w14:paraId="23D0D41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66A1AC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F92B988" w14:textId="77777777" w:rsidR="00975C97" w:rsidRPr="00FB387E" w:rsidRDefault="00975C97" w:rsidP="00346178">
            <w:pPr>
              <w:pStyle w:val="TAC"/>
              <w:rPr>
                <w:rFonts w:eastAsia="MS Mincho"/>
              </w:rPr>
            </w:pPr>
            <w:r w:rsidRPr="00FB387E">
              <w:rPr>
                <w:rFonts w:eastAsia="MS Mincho"/>
              </w:rPr>
              <w:t>135</w:t>
            </w:r>
          </w:p>
        </w:tc>
        <w:tc>
          <w:tcPr>
            <w:tcW w:w="967" w:type="dxa"/>
            <w:tcBorders>
              <w:top w:val="nil"/>
              <w:left w:val="nil"/>
              <w:bottom w:val="single" w:sz="4" w:space="0" w:color="auto"/>
              <w:right w:val="single" w:sz="4" w:space="0" w:color="auto"/>
            </w:tcBorders>
            <w:shd w:val="clear" w:color="auto" w:fill="auto"/>
            <w:noWrap/>
            <w:vAlign w:val="center"/>
            <w:hideMark/>
          </w:tcPr>
          <w:p w14:paraId="3AE483C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BA130CD"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1DA26CE"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490F69E7" w14:textId="77777777" w:rsidR="00975C97" w:rsidRPr="00FB387E" w:rsidRDefault="00975C97" w:rsidP="00346178">
            <w:pPr>
              <w:pStyle w:val="TAC"/>
              <w:rPr>
                <w:rFonts w:eastAsia="MS Mincho"/>
              </w:rPr>
            </w:pPr>
            <w:r w:rsidRPr="00FB387E">
              <w:rPr>
                <w:rFonts w:eastAsia="MS Mincho"/>
              </w:rPr>
              <w:t>54296</w:t>
            </w:r>
          </w:p>
        </w:tc>
        <w:tc>
          <w:tcPr>
            <w:tcW w:w="1057" w:type="dxa"/>
            <w:tcBorders>
              <w:top w:val="nil"/>
              <w:left w:val="nil"/>
              <w:bottom w:val="single" w:sz="4" w:space="0" w:color="auto"/>
              <w:right w:val="single" w:sz="4" w:space="0" w:color="auto"/>
            </w:tcBorders>
            <w:shd w:val="clear" w:color="auto" w:fill="auto"/>
            <w:noWrap/>
            <w:vAlign w:val="center"/>
            <w:hideMark/>
          </w:tcPr>
          <w:p w14:paraId="6F5E9E2E"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BE72DB2"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ED0B732" w14:textId="77777777" w:rsidR="00975C97" w:rsidRPr="00FB387E" w:rsidRDefault="00975C97" w:rsidP="00346178">
            <w:pPr>
              <w:pStyle w:val="TAC"/>
              <w:rPr>
                <w:rFonts w:eastAsia="MS Mincho"/>
              </w:rPr>
            </w:pPr>
            <w:r w:rsidRPr="00FB387E">
              <w:rPr>
                <w:rFonts w:eastAsia="MS Mincho"/>
              </w:rPr>
              <w:t>7</w:t>
            </w:r>
          </w:p>
        </w:tc>
        <w:tc>
          <w:tcPr>
            <w:tcW w:w="925" w:type="dxa"/>
            <w:tcBorders>
              <w:top w:val="nil"/>
              <w:left w:val="nil"/>
              <w:bottom w:val="single" w:sz="4" w:space="0" w:color="auto"/>
              <w:right w:val="single" w:sz="4" w:space="0" w:color="auto"/>
            </w:tcBorders>
            <w:shd w:val="clear" w:color="auto" w:fill="auto"/>
            <w:noWrap/>
            <w:vAlign w:val="center"/>
            <w:hideMark/>
          </w:tcPr>
          <w:p w14:paraId="7810AF1C" w14:textId="77777777" w:rsidR="00975C97" w:rsidRPr="00FB387E" w:rsidRDefault="00975C97" w:rsidP="00346178">
            <w:pPr>
              <w:pStyle w:val="TAC"/>
              <w:rPr>
                <w:rFonts w:eastAsia="MS Mincho"/>
              </w:rPr>
            </w:pPr>
            <w:r w:rsidRPr="00FB387E">
              <w:rPr>
                <w:rFonts w:eastAsia="MS Mincho"/>
              </w:rPr>
              <w:t>106920</w:t>
            </w:r>
          </w:p>
        </w:tc>
        <w:tc>
          <w:tcPr>
            <w:tcW w:w="1127" w:type="dxa"/>
            <w:tcBorders>
              <w:top w:val="nil"/>
              <w:left w:val="nil"/>
              <w:bottom w:val="single" w:sz="4" w:space="0" w:color="auto"/>
              <w:right w:val="single" w:sz="4" w:space="0" w:color="auto"/>
            </w:tcBorders>
            <w:shd w:val="clear" w:color="auto" w:fill="auto"/>
            <w:noWrap/>
            <w:vAlign w:val="center"/>
            <w:hideMark/>
          </w:tcPr>
          <w:p w14:paraId="331ABCFC" w14:textId="77777777" w:rsidR="00975C97" w:rsidRPr="00FB387E" w:rsidRDefault="00975C97" w:rsidP="00346178">
            <w:pPr>
              <w:pStyle w:val="TAC"/>
              <w:rPr>
                <w:rFonts w:eastAsia="MS Mincho"/>
              </w:rPr>
            </w:pPr>
            <w:r w:rsidRPr="00FB387E">
              <w:rPr>
                <w:rFonts w:eastAsia="MS Mincho"/>
              </w:rPr>
              <w:t>17820</w:t>
            </w:r>
          </w:p>
        </w:tc>
      </w:tr>
      <w:tr w:rsidR="00975C97" w:rsidRPr="00FB387E" w14:paraId="62443E8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D65F15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AE969A7" w14:textId="77777777" w:rsidR="00975C97" w:rsidRPr="00FB387E" w:rsidRDefault="00975C97" w:rsidP="00346178">
            <w:pPr>
              <w:pStyle w:val="TAC"/>
              <w:rPr>
                <w:rFonts w:eastAsia="MS Mincho"/>
              </w:rPr>
            </w:pPr>
            <w:r w:rsidRPr="00FB387E">
              <w:rPr>
                <w:rFonts w:eastAsia="MS Mincho"/>
              </w:rPr>
              <w:t>160</w:t>
            </w:r>
          </w:p>
        </w:tc>
        <w:tc>
          <w:tcPr>
            <w:tcW w:w="967" w:type="dxa"/>
            <w:tcBorders>
              <w:top w:val="nil"/>
              <w:left w:val="nil"/>
              <w:bottom w:val="single" w:sz="4" w:space="0" w:color="auto"/>
              <w:right w:val="single" w:sz="4" w:space="0" w:color="auto"/>
            </w:tcBorders>
            <w:shd w:val="clear" w:color="auto" w:fill="auto"/>
            <w:noWrap/>
            <w:vAlign w:val="center"/>
            <w:hideMark/>
          </w:tcPr>
          <w:p w14:paraId="178728F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73AC0BA"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400803A"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vAlign w:val="center"/>
            <w:hideMark/>
          </w:tcPr>
          <w:p w14:paraId="0244170D" w14:textId="77777777" w:rsidR="00975C97" w:rsidRPr="00FB387E" w:rsidRDefault="00975C97" w:rsidP="00346178">
            <w:pPr>
              <w:pStyle w:val="TAC"/>
              <w:rPr>
                <w:rFonts w:eastAsia="MS Mincho"/>
              </w:rPr>
            </w:pPr>
            <w:r w:rsidRPr="00FB387E">
              <w:rPr>
                <w:rFonts w:eastAsia="MS Mincho"/>
              </w:rPr>
              <w:t>63528</w:t>
            </w:r>
          </w:p>
        </w:tc>
        <w:tc>
          <w:tcPr>
            <w:tcW w:w="1057" w:type="dxa"/>
            <w:tcBorders>
              <w:top w:val="nil"/>
              <w:left w:val="nil"/>
              <w:bottom w:val="single" w:sz="4" w:space="0" w:color="auto"/>
              <w:right w:val="single" w:sz="4" w:space="0" w:color="auto"/>
            </w:tcBorders>
            <w:shd w:val="clear" w:color="auto" w:fill="auto"/>
            <w:noWrap/>
            <w:vAlign w:val="center"/>
            <w:hideMark/>
          </w:tcPr>
          <w:p w14:paraId="0935095F"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2B5251B"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A5D51FF" w14:textId="77777777" w:rsidR="00975C97" w:rsidRPr="00FB387E" w:rsidRDefault="00975C97" w:rsidP="00346178">
            <w:pPr>
              <w:pStyle w:val="TAC"/>
              <w:rPr>
                <w:rFonts w:eastAsia="MS Mincho"/>
              </w:rPr>
            </w:pPr>
            <w:r w:rsidRPr="00FB387E">
              <w:rPr>
                <w:rFonts w:eastAsia="MS Mincho"/>
              </w:rPr>
              <w:t>8</w:t>
            </w:r>
          </w:p>
        </w:tc>
        <w:tc>
          <w:tcPr>
            <w:tcW w:w="925" w:type="dxa"/>
            <w:tcBorders>
              <w:top w:val="nil"/>
              <w:left w:val="nil"/>
              <w:bottom w:val="single" w:sz="4" w:space="0" w:color="auto"/>
              <w:right w:val="single" w:sz="4" w:space="0" w:color="auto"/>
            </w:tcBorders>
            <w:shd w:val="clear" w:color="auto" w:fill="auto"/>
            <w:noWrap/>
            <w:vAlign w:val="center"/>
            <w:hideMark/>
          </w:tcPr>
          <w:p w14:paraId="391F5BFC" w14:textId="77777777" w:rsidR="00975C97" w:rsidRPr="00FB387E" w:rsidRDefault="00975C97" w:rsidP="00346178">
            <w:pPr>
              <w:pStyle w:val="TAC"/>
              <w:rPr>
                <w:rFonts w:eastAsia="MS Mincho"/>
              </w:rPr>
            </w:pPr>
            <w:r w:rsidRPr="00FB387E">
              <w:rPr>
                <w:rFonts w:eastAsia="MS Mincho"/>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03189CCE" w14:textId="77777777" w:rsidR="00975C97" w:rsidRPr="00FB387E" w:rsidRDefault="00975C97" w:rsidP="00346178">
            <w:pPr>
              <w:pStyle w:val="TAC"/>
              <w:rPr>
                <w:rFonts w:eastAsia="MS Mincho"/>
              </w:rPr>
            </w:pPr>
            <w:r w:rsidRPr="00FB387E">
              <w:rPr>
                <w:rFonts w:eastAsia="MS Mincho"/>
              </w:rPr>
              <w:t>21120</w:t>
            </w:r>
          </w:p>
        </w:tc>
      </w:tr>
      <w:tr w:rsidR="00975C97" w:rsidRPr="00FB387E" w14:paraId="72D82A3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F1FF45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37EDDE5D" w14:textId="77777777" w:rsidR="00975C97" w:rsidRPr="00FB387E" w:rsidRDefault="00975C97" w:rsidP="00346178">
            <w:pPr>
              <w:pStyle w:val="TAC"/>
              <w:rPr>
                <w:rFonts w:eastAsia="MS Mincho"/>
              </w:rPr>
            </w:pPr>
            <w:r w:rsidRPr="00FB387E">
              <w:rPr>
                <w:rFonts w:eastAsia="MS Mincho"/>
              </w:rPr>
              <w:t>162</w:t>
            </w:r>
          </w:p>
        </w:tc>
        <w:tc>
          <w:tcPr>
            <w:tcW w:w="967" w:type="dxa"/>
            <w:tcBorders>
              <w:top w:val="nil"/>
              <w:left w:val="nil"/>
              <w:bottom w:val="single" w:sz="4" w:space="0" w:color="auto"/>
              <w:right w:val="single" w:sz="4" w:space="0" w:color="auto"/>
            </w:tcBorders>
            <w:shd w:val="clear" w:color="auto" w:fill="auto"/>
            <w:noWrap/>
            <w:hideMark/>
          </w:tcPr>
          <w:p w14:paraId="3B785C2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373C06D"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hideMark/>
          </w:tcPr>
          <w:p w14:paraId="5AA9C5ED"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hideMark/>
          </w:tcPr>
          <w:p w14:paraId="3E1AF502" w14:textId="77777777" w:rsidR="00975C97" w:rsidRPr="00FB387E" w:rsidRDefault="00975C97" w:rsidP="00346178">
            <w:pPr>
              <w:pStyle w:val="TAC"/>
              <w:rPr>
                <w:rFonts w:eastAsia="MS Mincho"/>
              </w:rPr>
            </w:pPr>
            <w:r w:rsidRPr="00FB387E">
              <w:rPr>
                <w:rFonts w:eastAsia="MS Mincho"/>
              </w:rPr>
              <w:t>64552</w:t>
            </w:r>
          </w:p>
        </w:tc>
        <w:tc>
          <w:tcPr>
            <w:tcW w:w="1057" w:type="dxa"/>
            <w:tcBorders>
              <w:top w:val="nil"/>
              <w:left w:val="nil"/>
              <w:bottom w:val="single" w:sz="4" w:space="0" w:color="auto"/>
              <w:right w:val="single" w:sz="4" w:space="0" w:color="auto"/>
            </w:tcBorders>
            <w:shd w:val="clear" w:color="auto" w:fill="auto"/>
            <w:noWrap/>
            <w:hideMark/>
          </w:tcPr>
          <w:p w14:paraId="2B361463"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54B8D874"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5254C6B6" w14:textId="77777777" w:rsidR="00975C97" w:rsidRPr="00FB387E" w:rsidRDefault="00975C97" w:rsidP="00346178">
            <w:pPr>
              <w:pStyle w:val="TAC"/>
              <w:rPr>
                <w:rFonts w:eastAsia="MS Mincho"/>
              </w:rPr>
            </w:pPr>
            <w:r w:rsidRPr="00FB387E">
              <w:rPr>
                <w:rFonts w:eastAsia="MS Mincho"/>
              </w:rPr>
              <w:t>8</w:t>
            </w:r>
          </w:p>
        </w:tc>
        <w:tc>
          <w:tcPr>
            <w:tcW w:w="925" w:type="dxa"/>
            <w:tcBorders>
              <w:top w:val="nil"/>
              <w:left w:val="nil"/>
              <w:bottom w:val="single" w:sz="4" w:space="0" w:color="auto"/>
              <w:right w:val="single" w:sz="4" w:space="0" w:color="auto"/>
            </w:tcBorders>
            <w:shd w:val="clear" w:color="auto" w:fill="auto"/>
            <w:noWrap/>
            <w:hideMark/>
          </w:tcPr>
          <w:p w14:paraId="19581587" w14:textId="77777777" w:rsidR="00975C97" w:rsidRPr="00FB387E" w:rsidRDefault="00975C97" w:rsidP="00346178">
            <w:pPr>
              <w:pStyle w:val="TAC"/>
              <w:rPr>
                <w:rFonts w:eastAsia="MS Mincho"/>
              </w:rPr>
            </w:pPr>
            <w:r w:rsidRPr="00FB387E">
              <w:rPr>
                <w:rFonts w:eastAsia="MS Mincho"/>
              </w:rPr>
              <w:t>128304</w:t>
            </w:r>
          </w:p>
        </w:tc>
        <w:tc>
          <w:tcPr>
            <w:tcW w:w="1127" w:type="dxa"/>
            <w:tcBorders>
              <w:top w:val="nil"/>
              <w:left w:val="nil"/>
              <w:bottom w:val="single" w:sz="4" w:space="0" w:color="auto"/>
              <w:right w:val="single" w:sz="4" w:space="0" w:color="auto"/>
            </w:tcBorders>
            <w:shd w:val="clear" w:color="auto" w:fill="auto"/>
            <w:noWrap/>
            <w:hideMark/>
          </w:tcPr>
          <w:p w14:paraId="633E949D" w14:textId="77777777" w:rsidR="00975C97" w:rsidRPr="00FB387E" w:rsidRDefault="00975C97" w:rsidP="00346178">
            <w:pPr>
              <w:pStyle w:val="TAC"/>
              <w:rPr>
                <w:rFonts w:eastAsia="MS Mincho"/>
              </w:rPr>
            </w:pPr>
            <w:r w:rsidRPr="00FB387E">
              <w:rPr>
                <w:rFonts w:eastAsia="MS Mincho"/>
              </w:rPr>
              <w:t>21384</w:t>
            </w:r>
          </w:p>
        </w:tc>
      </w:tr>
      <w:tr w:rsidR="00975C97" w:rsidRPr="00FB387E" w14:paraId="7887BF0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9D78DD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0D6A3F10" w14:textId="77777777" w:rsidR="00975C97" w:rsidRPr="00FB387E" w:rsidRDefault="00975C97" w:rsidP="00346178">
            <w:pPr>
              <w:pStyle w:val="TAC"/>
              <w:rPr>
                <w:rFonts w:eastAsia="MS Mincho"/>
              </w:rPr>
            </w:pPr>
            <w:r w:rsidRPr="00FB387E">
              <w:rPr>
                <w:rFonts w:eastAsia="MS Mincho"/>
              </w:rPr>
              <w:t>180</w:t>
            </w:r>
          </w:p>
        </w:tc>
        <w:tc>
          <w:tcPr>
            <w:tcW w:w="967" w:type="dxa"/>
            <w:tcBorders>
              <w:top w:val="nil"/>
              <w:left w:val="nil"/>
              <w:bottom w:val="single" w:sz="4" w:space="0" w:color="auto"/>
              <w:right w:val="single" w:sz="4" w:space="0" w:color="auto"/>
            </w:tcBorders>
            <w:shd w:val="clear" w:color="auto" w:fill="auto"/>
            <w:noWrap/>
          </w:tcPr>
          <w:p w14:paraId="4002123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tcPr>
          <w:p w14:paraId="2A82AEAA"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tcPr>
          <w:p w14:paraId="727376F0"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tcPr>
          <w:p w14:paraId="52A6C475" w14:textId="77777777" w:rsidR="00975C97" w:rsidRPr="00FB387E" w:rsidRDefault="00975C97" w:rsidP="00346178">
            <w:pPr>
              <w:pStyle w:val="TAC"/>
              <w:rPr>
                <w:rFonts w:eastAsia="MS Mincho"/>
              </w:rPr>
            </w:pPr>
            <w:r w:rsidRPr="00FB387E">
              <w:rPr>
                <w:rFonts w:eastAsia="MS Mincho"/>
              </w:rPr>
              <w:t>71688</w:t>
            </w:r>
          </w:p>
        </w:tc>
        <w:tc>
          <w:tcPr>
            <w:tcW w:w="1057" w:type="dxa"/>
            <w:tcBorders>
              <w:top w:val="nil"/>
              <w:left w:val="nil"/>
              <w:bottom w:val="single" w:sz="4" w:space="0" w:color="auto"/>
              <w:right w:val="single" w:sz="4" w:space="0" w:color="auto"/>
            </w:tcBorders>
            <w:shd w:val="clear" w:color="auto" w:fill="auto"/>
            <w:noWrap/>
          </w:tcPr>
          <w:p w14:paraId="62CB8C4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tcPr>
          <w:p w14:paraId="35D250F9"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tcPr>
          <w:p w14:paraId="6079229E" w14:textId="77777777" w:rsidR="00975C97" w:rsidRPr="00FB387E" w:rsidRDefault="00975C97" w:rsidP="00346178">
            <w:pPr>
              <w:pStyle w:val="TAC"/>
              <w:rPr>
                <w:rFonts w:eastAsia="MS Mincho"/>
              </w:rPr>
            </w:pPr>
            <w:r w:rsidRPr="00FB387E">
              <w:rPr>
                <w:rFonts w:eastAsia="MS Mincho"/>
              </w:rPr>
              <w:t>9</w:t>
            </w:r>
          </w:p>
        </w:tc>
        <w:tc>
          <w:tcPr>
            <w:tcW w:w="925" w:type="dxa"/>
            <w:tcBorders>
              <w:top w:val="nil"/>
              <w:left w:val="nil"/>
              <w:bottom w:val="single" w:sz="4" w:space="0" w:color="auto"/>
              <w:right w:val="single" w:sz="4" w:space="0" w:color="auto"/>
            </w:tcBorders>
            <w:shd w:val="clear" w:color="auto" w:fill="auto"/>
            <w:noWrap/>
          </w:tcPr>
          <w:p w14:paraId="2231F026" w14:textId="77777777" w:rsidR="00975C97" w:rsidRPr="00FB387E" w:rsidRDefault="00975C97" w:rsidP="00346178">
            <w:pPr>
              <w:pStyle w:val="TAC"/>
              <w:rPr>
                <w:rFonts w:eastAsia="MS Mincho"/>
              </w:rPr>
            </w:pPr>
            <w:r w:rsidRPr="00FB387E">
              <w:rPr>
                <w:rFonts w:eastAsia="MS Mincho"/>
              </w:rPr>
              <w:t>142560</w:t>
            </w:r>
          </w:p>
        </w:tc>
        <w:tc>
          <w:tcPr>
            <w:tcW w:w="1127" w:type="dxa"/>
            <w:tcBorders>
              <w:top w:val="nil"/>
              <w:left w:val="nil"/>
              <w:bottom w:val="single" w:sz="4" w:space="0" w:color="auto"/>
              <w:right w:val="single" w:sz="4" w:space="0" w:color="auto"/>
            </w:tcBorders>
            <w:shd w:val="clear" w:color="auto" w:fill="auto"/>
            <w:noWrap/>
          </w:tcPr>
          <w:p w14:paraId="70D6B918" w14:textId="77777777" w:rsidR="00975C97" w:rsidRPr="00FB387E" w:rsidRDefault="00975C97" w:rsidP="00346178">
            <w:pPr>
              <w:pStyle w:val="TAC"/>
              <w:rPr>
                <w:rFonts w:eastAsia="MS Mincho"/>
              </w:rPr>
            </w:pPr>
            <w:r w:rsidRPr="00FB387E">
              <w:rPr>
                <w:rFonts w:eastAsia="MS Mincho"/>
              </w:rPr>
              <w:t>23760</w:t>
            </w:r>
          </w:p>
        </w:tc>
      </w:tr>
      <w:tr w:rsidR="00975C97" w:rsidRPr="00FB387E" w14:paraId="5C6860C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AB7A22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41D42701" w14:textId="77777777" w:rsidR="00975C97" w:rsidRPr="00FB387E" w:rsidRDefault="00975C97" w:rsidP="00346178">
            <w:pPr>
              <w:pStyle w:val="TAC"/>
              <w:rPr>
                <w:rFonts w:eastAsia="MS Mincho"/>
              </w:rPr>
            </w:pPr>
            <w:r w:rsidRPr="00FB387E">
              <w:rPr>
                <w:rFonts w:eastAsia="MS Mincho"/>
              </w:rPr>
              <w:t>216</w:t>
            </w:r>
          </w:p>
        </w:tc>
        <w:tc>
          <w:tcPr>
            <w:tcW w:w="967" w:type="dxa"/>
            <w:tcBorders>
              <w:top w:val="nil"/>
              <w:left w:val="nil"/>
              <w:bottom w:val="single" w:sz="4" w:space="0" w:color="auto"/>
              <w:right w:val="single" w:sz="4" w:space="0" w:color="auto"/>
            </w:tcBorders>
            <w:shd w:val="clear" w:color="auto" w:fill="auto"/>
            <w:noWrap/>
            <w:hideMark/>
          </w:tcPr>
          <w:p w14:paraId="02E928B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5CC5FD5"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hideMark/>
          </w:tcPr>
          <w:p w14:paraId="4C853650"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hideMark/>
          </w:tcPr>
          <w:p w14:paraId="2D8173EE" w14:textId="77777777" w:rsidR="00975C97" w:rsidRPr="00FB387E" w:rsidRDefault="00975C97" w:rsidP="00346178">
            <w:pPr>
              <w:pStyle w:val="TAC"/>
              <w:rPr>
                <w:rFonts w:eastAsia="MS Mincho"/>
              </w:rPr>
            </w:pPr>
            <w:r w:rsidRPr="00FB387E">
              <w:rPr>
                <w:rFonts w:eastAsia="MS Mincho"/>
              </w:rPr>
              <w:t>86040</w:t>
            </w:r>
          </w:p>
        </w:tc>
        <w:tc>
          <w:tcPr>
            <w:tcW w:w="1057" w:type="dxa"/>
            <w:tcBorders>
              <w:top w:val="nil"/>
              <w:left w:val="nil"/>
              <w:bottom w:val="single" w:sz="4" w:space="0" w:color="auto"/>
              <w:right w:val="single" w:sz="4" w:space="0" w:color="auto"/>
            </w:tcBorders>
            <w:shd w:val="clear" w:color="auto" w:fill="auto"/>
            <w:noWrap/>
            <w:hideMark/>
          </w:tcPr>
          <w:p w14:paraId="5A493545"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458D80AB"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608DE979" w14:textId="77777777" w:rsidR="00975C97" w:rsidRPr="00FB387E" w:rsidRDefault="00975C97" w:rsidP="00346178">
            <w:pPr>
              <w:pStyle w:val="TAC"/>
              <w:rPr>
                <w:rFonts w:eastAsia="MS Mincho"/>
              </w:rPr>
            </w:pPr>
            <w:r w:rsidRPr="00FB387E">
              <w:rPr>
                <w:rFonts w:eastAsia="MS Mincho"/>
              </w:rPr>
              <w:t>11</w:t>
            </w:r>
          </w:p>
        </w:tc>
        <w:tc>
          <w:tcPr>
            <w:tcW w:w="925" w:type="dxa"/>
            <w:tcBorders>
              <w:top w:val="nil"/>
              <w:left w:val="nil"/>
              <w:bottom w:val="single" w:sz="4" w:space="0" w:color="auto"/>
              <w:right w:val="single" w:sz="4" w:space="0" w:color="auto"/>
            </w:tcBorders>
            <w:shd w:val="clear" w:color="auto" w:fill="auto"/>
            <w:noWrap/>
            <w:hideMark/>
          </w:tcPr>
          <w:p w14:paraId="3F42C07E" w14:textId="77777777" w:rsidR="00975C97" w:rsidRPr="00FB387E" w:rsidRDefault="00975C97" w:rsidP="00346178">
            <w:pPr>
              <w:pStyle w:val="TAC"/>
              <w:rPr>
                <w:rFonts w:eastAsia="MS Mincho"/>
              </w:rPr>
            </w:pPr>
            <w:r w:rsidRPr="00FB387E">
              <w:rPr>
                <w:rFonts w:eastAsia="MS Mincho"/>
              </w:rPr>
              <w:t>171072</w:t>
            </w:r>
          </w:p>
        </w:tc>
        <w:tc>
          <w:tcPr>
            <w:tcW w:w="1127" w:type="dxa"/>
            <w:tcBorders>
              <w:top w:val="nil"/>
              <w:left w:val="nil"/>
              <w:bottom w:val="single" w:sz="4" w:space="0" w:color="auto"/>
              <w:right w:val="single" w:sz="4" w:space="0" w:color="auto"/>
            </w:tcBorders>
            <w:shd w:val="clear" w:color="auto" w:fill="auto"/>
            <w:noWrap/>
            <w:hideMark/>
          </w:tcPr>
          <w:p w14:paraId="7EDF6D13" w14:textId="77777777" w:rsidR="00975C97" w:rsidRPr="00FB387E" w:rsidRDefault="00975C97" w:rsidP="00346178">
            <w:pPr>
              <w:pStyle w:val="TAC"/>
              <w:rPr>
                <w:rFonts w:eastAsia="MS Mincho"/>
              </w:rPr>
            </w:pPr>
            <w:r w:rsidRPr="00FB387E">
              <w:rPr>
                <w:rFonts w:eastAsia="MS Mincho"/>
              </w:rPr>
              <w:t>28512</w:t>
            </w:r>
          </w:p>
        </w:tc>
      </w:tr>
      <w:tr w:rsidR="00975C97" w:rsidRPr="00FB387E" w14:paraId="75BB529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B56455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7AF8655" w14:textId="77777777" w:rsidR="00975C97" w:rsidRPr="00FB387E" w:rsidRDefault="00975C97" w:rsidP="00346178">
            <w:pPr>
              <w:pStyle w:val="TAC"/>
              <w:rPr>
                <w:rFonts w:eastAsia="MS Mincho"/>
              </w:rPr>
            </w:pPr>
            <w:r w:rsidRPr="00FB387E">
              <w:rPr>
                <w:rFonts w:eastAsia="MS Mincho"/>
              </w:rPr>
              <w:t>243</w:t>
            </w:r>
          </w:p>
        </w:tc>
        <w:tc>
          <w:tcPr>
            <w:tcW w:w="967" w:type="dxa"/>
            <w:tcBorders>
              <w:top w:val="nil"/>
              <w:left w:val="nil"/>
              <w:bottom w:val="single" w:sz="4" w:space="0" w:color="auto"/>
              <w:right w:val="single" w:sz="4" w:space="0" w:color="auto"/>
            </w:tcBorders>
            <w:shd w:val="clear" w:color="auto" w:fill="auto"/>
            <w:noWrap/>
            <w:hideMark/>
          </w:tcPr>
          <w:p w14:paraId="13C12F4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753FFD80"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hideMark/>
          </w:tcPr>
          <w:p w14:paraId="32ED0C9D"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hideMark/>
          </w:tcPr>
          <w:p w14:paraId="4B09B947" w14:textId="77777777" w:rsidR="00975C97" w:rsidRPr="00FB387E" w:rsidRDefault="00975C97" w:rsidP="00346178">
            <w:pPr>
              <w:pStyle w:val="TAC"/>
              <w:rPr>
                <w:rFonts w:eastAsia="MS Mincho"/>
              </w:rPr>
            </w:pPr>
            <w:r w:rsidRPr="00FB387E">
              <w:rPr>
                <w:rFonts w:eastAsia="MS Mincho"/>
              </w:rPr>
              <w:t>96264</w:t>
            </w:r>
          </w:p>
        </w:tc>
        <w:tc>
          <w:tcPr>
            <w:tcW w:w="1057" w:type="dxa"/>
            <w:tcBorders>
              <w:top w:val="nil"/>
              <w:left w:val="nil"/>
              <w:bottom w:val="single" w:sz="4" w:space="0" w:color="auto"/>
              <w:right w:val="single" w:sz="4" w:space="0" w:color="auto"/>
            </w:tcBorders>
            <w:shd w:val="clear" w:color="auto" w:fill="auto"/>
            <w:noWrap/>
            <w:hideMark/>
          </w:tcPr>
          <w:p w14:paraId="4F15B541"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0ED75E0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773DE23D" w14:textId="77777777" w:rsidR="00975C97" w:rsidRPr="00FB387E" w:rsidRDefault="00975C97" w:rsidP="00346178">
            <w:pPr>
              <w:pStyle w:val="TAC"/>
              <w:rPr>
                <w:rFonts w:eastAsia="MS Mincho"/>
              </w:rPr>
            </w:pPr>
            <w:r w:rsidRPr="00FB387E">
              <w:rPr>
                <w:rFonts w:eastAsia="MS Mincho"/>
              </w:rPr>
              <w:t>12</w:t>
            </w:r>
          </w:p>
        </w:tc>
        <w:tc>
          <w:tcPr>
            <w:tcW w:w="925" w:type="dxa"/>
            <w:tcBorders>
              <w:top w:val="nil"/>
              <w:left w:val="nil"/>
              <w:bottom w:val="single" w:sz="4" w:space="0" w:color="auto"/>
              <w:right w:val="single" w:sz="4" w:space="0" w:color="auto"/>
            </w:tcBorders>
            <w:shd w:val="clear" w:color="auto" w:fill="auto"/>
            <w:noWrap/>
            <w:hideMark/>
          </w:tcPr>
          <w:p w14:paraId="1C1D3FDD" w14:textId="77777777" w:rsidR="00975C97" w:rsidRPr="00FB387E" w:rsidRDefault="00975C97" w:rsidP="00346178">
            <w:pPr>
              <w:pStyle w:val="TAC"/>
              <w:rPr>
                <w:rFonts w:eastAsia="MS Mincho"/>
              </w:rPr>
            </w:pPr>
            <w:r w:rsidRPr="00FB387E">
              <w:rPr>
                <w:rFonts w:eastAsia="MS Mincho"/>
              </w:rPr>
              <w:t>192456</w:t>
            </w:r>
          </w:p>
        </w:tc>
        <w:tc>
          <w:tcPr>
            <w:tcW w:w="1127" w:type="dxa"/>
            <w:tcBorders>
              <w:top w:val="nil"/>
              <w:left w:val="nil"/>
              <w:bottom w:val="single" w:sz="4" w:space="0" w:color="auto"/>
              <w:right w:val="single" w:sz="4" w:space="0" w:color="auto"/>
            </w:tcBorders>
            <w:shd w:val="clear" w:color="auto" w:fill="auto"/>
            <w:noWrap/>
            <w:hideMark/>
          </w:tcPr>
          <w:p w14:paraId="2927C4F2" w14:textId="77777777" w:rsidR="00975C97" w:rsidRPr="00FB387E" w:rsidRDefault="00975C97" w:rsidP="00346178">
            <w:pPr>
              <w:pStyle w:val="TAC"/>
              <w:rPr>
                <w:rFonts w:eastAsia="MS Mincho"/>
              </w:rPr>
            </w:pPr>
            <w:r w:rsidRPr="00FB387E">
              <w:rPr>
                <w:rFonts w:eastAsia="MS Mincho"/>
              </w:rPr>
              <w:t>32076</w:t>
            </w:r>
          </w:p>
        </w:tc>
      </w:tr>
      <w:tr w:rsidR="00975C97" w:rsidRPr="00FB387E" w14:paraId="05F9D7D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E5BC95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248C749" w14:textId="77777777" w:rsidR="00975C97" w:rsidRPr="00FB387E" w:rsidRDefault="00975C97" w:rsidP="00346178">
            <w:pPr>
              <w:pStyle w:val="TAC"/>
              <w:rPr>
                <w:rFonts w:eastAsia="MS Mincho"/>
              </w:rPr>
            </w:pPr>
            <w:r w:rsidRPr="00FB387E">
              <w:rPr>
                <w:rFonts w:eastAsia="MS Mincho"/>
              </w:rPr>
              <w:t>270</w:t>
            </w:r>
          </w:p>
        </w:tc>
        <w:tc>
          <w:tcPr>
            <w:tcW w:w="967" w:type="dxa"/>
            <w:tcBorders>
              <w:top w:val="nil"/>
              <w:left w:val="nil"/>
              <w:bottom w:val="single" w:sz="4" w:space="0" w:color="auto"/>
              <w:right w:val="single" w:sz="4" w:space="0" w:color="auto"/>
            </w:tcBorders>
            <w:shd w:val="clear" w:color="auto" w:fill="auto"/>
            <w:noWrap/>
            <w:hideMark/>
          </w:tcPr>
          <w:p w14:paraId="0D11EE7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03F65F38"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hideMark/>
          </w:tcPr>
          <w:p w14:paraId="1DAF90DB" w14:textId="77777777" w:rsidR="00975C97" w:rsidRPr="00FB387E" w:rsidRDefault="00975C97" w:rsidP="00346178">
            <w:pPr>
              <w:pStyle w:val="TAC"/>
              <w:rPr>
                <w:rFonts w:eastAsia="MS Mincho"/>
              </w:rPr>
            </w:pPr>
            <w:r w:rsidRPr="00FB387E">
              <w:rPr>
                <w:rFonts w:eastAsia="MS Mincho"/>
              </w:rPr>
              <w:t>18</w:t>
            </w:r>
          </w:p>
        </w:tc>
        <w:tc>
          <w:tcPr>
            <w:tcW w:w="926" w:type="dxa"/>
            <w:tcBorders>
              <w:top w:val="nil"/>
              <w:left w:val="nil"/>
              <w:bottom w:val="single" w:sz="4" w:space="0" w:color="auto"/>
              <w:right w:val="single" w:sz="4" w:space="0" w:color="auto"/>
            </w:tcBorders>
            <w:shd w:val="clear" w:color="auto" w:fill="auto"/>
            <w:noWrap/>
            <w:hideMark/>
          </w:tcPr>
          <w:p w14:paraId="7354ED29" w14:textId="77777777" w:rsidR="00975C97" w:rsidRPr="00FB387E" w:rsidRDefault="00975C97" w:rsidP="00346178">
            <w:pPr>
              <w:pStyle w:val="TAC"/>
              <w:rPr>
                <w:rFonts w:eastAsia="MS Mincho"/>
              </w:rPr>
            </w:pPr>
            <w:r w:rsidRPr="00FB387E">
              <w:rPr>
                <w:rFonts w:eastAsia="MS Mincho"/>
              </w:rPr>
              <w:t>108552</w:t>
            </w:r>
          </w:p>
        </w:tc>
        <w:tc>
          <w:tcPr>
            <w:tcW w:w="1057" w:type="dxa"/>
            <w:tcBorders>
              <w:top w:val="nil"/>
              <w:left w:val="nil"/>
              <w:bottom w:val="single" w:sz="4" w:space="0" w:color="auto"/>
              <w:right w:val="single" w:sz="4" w:space="0" w:color="auto"/>
            </w:tcBorders>
            <w:shd w:val="clear" w:color="auto" w:fill="auto"/>
            <w:noWrap/>
            <w:hideMark/>
          </w:tcPr>
          <w:p w14:paraId="1C1B224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57FFA6BC"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05AC4E12" w14:textId="77777777" w:rsidR="00975C97" w:rsidRPr="00FB387E" w:rsidRDefault="00975C97" w:rsidP="00346178">
            <w:pPr>
              <w:pStyle w:val="TAC"/>
              <w:rPr>
                <w:rFonts w:eastAsia="MS Mincho"/>
              </w:rPr>
            </w:pPr>
            <w:r w:rsidRPr="00FB387E">
              <w:rPr>
                <w:rFonts w:eastAsia="MS Mincho"/>
              </w:rPr>
              <w:t>13</w:t>
            </w:r>
          </w:p>
        </w:tc>
        <w:tc>
          <w:tcPr>
            <w:tcW w:w="925" w:type="dxa"/>
            <w:tcBorders>
              <w:top w:val="nil"/>
              <w:left w:val="nil"/>
              <w:bottom w:val="single" w:sz="4" w:space="0" w:color="auto"/>
              <w:right w:val="single" w:sz="4" w:space="0" w:color="auto"/>
            </w:tcBorders>
            <w:shd w:val="clear" w:color="auto" w:fill="auto"/>
            <w:noWrap/>
            <w:hideMark/>
          </w:tcPr>
          <w:p w14:paraId="3E3BBEDD" w14:textId="77777777" w:rsidR="00975C97" w:rsidRPr="00FB387E" w:rsidRDefault="00975C97" w:rsidP="00346178">
            <w:pPr>
              <w:pStyle w:val="TAC"/>
              <w:rPr>
                <w:rFonts w:eastAsia="MS Mincho"/>
              </w:rPr>
            </w:pPr>
            <w:r w:rsidRPr="00FB387E">
              <w:rPr>
                <w:rFonts w:eastAsia="MS Mincho"/>
              </w:rPr>
              <w:t>213840</w:t>
            </w:r>
          </w:p>
        </w:tc>
        <w:tc>
          <w:tcPr>
            <w:tcW w:w="1127" w:type="dxa"/>
            <w:tcBorders>
              <w:top w:val="nil"/>
              <w:left w:val="nil"/>
              <w:bottom w:val="single" w:sz="4" w:space="0" w:color="auto"/>
              <w:right w:val="single" w:sz="4" w:space="0" w:color="auto"/>
            </w:tcBorders>
            <w:shd w:val="clear" w:color="auto" w:fill="auto"/>
            <w:noWrap/>
            <w:hideMark/>
          </w:tcPr>
          <w:p w14:paraId="1515F237" w14:textId="77777777" w:rsidR="00975C97" w:rsidRPr="00FB387E" w:rsidRDefault="00975C97" w:rsidP="00346178">
            <w:pPr>
              <w:pStyle w:val="TAC"/>
              <w:rPr>
                <w:rFonts w:eastAsia="MS Mincho"/>
              </w:rPr>
            </w:pPr>
            <w:r w:rsidRPr="00FB387E">
              <w:rPr>
                <w:rFonts w:eastAsia="MS Mincho"/>
              </w:rPr>
              <w:t>35640</w:t>
            </w:r>
          </w:p>
        </w:tc>
      </w:tr>
      <w:tr w:rsidR="00975C97" w:rsidRPr="00FB387E" w14:paraId="2E2F80D0" w14:textId="77777777" w:rsidTr="00A35FA5">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CDAEF62" w14:textId="77777777" w:rsidR="00975C97" w:rsidRPr="00FB387E" w:rsidRDefault="00975C97" w:rsidP="00346178">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561E61FC" w14:textId="77777777" w:rsidR="00975C97" w:rsidRPr="00FB387E" w:rsidRDefault="00975C97" w:rsidP="00346178">
            <w:pPr>
              <w:pStyle w:val="TAN"/>
              <w:rPr>
                <w:rFonts w:eastAsia="MS Mincho"/>
              </w:rPr>
            </w:pPr>
            <w:r w:rsidRPr="00FB387E">
              <w:rPr>
                <w:rFonts w:eastAsia="MS Mincho"/>
              </w:rPr>
              <w:t>NOTE 2:</w:t>
            </w:r>
            <w:r w:rsidRPr="00FB387E">
              <w:rPr>
                <w:rFonts w:eastAsia="MS Mincho"/>
              </w:rPr>
              <w:tab/>
              <w:t>MCS Index is based on MCS table 6.1.4.1-1 defined in TS 38.214 [10].</w:t>
            </w:r>
          </w:p>
          <w:p w14:paraId="66A1E327" w14:textId="77777777" w:rsidR="00975C97" w:rsidRPr="00FB387E" w:rsidRDefault="00975C97" w:rsidP="00346178">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6B942A81" w14:textId="77777777" w:rsidR="00975C97" w:rsidRPr="00FB387E" w:rsidRDefault="00975C97" w:rsidP="00346178">
            <w:pPr>
              <w:pStyle w:val="TAN"/>
              <w:rPr>
                <w:rFonts w:eastAsia="MS Mincho"/>
              </w:rPr>
            </w:pPr>
            <w:r w:rsidRPr="00FB387E">
              <w:rPr>
                <w:rFonts w:eastAsia="MS Mincho"/>
              </w:rPr>
              <w:t>NOTE 4: The RMCs apply to all channel bandwidth where L</w:t>
            </w:r>
            <w:r w:rsidRPr="00FB387E">
              <w:rPr>
                <w:rFonts w:eastAsia="MS Mincho"/>
                <w:vertAlign w:val="subscript"/>
              </w:rPr>
              <w:t xml:space="preserve">CRB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01EE3386" w14:textId="77777777" w:rsidR="00F77B26" w:rsidRPr="00FB387E" w:rsidRDefault="00F77B26" w:rsidP="00346178"/>
    <w:p w14:paraId="56BD9C6F" w14:textId="77777777" w:rsidR="00975C97" w:rsidRPr="00FB387E" w:rsidRDefault="00975C97" w:rsidP="00346178">
      <w:pPr>
        <w:pStyle w:val="TH"/>
      </w:pPr>
      <w:r w:rsidRPr="00FB387E">
        <w:t>Table A.2.2.4-2: Void</w:t>
      </w:r>
    </w:p>
    <w:p w14:paraId="43273EA4" w14:textId="77777777" w:rsidR="00975C97" w:rsidRPr="00FB387E" w:rsidRDefault="00975C97" w:rsidP="00346178">
      <w:pPr>
        <w:pStyle w:val="TH"/>
      </w:pPr>
      <w:r w:rsidRPr="00FB387E">
        <w:t>Table A.2.2.4-3: Void</w:t>
      </w:r>
    </w:p>
    <w:p w14:paraId="539AFE22" w14:textId="77777777" w:rsidR="00975C97" w:rsidRPr="00FB387E" w:rsidRDefault="00975C97" w:rsidP="00346178"/>
    <w:p w14:paraId="7C142F0C" w14:textId="1427D68B" w:rsidR="00975C97" w:rsidRPr="00FB387E" w:rsidRDefault="00975C97" w:rsidP="00975C97">
      <w:pPr>
        <w:pStyle w:val="Heading3"/>
      </w:pPr>
      <w:bookmarkStart w:id="20" w:name="_Toc27478679"/>
      <w:bookmarkStart w:id="21" w:name="_Toc36227393"/>
      <w:r w:rsidRPr="00FB387E">
        <w:t>A.2.2.5</w:t>
      </w:r>
      <w:r w:rsidRPr="00FB387E">
        <w:tab/>
        <w:t>DFT-s-OFDM 256QAM</w:t>
      </w:r>
      <w:bookmarkEnd w:id="20"/>
      <w:bookmarkEnd w:id="21"/>
    </w:p>
    <w:p w14:paraId="2D5DD140" w14:textId="77777777" w:rsidR="00975C97" w:rsidRPr="00FB387E" w:rsidRDefault="00975C97" w:rsidP="00346178">
      <w:pPr>
        <w:pStyle w:val="TH"/>
      </w:pPr>
      <w:r w:rsidRPr="00FB387E">
        <w:t>Table A.2.2.5-1: Reference Channels for DFT-s-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75C97" w:rsidRPr="00FB387E" w14:paraId="40AB64B5"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33161B1" w14:textId="77777777" w:rsidR="00975C97" w:rsidRPr="00FB387E" w:rsidRDefault="00975C97" w:rsidP="00346178">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87D63D3" w14:textId="77777777" w:rsidR="00975C97" w:rsidRPr="00FB387E" w:rsidRDefault="00975C97" w:rsidP="00346178">
            <w:pPr>
              <w:pStyle w:val="TAH"/>
              <w:rPr>
                <w:rFonts w:eastAsia="MS Mincho"/>
                <w:vertAlign w:val="subscript"/>
              </w:rPr>
            </w:pPr>
            <w:r w:rsidRPr="00FB387E">
              <w:rPr>
                <w:rFonts w:eastAsia="MS Mincho"/>
              </w:rPr>
              <w:t>Allocated resource blocks (L</w:t>
            </w:r>
            <w:r w:rsidRPr="00FB387E">
              <w:rPr>
                <w:rFonts w:eastAsia="MS Mincho"/>
                <w:vertAlign w:val="subscript"/>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D6B42B0" w14:textId="77777777" w:rsidR="00975C97" w:rsidRPr="00FB387E" w:rsidRDefault="00975C97" w:rsidP="00346178">
            <w:pPr>
              <w:pStyle w:val="TAH"/>
              <w:rPr>
                <w:rFonts w:eastAsia="MS Mincho"/>
              </w:rPr>
            </w:pPr>
            <w:r w:rsidRPr="00FB387E">
              <w:rPr>
                <w:rFonts w:eastAsia="MS Mincho"/>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6EA2AC9" w14:textId="77777777" w:rsidR="00975C97" w:rsidRPr="00FB387E" w:rsidRDefault="00975C97" w:rsidP="00346178">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0783A7C" w14:textId="77777777" w:rsidR="00975C97" w:rsidRPr="00FB387E" w:rsidRDefault="00975C97" w:rsidP="00346178">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F687C3E" w14:textId="77777777" w:rsidR="00975C97" w:rsidRPr="00FB387E" w:rsidRDefault="00975C97" w:rsidP="00346178">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56731E27" w14:textId="77777777" w:rsidR="00975C97" w:rsidRPr="00FB387E" w:rsidRDefault="00975C97" w:rsidP="00346178">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958B0E3" w14:textId="77777777" w:rsidR="00975C97" w:rsidRPr="00FB387E" w:rsidRDefault="00975C97" w:rsidP="00346178">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7A86AB75" w14:textId="77777777" w:rsidR="00975C97" w:rsidRPr="00FB387E" w:rsidRDefault="00975C97" w:rsidP="00346178">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B6CB426" w14:textId="77777777" w:rsidR="00975C97" w:rsidRPr="00FB387E" w:rsidRDefault="00975C97" w:rsidP="00346178">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447C709" w14:textId="77777777" w:rsidR="00975C97" w:rsidRPr="00FB387E" w:rsidRDefault="00975C97" w:rsidP="00346178">
            <w:pPr>
              <w:pStyle w:val="TAH"/>
              <w:rPr>
                <w:rFonts w:eastAsia="MS Mincho"/>
              </w:rPr>
            </w:pPr>
            <w:r w:rsidRPr="00FB387E">
              <w:rPr>
                <w:rFonts w:eastAsia="MS Mincho"/>
              </w:rPr>
              <w:t>Total modulated symbols per slot</w:t>
            </w:r>
          </w:p>
        </w:tc>
      </w:tr>
      <w:tr w:rsidR="00975C97" w:rsidRPr="00FB387E" w14:paraId="7647209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4355B0" w14:textId="77777777" w:rsidR="00975C97" w:rsidRPr="00FB387E" w:rsidRDefault="00975C97" w:rsidP="00346178">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543B03EC" w14:textId="77777777" w:rsidR="00975C97" w:rsidRPr="00FB387E" w:rsidRDefault="00975C97" w:rsidP="00346178">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77125D68" w14:textId="77777777" w:rsidR="00975C97" w:rsidRPr="00FB387E" w:rsidRDefault="00975C97" w:rsidP="00346178">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16965578" w14:textId="77777777" w:rsidR="00975C97" w:rsidRPr="00FB387E" w:rsidRDefault="00975C97" w:rsidP="00346178">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2059ABA5" w14:textId="77777777" w:rsidR="00975C97" w:rsidRPr="00FB387E" w:rsidRDefault="00975C97" w:rsidP="00346178">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2B1AA49F" w14:textId="77777777" w:rsidR="00975C97" w:rsidRPr="00FB387E" w:rsidRDefault="00975C97" w:rsidP="00346178">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382A2CC5" w14:textId="77777777" w:rsidR="00975C97" w:rsidRPr="00FB387E" w:rsidRDefault="00975C97" w:rsidP="00346178">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45046692" w14:textId="77777777" w:rsidR="00975C97" w:rsidRPr="00FB387E" w:rsidRDefault="00975C97" w:rsidP="00346178">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54DFC32F" w14:textId="77777777" w:rsidR="00975C97" w:rsidRPr="00FB387E" w:rsidRDefault="00975C97" w:rsidP="00346178">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274FBB3E" w14:textId="77777777" w:rsidR="00975C97" w:rsidRPr="00FB387E" w:rsidRDefault="00975C97" w:rsidP="00346178">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38CEF2D8" w14:textId="77777777" w:rsidR="00975C97" w:rsidRPr="00FB387E" w:rsidRDefault="00975C97" w:rsidP="00346178">
            <w:pPr>
              <w:pStyle w:val="TAC"/>
              <w:rPr>
                <w:rFonts w:eastAsia="MS Mincho"/>
              </w:rPr>
            </w:pPr>
            <w:r w:rsidRPr="00FB387E">
              <w:rPr>
                <w:rFonts w:eastAsia="MS Mincho"/>
              </w:rPr>
              <w:t> </w:t>
            </w:r>
          </w:p>
        </w:tc>
      </w:tr>
      <w:tr w:rsidR="006D0D8E" w:rsidRPr="00FB387E" w14:paraId="1EB177E1"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E8A018F"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bottom"/>
          </w:tcPr>
          <w:p w14:paraId="3F6ABB91" w14:textId="77777777" w:rsidR="006D0D8E" w:rsidRPr="00FB387E" w:rsidRDefault="006D0D8E" w:rsidP="00346178">
            <w:pPr>
              <w:pStyle w:val="TAC"/>
            </w:pPr>
            <w:r w:rsidRPr="00FB387E">
              <w:t>1</w:t>
            </w:r>
          </w:p>
        </w:tc>
        <w:tc>
          <w:tcPr>
            <w:tcW w:w="967" w:type="dxa"/>
            <w:tcBorders>
              <w:top w:val="nil"/>
              <w:left w:val="nil"/>
              <w:bottom w:val="single" w:sz="4" w:space="0" w:color="auto"/>
              <w:right w:val="single" w:sz="4" w:space="0" w:color="auto"/>
            </w:tcBorders>
            <w:shd w:val="clear" w:color="auto" w:fill="auto"/>
            <w:noWrap/>
            <w:vAlign w:val="bottom"/>
          </w:tcPr>
          <w:p w14:paraId="7CAA83D0"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bottom"/>
          </w:tcPr>
          <w:p w14:paraId="348FB01C"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vAlign w:val="bottom"/>
          </w:tcPr>
          <w:p w14:paraId="0763EB3B"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bottom"/>
          </w:tcPr>
          <w:p w14:paraId="1F43EDBC" w14:textId="77777777" w:rsidR="006D0D8E" w:rsidRPr="00FB387E" w:rsidRDefault="006D0D8E" w:rsidP="00346178">
            <w:pPr>
              <w:pStyle w:val="TAC"/>
            </w:pPr>
            <w:r w:rsidRPr="00FB387E">
              <w:t>704</w:t>
            </w:r>
          </w:p>
        </w:tc>
        <w:tc>
          <w:tcPr>
            <w:tcW w:w="1057" w:type="dxa"/>
            <w:tcBorders>
              <w:top w:val="nil"/>
              <w:left w:val="nil"/>
              <w:bottom w:val="single" w:sz="4" w:space="0" w:color="auto"/>
              <w:right w:val="single" w:sz="4" w:space="0" w:color="auto"/>
            </w:tcBorders>
            <w:shd w:val="clear" w:color="auto" w:fill="auto"/>
            <w:noWrap/>
            <w:vAlign w:val="bottom"/>
          </w:tcPr>
          <w:p w14:paraId="0C03FAB9"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bottom"/>
          </w:tcPr>
          <w:p w14:paraId="0FB6523E"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bottom"/>
          </w:tcPr>
          <w:p w14:paraId="607DCF7E"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bottom"/>
          </w:tcPr>
          <w:p w14:paraId="558DECBD" w14:textId="77777777" w:rsidR="006D0D8E" w:rsidRPr="00FB387E" w:rsidRDefault="006D0D8E" w:rsidP="00346178">
            <w:pPr>
              <w:pStyle w:val="TAC"/>
            </w:pPr>
            <w:r w:rsidRPr="00FB387E">
              <w:t>1056</w:t>
            </w:r>
          </w:p>
        </w:tc>
        <w:tc>
          <w:tcPr>
            <w:tcW w:w="1127" w:type="dxa"/>
            <w:tcBorders>
              <w:top w:val="nil"/>
              <w:left w:val="nil"/>
              <w:bottom w:val="single" w:sz="4" w:space="0" w:color="auto"/>
              <w:right w:val="single" w:sz="4" w:space="0" w:color="auto"/>
            </w:tcBorders>
            <w:shd w:val="clear" w:color="auto" w:fill="auto"/>
            <w:noWrap/>
            <w:vAlign w:val="bottom"/>
          </w:tcPr>
          <w:p w14:paraId="40BFF1F1" w14:textId="77777777" w:rsidR="006D0D8E" w:rsidRPr="00FB387E" w:rsidRDefault="006D0D8E" w:rsidP="00346178">
            <w:pPr>
              <w:pStyle w:val="TAC"/>
            </w:pPr>
            <w:r w:rsidRPr="00FB387E">
              <w:t>132</w:t>
            </w:r>
          </w:p>
        </w:tc>
      </w:tr>
      <w:tr w:rsidR="006D0D8E" w:rsidRPr="00FB387E" w14:paraId="3F24EFB9"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950B79A"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8A03FA6" w14:textId="77777777" w:rsidR="006D0D8E" w:rsidRPr="00FB387E" w:rsidRDefault="006D0D8E" w:rsidP="00346178">
            <w:pPr>
              <w:pStyle w:val="TAC"/>
            </w:pPr>
            <w:r w:rsidRPr="00FB387E">
              <w:t>5</w:t>
            </w:r>
          </w:p>
        </w:tc>
        <w:tc>
          <w:tcPr>
            <w:tcW w:w="967" w:type="dxa"/>
            <w:tcBorders>
              <w:top w:val="nil"/>
              <w:left w:val="nil"/>
              <w:bottom w:val="single" w:sz="4" w:space="0" w:color="auto"/>
              <w:right w:val="single" w:sz="4" w:space="0" w:color="auto"/>
            </w:tcBorders>
            <w:shd w:val="clear" w:color="auto" w:fill="auto"/>
            <w:noWrap/>
            <w:vAlign w:val="center"/>
          </w:tcPr>
          <w:p w14:paraId="46B69FB1"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671921B7" w14:textId="77777777" w:rsidR="006D0D8E" w:rsidRPr="00FB387E" w:rsidRDefault="006D0D8E" w:rsidP="00346178">
            <w:pPr>
              <w:pStyle w:val="TAC"/>
              <w:rPr>
                <w:rFonts w:cs="Arial"/>
                <w:szCs w:val="18"/>
              </w:rPr>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4A2F5035"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1424DC38" w14:textId="77777777" w:rsidR="006D0D8E" w:rsidRPr="00FB387E" w:rsidRDefault="006D0D8E" w:rsidP="00346178">
            <w:pPr>
              <w:pStyle w:val="TAC"/>
            </w:pPr>
            <w:r w:rsidRPr="00FB387E">
              <w:t>3496</w:t>
            </w:r>
          </w:p>
        </w:tc>
        <w:tc>
          <w:tcPr>
            <w:tcW w:w="1057" w:type="dxa"/>
            <w:tcBorders>
              <w:top w:val="nil"/>
              <w:left w:val="nil"/>
              <w:bottom w:val="single" w:sz="4" w:space="0" w:color="auto"/>
              <w:right w:val="single" w:sz="4" w:space="0" w:color="auto"/>
            </w:tcBorders>
            <w:shd w:val="clear" w:color="auto" w:fill="auto"/>
            <w:noWrap/>
            <w:vAlign w:val="center"/>
          </w:tcPr>
          <w:p w14:paraId="65211773"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418D7F14"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6C50F61C"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78FE73D3" w14:textId="77777777" w:rsidR="006D0D8E" w:rsidRPr="00FB387E" w:rsidRDefault="006D0D8E" w:rsidP="00346178">
            <w:pPr>
              <w:pStyle w:val="TAC"/>
            </w:pPr>
            <w:r w:rsidRPr="00FB387E">
              <w:t>5280</w:t>
            </w:r>
          </w:p>
        </w:tc>
        <w:tc>
          <w:tcPr>
            <w:tcW w:w="1127" w:type="dxa"/>
            <w:tcBorders>
              <w:top w:val="nil"/>
              <w:left w:val="nil"/>
              <w:bottom w:val="single" w:sz="4" w:space="0" w:color="auto"/>
              <w:right w:val="single" w:sz="4" w:space="0" w:color="auto"/>
            </w:tcBorders>
            <w:shd w:val="clear" w:color="auto" w:fill="auto"/>
            <w:noWrap/>
            <w:vAlign w:val="center"/>
          </w:tcPr>
          <w:p w14:paraId="54AE55F8" w14:textId="77777777" w:rsidR="006D0D8E" w:rsidRPr="00FB387E" w:rsidRDefault="006D0D8E" w:rsidP="00346178">
            <w:pPr>
              <w:pStyle w:val="TAC"/>
            </w:pPr>
            <w:r w:rsidRPr="00FB387E">
              <w:t>660</w:t>
            </w:r>
          </w:p>
        </w:tc>
      </w:tr>
      <w:tr w:rsidR="006D0D8E" w:rsidRPr="00FB387E" w14:paraId="3654D375"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070D63E0"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7BD4FC9" w14:textId="77777777" w:rsidR="006D0D8E" w:rsidRPr="00FB387E" w:rsidRDefault="006D0D8E" w:rsidP="00346178">
            <w:pPr>
              <w:pStyle w:val="TAC"/>
            </w:pPr>
            <w:r w:rsidRPr="00FB387E">
              <w:t>9</w:t>
            </w:r>
          </w:p>
        </w:tc>
        <w:tc>
          <w:tcPr>
            <w:tcW w:w="967" w:type="dxa"/>
            <w:tcBorders>
              <w:top w:val="nil"/>
              <w:left w:val="nil"/>
              <w:bottom w:val="single" w:sz="4" w:space="0" w:color="auto"/>
              <w:right w:val="single" w:sz="4" w:space="0" w:color="auto"/>
            </w:tcBorders>
            <w:shd w:val="clear" w:color="auto" w:fill="auto"/>
            <w:noWrap/>
            <w:vAlign w:val="center"/>
          </w:tcPr>
          <w:p w14:paraId="24AA8978"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3D6883F4" w14:textId="77777777" w:rsidR="006D0D8E" w:rsidRPr="00FB387E" w:rsidRDefault="006D0D8E" w:rsidP="00346178">
            <w:pPr>
              <w:pStyle w:val="TAC"/>
              <w:rPr>
                <w:rFonts w:cs="Arial"/>
                <w:szCs w:val="18"/>
              </w:rPr>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6D9B0CCB"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7046A9D3" w14:textId="77777777" w:rsidR="006D0D8E" w:rsidRPr="00FB387E" w:rsidRDefault="006D0D8E" w:rsidP="00346178">
            <w:pPr>
              <w:pStyle w:val="TAC"/>
            </w:pPr>
            <w:r w:rsidRPr="00FB387E">
              <w:t>6272</w:t>
            </w:r>
          </w:p>
        </w:tc>
        <w:tc>
          <w:tcPr>
            <w:tcW w:w="1057" w:type="dxa"/>
            <w:tcBorders>
              <w:top w:val="nil"/>
              <w:left w:val="nil"/>
              <w:bottom w:val="single" w:sz="4" w:space="0" w:color="auto"/>
              <w:right w:val="single" w:sz="4" w:space="0" w:color="auto"/>
            </w:tcBorders>
            <w:shd w:val="clear" w:color="auto" w:fill="auto"/>
            <w:noWrap/>
            <w:vAlign w:val="center"/>
          </w:tcPr>
          <w:p w14:paraId="61EDFB03"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01C38992"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45815398"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0D70D8D9" w14:textId="77777777" w:rsidR="006D0D8E" w:rsidRPr="00FB387E" w:rsidRDefault="006D0D8E" w:rsidP="00346178">
            <w:pPr>
              <w:pStyle w:val="TAC"/>
            </w:pPr>
            <w:r w:rsidRPr="00FB387E">
              <w:t>9504</w:t>
            </w:r>
          </w:p>
        </w:tc>
        <w:tc>
          <w:tcPr>
            <w:tcW w:w="1127" w:type="dxa"/>
            <w:tcBorders>
              <w:top w:val="nil"/>
              <w:left w:val="nil"/>
              <w:bottom w:val="single" w:sz="4" w:space="0" w:color="auto"/>
              <w:right w:val="single" w:sz="4" w:space="0" w:color="auto"/>
            </w:tcBorders>
            <w:shd w:val="clear" w:color="auto" w:fill="auto"/>
            <w:noWrap/>
            <w:vAlign w:val="center"/>
          </w:tcPr>
          <w:p w14:paraId="3D3BB328" w14:textId="77777777" w:rsidR="006D0D8E" w:rsidRPr="00FB387E" w:rsidRDefault="006D0D8E" w:rsidP="00346178">
            <w:pPr>
              <w:pStyle w:val="TAC"/>
            </w:pPr>
            <w:r w:rsidRPr="00FB387E">
              <w:t>1188</w:t>
            </w:r>
          </w:p>
        </w:tc>
      </w:tr>
      <w:tr w:rsidR="00975C97" w:rsidRPr="00FB387E" w14:paraId="57B5830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1B9E55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3A04C7D" w14:textId="77777777" w:rsidR="00975C97" w:rsidRPr="00FB387E" w:rsidRDefault="00975C97" w:rsidP="00346178">
            <w:pPr>
              <w:pStyle w:val="TAC"/>
              <w:rPr>
                <w:rFonts w:eastAsia="MS Mincho"/>
              </w:rPr>
            </w:pPr>
            <w:r w:rsidRPr="00FB387E">
              <w:rPr>
                <w:rFonts w:eastAsia="MS Mincho"/>
              </w:rPr>
              <w:t>10</w:t>
            </w:r>
          </w:p>
        </w:tc>
        <w:tc>
          <w:tcPr>
            <w:tcW w:w="967" w:type="dxa"/>
            <w:tcBorders>
              <w:top w:val="nil"/>
              <w:left w:val="nil"/>
              <w:bottom w:val="single" w:sz="4" w:space="0" w:color="auto"/>
              <w:right w:val="single" w:sz="4" w:space="0" w:color="auto"/>
            </w:tcBorders>
            <w:shd w:val="clear" w:color="auto" w:fill="auto"/>
            <w:noWrap/>
            <w:vAlign w:val="center"/>
            <w:hideMark/>
          </w:tcPr>
          <w:p w14:paraId="67A34A5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682ABE"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D3CC93C"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2000F9B6" w14:textId="77777777" w:rsidR="00975C97" w:rsidRPr="00FB387E" w:rsidRDefault="00975C97" w:rsidP="00346178">
            <w:pPr>
              <w:pStyle w:val="TAC"/>
              <w:rPr>
                <w:rFonts w:eastAsia="MS Mincho"/>
              </w:rPr>
            </w:pPr>
            <w:r w:rsidRPr="00FB387E">
              <w:rPr>
                <w:rFonts w:eastAsia="MS Mincho"/>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607878C8"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8BE7D4E"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ED9DB5A"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56C0C025" w14:textId="77777777" w:rsidR="00975C97" w:rsidRPr="00FB387E" w:rsidRDefault="00975C97" w:rsidP="00346178">
            <w:pPr>
              <w:pStyle w:val="TAC"/>
              <w:rPr>
                <w:rFonts w:eastAsia="MS Mincho"/>
              </w:rPr>
            </w:pPr>
            <w:r w:rsidRPr="00FB387E">
              <w:rPr>
                <w:rFonts w:eastAsia="MS Mincho"/>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3B982AFA" w14:textId="77777777" w:rsidR="00975C97" w:rsidRPr="00FB387E" w:rsidRDefault="00975C97" w:rsidP="00346178">
            <w:pPr>
              <w:pStyle w:val="TAC"/>
              <w:rPr>
                <w:rFonts w:eastAsia="MS Mincho"/>
              </w:rPr>
            </w:pPr>
            <w:r w:rsidRPr="00FB387E">
              <w:rPr>
                <w:rFonts w:eastAsia="MS Mincho"/>
              </w:rPr>
              <w:t>1320</w:t>
            </w:r>
          </w:p>
        </w:tc>
      </w:tr>
      <w:tr w:rsidR="006D0D8E" w:rsidRPr="00FB387E" w14:paraId="509A6B5B"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3F22636"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BB090A0" w14:textId="77777777" w:rsidR="006D0D8E" w:rsidRPr="00FB387E" w:rsidRDefault="006D0D8E" w:rsidP="00346178">
            <w:pPr>
              <w:pStyle w:val="TAC"/>
            </w:pPr>
            <w:r w:rsidRPr="00FB387E">
              <w:t>12</w:t>
            </w:r>
          </w:p>
        </w:tc>
        <w:tc>
          <w:tcPr>
            <w:tcW w:w="967" w:type="dxa"/>
            <w:tcBorders>
              <w:top w:val="nil"/>
              <w:left w:val="nil"/>
              <w:bottom w:val="single" w:sz="4" w:space="0" w:color="auto"/>
              <w:right w:val="single" w:sz="4" w:space="0" w:color="auto"/>
            </w:tcBorders>
            <w:shd w:val="clear" w:color="auto" w:fill="auto"/>
            <w:noWrap/>
            <w:vAlign w:val="center"/>
          </w:tcPr>
          <w:p w14:paraId="4FA92E01"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2856BB13" w14:textId="77777777" w:rsidR="006D0D8E" w:rsidRPr="00FB387E" w:rsidRDefault="006D0D8E" w:rsidP="00346178">
            <w:pPr>
              <w:pStyle w:val="TAC"/>
              <w:rPr>
                <w:rFonts w:cs="Arial"/>
                <w:szCs w:val="18"/>
              </w:rPr>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22539229"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7B1AE297" w14:textId="77777777" w:rsidR="006D0D8E" w:rsidRPr="00FB387E" w:rsidRDefault="006D0D8E" w:rsidP="00346178">
            <w:pPr>
              <w:pStyle w:val="TAC"/>
            </w:pPr>
            <w:r w:rsidRPr="00FB387E">
              <w:t>8456</w:t>
            </w:r>
          </w:p>
        </w:tc>
        <w:tc>
          <w:tcPr>
            <w:tcW w:w="1057" w:type="dxa"/>
            <w:tcBorders>
              <w:top w:val="nil"/>
              <w:left w:val="nil"/>
              <w:bottom w:val="single" w:sz="4" w:space="0" w:color="auto"/>
              <w:right w:val="single" w:sz="4" w:space="0" w:color="auto"/>
            </w:tcBorders>
            <w:shd w:val="clear" w:color="auto" w:fill="auto"/>
            <w:noWrap/>
            <w:vAlign w:val="center"/>
          </w:tcPr>
          <w:p w14:paraId="5173C7CB"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61C4AA35"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50C2AFEF"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vAlign w:val="center"/>
          </w:tcPr>
          <w:p w14:paraId="57E44741" w14:textId="77777777" w:rsidR="006D0D8E" w:rsidRPr="00FB387E" w:rsidRDefault="006D0D8E" w:rsidP="00346178">
            <w:pPr>
              <w:pStyle w:val="TAC"/>
            </w:pPr>
            <w:r w:rsidRPr="00FB387E">
              <w:t>12672</w:t>
            </w:r>
          </w:p>
        </w:tc>
        <w:tc>
          <w:tcPr>
            <w:tcW w:w="1127" w:type="dxa"/>
            <w:tcBorders>
              <w:top w:val="nil"/>
              <w:left w:val="nil"/>
              <w:bottom w:val="single" w:sz="4" w:space="0" w:color="auto"/>
              <w:right w:val="single" w:sz="4" w:space="0" w:color="auto"/>
            </w:tcBorders>
            <w:shd w:val="clear" w:color="auto" w:fill="auto"/>
            <w:noWrap/>
            <w:vAlign w:val="center"/>
          </w:tcPr>
          <w:p w14:paraId="6B8E63E0" w14:textId="77777777" w:rsidR="006D0D8E" w:rsidRPr="00FB387E" w:rsidRDefault="006D0D8E" w:rsidP="00346178">
            <w:pPr>
              <w:pStyle w:val="TAC"/>
            </w:pPr>
            <w:r w:rsidRPr="00FB387E">
              <w:t>1584</w:t>
            </w:r>
          </w:p>
        </w:tc>
      </w:tr>
      <w:tr w:rsidR="006D0D8E" w:rsidRPr="00FB387E" w14:paraId="48809B1E"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F1559F3"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1289B98" w14:textId="77777777" w:rsidR="006D0D8E" w:rsidRPr="00FB387E" w:rsidRDefault="006D0D8E" w:rsidP="00346178">
            <w:pPr>
              <w:pStyle w:val="TAC"/>
            </w:pPr>
            <w:r w:rsidRPr="00FB387E">
              <w:t>15</w:t>
            </w:r>
          </w:p>
        </w:tc>
        <w:tc>
          <w:tcPr>
            <w:tcW w:w="967" w:type="dxa"/>
            <w:tcBorders>
              <w:top w:val="nil"/>
              <w:left w:val="nil"/>
              <w:bottom w:val="single" w:sz="4" w:space="0" w:color="auto"/>
              <w:right w:val="single" w:sz="4" w:space="0" w:color="auto"/>
            </w:tcBorders>
            <w:shd w:val="clear" w:color="auto" w:fill="auto"/>
            <w:noWrap/>
            <w:vAlign w:val="center"/>
          </w:tcPr>
          <w:p w14:paraId="0DE5C14E"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423591D2" w14:textId="77777777" w:rsidR="006D0D8E" w:rsidRPr="00FB387E" w:rsidRDefault="006D0D8E" w:rsidP="00346178">
            <w:pPr>
              <w:pStyle w:val="TAC"/>
              <w:rPr>
                <w:rFonts w:cs="Arial"/>
                <w:szCs w:val="18"/>
              </w:rPr>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1C280B62"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4749618D" w14:textId="77777777" w:rsidR="006D0D8E" w:rsidRPr="00FB387E" w:rsidRDefault="006D0D8E" w:rsidP="00346178">
            <w:pPr>
              <w:pStyle w:val="TAC"/>
            </w:pPr>
            <w:r w:rsidRPr="00FB387E">
              <w:t>10504</w:t>
            </w:r>
          </w:p>
        </w:tc>
        <w:tc>
          <w:tcPr>
            <w:tcW w:w="1057" w:type="dxa"/>
            <w:tcBorders>
              <w:top w:val="nil"/>
              <w:left w:val="nil"/>
              <w:bottom w:val="single" w:sz="4" w:space="0" w:color="auto"/>
              <w:right w:val="single" w:sz="4" w:space="0" w:color="auto"/>
            </w:tcBorders>
            <w:shd w:val="clear" w:color="auto" w:fill="auto"/>
            <w:noWrap/>
            <w:vAlign w:val="center"/>
          </w:tcPr>
          <w:p w14:paraId="65304BD7"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08DA6D59"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3EA19492"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vAlign w:val="center"/>
          </w:tcPr>
          <w:p w14:paraId="57CD8971" w14:textId="77777777" w:rsidR="006D0D8E" w:rsidRPr="00FB387E" w:rsidRDefault="006D0D8E" w:rsidP="00346178">
            <w:pPr>
              <w:pStyle w:val="TAC"/>
            </w:pPr>
            <w:r w:rsidRPr="00FB387E">
              <w:t>15840</w:t>
            </w:r>
          </w:p>
        </w:tc>
        <w:tc>
          <w:tcPr>
            <w:tcW w:w="1127" w:type="dxa"/>
            <w:tcBorders>
              <w:top w:val="nil"/>
              <w:left w:val="nil"/>
              <w:bottom w:val="single" w:sz="4" w:space="0" w:color="auto"/>
              <w:right w:val="single" w:sz="4" w:space="0" w:color="auto"/>
            </w:tcBorders>
            <w:shd w:val="clear" w:color="auto" w:fill="auto"/>
            <w:noWrap/>
            <w:vAlign w:val="center"/>
          </w:tcPr>
          <w:p w14:paraId="031E9D2E" w14:textId="77777777" w:rsidR="006D0D8E" w:rsidRPr="00FB387E" w:rsidRDefault="006D0D8E" w:rsidP="00346178">
            <w:pPr>
              <w:pStyle w:val="TAC"/>
            </w:pPr>
            <w:r w:rsidRPr="00FB387E">
              <w:t>1980</w:t>
            </w:r>
          </w:p>
        </w:tc>
      </w:tr>
      <w:tr w:rsidR="00975C97" w:rsidRPr="00FB387E" w14:paraId="36C0E61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96F6A1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246056A" w14:textId="77777777" w:rsidR="00975C97" w:rsidRPr="00FB387E" w:rsidRDefault="00975C97" w:rsidP="00346178">
            <w:pPr>
              <w:pStyle w:val="TAC"/>
              <w:rPr>
                <w:rFonts w:eastAsia="MS Mincho"/>
              </w:rPr>
            </w:pPr>
            <w:r w:rsidRPr="00FB387E">
              <w:rPr>
                <w:rFonts w:eastAsia="MS Mincho"/>
              </w:rPr>
              <w:t>18</w:t>
            </w:r>
          </w:p>
        </w:tc>
        <w:tc>
          <w:tcPr>
            <w:tcW w:w="967" w:type="dxa"/>
            <w:tcBorders>
              <w:top w:val="nil"/>
              <w:left w:val="nil"/>
              <w:bottom w:val="single" w:sz="4" w:space="0" w:color="auto"/>
              <w:right w:val="single" w:sz="4" w:space="0" w:color="auto"/>
            </w:tcBorders>
            <w:shd w:val="clear" w:color="auto" w:fill="auto"/>
            <w:noWrap/>
            <w:vAlign w:val="center"/>
            <w:hideMark/>
          </w:tcPr>
          <w:p w14:paraId="034AA68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1E335A0"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48D17E3"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13DA4B5D" w14:textId="77777777" w:rsidR="00975C97" w:rsidRPr="00FB387E" w:rsidRDefault="00975C97" w:rsidP="00346178">
            <w:pPr>
              <w:pStyle w:val="TAC"/>
              <w:rPr>
                <w:rFonts w:eastAsia="MS Mincho"/>
              </w:rPr>
            </w:pPr>
            <w:r w:rsidRPr="00FB387E">
              <w:rPr>
                <w:rFonts w:eastAsia="MS Mincho"/>
              </w:rPr>
              <w:t>12552</w:t>
            </w:r>
          </w:p>
        </w:tc>
        <w:tc>
          <w:tcPr>
            <w:tcW w:w="1057" w:type="dxa"/>
            <w:tcBorders>
              <w:top w:val="nil"/>
              <w:left w:val="nil"/>
              <w:bottom w:val="single" w:sz="4" w:space="0" w:color="auto"/>
              <w:right w:val="single" w:sz="4" w:space="0" w:color="auto"/>
            </w:tcBorders>
            <w:shd w:val="clear" w:color="auto" w:fill="auto"/>
            <w:noWrap/>
            <w:vAlign w:val="center"/>
            <w:hideMark/>
          </w:tcPr>
          <w:p w14:paraId="3889F7D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FF5D0C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456CAFE"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00B6394F" w14:textId="77777777" w:rsidR="00975C97" w:rsidRPr="00FB387E" w:rsidRDefault="00975C97" w:rsidP="00346178">
            <w:pPr>
              <w:pStyle w:val="TAC"/>
              <w:rPr>
                <w:rFonts w:eastAsia="MS Mincho"/>
              </w:rPr>
            </w:pPr>
            <w:r w:rsidRPr="00FB387E">
              <w:rPr>
                <w:rFonts w:eastAsia="MS Mincho"/>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69C146AA" w14:textId="77777777" w:rsidR="00975C97" w:rsidRPr="00FB387E" w:rsidRDefault="00975C97" w:rsidP="00346178">
            <w:pPr>
              <w:pStyle w:val="TAC"/>
              <w:rPr>
                <w:rFonts w:eastAsia="MS Mincho"/>
              </w:rPr>
            </w:pPr>
            <w:r w:rsidRPr="00FB387E">
              <w:rPr>
                <w:rFonts w:eastAsia="MS Mincho"/>
              </w:rPr>
              <w:t>2376</w:t>
            </w:r>
          </w:p>
        </w:tc>
      </w:tr>
      <w:tr w:rsidR="00975C97" w:rsidRPr="00FB387E" w14:paraId="46D2FFD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147C8B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9ECBFF8" w14:textId="77777777" w:rsidR="00975C97" w:rsidRPr="00FB387E" w:rsidRDefault="00975C97" w:rsidP="00346178">
            <w:pPr>
              <w:pStyle w:val="TAC"/>
              <w:rPr>
                <w:rFonts w:eastAsia="MS Mincho"/>
              </w:rPr>
            </w:pPr>
            <w:r w:rsidRPr="00FB387E">
              <w:rPr>
                <w:rFonts w:eastAsia="MS Mincho"/>
              </w:rPr>
              <w:t>24</w:t>
            </w:r>
          </w:p>
        </w:tc>
        <w:tc>
          <w:tcPr>
            <w:tcW w:w="967" w:type="dxa"/>
            <w:tcBorders>
              <w:top w:val="nil"/>
              <w:left w:val="nil"/>
              <w:bottom w:val="single" w:sz="4" w:space="0" w:color="auto"/>
              <w:right w:val="single" w:sz="4" w:space="0" w:color="auto"/>
            </w:tcBorders>
            <w:shd w:val="clear" w:color="auto" w:fill="auto"/>
            <w:noWrap/>
            <w:vAlign w:val="center"/>
            <w:hideMark/>
          </w:tcPr>
          <w:p w14:paraId="6A8D679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DCC8F55"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BA38A8B"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0C06C819" w14:textId="77777777" w:rsidR="00975C97" w:rsidRPr="00FB387E" w:rsidRDefault="00975C97" w:rsidP="00346178">
            <w:pPr>
              <w:pStyle w:val="TAC"/>
              <w:rPr>
                <w:rFonts w:eastAsia="MS Mincho"/>
              </w:rPr>
            </w:pPr>
            <w:r w:rsidRPr="00FB387E">
              <w:rPr>
                <w:rFonts w:eastAsia="MS Mincho"/>
              </w:rPr>
              <w:t>16896</w:t>
            </w:r>
          </w:p>
        </w:tc>
        <w:tc>
          <w:tcPr>
            <w:tcW w:w="1057" w:type="dxa"/>
            <w:tcBorders>
              <w:top w:val="nil"/>
              <w:left w:val="nil"/>
              <w:bottom w:val="single" w:sz="4" w:space="0" w:color="auto"/>
              <w:right w:val="single" w:sz="4" w:space="0" w:color="auto"/>
            </w:tcBorders>
            <w:shd w:val="clear" w:color="auto" w:fill="auto"/>
            <w:noWrap/>
            <w:vAlign w:val="center"/>
            <w:hideMark/>
          </w:tcPr>
          <w:p w14:paraId="7B371323"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AE61E6E"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92A070D"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1C5D5431" w14:textId="77777777" w:rsidR="00975C97" w:rsidRPr="00FB387E" w:rsidRDefault="00975C97" w:rsidP="00346178">
            <w:pPr>
              <w:pStyle w:val="TAC"/>
              <w:rPr>
                <w:rFonts w:eastAsia="MS Mincho"/>
              </w:rPr>
            </w:pPr>
            <w:r w:rsidRPr="00FB387E">
              <w:rPr>
                <w:rFonts w:eastAsia="MS Mincho"/>
              </w:rPr>
              <w:t>25344</w:t>
            </w:r>
          </w:p>
        </w:tc>
        <w:tc>
          <w:tcPr>
            <w:tcW w:w="1127" w:type="dxa"/>
            <w:tcBorders>
              <w:top w:val="nil"/>
              <w:left w:val="nil"/>
              <w:bottom w:val="single" w:sz="4" w:space="0" w:color="auto"/>
              <w:right w:val="single" w:sz="4" w:space="0" w:color="auto"/>
            </w:tcBorders>
            <w:shd w:val="clear" w:color="auto" w:fill="auto"/>
            <w:noWrap/>
            <w:vAlign w:val="center"/>
            <w:hideMark/>
          </w:tcPr>
          <w:p w14:paraId="4373A6CE" w14:textId="77777777" w:rsidR="00975C97" w:rsidRPr="00FB387E" w:rsidRDefault="00975C97" w:rsidP="00346178">
            <w:pPr>
              <w:pStyle w:val="TAC"/>
              <w:rPr>
                <w:rFonts w:eastAsia="MS Mincho"/>
              </w:rPr>
            </w:pPr>
            <w:r w:rsidRPr="00FB387E">
              <w:rPr>
                <w:rFonts w:eastAsia="MS Mincho"/>
              </w:rPr>
              <w:t>3168</w:t>
            </w:r>
          </w:p>
        </w:tc>
      </w:tr>
      <w:tr w:rsidR="00975C97" w:rsidRPr="00FB387E" w14:paraId="4FC2480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7AE584A"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67DDFA7" w14:textId="77777777" w:rsidR="00975C97" w:rsidRPr="00FB387E" w:rsidRDefault="00975C97" w:rsidP="00346178">
            <w:pPr>
              <w:pStyle w:val="TAC"/>
              <w:rPr>
                <w:rFonts w:eastAsia="MS Mincho"/>
              </w:rPr>
            </w:pPr>
            <w:r w:rsidRPr="00FB387E">
              <w:rPr>
                <w:rFonts w:eastAsia="MS Mincho"/>
              </w:rPr>
              <w:t>25</w:t>
            </w:r>
          </w:p>
        </w:tc>
        <w:tc>
          <w:tcPr>
            <w:tcW w:w="967" w:type="dxa"/>
            <w:tcBorders>
              <w:top w:val="nil"/>
              <w:left w:val="nil"/>
              <w:bottom w:val="single" w:sz="4" w:space="0" w:color="auto"/>
              <w:right w:val="single" w:sz="4" w:space="0" w:color="auto"/>
            </w:tcBorders>
            <w:shd w:val="clear" w:color="auto" w:fill="auto"/>
            <w:noWrap/>
            <w:vAlign w:val="center"/>
            <w:hideMark/>
          </w:tcPr>
          <w:p w14:paraId="05FA0288"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3FCE5B"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21DC66AE"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1F5BF116" w14:textId="77777777" w:rsidR="00975C97" w:rsidRPr="00FB387E" w:rsidRDefault="00975C97" w:rsidP="00346178">
            <w:pPr>
              <w:pStyle w:val="TAC"/>
              <w:rPr>
                <w:rFonts w:eastAsia="MS Mincho"/>
              </w:rPr>
            </w:pPr>
            <w:r w:rsidRPr="00FB387E">
              <w:rPr>
                <w:rFonts w:eastAsia="MS Mincho"/>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253CA499"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2833FA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02C9FE3"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6AFE9B3B" w14:textId="77777777" w:rsidR="00975C97" w:rsidRPr="00FB387E" w:rsidRDefault="00975C97" w:rsidP="00346178">
            <w:pPr>
              <w:pStyle w:val="TAC"/>
              <w:rPr>
                <w:rFonts w:eastAsia="MS Mincho"/>
              </w:rPr>
            </w:pPr>
            <w:r w:rsidRPr="00FB387E">
              <w:rPr>
                <w:rFonts w:eastAsia="MS Mincho"/>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4496297C" w14:textId="77777777" w:rsidR="00975C97" w:rsidRPr="00FB387E" w:rsidRDefault="00975C97" w:rsidP="00346178">
            <w:pPr>
              <w:pStyle w:val="TAC"/>
              <w:rPr>
                <w:rFonts w:eastAsia="MS Mincho"/>
              </w:rPr>
            </w:pPr>
            <w:r w:rsidRPr="00FB387E">
              <w:rPr>
                <w:rFonts w:eastAsia="MS Mincho"/>
              </w:rPr>
              <w:t>3300</w:t>
            </w:r>
          </w:p>
        </w:tc>
      </w:tr>
      <w:tr w:rsidR="00975C97" w:rsidRPr="00FB387E" w14:paraId="278A351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B52D19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33EA661" w14:textId="77777777" w:rsidR="00975C97" w:rsidRPr="00FB387E" w:rsidRDefault="00975C97" w:rsidP="00346178">
            <w:pPr>
              <w:pStyle w:val="TAC"/>
              <w:rPr>
                <w:rFonts w:eastAsia="MS Mincho"/>
              </w:rPr>
            </w:pPr>
            <w:r w:rsidRPr="00FB387E">
              <w:rPr>
                <w:rFonts w:eastAsia="MS Mincho"/>
              </w:rPr>
              <w:t>30</w:t>
            </w:r>
          </w:p>
        </w:tc>
        <w:tc>
          <w:tcPr>
            <w:tcW w:w="967" w:type="dxa"/>
            <w:tcBorders>
              <w:top w:val="nil"/>
              <w:left w:val="nil"/>
              <w:bottom w:val="single" w:sz="4" w:space="0" w:color="auto"/>
              <w:right w:val="single" w:sz="4" w:space="0" w:color="auto"/>
            </w:tcBorders>
            <w:shd w:val="clear" w:color="auto" w:fill="auto"/>
            <w:noWrap/>
            <w:vAlign w:val="center"/>
            <w:hideMark/>
          </w:tcPr>
          <w:p w14:paraId="7581B71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C591398"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05170FB"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5F6820F4" w14:textId="77777777" w:rsidR="00975C97" w:rsidRPr="00FB387E" w:rsidRDefault="00975C97" w:rsidP="00346178">
            <w:pPr>
              <w:pStyle w:val="TAC"/>
              <w:rPr>
                <w:rFonts w:eastAsia="MS Mincho"/>
              </w:rPr>
            </w:pPr>
            <w:r w:rsidRPr="00FB387E">
              <w:rPr>
                <w:rFonts w:eastAsia="MS Mincho"/>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38C50D5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7A9D1D7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87F4E4A"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46EB6FC8" w14:textId="77777777" w:rsidR="00975C97" w:rsidRPr="00FB387E" w:rsidRDefault="00975C97" w:rsidP="00346178">
            <w:pPr>
              <w:pStyle w:val="TAC"/>
              <w:rPr>
                <w:rFonts w:eastAsia="MS Mincho"/>
              </w:rPr>
            </w:pPr>
            <w:r w:rsidRPr="00FB387E">
              <w:rPr>
                <w:rFonts w:eastAsia="MS Mincho"/>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512C3215" w14:textId="77777777" w:rsidR="00975C97" w:rsidRPr="00FB387E" w:rsidRDefault="00975C97" w:rsidP="00346178">
            <w:pPr>
              <w:pStyle w:val="TAC"/>
              <w:rPr>
                <w:rFonts w:eastAsia="MS Mincho"/>
              </w:rPr>
            </w:pPr>
            <w:r w:rsidRPr="00FB387E">
              <w:rPr>
                <w:rFonts w:eastAsia="MS Mincho"/>
              </w:rPr>
              <w:t>3960</w:t>
            </w:r>
          </w:p>
        </w:tc>
      </w:tr>
      <w:tr w:rsidR="006D0D8E" w:rsidRPr="00FB387E" w14:paraId="73F60C63"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C402484"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3C593DA" w14:textId="77777777" w:rsidR="006D0D8E" w:rsidRPr="00FB387E" w:rsidRDefault="006D0D8E" w:rsidP="00346178">
            <w:pPr>
              <w:pStyle w:val="TAC"/>
            </w:pPr>
            <w:r w:rsidRPr="00FB387E">
              <w:t>32</w:t>
            </w:r>
          </w:p>
        </w:tc>
        <w:tc>
          <w:tcPr>
            <w:tcW w:w="967" w:type="dxa"/>
            <w:tcBorders>
              <w:top w:val="nil"/>
              <w:left w:val="nil"/>
              <w:bottom w:val="single" w:sz="4" w:space="0" w:color="auto"/>
              <w:right w:val="single" w:sz="4" w:space="0" w:color="auto"/>
            </w:tcBorders>
            <w:shd w:val="clear" w:color="auto" w:fill="auto"/>
            <w:noWrap/>
            <w:vAlign w:val="center"/>
          </w:tcPr>
          <w:p w14:paraId="3DC5D901"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6A22C7CA" w14:textId="77777777" w:rsidR="006D0D8E" w:rsidRPr="00FB387E" w:rsidRDefault="006D0D8E" w:rsidP="00346178">
            <w:pPr>
              <w:pStyle w:val="TAC"/>
              <w:rPr>
                <w:rFonts w:cs="Arial"/>
                <w:szCs w:val="18"/>
              </w:rPr>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535774B6"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5D254C46" w14:textId="77777777" w:rsidR="006D0D8E" w:rsidRPr="00FB387E" w:rsidRDefault="006D0D8E" w:rsidP="00346178">
            <w:pPr>
              <w:pStyle w:val="TAC"/>
            </w:pPr>
            <w:r w:rsidRPr="00FB387E">
              <w:t>22536</w:t>
            </w:r>
          </w:p>
        </w:tc>
        <w:tc>
          <w:tcPr>
            <w:tcW w:w="1057" w:type="dxa"/>
            <w:tcBorders>
              <w:top w:val="nil"/>
              <w:left w:val="nil"/>
              <w:bottom w:val="single" w:sz="4" w:space="0" w:color="auto"/>
              <w:right w:val="single" w:sz="4" w:space="0" w:color="auto"/>
            </w:tcBorders>
            <w:shd w:val="clear" w:color="auto" w:fill="auto"/>
            <w:noWrap/>
            <w:vAlign w:val="center"/>
          </w:tcPr>
          <w:p w14:paraId="7AEBF151"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4895B31A"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3204BDE5" w14:textId="77777777" w:rsidR="006D0D8E" w:rsidRPr="00FB387E" w:rsidRDefault="006D0D8E" w:rsidP="00346178">
            <w:pPr>
              <w:pStyle w:val="TAC"/>
            </w:pPr>
            <w:r w:rsidRPr="00FB387E">
              <w:t>3</w:t>
            </w:r>
          </w:p>
        </w:tc>
        <w:tc>
          <w:tcPr>
            <w:tcW w:w="925" w:type="dxa"/>
            <w:tcBorders>
              <w:top w:val="nil"/>
              <w:left w:val="nil"/>
              <w:bottom w:val="single" w:sz="4" w:space="0" w:color="auto"/>
              <w:right w:val="single" w:sz="4" w:space="0" w:color="auto"/>
            </w:tcBorders>
            <w:shd w:val="clear" w:color="auto" w:fill="auto"/>
            <w:noWrap/>
            <w:vAlign w:val="center"/>
          </w:tcPr>
          <w:p w14:paraId="7AF5BEAC" w14:textId="77777777" w:rsidR="006D0D8E" w:rsidRPr="00FB387E" w:rsidRDefault="006D0D8E" w:rsidP="00346178">
            <w:pPr>
              <w:pStyle w:val="TAC"/>
            </w:pPr>
            <w:r w:rsidRPr="00FB387E">
              <w:t>33792</w:t>
            </w:r>
          </w:p>
        </w:tc>
        <w:tc>
          <w:tcPr>
            <w:tcW w:w="1127" w:type="dxa"/>
            <w:tcBorders>
              <w:top w:val="nil"/>
              <w:left w:val="nil"/>
              <w:bottom w:val="single" w:sz="4" w:space="0" w:color="auto"/>
              <w:right w:val="single" w:sz="4" w:space="0" w:color="auto"/>
            </w:tcBorders>
            <w:shd w:val="clear" w:color="auto" w:fill="auto"/>
            <w:noWrap/>
            <w:vAlign w:val="center"/>
          </w:tcPr>
          <w:p w14:paraId="40A0CD70" w14:textId="77777777" w:rsidR="006D0D8E" w:rsidRPr="00FB387E" w:rsidRDefault="006D0D8E" w:rsidP="00346178">
            <w:pPr>
              <w:pStyle w:val="TAC"/>
            </w:pPr>
            <w:r w:rsidRPr="00FB387E">
              <w:t>4224</w:t>
            </w:r>
          </w:p>
        </w:tc>
      </w:tr>
      <w:tr w:rsidR="00975C97" w:rsidRPr="00FB387E" w14:paraId="7C90ADE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C233E3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F16D125" w14:textId="77777777" w:rsidR="00975C97" w:rsidRPr="00FB387E" w:rsidRDefault="00975C97" w:rsidP="00346178">
            <w:pPr>
              <w:pStyle w:val="TAC"/>
              <w:rPr>
                <w:rFonts w:eastAsia="MS Mincho"/>
              </w:rPr>
            </w:pPr>
            <w:r w:rsidRPr="00FB387E">
              <w:rPr>
                <w:rFonts w:eastAsia="MS Mincho"/>
              </w:rPr>
              <w:t>36</w:t>
            </w:r>
          </w:p>
        </w:tc>
        <w:tc>
          <w:tcPr>
            <w:tcW w:w="967" w:type="dxa"/>
            <w:tcBorders>
              <w:top w:val="nil"/>
              <w:left w:val="nil"/>
              <w:bottom w:val="single" w:sz="4" w:space="0" w:color="auto"/>
              <w:right w:val="single" w:sz="4" w:space="0" w:color="auto"/>
            </w:tcBorders>
            <w:shd w:val="clear" w:color="auto" w:fill="auto"/>
            <w:noWrap/>
            <w:vAlign w:val="center"/>
            <w:hideMark/>
          </w:tcPr>
          <w:p w14:paraId="59625A5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D31D7F0"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C35DB77"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693156CB" w14:textId="77777777" w:rsidR="00975C97" w:rsidRPr="00FB387E" w:rsidRDefault="00975C97" w:rsidP="00346178">
            <w:pPr>
              <w:pStyle w:val="TAC"/>
              <w:rPr>
                <w:rFonts w:eastAsia="MS Mincho"/>
              </w:rPr>
            </w:pPr>
            <w:r w:rsidRPr="00FB387E">
              <w:rPr>
                <w:rFonts w:eastAsia="MS Mincho"/>
              </w:rPr>
              <w:t>25104</w:t>
            </w:r>
          </w:p>
        </w:tc>
        <w:tc>
          <w:tcPr>
            <w:tcW w:w="1057" w:type="dxa"/>
            <w:tcBorders>
              <w:top w:val="nil"/>
              <w:left w:val="nil"/>
              <w:bottom w:val="single" w:sz="4" w:space="0" w:color="auto"/>
              <w:right w:val="single" w:sz="4" w:space="0" w:color="auto"/>
            </w:tcBorders>
            <w:shd w:val="clear" w:color="auto" w:fill="auto"/>
            <w:noWrap/>
            <w:vAlign w:val="center"/>
            <w:hideMark/>
          </w:tcPr>
          <w:p w14:paraId="24DB9F9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886F2CD"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C1D4EC2"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5B63295D" w14:textId="77777777" w:rsidR="00975C97" w:rsidRPr="00FB387E" w:rsidRDefault="00975C97" w:rsidP="00346178">
            <w:pPr>
              <w:pStyle w:val="TAC"/>
              <w:rPr>
                <w:rFonts w:eastAsia="MS Mincho"/>
              </w:rPr>
            </w:pPr>
            <w:r w:rsidRPr="00FB387E">
              <w:rPr>
                <w:rFonts w:eastAsia="MS Mincho"/>
              </w:rPr>
              <w:t>38016</w:t>
            </w:r>
          </w:p>
        </w:tc>
        <w:tc>
          <w:tcPr>
            <w:tcW w:w="1127" w:type="dxa"/>
            <w:tcBorders>
              <w:top w:val="nil"/>
              <w:left w:val="nil"/>
              <w:bottom w:val="single" w:sz="4" w:space="0" w:color="auto"/>
              <w:right w:val="single" w:sz="4" w:space="0" w:color="auto"/>
            </w:tcBorders>
            <w:shd w:val="clear" w:color="auto" w:fill="auto"/>
            <w:noWrap/>
            <w:vAlign w:val="center"/>
            <w:hideMark/>
          </w:tcPr>
          <w:p w14:paraId="0636BA2B" w14:textId="77777777" w:rsidR="00975C97" w:rsidRPr="00FB387E" w:rsidRDefault="00975C97" w:rsidP="00346178">
            <w:pPr>
              <w:pStyle w:val="TAC"/>
              <w:rPr>
                <w:rFonts w:eastAsia="MS Mincho"/>
              </w:rPr>
            </w:pPr>
            <w:r w:rsidRPr="00FB387E">
              <w:rPr>
                <w:rFonts w:eastAsia="MS Mincho"/>
              </w:rPr>
              <w:t>4752</w:t>
            </w:r>
          </w:p>
        </w:tc>
      </w:tr>
      <w:tr w:rsidR="006D0D8E" w:rsidRPr="00FB387E" w14:paraId="75ADE110"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4C25800"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EB6BA02" w14:textId="77777777" w:rsidR="006D0D8E" w:rsidRPr="00FB387E" w:rsidRDefault="006D0D8E" w:rsidP="00346178">
            <w:pPr>
              <w:pStyle w:val="TAC"/>
            </w:pPr>
            <w:r w:rsidRPr="00FB387E">
              <w:t>45</w:t>
            </w:r>
          </w:p>
        </w:tc>
        <w:tc>
          <w:tcPr>
            <w:tcW w:w="967" w:type="dxa"/>
            <w:tcBorders>
              <w:top w:val="nil"/>
              <w:left w:val="nil"/>
              <w:bottom w:val="single" w:sz="4" w:space="0" w:color="auto"/>
              <w:right w:val="single" w:sz="4" w:space="0" w:color="auto"/>
            </w:tcBorders>
            <w:shd w:val="clear" w:color="auto" w:fill="auto"/>
            <w:noWrap/>
            <w:vAlign w:val="center"/>
          </w:tcPr>
          <w:p w14:paraId="430ADFE7"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133C8074"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1318AC53"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349798E3" w14:textId="77777777" w:rsidR="006D0D8E" w:rsidRPr="00FB387E" w:rsidRDefault="006D0D8E" w:rsidP="00346178">
            <w:pPr>
              <w:pStyle w:val="TAC"/>
            </w:pPr>
            <w:r w:rsidRPr="00FB387E">
              <w:t>31752</w:t>
            </w:r>
          </w:p>
        </w:tc>
        <w:tc>
          <w:tcPr>
            <w:tcW w:w="1057" w:type="dxa"/>
            <w:tcBorders>
              <w:top w:val="nil"/>
              <w:left w:val="nil"/>
              <w:bottom w:val="single" w:sz="4" w:space="0" w:color="auto"/>
              <w:right w:val="single" w:sz="4" w:space="0" w:color="auto"/>
            </w:tcBorders>
            <w:shd w:val="clear" w:color="auto" w:fill="auto"/>
            <w:noWrap/>
            <w:vAlign w:val="center"/>
          </w:tcPr>
          <w:p w14:paraId="36D100CD"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0B188521"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46B7EF7F" w14:textId="77777777" w:rsidR="006D0D8E" w:rsidRPr="00FB387E" w:rsidRDefault="006D0D8E" w:rsidP="00346178">
            <w:pPr>
              <w:pStyle w:val="TAC"/>
            </w:pPr>
            <w:r w:rsidRPr="00FB387E">
              <w:t>4</w:t>
            </w:r>
          </w:p>
        </w:tc>
        <w:tc>
          <w:tcPr>
            <w:tcW w:w="925" w:type="dxa"/>
            <w:tcBorders>
              <w:top w:val="nil"/>
              <w:left w:val="nil"/>
              <w:bottom w:val="single" w:sz="4" w:space="0" w:color="auto"/>
              <w:right w:val="single" w:sz="4" w:space="0" w:color="auto"/>
            </w:tcBorders>
            <w:shd w:val="clear" w:color="auto" w:fill="auto"/>
            <w:noWrap/>
            <w:vAlign w:val="center"/>
          </w:tcPr>
          <w:p w14:paraId="196BB0EF" w14:textId="77777777" w:rsidR="006D0D8E" w:rsidRPr="00FB387E" w:rsidRDefault="006D0D8E" w:rsidP="00346178">
            <w:pPr>
              <w:pStyle w:val="TAC"/>
            </w:pPr>
            <w:r w:rsidRPr="00FB387E">
              <w:t>47520</w:t>
            </w:r>
          </w:p>
        </w:tc>
        <w:tc>
          <w:tcPr>
            <w:tcW w:w="1127" w:type="dxa"/>
            <w:tcBorders>
              <w:top w:val="nil"/>
              <w:left w:val="nil"/>
              <w:bottom w:val="single" w:sz="4" w:space="0" w:color="auto"/>
              <w:right w:val="single" w:sz="4" w:space="0" w:color="auto"/>
            </w:tcBorders>
            <w:shd w:val="clear" w:color="auto" w:fill="auto"/>
            <w:noWrap/>
            <w:vAlign w:val="center"/>
          </w:tcPr>
          <w:p w14:paraId="536F737A" w14:textId="77777777" w:rsidR="006D0D8E" w:rsidRPr="00FB387E" w:rsidRDefault="006D0D8E" w:rsidP="00346178">
            <w:pPr>
              <w:pStyle w:val="TAC"/>
            </w:pPr>
            <w:r w:rsidRPr="00FB387E">
              <w:t>5940</w:t>
            </w:r>
          </w:p>
        </w:tc>
      </w:tr>
      <w:tr w:rsidR="00975C97" w:rsidRPr="00FB387E" w14:paraId="58B09F6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56B7BA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773E407" w14:textId="77777777" w:rsidR="00975C97" w:rsidRPr="00FB387E" w:rsidRDefault="00975C97" w:rsidP="00346178">
            <w:pPr>
              <w:pStyle w:val="TAC"/>
              <w:rPr>
                <w:rFonts w:eastAsia="MS Mincho"/>
              </w:rPr>
            </w:pPr>
            <w:r w:rsidRPr="00FB387E">
              <w:rPr>
                <w:rFonts w:eastAsia="MS Mincho"/>
              </w:rPr>
              <w:t>50</w:t>
            </w:r>
          </w:p>
        </w:tc>
        <w:tc>
          <w:tcPr>
            <w:tcW w:w="967" w:type="dxa"/>
            <w:tcBorders>
              <w:top w:val="nil"/>
              <w:left w:val="nil"/>
              <w:bottom w:val="single" w:sz="4" w:space="0" w:color="auto"/>
              <w:right w:val="single" w:sz="4" w:space="0" w:color="auto"/>
            </w:tcBorders>
            <w:shd w:val="clear" w:color="auto" w:fill="auto"/>
            <w:noWrap/>
            <w:vAlign w:val="center"/>
            <w:hideMark/>
          </w:tcPr>
          <w:p w14:paraId="53FFAE0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C3C89E"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BF3FDDB"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5A5EBE0E" w14:textId="77777777" w:rsidR="00975C97" w:rsidRPr="00FB387E" w:rsidRDefault="00975C97" w:rsidP="00346178">
            <w:pPr>
              <w:pStyle w:val="TAC"/>
              <w:rPr>
                <w:rFonts w:eastAsia="MS Mincho"/>
              </w:rPr>
            </w:pPr>
            <w:r w:rsidRPr="00FB387E">
              <w:rPr>
                <w:rFonts w:eastAsia="MS Mincho"/>
              </w:rPr>
              <w:t>34816</w:t>
            </w:r>
          </w:p>
        </w:tc>
        <w:tc>
          <w:tcPr>
            <w:tcW w:w="1057" w:type="dxa"/>
            <w:tcBorders>
              <w:top w:val="nil"/>
              <w:left w:val="nil"/>
              <w:bottom w:val="single" w:sz="4" w:space="0" w:color="auto"/>
              <w:right w:val="single" w:sz="4" w:space="0" w:color="auto"/>
            </w:tcBorders>
            <w:shd w:val="clear" w:color="auto" w:fill="auto"/>
            <w:noWrap/>
            <w:vAlign w:val="center"/>
            <w:hideMark/>
          </w:tcPr>
          <w:p w14:paraId="7FAE16E5"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4B13A0A"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E0C6C5F" w14:textId="77777777" w:rsidR="00975C97" w:rsidRPr="00FB387E" w:rsidRDefault="00975C97" w:rsidP="00346178">
            <w:pPr>
              <w:pStyle w:val="TAC"/>
              <w:rPr>
                <w:rFonts w:eastAsia="MS Mincho"/>
              </w:rPr>
            </w:pPr>
            <w:r w:rsidRPr="00FB387E">
              <w:rPr>
                <w:rFonts w:eastAsia="MS Mincho"/>
              </w:rPr>
              <w:t>5</w:t>
            </w:r>
          </w:p>
        </w:tc>
        <w:tc>
          <w:tcPr>
            <w:tcW w:w="925" w:type="dxa"/>
            <w:tcBorders>
              <w:top w:val="nil"/>
              <w:left w:val="nil"/>
              <w:bottom w:val="single" w:sz="4" w:space="0" w:color="auto"/>
              <w:right w:val="single" w:sz="4" w:space="0" w:color="auto"/>
            </w:tcBorders>
            <w:shd w:val="clear" w:color="auto" w:fill="auto"/>
            <w:noWrap/>
            <w:vAlign w:val="center"/>
            <w:hideMark/>
          </w:tcPr>
          <w:p w14:paraId="2DA65114" w14:textId="77777777" w:rsidR="00975C97" w:rsidRPr="00FB387E" w:rsidRDefault="00975C97" w:rsidP="00346178">
            <w:pPr>
              <w:pStyle w:val="TAC"/>
              <w:rPr>
                <w:rFonts w:eastAsia="MS Mincho"/>
              </w:rPr>
            </w:pPr>
            <w:r w:rsidRPr="00FB387E">
              <w:rPr>
                <w:rFonts w:eastAsia="MS Mincho"/>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60813A90" w14:textId="77777777" w:rsidR="00975C97" w:rsidRPr="00FB387E" w:rsidRDefault="00975C97" w:rsidP="00346178">
            <w:pPr>
              <w:pStyle w:val="TAC"/>
              <w:rPr>
                <w:rFonts w:eastAsia="MS Mincho"/>
              </w:rPr>
            </w:pPr>
            <w:r w:rsidRPr="00FB387E">
              <w:rPr>
                <w:rFonts w:eastAsia="MS Mincho"/>
              </w:rPr>
              <w:t>6600</w:t>
            </w:r>
          </w:p>
        </w:tc>
      </w:tr>
      <w:tr w:rsidR="006D0D8E" w:rsidRPr="00FB387E" w14:paraId="7D88F861"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202C79C"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FB08343" w14:textId="77777777" w:rsidR="006D0D8E" w:rsidRPr="00FB387E" w:rsidRDefault="006D0D8E" w:rsidP="00346178">
            <w:pPr>
              <w:pStyle w:val="TAC"/>
            </w:pPr>
            <w:r w:rsidRPr="00FB387E">
              <w:t>60</w:t>
            </w:r>
          </w:p>
        </w:tc>
        <w:tc>
          <w:tcPr>
            <w:tcW w:w="967" w:type="dxa"/>
            <w:tcBorders>
              <w:top w:val="nil"/>
              <w:left w:val="nil"/>
              <w:bottom w:val="single" w:sz="4" w:space="0" w:color="auto"/>
              <w:right w:val="single" w:sz="4" w:space="0" w:color="auto"/>
            </w:tcBorders>
            <w:shd w:val="clear" w:color="auto" w:fill="auto"/>
            <w:noWrap/>
            <w:vAlign w:val="center"/>
          </w:tcPr>
          <w:p w14:paraId="11A88825"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097BAF03"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68F5C913"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382FC694" w14:textId="77777777" w:rsidR="006D0D8E" w:rsidRPr="00FB387E" w:rsidRDefault="006D0D8E" w:rsidP="00346178">
            <w:pPr>
              <w:pStyle w:val="TAC"/>
            </w:pPr>
            <w:r w:rsidRPr="00FB387E">
              <w:t>42016</w:t>
            </w:r>
          </w:p>
        </w:tc>
        <w:tc>
          <w:tcPr>
            <w:tcW w:w="1057" w:type="dxa"/>
            <w:tcBorders>
              <w:top w:val="nil"/>
              <w:left w:val="nil"/>
              <w:bottom w:val="single" w:sz="4" w:space="0" w:color="auto"/>
              <w:right w:val="single" w:sz="4" w:space="0" w:color="auto"/>
            </w:tcBorders>
            <w:shd w:val="clear" w:color="auto" w:fill="auto"/>
            <w:noWrap/>
            <w:vAlign w:val="center"/>
          </w:tcPr>
          <w:p w14:paraId="1BE1EC17"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452AFD68"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1D484A76" w14:textId="77777777" w:rsidR="006D0D8E" w:rsidRPr="00FB387E" w:rsidRDefault="006D0D8E" w:rsidP="00346178">
            <w:pPr>
              <w:pStyle w:val="TAC"/>
            </w:pPr>
            <w:r w:rsidRPr="00FB387E">
              <w:t>5</w:t>
            </w:r>
          </w:p>
        </w:tc>
        <w:tc>
          <w:tcPr>
            <w:tcW w:w="925" w:type="dxa"/>
            <w:tcBorders>
              <w:top w:val="nil"/>
              <w:left w:val="nil"/>
              <w:bottom w:val="single" w:sz="4" w:space="0" w:color="auto"/>
              <w:right w:val="single" w:sz="4" w:space="0" w:color="auto"/>
            </w:tcBorders>
            <w:shd w:val="clear" w:color="auto" w:fill="auto"/>
            <w:noWrap/>
            <w:vAlign w:val="center"/>
          </w:tcPr>
          <w:p w14:paraId="795D55DF" w14:textId="77777777" w:rsidR="006D0D8E" w:rsidRPr="00FB387E" w:rsidRDefault="006D0D8E" w:rsidP="00346178">
            <w:pPr>
              <w:pStyle w:val="TAC"/>
            </w:pPr>
            <w:r w:rsidRPr="00FB387E">
              <w:t>63360</w:t>
            </w:r>
          </w:p>
        </w:tc>
        <w:tc>
          <w:tcPr>
            <w:tcW w:w="1127" w:type="dxa"/>
            <w:tcBorders>
              <w:top w:val="nil"/>
              <w:left w:val="nil"/>
              <w:bottom w:val="single" w:sz="4" w:space="0" w:color="auto"/>
              <w:right w:val="single" w:sz="4" w:space="0" w:color="auto"/>
            </w:tcBorders>
            <w:shd w:val="clear" w:color="auto" w:fill="auto"/>
            <w:noWrap/>
            <w:vAlign w:val="center"/>
          </w:tcPr>
          <w:p w14:paraId="0CB45762" w14:textId="77777777" w:rsidR="006D0D8E" w:rsidRPr="00FB387E" w:rsidRDefault="006D0D8E" w:rsidP="00346178">
            <w:pPr>
              <w:pStyle w:val="TAC"/>
            </w:pPr>
            <w:r w:rsidRPr="00FB387E">
              <w:t>7920</w:t>
            </w:r>
          </w:p>
        </w:tc>
      </w:tr>
      <w:tr w:rsidR="00975C97" w:rsidRPr="00FB387E" w14:paraId="3910400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ADFD3EA"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7D172E7" w14:textId="77777777" w:rsidR="00975C97" w:rsidRPr="00FB387E" w:rsidRDefault="00975C97" w:rsidP="00346178">
            <w:pPr>
              <w:pStyle w:val="TAC"/>
              <w:rPr>
                <w:rFonts w:eastAsia="MS Mincho"/>
              </w:rPr>
            </w:pPr>
            <w:r w:rsidRPr="00FB387E">
              <w:rPr>
                <w:rFonts w:eastAsia="MS Mincho"/>
              </w:rPr>
              <w:t>64</w:t>
            </w:r>
          </w:p>
        </w:tc>
        <w:tc>
          <w:tcPr>
            <w:tcW w:w="967" w:type="dxa"/>
            <w:tcBorders>
              <w:top w:val="nil"/>
              <w:left w:val="nil"/>
              <w:bottom w:val="single" w:sz="4" w:space="0" w:color="auto"/>
              <w:right w:val="single" w:sz="4" w:space="0" w:color="auto"/>
            </w:tcBorders>
            <w:shd w:val="clear" w:color="auto" w:fill="auto"/>
            <w:noWrap/>
            <w:vAlign w:val="center"/>
            <w:hideMark/>
          </w:tcPr>
          <w:p w14:paraId="4931D8E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85B7069"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6F4391A"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623F3C76" w14:textId="77777777" w:rsidR="00975C97" w:rsidRPr="00FB387E" w:rsidRDefault="00975C97" w:rsidP="00346178">
            <w:pPr>
              <w:pStyle w:val="TAC"/>
              <w:rPr>
                <w:rFonts w:eastAsia="MS Mincho"/>
              </w:rPr>
            </w:pPr>
            <w:r w:rsidRPr="00FB387E">
              <w:rPr>
                <w:rFonts w:eastAsia="MS Mincho"/>
              </w:rPr>
              <w:t>45096</w:t>
            </w:r>
          </w:p>
        </w:tc>
        <w:tc>
          <w:tcPr>
            <w:tcW w:w="1057" w:type="dxa"/>
            <w:tcBorders>
              <w:top w:val="nil"/>
              <w:left w:val="nil"/>
              <w:bottom w:val="single" w:sz="4" w:space="0" w:color="auto"/>
              <w:right w:val="single" w:sz="4" w:space="0" w:color="auto"/>
            </w:tcBorders>
            <w:shd w:val="clear" w:color="auto" w:fill="auto"/>
            <w:noWrap/>
            <w:vAlign w:val="center"/>
            <w:hideMark/>
          </w:tcPr>
          <w:p w14:paraId="2EFF668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70D96A6"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F5921F6" w14:textId="77777777" w:rsidR="00975C97" w:rsidRPr="00FB387E" w:rsidRDefault="00975C97" w:rsidP="00346178">
            <w:pPr>
              <w:pStyle w:val="TAC"/>
              <w:rPr>
                <w:rFonts w:eastAsia="MS Mincho"/>
              </w:rPr>
            </w:pPr>
            <w:r w:rsidRPr="00FB387E">
              <w:rPr>
                <w:rFonts w:eastAsia="MS Mincho"/>
              </w:rPr>
              <w:t>6</w:t>
            </w:r>
          </w:p>
        </w:tc>
        <w:tc>
          <w:tcPr>
            <w:tcW w:w="925" w:type="dxa"/>
            <w:tcBorders>
              <w:top w:val="nil"/>
              <w:left w:val="nil"/>
              <w:bottom w:val="single" w:sz="4" w:space="0" w:color="auto"/>
              <w:right w:val="single" w:sz="4" w:space="0" w:color="auto"/>
            </w:tcBorders>
            <w:shd w:val="clear" w:color="auto" w:fill="auto"/>
            <w:noWrap/>
            <w:vAlign w:val="center"/>
            <w:hideMark/>
          </w:tcPr>
          <w:p w14:paraId="1978DB65" w14:textId="77777777" w:rsidR="00975C97" w:rsidRPr="00FB387E" w:rsidRDefault="00975C97" w:rsidP="00346178">
            <w:pPr>
              <w:pStyle w:val="TAC"/>
              <w:rPr>
                <w:rFonts w:eastAsia="MS Mincho"/>
              </w:rPr>
            </w:pPr>
            <w:r w:rsidRPr="00FB387E">
              <w:rPr>
                <w:rFonts w:eastAsia="MS Mincho"/>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4C858370" w14:textId="77777777" w:rsidR="00975C97" w:rsidRPr="00FB387E" w:rsidRDefault="00975C97" w:rsidP="00346178">
            <w:pPr>
              <w:pStyle w:val="TAC"/>
              <w:rPr>
                <w:rFonts w:eastAsia="MS Mincho"/>
              </w:rPr>
            </w:pPr>
            <w:r w:rsidRPr="00FB387E">
              <w:rPr>
                <w:rFonts w:eastAsia="MS Mincho"/>
              </w:rPr>
              <w:t>8448</w:t>
            </w:r>
          </w:p>
        </w:tc>
      </w:tr>
      <w:tr w:rsidR="00975C97" w:rsidRPr="00FB387E" w14:paraId="570BD6F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F75D67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6B15F5C" w14:textId="77777777" w:rsidR="00975C97" w:rsidRPr="00FB387E" w:rsidRDefault="00975C97" w:rsidP="00346178">
            <w:pPr>
              <w:pStyle w:val="TAC"/>
              <w:rPr>
                <w:rFonts w:eastAsia="MS Mincho"/>
              </w:rPr>
            </w:pPr>
            <w:r w:rsidRPr="00FB387E">
              <w:rPr>
                <w:rFonts w:eastAsia="MS Mincho"/>
              </w:rPr>
              <w:t>75</w:t>
            </w:r>
          </w:p>
        </w:tc>
        <w:tc>
          <w:tcPr>
            <w:tcW w:w="967" w:type="dxa"/>
            <w:tcBorders>
              <w:top w:val="nil"/>
              <w:left w:val="nil"/>
              <w:bottom w:val="single" w:sz="4" w:space="0" w:color="auto"/>
              <w:right w:val="single" w:sz="4" w:space="0" w:color="auto"/>
            </w:tcBorders>
            <w:shd w:val="clear" w:color="auto" w:fill="auto"/>
            <w:noWrap/>
            <w:vAlign w:val="center"/>
            <w:hideMark/>
          </w:tcPr>
          <w:p w14:paraId="7DA414E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AC1C805"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7231800"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385C639C" w14:textId="77777777" w:rsidR="00975C97" w:rsidRPr="00FB387E" w:rsidRDefault="00975C97" w:rsidP="00346178">
            <w:pPr>
              <w:pStyle w:val="TAC"/>
              <w:rPr>
                <w:rFonts w:eastAsia="MS Mincho"/>
              </w:rPr>
            </w:pPr>
            <w:r w:rsidRPr="00FB387E">
              <w:rPr>
                <w:rFonts w:eastAsia="MS Mincho"/>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4B66269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8E2932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733BFB2" w14:textId="77777777" w:rsidR="00975C97" w:rsidRPr="00FB387E" w:rsidRDefault="00975C97" w:rsidP="00346178">
            <w:pPr>
              <w:pStyle w:val="TAC"/>
              <w:rPr>
                <w:rFonts w:eastAsia="MS Mincho"/>
              </w:rPr>
            </w:pPr>
            <w:r w:rsidRPr="00FB387E">
              <w:rPr>
                <w:rFonts w:eastAsia="MS Mincho"/>
              </w:rPr>
              <w:t>7</w:t>
            </w:r>
          </w:p>
        </w:tc>
        <w:tc>
          <w:tcPr>
            <w:tcW w:w="925" w:type="dxa"/>
            <w:tcBorders>
              <w:top w:val="nil"/>
              <w:left w:val="nil"/>
              <w:bottom w:val="single" w:sz="4" w:space="0" w:color="auto"/>
              <w:right w:val="single" w:sz="4" w:space="0" w:color="auto"/>
            </w:tcBorders>
            <w:shd w:val="clear" w:color="auto" w:fill="auto"/>
            <w:noWrap/>
            <w:vAlign w:val="center"/>
            <w:hideMark/>
          </w:tcPr>
          <w:p w14:paraId="374DCD8E" w14:textId="77777777" w:rsidR="00975C97" w:rsidRPr="00FB387E" w:rsidRDefault="00975C97" w:rsidP="00346178">
            <w:pPr>
              <w:pStyle w:val="TAC"/>
              <w:rPr>
                <w:rFonts w:eastAsia="MS Mincho"/>
              </w:rPr>
            </w:pPr>
            <w:r w:rsidRPr="00FB387E">
              <w:rPr>
                <w:rFonts w:eastAsia="MS Mincho"/>
              </w:rPr>
              <w:t>79200</w:t>
            </w:r>
          </w:p>
        </w:tc>
        <w:tc>
          <w:tcPr>
            <w:tcW w:w="1127" w:type="dxa"/>
            <w:tcBorders>
              <w:top w:val="nil"/>
              <w:left w:val="nil"/>
              <w:bottom w:val="single" w:sz="4" w:space="0" w:color="auto"/>
              <w:right w:val="single" w:sz="4" w:space="0" w:color="auto"/>
            </w:tcBorders>
            <w:shd w:val="clear" w:color="auto" w:fill="auto"/>
            <w:noWrap/>
            <w:vAlign w:val="center"/>
            <w:hideMark/>
          </w:tcPr>
          <w:p w14:paraId="3ED39BC6" w14:textId="77777777" w:rsidR="00975C97" w:rsidRPr="00FB387E" w:rsidRDefault="00975C97" w:rsidP="00346178">
            <w:pPr>
              <w:pStyle w:val="TAC"/>
              <w:rPr>
                <w:rFonts w:eastAsia="MS Mincho"/>
              </w:rPr>
            </w:pPr>
            <w:r w:rsidRPr="00FB387E">
              <w:rPr>
                <w:rFonts w:eastAsia="MS Mincho"/>
              </w:rPr>
              <w:t>9900</w:t>
            </w:r>
          </w:p>
        </w:tc>
      </w:tr>
      <w:tr w:rsidR="006D0D8E" w:rsidRPr="00FB387E" w14:paraId="4607DF9D"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BC9A18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1477631" w14:textId="77777777" w:rsidR="006D0D8E" w:rsidRPr="00FB387E" w:rsidRDefault="006D0D8E" w:rsidP="00346178">
            <w:pPr>
              <w:pStyle w:val="TAC"/>
            </w:pPr>
            <w:r w:rsidRPr="00FB387E">
              <w:t>80</w:t>
            </w:r>
          </w:p>
        </w:tc>
        <w:tc>
          <w:tcPr>
            <w:tcW w:w="967" w:type="dxa"/>
            <w:tcBorders>
              <w:top w:val="nil"/>
              <w:left w:val="nil"/>
              <w:bottom w:val="single" w:sz="4" w:space="0" w:color="auto"/>
              <w:right w:val="single" w:sz="4" w:space="0" w:color="auto"/>
            </w:tcBorders>
            <w:shd w:val="clear" w:color="auto" w:fill="auto"/>
            <w:noWrap/>
            <w:vAlign w:val="center"/>
          </w:tcPr>
          <w:p w14:paraId="4D8DF2B8"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9A54A2B"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351B3ED8"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7146BB88" w14:textId="77777777" w:rsidR="006D0D8E" w:rsidRPr="00FB387E" w:rsidRDefault="006D0D8E" w:rsidP="00346178">
            <w:pPr>
              <w:pStyle w:val="TAC"/>
            </w:pPr>
            <w:r w:rsidRPr="00FB387E">
              <w:t>56368</w:t>
            </w:r>
          </w:p>
        </w:tc>
        <w:tc>
          <w:tcPr>
            <w:tcW w:w="1057" w:type="dxa"/>
            <w:tcBorders>
              <w:top w:val="nil"/>
              <w:left w:val="nil"/>
              <w:bottom w:val="single" w:sz="4" w:space="0" w:color="auto"/>
              <w:right w:val="single" w:sz="4" w:space="0" w:color="auto"/>
            </w:tcBorders>
            <w:shd w:val="clear" w:color="auto" w:fill="auto"/>
            <w:noWrap/>
            <w:vAlign w:val="center"/>
          </w:tcPr>
          <w:p w14:paraId="41955328"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18A3FE06"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6654F382" w14:textId="77777777" w:rsidR="006D0D8E" w:rsidRPr="00FB387E" w:rsidRDefault="006D0D8E" w:rsidP="00346178">
            <w:pPr>
              <w:pStyle w:val="TAC"/>
            </w:pPr>
            <w:r w:rsidRPr="00FB387E">
              <w:t>7</w:t>
            </w:r>
          </w:p>
        </w:tc>
        <w:tc>
          <w:tcPr>
            <w:tcW w:w="925" w:type="dxa"/>
            <w:tcBorders>
              <w:top w:val="nil"/>
              <w:left w:val="nil"/>
              <w:bottom w:val="single" w:sz="4" w:space="0" w:color="auto"/>
              <w:right w:val="single" w:sz="4" w:space="0" w:color="auto"/>
            </w:tcBorders>
            <w:shd w:val="clear" w:color="auto" w:fill="auto"/>
            <w:noWrap/>
            <w:vAlign w:val="center"/>
          </w:tcPr>
          <w:p w14:paraId="640EBF6E" w14:textId="77777777" w:rsidR="006D0D8E" w:rsidRPr="00FB387E" w:rsidRDefault="006D0D8E" w:rsidP="00346178">
            <w:pPr>
              <w:pStyle w:val="TAC"/>
            </w:pPr>
            <w:r w:rsidRPr="00FB387E">
              <w:t>84480</w:t>
            </w:r>
          </w:p>
        </w:tc>
        <w:tc>
          <w:tcPr>
            <w:tcW w:w="1127" w:type="dxa"/>
            <w:tcBorders>
              <w:top w:val="nil"/>
              <w:left w:val="nil"/>
              <w:bottom w:val="single" w:sz="4" w:space="0" w:color="auto"/>
              <w:right w:val="single" w:sz="4" w:space="0" w:color="auto"/>
            </w:tcBorders>
            <w:shd w:val="clear" w:color="auto" w:fill="auto"/>
            <w:noWrap/>
            <w:vAlign w:val="center"/>
          </w:tcPr>
          <w:p w14:paraId="24D2CCCF" w14:textId="77777777" w:rsidR="006D0D8E" w:rsidRPr="00FB387E" w:rsidRDefault="006D0D8E" w:rsidP="00346178">
            <w:pPr>
              <w:pStyle w:val="TAC"/>
            </w:pPr>
            <w:r w:rsidRPr="00FB387E">
              <w:t>10560</w:t>
            </w:r>
          </w:p>
        </w:tc>
      </w:tr>
      <w:tr w:rsidR="006D0D8E" w:rsidRPr="00FB387E" w14:paraId="785AB046"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371A6FA4"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C39A5BF" w14:textId="77777777" w:rsidR="006D0D8E" w:rsidRPr="00FB387E" w:rsidRDefault="006D0D8E" w:rsidP="00346178">
            <w:pPr>
              <w:pStyle w:val="TAC"/>
            </w:pPr>
            <w:r w:rsidRPr="00FB387E">
              <w:t>81</w:t>
            </w:r>
          </w:p>
        </w:tc>
        <w:tc>
          <w:tcPr>
            <w:tcW w:w="967" w:type="dxa"/>
            <w:tcBorders>
              <w:top w:val="nil"/>
              <w:left w:val="nil"/>
              <w:bottom w:val="single" w:sz="4" w:space="0" w:color="auto"/>
              <w:right w:val="single" w:sz="4" w:space="0" w:color="auto"/>
            </w:tcBorders>
            <w:shd w:val="clear" w:color="auto" w:fill="auto"/>
            <w:noWrap/>
            <w:vAlign w:val="center"/>
          </w:tcPr>
          <w:p w14:paraId="1A984896"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F255ECF"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37B30D82"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6B19F3B0" w14:textId="77777777" w:rsidR="006D0D8E" w:rsidRPr="00FB387E" w:rsidRDefault="006D0D8E" w:rsidP="00346178">
            <w:pPr>
              <w:pStyle w:val="TAC"/>
            </w:pPr>
            <w:r w:rsidRPr="00FB387E">
              <w:t>57376</w:t>
            </w:r>
          </w:p>
        </w:tc>
        <w:tc>
          <w:tcPr>
            <w:tcW w:w="1057" w:type="dxa"/>
            <w:tcBorders>
              <w:top w:val="nil"/>
              <w:left w:val="nil"/>
              <w:bottom w:val="single" w:sz="4" w:space="0" w:color="auto"/>
              <w:right w:val="single" w:sz="4" w:space="0" w:color="auto"/>
            </w:tcBorders>
            <w:shd w:val="clear" w:color="auto" w:fill="auto"/>
            <w:noWrap/>
            <w:vAlign w:val="center"/>
          </w:tcPr>
          <w:p w14:paraId="5DA6A15E"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5C898BDB"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23C7424D" w14:textId="77777777" w:rsidR="006D0D8E" w:rsidRPr="00FB387E" w:rsidRDefault="006D0D8E" w:rsidP="00346178">
            <w:pPr>
              <w:pStyle w:val="TAC"/>
            </w:pPr>
            <w:r w:rsidRPr="00FB387E">
              <w:t>7</w:t>
            </w:r>
          </w:p>
        </w:tc>
        <w:tc>
          <w:tcPr>
            <w:tcW w:w="925" w:type="dxa"/>
            <w:tcBorders>
              <w:top w:val="nil"/>
              <w:left w:val="nil"/>
              <w:bottom w:val="single" w:sz="4" w:space="0" w:color="auto"/>
              <w:right w:val="single" w:sz="4" w:space="0" w:color="auto"/>
            </w:tcBorders>
            <w:shd w:val="clear" w:color="auto" w:fill="auto"/>
            <w:noWrap/>
            <w:vAlign w:val="center"/>
          </w:tcPr>
          <w:p w14:paraId="2E475379" w14:textId="77777777" w:rsidR="006D0D8E" w:rsidRPr="00FB387E" w:rsidRDefault="006D0D8E" w:rsidP="00346178">
            <w:pPr>
              <w:pStyle w:val="TAC"/>
            </w:pPr>
            <w:r w:rsidRPr="00FB387E">
              <w:t>85536</w:t>
            </w:r>
          </w:p>
        </w:tc>
        <w:tc>
          <w:tcPr>
            <w:tcW w:w="1127" w:type="dxa"/>
            <w:tcBorders>
              <w:top w:val="nil"/>
              <w:left w:val="nil"/>
              <w:bottom w:val="single" w:sz="4" w:space="0" w:color="auto"/>
              <w:right w:val="single" w:sz="4" w:space="0" w:color="auto"/>
            </w:tcBorders>
            <w:shd w:val="clear" w:color="auto" w:fill="auto"/>
            <w:noWrap/>
            <w:vAlign w:val="center"/>
          </w:tcPr>
          <w:p w14:paraId="015A1816" w14:textId="77777777" w:rsidR="006D0D8E" w:rsidRPr="00FB387E" w:rsidRDefault="006D0D8E" w:rsidP="00346178">
            <w:pPr>
              <w:pStyle w:val="TAC"/>
            </w:pPr>
            <w:r w:rsidRPr="00FB387E">
              <w:t>10692</w:t>
            </w:r>
          </w:p>
        </w:tc>
      </w:tr>
      <w:tr w:rsidR="006D0D8E" w:rsidRPr="00FB387E" w14:paraId="43121610"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A2954AF"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EA28821" w14:textId="77777777" w:rsidR="006D0D8E" w:rsidRPr="00FB387E" w:rsidRDefault="006D0D8E" w:rsidP="00346178">
            <w:pPr>
              <w:pStyle w:val="TAC"/>
            </w:pPr>
            <w:r w:rsidRPr="00FB387E">
              <w:t>90</w:t>
            </w:r>
          </w:p>
        </w:tc>
        <w:tc>
          <w:tcPr>
            <w:tcW w:w="967" w:type="dxa"/>
            <w:tcBorders>
              <w:top w:val="nil"/>
              <w:left w:val="nil"/>
              <w:bottom w:val="single" w:sz="4" w:space="0" w:color="auto"/>
              <w:right w:val="single" w:sz="4" w:space="0" w:color="auto"/>
            </w:tcBorders>
            <w:shd w:val="clear" w:color="auto" w:fill="auto"/>
            <w:noWrap/>
            <w:vAlign w:val="center"/>
          </w:tcPr>
          <w:p w14:paraId="2C4D2990"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27404F68"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6933174E"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6811F2F6" w14:textId="77777777" w:rsidR="006D0D8E" w:rsidRPr="00FB387E" w:rsidRDefault="006D0D8E" w:rsidP="00346178">
            <w:pPr>
              <w:pStyle w:val="TAC"/>
            </w:pPr>
            <w:r w:rsidRPr="00FB387E">
              <w:t>63528</w:t>
            </w:r>
          </w:p>
        </w:tc>
        <w:tc>
          <w:tcPr>
            <w:tcW w:w="1057" w:type="dxa"/>
            <w:tcBorders>
              <w:top w:val="nil"/>
              <w:left w:val="nil"/>
              <w:bottom w:val="single" w:sz="4" w:space="0" w:color="auto"/>
              <w:right w:val="single" w:sz="4" w:space="0" w:color="auto"/>
            </w:tcBorders>
            <w:shd w:val="clear" w:color="auto" w:fill="auto"/>
            <w:noWrap/>
            <w:vAlign w:val="center"/>
          </w:tcPr>
          <w:p w14:paraId="13A2A93A"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6242D216"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388282CA" w14:textId="77777777" w:rsidR="006D0D8E" w:rsidRPr="00FB387E" w:rsidRDefault="006D0D8E" w:rsidP="00346178">
            <w:pPr>
              <w:pStyle w:val="TAC"/>
            </w:pPr>
            <w:r w:rsidRPr="00FB387E">
              <w:t>8</w:t>
            </w:r>
          </w:p>
        </w:tc>
        <w:tc>
          <w:tcPr>
            <w:tcW w:w="925" w:type="dxa"/>
            <w:tcBorders>
              <w:top w:val="nil"/>
              <w:left w:val="nil"/>
              <w:bottom w:val="single" w:sz="4" w:space="0" w:color="auto"/>
              <w:right w:val="single" w:sz="4" w:space="0" w:color="auto"/>
            </w:tcBorders>
            <w:shd w:val="clear" w:color="auto" w:fill="auto"/>
            <w:noWrap/>
            <w:vAlign w:val="center"/>
          </w:tcPr>
          <w:p w14:paraId="01E04F56" w14:textId="77777777" w:rsidR="006D0D8E" w:rsidRPr="00FB387E" w:rsidRDefault="006D0D8E" w:rsidP="00346178">
            <w:pPr>
              <w:pStyle w:val="TAC"/>
            </w:pPr>
            <w:r w:rsidRPr="00FB387E">
              <w:t>95040</w:t>
            </w:r>
          </w:p>
        </w:tc>
        <w:tc>
          <w:tcPr>
            <w:tcW w:w="1127" w:type="dxa"/>
            <w:tcBorders>
              <w:top w:val="nil"/>
              <w:left w:val="nil"/>
              <w:bottom w:val="single" w:sz="4" w:space="0" w:color="auto"/>
              <w:right w:val="single" w:sz="4" w:space="0" w:color="auto"/>
            </w:tcBorders>
            <w:shd w:val="clear" w:color="auto" w:fill="auto"/>
            <w:noWrap/>
            <w:vAlign w:val="center"/>
          </w:tcPr>
          <w:p w14:paraId="15504274" w14:textId="77777777" w:rsidR="006D0D8E" w:rsidRPr="00FB387E" w:rsidRDefault="006D0D8E" w:rsidP="00346178">
            <w:pPr>
              <w:pStyle w:val="TAC"/>
            </w:pPr>
            <w:r w:rsidRPr="00FB387E">
              <w:t>11880</w:t>
            </w:r>
          </w:p>
        </w:tc>
      </w:tr>
      <w:tr w:rsidR="006D0D8E" w:rsidRPr="00FB387E" w14:paraId="622A8353"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6835FD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8FFDD5F" w14:textId="77777777" w:rsidR="006D0D8E" w:rsidRPr="00FB387E" w:rsidRDefault="006D0D8E" w:rsidP="00346178">
            <w:pPr>
              <w:pStyle w:val="TAC"/>
            </w:pPr>
            <w:r w:rsidRPr="00FB387E">
              <w:t>108</w:t>
            </w:r>
          </w:p>
        </w:tc>
        <w:tc>
          <w:tcPr>
            <w:tcW w:w="967" w:type="dxa"/>
            <w:tcBorders>
              <w:top w:val="nil"/>
              <w:left w:val="nil"/>
              <w:bottom w:val="single" w:sz="4" w:space="0" w:color="auto"/>
              <w:right w:val="single" w:sz="4" w:space="0" w:color="auto"/>
            </w:tcBorders>
            <w:shd w:val="clear" w:color="auto" w:fill="auto"/>
            <w:noWrap/>
            <w:vAlign w:val="center"/>
          </w:tcPr>
          <w:p w14:paraId="4ADC566F"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01ECC0C3"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vAlign w:val="center"/>
          </w:tcPr>
          <w:p w14:paraId="72ABA38C"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center"/>
          </w:tcPr>
          <w:p w14:paraId="3DAE203B" w14:textId="77777777" w:rsidR="006D0D8E" w:rsidRPr="00FB387E" w:rsidRDefault="006D0D8E" w:rsidP="00346178">
            <w:pPr>
              <w:pStyle w:val="TAC"/>
            </w:pPr>
            <w:r w:rsidRPr="00FB387E">
              <w:t>75792</w:t>
            </w:r>
          </w:p>
        </w:tc>
        <w:tc>
          <w:tcPr>
            <w:tcW w:w="1057" w:type="dxa"/>
            <w:tcBorders>
              <w:top w:val="nil"/>
              <w:left w:val="nil"/>
              <w:bottom w:val="single" w:sz="4" w:space="0" w:color="auto"/>
              <w:right w:val="single" w:sz="4" w:space="0" w:color="auto"/>
            </w:tcBorders>
            <w:shd w:val="clear" w:color="auto" w:fill="auto"/>
            <w:noWrap/>
            <w:vAlign w:val="center"/>
          </w:tcPr>
          <w:p w14:paraId="5C175744"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067BB1C2"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525F2216" w14:textId="77777777" w:rsidR="006D0D8E" w:rsidRPr="00FB387E" w:rsidRDefault="006D0D8E" w:rsidP="00346178">
            <w:pPr>
              <w:pStyle w:val="TAC"/>
            </w:pPr>
            <w:r w:rsidRPr="00FB387E">
              <w:t>9</w:t>
            </w:r>
          </w:p>
        </w:tc>
        <w:tc>
          <w:tcPr>
            <w:tcW w:w="925" w:type="dxa"/>
            <w:tcBorders>
              <w:top w:val="nil"/>
              <w:left w:val="nil"/>
              <w:bottom w:val="single" w:sz="4" w:space="0" w:color="auto"/>
              <w:right w:val="single" w:sz="4" w:space="0" w:color="auto"/>
            </w:tcBorders>
            <w:shd w:val="clear" w:color="auto" w:fill="auto"/>
            <w:noWrap/>
            <w:vAlign w:val="center"/>
          </w:tcPr>
          <w:p w14:paraId="26AB9231" w14:textId="77777777" w:rsidR="006D0D8E" w:rsidRPr="00FB387E" w:rsidRDefault="006D0D8E" w:rsidP="00346178">
            <w:pPr>
              <w:pStyle w:val="TAC"/>
            </w:pPr>
            <w:r w:rsidRPr="00FB387E">
              <w:t>114048</w:t>
            </w:r>
          </w:p>
        </w:tc>
        <w:tc>
          <w:tcPr>
            <w:tcW w:w="1127" w:type="dxa"/>
            <w:tcBorders>
              <w:top w:val="nil"/>
              <w:left w:val="nil"/>
              <w:bottom w:val="single" w:sz="4" w:space="0" w:color="auto"/>
              <w:right w:val="single" w:sz="4" w:space="0" w:color="auto"/>
            </w:tcBorders>
            <w:shd w:val="clear" w:color="auto" w:fill="auto"/>
            <w:noWrap/>
            <w:vAlign w:val="center"/>
          </w:tcPr>
          <w:p w14:paraId="1F14205E" w14:textId="77777777" w:rsidR="006D0D8E" w:rsidRPr="00FB387E" w:rsidRDefault="006D0D8E" w:rsidP="00346178">
            <w:pPr>
              <w:pStyle w:val="TAC"/>
            </w:pPr>
            <w:r w:rsidRPr="00FB387E">
              <w:t>14256</w:t>
            </w:r>
          </w:p>
        </w:tc>
      </w:tr>
      <w:tr w:rsidR="00975C97" w:rsidRPr="00FB387E" w14:paraId="407681B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CEC122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7820D0F" w14:textId="77777777" w:rsidR="00975C97" w:rsidRPr="00FB387E" w:rsidRDefault="00975C97" w:rsidP="00346178">
            <w:pPr>
              <w:pStyle w:val="TAC"/>
              <w:rPr>
                <w:rFonts w:eastAsia="MS Mincho"/>
              </w:rPr>
            </w:pPr>
            <w:r w:rsidRPr="00FB387E">
              <w:rPr>
                <w:rFonts w:eastAsia="MS Mincho"/>
              </w:rPr>
              <w:t>100</w:t>
            </w:r>
          </w:p>
        </w:tc>
        <w:tc>
          <w:tcPr>
            <w:tcW w:w="967" w:type="dxa"/>
            <w:tcBorders>
              <w:top w:val="nil"/>
              <w:left w:val="nil"/>
              <w:bottom w:val="single" w:sz="4" w:space="0" w:color="auto"/>
              <w:right w:val="single" w:sz="4" w:space="0" w:color="auto"/>
            </w:tcBorders>
            <w:shd w:val="clear" w:color="auto" w:fill="auto"/>
            <w:noWrap/>
            <w:vAlign w:val="center"/>
            <w:hideMark/>
          </w:tcPr>
          <w:p w14:paraId="733BC19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67E2F65"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1ED0D6F"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3E2929B3" w14:textId="77777777" w:rsidR="00975C97" w:rsidRPr="00FB387E" w:rsidRDefault="00975C97" w:rsidP="00346178">
            <w:pPr>
              <w:pStyle w:val="TAC"/>
              <w:rPr>
                <w:rFonts w:eastAsia="MS Mincho"/>
              </w:rPr>
            </w:pPr>
            <w:r w:rsidRPr="00FB387E">
              <w:rPr>
                <w:rFonts w:eastAsia="MS Mincho"/>
              </w:rPr>
              <w:t>69672</w:t>
            </w:r>
          </w:p>
        </w:tc>
        <w:tc>
          <w:tcPr>
            <w:tcW w:w="1057" w:type="dxa"/>
            <w:tcBorders>
              <w:top w:val="nil"/>
              <w:left w:val="nil"/>
              <w:bottom w:val="single" w:sz="4" w:space="0" w:color="auto"/>
              <w:right w:val="single" w:sz="4" w:space="0" w:color="auto"/>
            </w:tcBorders>
            <w:shd w:val="clear" w:color="auto" w:fill="auto"/>
            <w:noWrap/>
            <w:vAlign w:val="center"/>
            <w:hideMark/>
          </w:tcPr>
          <w:p w14:paraId="4C3191B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4B0039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F862667" w14:textId="77777777" w:rsidR="00975C97" w:rsidRPr="00FB387E" w:rsidRDefault="00975C97" w:rsidP="00346178">
            <w:pPr>
              <w:pStyle w:val="TAC"/>
              <w:rPr>
                <w:rFonts w:eastAsia="MS Mincho"/>
              </w:rPr>
            </w:pPr>
            <w:r w:rsidRPr="00FB387E">
              <w:rPr>
                <w:rFonts w:eastAsia="MS Mincho"/>
              </w:rPr>
              <w:t>9</w:t>
            </w:r>
          </w:p>
        </w:tc>
        <w:tc>
          <w:tcPr>
            <w:tcW w:w="925" w:type="dxa"/>
            <w:tcBorders>
              <w:top w:val="nil"/>
              <w:left w:val="nil"/>
              <w:bottom w:val="single" w:sz="4" w:space="0" w:color="auto"/>
              <w:right w:val="single" w:sz="4" w:space="0" w:color="auto"/>
            </w:tcBorders>
            <w:shd w:val="clear" w:color="auto" w:fill="auto"/>
            <w:noWrap/>
            <w:vAlign w:val="center"/>
            <w:hideMark/>
          </w:tcPr>
          <w:p w14:paraId="287BE488" w14:textId="77777777" w:rsidR="00975C97" w:rsidRPr="00FB387E" w:rsidRDefault="00975C97" w:rsidP="00346178">
            <w:pPr>
              <w:pStyle w:val="TAC"/>
              <w:rPr>
                <w:rFonts w:eastAsia="MS Mincho"/>
              </w:rPr>
            </w:pPr>
            <w:r w:rsidRPr="00FB387E">
              <w:rPr>
                <w:rFonts w:eastAsia="MS Mincho"/>
              </w:rPr>
              <w:t>105600</w:t>
            </w:r>
          </w:p>
        </w:tc>
        <w:tc>
          <w:tcPr>
            <w:tcW w:w="1127" w:type="dxa"/>
            <w:tcBorders>
              <w:top w:val="nil"/>
              <w:left w:val="nil"/>
              <w:bottom w:val="single" w:sz="4" w:space="0" w:color="auto"/>
              <w:right w:val="single" w:sz="4" w:space="0" w:color="auto"/>
            </w:tcBorders>
            <w:shd w:val="clear" w:color="auto" w:fill="auto"/>
            <w:noWrap/>
            <w:vAlign w:val="center"/>
            <w:hideMark/>
          </w:tcPr>
          <w:p w14:paraId="33FB0834" w14:textId="77777777" w:rsidR="00975C97" w:rsidRPr="00FB387E" w:rsidRDefault="00975C97" w:rsidP="00346178">
            <w:pPr>
              <w:pStyle w:val="TAC"/>
              <w:rPr>
                <w:rFonts w:eastAsia="MS Mincho"/>
              </w:rPr>
            </w:pPr>
            <w:r w:rsidRPr="00FB387E">
              <w:rPr>
                <w:rFonts w:eastAsia="MS Mincho"/>
              </w:rPr>
              <w:t>13200</w:t>
            </w:r>
          </w:p>
        </w:tc>
      </w:tr>
      <w:tr w:rsidR="00975C97" w:rsidRPr="00FB387E" w14:paraId="0029DE2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D5B269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CE54CC5" w14:textId="77777777" w:rsidR="00975C97" w:rsidRPr="00FB387E" w:rsidRDefault="00975C97" w:rsidP="00346178">
            <w:pPr>
              <w:pStyle w:val="TAC"/>
              <w:rPr>
                <w:rFonts w:eastAsia="MS Mincho"/>
              </w:rPr>
            </w:pPr>
            <w:r w:rsidRPr="00FB387E">
              <w:rPr>
                <w:rFonts w:eastAsia="MS Mincho"/>
              </w:rPr>
              <w:t>120</w:t>
            </w:r>
          </w:p>
        </w:tc>
        <w:tc>
          <w:tcPr>
            <w:tcW w:w="967" w:type="dxa"/>
            <w:tcBorders>
              <w:top w:val="nil"/>
              <w:left w:val="nil"/>
              <w:bottom w:val="single" w:sz="4" w:space="0" w:color="auto"/>
              <w:right w:val="single" w:sz="4" w:space="0" w:color="auto"/>
            </w:tcBorders>
            <w:shd w:val="clear" w:color="auto" w:fill="auto"/>
            <w:noWrap/>
            <w:vAlign w:val="center"/>
            <w:hideMark/>
          </w:tcPr>
          <w:p w14:paraId="13BF057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240C520"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29D726E1"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3DFB5FCD" w14:textId="77777777" w:rsidR="00975C97" w:rsidRPr="00FB387E" w:rsidRDefault="00975C97" w:rsidP="00346178">
            <w:pPr>
              <w:pStyle w:val="TAC"/>
              <w:rPr>
                <w:rFonts w:eastAsia="MS Mincho"/>
              </w:rPr>
            </w:pPr>
            <w:r w:rsidRPr="00FB387E">
              <w:rPr>
                <w:rFonts w:eastAsia="MS Mincho"/>
              </w:rPr>
              <w:t>83976</w:t>
            </w:r>
          </w:p>
        </w:tc>
        <w:tc>
          <w:tcPr>
            <w:tcW w:w="1057" w:type="dxa"/>
            <w:tcBorders>
              <w:top w:val="nil"/>
              <w:left w:val="nil"/>
              <w:bottom w:val="single" w:sz="4" w:space="0" w:color="auto"/>
              <w:right w:val="single" w:sz="4" w:space="0" w:color="auto"/>
            </w:tcBorders>
            <w:shd w:val="clear" w:color="auto" w:fill="auto"/>
            <w:noWrap/>
            <w:vAlign w:val="center"/>
            <w:hideMark/>
          </w:tcPr>
          <w:p w14:paraId="6F97220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40219C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FA2AA1A" w14:textId="77777777" w:rsidR="00975C97" w:rsidRPr="00FB387E" w:rsidRDefault="00975C97" w:rsidP="00346178">
            <w:pPr>
              <w:pStyle w:val="TAC"/>
              <w:rPr>
                <w:rFonts w:eastAsia="MS Mincho"/>
              </w:rPr>
            </w:pPr>
            <w:r w:rsidRPr="00FB387E">
              <w:rPr>
                <w:rFonts w:eastAsia="MS Mincho"/>
              </w:rPr>
              <w:t>10</w:t>
            </w:r>
          </w:p>
        </w:tc>
        <w:tc>
          <w:tcPr>
            <w:tcW w:w="925" w:type="dxa"/>
            <w:tcBorders>
              <w:top w:val="nil"/>
              <w:left w:val="nil"/>
              <w:bottom w:val="single" w:sz="4" w:space="0" w:color="auto"/>
              <w:right w:val="single" w:sz="4" w:space="0" w:color="auto"/>
            </w:tcBorders>
            <w:shd w:val="clear" w:color="auto" w:fill="auto"/>
            <w:noWrap/>
            <w:vAlign w:val="center"/>
            <w:hideMark/>
          </w:tcPr>
          <w:p w14:paraId="0E6468A3" w14:textId="77777777" w:rsidR="00975C97" w:rsidRPr="00FB387E" w:rsidRDefault="00975C97" w:rsidP="00346178">
            <w:pPr>
              <w:pStyle w:val="TAC"/>
              <w:rPr>
                <w:rFonts w:eastAsia="MS Mincho"/>
              </w:rPr>
            </w:pPr>
            <w:r w:rsidRPr="00FB387E">
              <w:rPr>
                <w:rFonts w:eastAsia="MS Mincho"/>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3D0EE9BD" w14:textId="77777777" w:rsidR="00975C97" w:rsidRPr="00FB387E" w:rsidRDefault="00975C97" w:rsidP="00346178">
            <w:pPr>
              <w:pStyle w:val="TAC"/>
              <w:rPr>
                <w:rFonts w:eastAsia="MS Mincho"/>
              </w:rPr>
            </w:pPr>
            <w:r w:rsidRPr="00FB387E">
              <w:rPr>
                <w:rFonts w:eastAsia="MS Mincho"/>
              </w:rPr>
              <w:t>15840</w:t>
            </w:r>
          </w:p>
        </w:tc>
      </w:tr>
      <w:tr w:rsidR="00975C97" w:rsidRPr="00FB387E" w14:paraId="29C2BE2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13CB75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15171E5" w14:textId="77777777" w:rsidR="00975C97" w:rsidRPr="00FB387E" w:rsidRDefault="00975C97" w:rsidP="00346178">
            <w:pPr>
              <w:pStyle w:val="TAC"/>
              <w:rPr>
                <w:rFonts w:eastAsia="MS Mincho"/>
              </w:rPr>
            </w:pPr>
            <w:r w:rsidRPr="00FB387E">
              <w:rPr>
                <w:rFonts w:eastAsia="MS Mincho"/>
              </w:rPr>
              <w:t>128</w:t>
            </w:r>
          </w:p>
        </w:tc>
        <w:tc>
          <w:tcPr>
            <w:tcW w:w="967" w:type="dxa"/>
            <w:tcBorders>
              <w:top w:val="nil"/>
              <w:left w:val="nil"/>
              <w:bottom w:val="single" w:sz="4" w:space="0" w:color="auto"/>
              <w:right w:val="single" w:sz="4" w:space="0" w:color="auto"/>
            </w:tcBorders>
            <w:shd w:val="clear" w:color="auto" w:fill="auto"/>
            <w:noWrap/>
            <w:vAlign w:val="center"/>
            <w:hideMark/>
          </w:tcPr>
          <w:p w14:paraId="5C8B53C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18ECCD"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F415E93"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29D5E8AC" w14:textId="77777777" w:rsidR="00975C97" w:rsidRPr="00FB387E" w:rsidRDefault="00975C97" w:rsidP="00346178">
            <w:pPr>
              <w:pStyle w:val="TAC"/>
              <w:rPr>
                <w:rFonts w:eastAsia="MS Mincho"/>
              </w:rPr>
            </w:pPr>
            <w:r w:rsidRPr="00FB387E">
              <w:rPr>
                <w:rFonts w:eastAsia="MS Mincho"/>
              </w:rPr>
              <w:t>90176</w:t>
            </w:r>
          </w:p>
        </w:tc>
        <w:tc>
          <w:tcPr>
            <w:tcW w:w="1057" w:type="dxa"/>
            <w:tcBorders>
              <w:top w:val="nil"/>
              <w:left w:val="nil"/>
              <w:bottom w:val="single" w:sz="4" w:space="0" w:color="auto"/>
              <w:right w:val="single" w:sz="4" w:space="0" w:color="auto"/>
            </w:tcBorders>
            <w:shd w:val="clear" w:color="auto" w:fill="auto"/>
            <w:noWrap/>
            <w:vAlign w:val="center"/>
            <w:hideMark/>
          </w:tcPr>
          <w:p w14:paraId="0E4BDBF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F423F2B"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B7DFD14" w14:textId="77777777" w:rsidR="00975C97" w:rsidRPr="00FB387E" w:rsidRDefault="00975C97" w:rsidP="00346178">
            <w:pPr>
              <w:pStyle w:val="TAC"/>
              <w:rPr>
                <w:rFonts w:eastAsia="MS Mincho"/>
              </w:rPr>
            </w:pPr>
            <w:r w:rsidRPr="00FB387E">
              <w:rPr>
                <w:rFonts w:eastAsia="MS Mincho"/>
              </w:rPr>
              <w:t>11</w:t>
            </w:r>
          </w:p>
        </w:tc>
        <w:tc>
          <w:tcPr>
            <w:tcW w:w="925" w:type="dxa"/>
            <w:tcBorders>
              <w:top w:val="nil"/>
              <w:left w:val="nil"/>
              <w:bottom w:val="single" w:sz="4" w:space="0" w:color="auto"/>
              <w:right w:val="single" w:sz="4" w:space="0" w:color="auto"/>
            </w:tcBorders>
            <w:shd w:val="clear" w:color="auto" w:fill="auto"/>
            <w:noWrap/>
            <w:vAlign w:val="center"/>
            <w:hideMark/>
          </w:tcPr>
          <w:p w14:paraId="2B62EBC4" w14:textId="77777777" w:rsidR="00975C97" w:rsidRPr="00FB387E" w:rsidRDefault="00975C97" w:rsidP="00346178">
            <w:pPr>
              <w:pStyle w:val="TAC"/>
              <w:rPr>
                <w:rFonts w:eastAsia="MS Mincho"/>
              </w:rPr>
            </w:pPr>
            <w:r w:rsidRPr="00FB387E">
              <w:rPr>
                <w:rFonts w:eastAsia="MS Mincho"/>
              </w:rPr>
              <w:t>135168</w:t>
            </w:r>
          </w:p>
        </w:tc>
        <w:tc>
          <w:tcPr>
            <w:tcW w:w="1127" w:type="dxa"/>
            <w:tcBorders>
              <w:top w:val="nil"/>
              <w:left w:val="nil"/>
              <w:bottom w:val="single" w:sz="4" w:space="0" w:color="auto"/>
              <w:right w:val="single" w:sz="4" w:space="0" w:color="auto"/>
            </w:tcBorders>
            <w:shd w:val="clear" w:color="auto" w:fill="auto"/>
            <w:noWrap/>
            <w:vAlign w:val="center"/>
            <w:hideMark/>
          </w:tcPr>
          <w:p w14:paraId="0CFB8FA7" w14:textId="77777777" w:rsidR="00975C97" w:rsidRPr="00FB387E" w:rsidRDefault="00975C97" w:rsidP="00346178">
            <w:pPr>
              <w:pStyle w:val="TAC"/>
              <w:rPr>
                <w:rFonts w:eastAsia="MS Mincho"/>
              </w:rPr>
            </w:pPr>
            <w:r w:rsidRPr="00FB387E">
              <w:rPr>
                <w:rFonts w:eastAsia="MS Mincho"/>
              </w:rPr>
              <w:t>16896</w:t>
            </w:r>
          </w:p>
        </w:tc>
      </w:tr>
      <w:tr w:rsidR="00975C97" w:rsidRPr="00FB387E" w14:paraId="33BE45B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F05B8C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98DB51C" w14:textId="77777777" w:rsidR="00975C97" w:rsidRPr="00FB387E" w:rsidRDefault="00975C97" w:rsidP="00346178">
            <w:pPr>
              <w:pStyle w:val="TAC"/>
              <w:rPr>
                <w:rFonts w:eastAsia="MS Mincho"/>
              </w:rPr>
            </w:pPr>
            <w:r w:rsidRPr="00FB387E">
              <w:rPr>
                <w:rFonts w:eastAsia="MS Mincho"/>
              </w:rPr>
              <w:t>135</w:t>
            </w:r>
          </w:p>
        </w:tc>
        <w:tc>
          <w:tcPr>
            <w:tcW w:w="967" w:type="dxa"/>
            <w:tcBorders>
              <w:top w:val="nil"/>
              <w:left w:val="nil"/>
              <w:bottom w:val="single" w:sz="4" w:space="0" w:color="auto"/>
              <w:right w:val="single" w:sz="4" w:space="0" w:color="auto"/>
            </w:tcBorders>
            <w:shd w:val="clear" w:color="auto" w:fill="auto"/>
            <w:noWrap/>
            <w:vAlign w:val="center"/>
            <w:hideMark/>
          </w:tcPr>
          <w:p w14:paraId="1C69A35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BAC85AB"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490C005"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002363ED" w14:textId="77777777" w:rsidR="00975C97" w:rsidRPr="00FB387E" w:rsidRDefault="00975C97" w:rsidP="00346178">
            <w:pPr>
              <w:pStyle w:val="TAC"/>
              <w:rPr>
                <w:rFonts w:eastAsia="MS Mincho"/>
              </w:rPr>
            </w:pPr>
            <w:r w:rsidRPr="00FB387E">
              <w:rPr>
                <w:rFonts w:eastAsia="MS Mincho"/>
              </w:rPr>
              <w:t>94248</w:t>
            </w:r>
          </w:p>
        </w:tc>
        <w:tc>
          <w:tcPr>
            <w:tcW w:w="1057" w:type="dxa"/>
            <w:tcBorders>
              <w:top w:val="nil"/>
              <w:left w:val="nil"/>
              <w:bottom w:val="single" w:sz="4" w:space="0" w:color="auto"/>
              <w:right w:val="single" w:sz="4" w:space="0" w:color="auto"/>
            </w:tcBorders>
            <w:shd w:val="clear" w:color="auto" w:fill="auto"/>
            <w:noWrap/>
            <w:vAlign w:val="center"/>
            <w:hideMark/>
          </w:tcPr>
          <w:p w14:paraId="68BD21F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ACDA4CE"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E38360B" w14:textId="77777777" w:rsidR="00975C97" w:rsidRPr="00FB387E" w:rsidRDefault="00975C97" w:rsidP="00346178">
            <w:pPr>
              <w:pStyle w:val="TAC"/>
              <w:rPr>
                <w:rFonts w:eastAsia="MS Mincho"/>
              </w:rPr>
            </w:pPr>
            <w:r w:rsidRPr="00FB387E">
              <w:rPr>
                <w:rFonts w:eastAsia="MS Mincho"/>
              </w:rPr>
              <w:t>12</w:t>
            </w:r>
          </w:p>
        </w:tc>
        <w:tc>
          <w:tcPr>
            <w:tcW w:w="925" w:type="dxa"/>
            <w:tcBorders>
              <w:top w:val="nil"/>
              <w:left w:val="nil"/>
              <w:bottom w:val="single" w:sz="4" w:space="0" w:color="auto"/>
              <w:right w:val="single" w:sz="4" w:space="0" w:color="auto"/>
            </w:tcBorders>
            <w:shd w:val="clear" w:color="auto" w:fill="auto"/>
            <w:noWrap/>
            <w:vAlign w:val="center"/>
            <w:hideMark/>
          </w:tcPr>
          <w:p w14:paraId="4D7E4193" w14:textId="77777777" w:rsidR="00975C97" w:rsidRPr="00FB387E" w:rsidRDefault="00975C97" w:rsidP="00346178">
            <w:pPr>
              <w:pStyle w:val="TAC"/>
              <w:rPr>
                <w:rFonts w:eastAsia="MS Mincho"/>
              </w:rPr>
            </w:pPr>
            <w:r w:rsidRPr="00FB387E">
              <w:rPr>
                <w:rFonts w:eastAsia="MS Mincho"/>
              </w:rPr>
              <w:t>142560</w:t>
            </w:r>
          </w:p>
        </w:tc>
        <w:tc>
          <w:tcPr>
            <w:tcW w:w="1127" w:type="dxa"/>
            <w:tcBorders>
              <w:top w:val="nil"/>
              <w:left w:val="nil"/>
              <w:bottom w:val="single" w:sz="4" w:space="0" w:color="auto"/>
              <w:right w:val="single" w:sz="4" w:space="0" w:color="auto"/>
            </w:tcBorders>
            <w:shd w:val="clear" w:color="auto" w:fill="auto"/>
            <w:noWrap/>
            <w:vAlign w:val="center"/>
            <w:hideMark/>
          </w:tcPr>
          <w:p w14:paraId="7FA68EB9" w14:textId="77777777" w:rsidR="00975C97" w:rsidRPr="00FB387E" w:rsidRDefault="00975C97" w:rsidP="00346178">
            <w:pPr>
              <w:pStyle w:val="TAC"/>
              <w:rPr>
                <w:rFonts w:eastAsia="MS Mincho"/>
              </w:rPr>
            </w:pPr>
            <w:r w:rsidRPr="00FB387E">
              <w:rPr>
                <w:rFonts w:eastAsia="MS Mincho"/>
              </w:rPr>
              <w:t>17820</w:t>
            </w:r>
          </w:p>
        </w:tc>
      </w:tr>
      <w:tr w:rsidR="00975C97" w:rsidRPr="00FB387E" w14:paraId="3BFD4BB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58671A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1C2CF2A" w14:textId="77777777" w:rsidR="00975C97" w:rsidRPr="00FB387E" w:rsidRDefault="00975C97" w:rsidP="00346178">
            <w:pPr>
              <w:pStyle w:val="TAC"/>
              <w:rPr>
                <w:rFonts w:eastAsia="MS Mincho"/>
              </w:rPr>
            </w:pPr>
            <w:r w:rsidRPr="00FB387E">
              <w:rPr>
                <w:rFonts w:eastAsia="MS Mincho"/>
              </w:rPr>
              <w:t>160</w:t>
            </w:r>
          </w:p>
        </w:tc>
        <w:tc>
          <w:tcPr>
            <w:tcW w:w="967" w:type="dxa"/>
            <w:tcBorders>
              <w:top w:val="nil"/>
              <w:left w:val="nil"/>
              <w:bottom w:val="single" w:sz="4" w:space="0" w:color="auto"/>
              <w:right w:val="single" w:sz="4" w:space="0" w:color="auto"/>
            </w:tcBorders>
            <w:shd w:val="clear" w:color="auto" w:fill="auto"/>
            <w:noWrap/>
            <w:vAlign w:val="center"/>
            <w:hideMark/>
          </w:tcPr>
          <w:p w14:paraId="19923A4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9D27C3A"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3AF48D05"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52D2CB63" w14:textId="77777777" w:rsidR="00975C97" w:rsidRPr="00FB387E" w:rsidRDefault="00975C97" w:rsidP="00346178">
            <w:pPr>
              <w:pStyle w:val="TAC"/>
              <w:rPr>
                <w:rFonts w:eastAsia="MS Mincho"/>
              </w:rPr>
            </w:pPr>
            <w:r w:rsidRPr="00FB387E">
              <w:rPr>
                <w:rFonts w:eastAsia="MS Mincho"/>
              </w:rPr>
              <w:t>112648</w:t>
            </w:r>
          </w:p>
        </w:tc>
        <w:tc>
          <w:tcPr>
            <w:tcW w:w="1057" w:type="dxa"/>
            <w:tcBorders>
              <w:top w:val="nil"/>
              <w:left w:val="nil"/>
              <w:bottom w:val="single" w:sz="4" w:space="0" w:color="auto"/>
              <w:right w:val="single" w:sz="4" w:space="0" w:color="auto"/>
            </w:tcBorders>
            <w:shd w:val="clear" w:color="auto" w:fill="auto"/>
            <w:noWrap/>
            <w:vAlign w:val="center"/>
            <w:hideMark/>
          </w:tcPr>
          <w:p w14:paraId="7BD1753F"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D8BDB6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96C3536" w14:textId="77777777" w:rsidR="00975C97" w:rsidRPr="00FB387E" w:rsidRDefault="00975C97" w:rsidP="00346178">
            <w:pPr>
              <w:pStyle w:val="TAC"/>
              <w:rPr>
                <w:rFonts w:eastAsia="MS Mincho"/>
              </w:rPr>
            </w:pPr>
            <w:r w:rsidRPr="00FB387E">
              <w:rPr>
                <w:rFonts w:eastAsia="MS Mincho"/>
              </w:rPr>
              <w:t>14</w:t>
            </w:r>
          </w:p>
        </w:tc>
        <w:tc>
          <w:tcPr>
            <w:tcW w:w="925" w:type="dxa"/>
            <w:tcBorders>
              <w:top w:val="nil"/>
              <w:left w:val="nil"/>
              <w:bottom w:val="single" w:sz="4" w:space="0" w:color="auto"/>
              <w:right w:val="single" w:sz="4" w:space="0" w:color="auto"/>
            </w:tcBorders>
            <w:shd w:val="clear" w:color="auto" w:fill="auto"/>
            <w:noWrap/>
            <w:vAlign w:val="center"/>
            <w:hideMark/>
          </w:tcPr>
          <w:p w14:paraId="7742470F" w14:textId="77777777" w:rsidR="00975C97" w:rsidRPr="00FB387E" w:rsidRDefault="00975C97" w:rsidP="00346178">
            <w:pPr>
              <w:pStyle w:val="TAC"/>
              <w:rPr>
                <w:rFonts w:eastAsia="MS Mincho"/>
              </w:rPr>
            </w:pPr>
            <w:r w:rsidRPr="00FB387E">
              <w:rPr>
                <w:rFonts w:eastAsia="MS Mincho"/>
              </w:rPr>
              <w:t>168960</w:t>
            </w:r>
          </w:p>
        </w:tc>
        <w:tc>
          <w:tcPr>
            <w:tcW w:w="1127" w:type="dxa"/>
            <w:tcBorders>
              <w:top w:val="nil"/>
              <w:left w:val="nil"/>
              <w:bottom w:val="single" w:sz="4" w:space="0" w:color="auto"/>
              <w:right w:val="single" w:sz="4" w:space="0" w:color="auto"/>
            </w:tcBorders>
            <w:shd w:val="clear" w:color="auto" w:fill="auto"/>
            <w:noWrap/>
            <w:vAlign w:val="center"/>
            <w:hideMark/>
          </w:tcPr>
          <w:p w14:paraId="44AD009C" w14:textId="77777777" w:rsidR="00975C97" w:rsidRPr="00FB387E" w:rsidRDefault="00975C97" w:rsidP="00346178">
            <w:pPr>
              <w:pStyle w:val="TAC"/>
              <w:rPr>
                <w:rFonts w:eastAsia="MS Mincho"/>
              </w:rPr>
            </w:pPr>
            <w:r w:rsidRPr="00FB387E">
              <w:rPr>
                <w:rFonts w:eastAsia="MS Mincho"/>
              </w:rPr>
              <w:t>21120</w:t>
            </w:r>
          </w:p>
        </w:tc>
      </w:tr>
      <w:tr w:rsidR="00975C97" w:rsidRPr="00FB387E" w14:paraId="4857587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F4FA78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DDA5795" w14:textId="77777777" w:rsidR="00975C97" w:rsidRPr="00FB387E" w:rsidRDefault="00975C97" w:rsidP="00346178">
            <w:pPr>
              <w:pStyle w:val="TAC"/>
              <w:rPr>
                <w:rFonts w:eastAsia="MS Mincho"/>
              </w:rPr>
            </w:pPr>
            <w:r w:rsidRPr="00FB387E">
              <w:rPr>
                <w:rFonts w:eastAsia="MS Mincho"/>
              </w:rPr>
              <w:t>162</w:t>
            </w:r>
          </w:p>
        </w:tc>
        <w:tc>
          <w:tcPr>
            <w:tcW w:w="967" w:type="dxa"/>
            <w:tcBorders>
              <w:top w:val="nil"/>
              <w:left w:val="nil"/>
              <w:bottom w:val="single" w:sz="4" w:space="0" w:color="auto"/>
              <w:right w:val="single" w:sz="4" w:space="0" w:color="auto"/>
            </w:tcBorders>
            <w:shd w:val="clear" w:color="auto" w:fill="auto"/>
            <w:noWrap/>
            <w:vAlign w:val="center"/>
            <w:hideMark/>
          </w:tcPr>
          <w:p w14:paraId="2C5EC6D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002763"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FF3DAA7"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291822C5" w14:textId="77777777" w:rsidR="00975C97" w:rsidRPr="00FB387E" w:rsidRDefault="00975C97" w:rsidP="00346178">
            <w:pPr>
              <w:pStyle w:val="TAC"/>
              <w:rPr>
                <w:rFonts w:eastAsia="MS Mincho"/>
              </w:rPr>
            </w:pPr>
            <w:r w:rsidRPr="00FB387E">
              <w:rPr>
                <w:rFonts w:eastAsia="MS Mincho"/>
              </w:rPr>
              <w:t>114776</w:t>
            </w:r>
          </w:p>
        </w:tc>
        <w:tc>
          <w:tcPr>
            <w:tcW w:w="1057" w:type="dxa"/>
            <w:tcBorders>
              <w:top w:val="nil"/>
              <w:left w:val="nil"/>
              <w:bottom w:val="single" w:sz="4" w:space="0" w:color="auto"/>
              <w:right w:val="single" w:sz="4" w:space="0" w:color="auto"/>
            </w:tcBorders>
            <w:shd w:val="clear" w:color="auto" w:fill="auto"/>
            <w:noWrap/>
            <w:vAlign w:val="center"/>
            <w:hideMark/>
          </w:tcPr>
          <w:p w14:paraId="1DFA9AD6"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212D138"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6F12424" w14:textId="77777777" w:rsidR="00975C97" w:rsidRPr="00FB387E" w:rsidRDefault="00975C97" w:rsidP="00346178">
            <w:pPr>
              <w:pStyle w:val="TAC"/>
              <w:rPr>
                <w:rFonts w:eastAsia="MS Mincho"/>
              </w:rPr>
            </w:pPr>
            <w:r w:rsidRPr="00FB387E">
              <w:rPr>
                <w:rFonts w:eastAsia="MS Mincho"/>
              </w:rPr>
              <w:t>14</w:t>
            </w:r>
          </w:p>
        </w:tc>
        <w:tc>
          <w:tcPr>
            <w:tcW w:w="925" w:type="dxa"/>
            <w:tcBorders>
              <w:top w:val="nil"/>
              <w:left w:val="nil"/>
              <w:bottom w:val="single" w:sz="4" w:space="0" w:color="auto"/>
              <w:right w:val="single" w:sz="4" w:space="0" w:color="auto"/>
            </w:tcBorders>
            <w:shd w:val="clear" w:color="auto" w:fill="auto"/>
            <w:noWrap/>
            <w:vAlign w:val="center"/>
            <w:hideMark/>
          </w:tcPr>
          <w:p w14:paraId="3C0447E7" w14:textId="77777777" w:rsidR="00975C97" w:rsidRPr="00FB387E" w:rsidRDefault="00975C97" w:rsidP="00346178">
            <w:pPr>
              <w:pStyle w:val="TAC"/>
              <w:rPr>
                <w:rFonts w:eastAsia="MS Mincho"/>
              </w:rPr>
            </w:pPr>
            <w:r w:rsidRPr="00FB387E">
              <w:rPr>
                <w:rFonts w:eastAsia="MS Mincho"/>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0B47460F" w14:textId="77777777" w:rsidR="00975C97" w:rsidRPr="00FB387E" w:rsidRDefault="00975C97" w:rsidP="00346178">
            <w:pPr>
              <w:pStyle w:val="TAC"/>
              <w:rPr>
                <w:rFonts w:eastAsia="MS Mincho"/>
              </w:rPr>
            </w:pPr>
            <w:r w:rsidRPr="00FB387E">
              <w:rPr>
                <w:rFonts w:eastAsia="MS Mincho"/>
              </w:rPr>
              <w:t>21384</w:t>
            </w:r>
          </w:p>
        </w:tc>
      </w:tr>
      <w:tr w:rsidR="00975C97" w:rsidRPr="00FB387E" w14:paraId="376DFA9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9E9646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69BCE24F" w14:textId="77777777" w:rsidR="00975C97" w:rsidRPr="00FB387E" w:rsidRDefault="00975C97" w:rsidP="00346178">
            <w:pPr>
              <w:pStyle w:val="TAC"/>
              <w:rPr>
                <w:rFonts w:eastAsia="MS Mincho"/>
              </w:rPr>
            </w:pPr>
            <w:r w:rsidRPr="00FB387E">
              <w:rPr>
                <w:rFonts w:eastAsia="MS Mincho"/>
              </w:rPr>
              <w:t>180</w:t>
            </w:r>
          </w:p>
        </w:tc>
        <w:tc>
          <w:tcPr>
            <w:tcW w:w="967" w:type="dxa"/>
            <w:tcBorders>
              <w:top w:val="nil"/>
              <w:left w:val="nil"/>
              <w:bottom w:val="single" w:sz="4" w:space="0" w:color="auto"/>
              <w:right w:val="single" w:sz="4" w:space="0" w:color="auto"/>
            </w:tcBorders>
            <w:shd w:val="clear" w:color="auto" w:fill="auto"/>
            <w:noWrap/>
            <w:vAlign w:val="center"/>
          </w:tcPr>
          <w:p w14:paraId="0E42E15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tcPr>
          <w:p w14:paraId="36CABA7E"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tcPr>
          <w:p w14:paraId="1A6133FD"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tcPr>
          <w:p w14:paraId="1E143DF0" w14:textId="77777777" w:rsidR="00975C97" w:rsidRPr="00FB387E" w:rsidRDefault="00975C97" w:rsidP="00346178">
            <w:pPr>
              <w:pStyle w:val="TAC"/>
              <w:rPr>
                <w:rFonts w:eastAsia="MS Mincho"/>
              </w:rPr>
            </w:pPr>
            <w:r w:rsidRPr="00FB387E">
              <w:rPr>
                <w:rFonts w:eastAsia="MS Mincho"/>
              </w:rPr>
              <w:t>127080</w:t>
            </w:r>
          </w:p>
        </w:tc>
        <w:tc>
          <w:tcPr>
            <w:tcW w:w="1057" w:type="dxa"/>
            <w:tcBorders>
              <w:top w:val="nil"/>
              <w:left w:val="nil"/>
              <w:bottom w:val="single" w:sz="4" w:space="0" w:color="auto"/>
              <w:right w:val="single" w:sz="4" w:space="0" w:color="auto"/>
            </w:tcBorders>
            <w:shd w:val="clear" w:color="auto" w:fill="auto"/>
            <w:noWrap/>
            <w:vAlign w:val="center"/>
          </w:tcPr>
          <w:p w14:paraId="0998EF8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tcPr>
          <w:p w14:paraId="4B2A4252"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tcPr>
          <w:p w14:paraId="2F3F1EAE" w14:textId="77777777" w:rsidR="00975C97" w:rsidRPr="00FB387E" w:rsidRDefault="00975C97" w:rsidP="00346178">
            <w:pPr>
              <w:pStyle w:val="TAC"/>
              <w:rPr>
                <w:rFonts w:eastAsia="MS Mincho"/>
              </w:rPr>
            </w:pPr>
            <w:r w:rsidRPr="00FB387E">
              <w:rPr>
                <w:rFonts w:eastAsia="MS Mincho"/>
              </w:rPr>
              <w:t>16</w:t>
            </w:r>
          </w:p>
        </w:tc>
        <w:tc>
          <w:tcPr>
            <w:tcW w:w="925" w:type="dxa"/>
            <w:tcBorders>
              <w:top w:val="nil"/>
              <w:left w:val="nil"/>
              <w:bottom w:val="single" w:sz="4" w:space="0" w:color="auto"/>
              <w:right w:val="single" w:sz="4" w:space="0" w:color="auto"/>
            </w:tcBorders>
            <w:shd w:val="clear" w:color="auto" w:fill="auto"/>
            <w:noWrap/>
            <w:vAlign w:val="center"/>
          </w:tcPr>
          <w:p w14:paraId="2388B95A" w14:textId="77777777" w:rsidR="00975C97" w:rsidRPr="00FB387E" w:rsidRDefault="00975C97" w:rsidP="00346178">
            <w:pPr>
              <w:pStyle w:val="TAC"/>
              <w:rPr>
                <w:rFonts w:eastAsia="MS Mincho"/>
              </w:rPr>
            </w:pPr>
            <w:r w:rsidRPr="00FB387E">
              <w:rPr>
                <w:rFonts w:eastAsia="MS Mincho"/>
              </w:rPr>
              <w:t>190080</w:t>
            </w:r>
          </w:p>
        </w:tc>
        <w:tc>
          <w:tcPr>
            <w:tcW w:w="1127" w:type="dxa"/>
            <w:tcBorders>
              <w:top w:val="nil"/>
              <w:left w:val="nil"/>
              <w:bottom w:val="single" w:sz="4" w:space="0" w:color="auto"/>
              <w:right w:val="single" w:sz="4" w:space="0" w:color="auto"/>
            </w:tcBorders>
            <w:shd w:val="clear" w:color="auto" w:fill="auto"/>
            <w:noWrap/>
            <w:vAlign w:val="center"/>
          </w:tcPr>
          <w:p w14:paraId="4F3B77C1" w14:textId="77777777" w:rsidR="00975C97" w:rsidRPr="00FB387E" w:rsidRDefault="00975C97" w:rsidP="00346178">
            <w:pPr>
              <w:pStyle w:val="TAC"/>
              <w:rPr>
                <w:rFonts w:eastAsia="MS Mincho"/>
              </w:rPr>
            </w:pPr>
            <w:r w:rsidRPr="00FB387E">
              <w:rPr>
                <w:rFonts w:eastAsia="MS Mincho"/>
              </w:rPr>
              <w:t>23760</w:t>
            </w:r>
          </w:p>
        </w:tc>
      </w:tr>
      <w:tr w:rsidR="00975C97" w:rsidRPr="00FB387E" w14:paraId="4CF8E8D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1330D4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E9247BE" w14:textId="77777777" w:rsidR="00975C97" w:rsidRPr="00FB387E" w:rsidRDefault="00975C97" w:rsidP="00346178">
            <w:pPr>
              <w:pStyle w:val="TAC"/>
              <w:rPr>
                <w:rFonts w:eastAsia="MS Mincho"/>
              </w:rPr>
            </w:pPr>
            <w:r w:rsidRPr="00FB387E">
              <w:rPr>
                <w:rFonts w:eastAsia="MS Mincho"/>
              </w:rPr>
              <w:t>216</w:t>
            </w:r>
          </w:p>
        </w:tc>
        <w:tc>
          <w:tcPr>
            <w:tcW w:w="967" w:type="dxa"/>
            <w:tcBorders>
              <w:top w:val="nil"/>
              <w:left w:val="nil"/>
              <w:bottom w:val="single" w:sz="4" w:space="0" w:color="auto"/>
              <w:right w:val="single" w:sz="4" w:space="0" w:color="auto"/>
            </w:tcBorders>
            <w:shd w:val="clear" w:color="auto" w:fill="auto"/>
            <w:noWrap/>
            <w:vAlign w:val="center"/>
            <w:hideMark/>
          </w:tcPr>
          <w:p w14:paraId="7CD73F2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9DBF9C"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6CCAFCC"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7580DCB4" w14:textId="77777777" w:rsidR="00975C97" w:rsidRPr="00FB387E" w:rsidRDefault="00975C97" w:rsidP="00346178">
            <w:pPr>
              <w:pStyle w:val="TAC"/>
              <w:rPr>
                <w:rFonts w:eastAsia="MS Mincho"/>
              </w:rPr>
            </w:pPr>
            <w:r w:rsidRPr="00FB387E">
              <w:rPr>
                <w:rFonts w:eastAsia="MS Mincho"/>
              </w:rPr>
              <w:t>151608</w:t>
            </w:r>
          </w:p>
        </w:tc>
        <w:tc>
          <w:tcPr>
            <w:tcW w:w="1057" w:type="dxa"/>
            <w:tcBorders>
              <w:top w:val="nil"/>
              <w:left w:val="nil"/>
              <w:bottom w:val="single" w:sz="4" w:space="0" w:color="auto"/>
              <w:right w:val="single" w:sz="4" w:space="0" w:color="auto"/>
            </w:tcBorders>
            <w:shd w:val="clear" w:color="auto" w:fill="auto"/>
            <w:noWrap/>
            <w:vAlign w:val="center"/>
            <w:hideMark/>
          </w:tcPr>
          <w:p w14:paraId="6B9FDD0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EF018B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BF0C1A2" w14:textId="77777777" w:rsidR="00975C97" w:rsidRPr="00FB387E" w:rsidRDefault="00975C97" w:rsidP="00346178">
            <w:pPr>
              <w:pStyle w:val="TAC"/>
              <w:rPr>
                <w:rFonts w:eastAsia="MS Mincho"/>
              </w:rPr>
            </w:pPr>
            <w:r w:rsidRPr="00FB387E">
              <w:rPr>
                <w:rFonts w:eastAsia="MS Mincho"/>
              </w:rPr>
              <w:t>18</w:t>
            </w:r>
          </w:p>
        </w:tc>
        <w:tc>
          <w:tcPr>
            <w:tcW w:w="925" w:type="dxa"/>
            <w:tcBorders>
              <w:top w:val="nil"/>
              <w:left w:val="nil"/>
              <w:bottom w:val="single" w:sz="4" w:space="0" w:color="auto"/>
              <w:right w:val="single" w:sz="4" w:space="0" w:color="auto"/>
            </w:tcBorders>
            <w:shd w:val="clear" w:color="auto" w:fill="auto"/>
            <w:noWrap/>
            <w:vAlign w:val="center"/>
            <w:hideMark/>
          </w:tcPr>
          <w:p w14:paraId="2E410A4B" w14:textId="77777777" w:rsidR="00975C97" w:rsidRPr="00FB387E" w:rsidRDefault="00975C97" w:rsidP="00346178">
            <w:pPr>
              <w:pStyle w:val="TAC"/>
              <w:rPr>
                <w:rFonts w:eastAsia="MS Mincho"/>
              </w:rPr>
            </w:pPr>
            <w:r w:rsidRPr="00FB387E">
              <w:rPr>
                <w:rFonts w:eastAsia="MS Mincho"/>
              </w:rPr>
              <w:t>228096</w:t>
            </w:r>
          </w:p>
        </w:tc>
        <w:tc>
          <w:tcPr>
            <w:tcW w:w="1127" w:type="dxa"/>
            <w:tcBorders>
              <w:top w:val="nil"/>
              <w:left w:val="nil"/>
              <w:bottom w:val="single" w:sz="4" w:space="0" w:color="auto"/>
              <w:right w:val="single" w:sz="4" w:space="0" w:color="auto"/>
            </w:tcBorders>
            <w:shd w:val="clear" w:color="auto" w:fill="auto"/>
            <w:noWrap/>
            <w:vAlign w:val="center"/>
            <w:hideMark/>
          </w:tcPr>
          <w:p w14:paraId="103499B2" w14:textId="77777777" w:rsidR="00975C97" w:rsidRPr="00FB387E" w:rsidRDefault="00975C97" w:rsidP="00346178">
            <w:pPr>
              <w:pStyle w:val="TAC"/>
              <w:rPr>
                <w:rFonts w:eastAsia="MS Mincho"/>
              </w:rPr>
            </w:pPr>
            <w:r w:rsidRPr="00FB387E">
              <w:rPr>
                <w:rFonts w:eastAsia="MS Mincho"/>
              </w:rPr>
              <w:t>28512</w:t>
            </w:r>
          </w:p>
        </w:tc>
      </w:tr>
      <w:tr w:rsidR="00975C97" w:rsidRPr="00FB387E" w14:paraId="41D56C6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409CCF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708C413" w14:textId="77777777" w:rsidR="00975C97" w:rsidRPr="00FB387E" w:rsidRDefault="00975C97" w:rsidP="00346178">
            <w:pPr>
              <w:pStyle w:val="TAC"/>
              <w:rPr>
                <w:rFonts w:eastAsia="MS Mincho"/>
              </w:rPr>
            </w:pPr>
            <w:r w:rsidRPr="00FB387E">
              <w:rPr>
                <w:rFonts w:eastAsia="MS Mincho"/>
              </w:rPr>
              <w:t>243</w:t>
            </w:r>
          </w:p>
        </w:tc>
        <w:tc>
          <w:tcPr>
            <w:tcW w:w="967" w:type="dxa"/>
            <w:tcBorders>
              <w:top w:val="nil"/>
              <w:left w:val="nil"/>
              <w:bottom w:val="single" w:sz="4" w:space="0" w:color="auto"/>
              <w:right w:val="single" w:sz="4" w:space="0" w:color="auto"/>
            </w:tcBorders>
            <w:shd w:val="clear" w:color="auto" w:fill="auto"/>
            <w:noWrap/>
            <w:vAlign w:val="center"/>
            <w:hideMark/>
          </w:tcPr>
          <w:p w14:paraId="7656C40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ABF492"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4D27AC0"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29BBFF61" w14:textId="77777777" w:rsidR="00975C97" w:rsidRPr="00FB387E" w:rsidRDefault="00975C97" w:rsidP="00346178">
            <w:pPr>
              <w:pStyle w:val="TAC"/>
              <w:rPr>
                <w:rFonts w:eastAsia="MS Mincho"/>
              </w:rPr>
            </w:pPr>
            <w:r w:rsidRPr="00FB387E">
              <w:rPr>
                <w:rFonts w:eastAsia="MS Mincho"/>
              </w:rPr>
              <w:t>172176</w:t>
            </w:r>
          </w:p>
        </w:tc>
        <w:tc>
          <w:tcPr>
            <w:tcW w:w="1057" w:type="dxa"/>
            <w:tcBorders>
              <w:top w:val="nil"/>
              <w:left w:val="nil"/>
              <w:bottom w:val="single" w:sz="4" w:space="0" w:color="auto"/>
              <w:right w:val="single" w:sz="4" w:space="0" w:color="auto"/>
            </w:tcBorders>
            <w:shd w:val="clear" w:color="auto" w:fill="auto"/>
            <w:noWrap/>
            <w:vAlign w:val="center"/>
            <w:hideMark/>
          </w:tcPr>
          <w:p w14:paraId="2C40E7B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106D35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DE590DD" w14:textId="77777777" w:rsidR="00975C97" w:rsidRPr="00FB387E" w:rsidRDefault="00975C97" w:rsidP="00346178">
            <w:pPr>
              <w:pStyle w:val="TAC"/>
              <w:rPr>
                <w:rFonts w:eastAsia="MS Mincho"/>
              </w:rPr>
            </w:pPr>
            <w:r w:rsidRPr="00FB387E">
              <w:rPr>
                <w:rFonts w:eastAsia="MS Mincho"/>
              </w:rPr>
              <w:t>21</w:t>
            </w:r>
          </w:p>
        </w:tc>
        <w:tc>
          <w:tcPr>
            <w:tcW w:w="925" w:type="dxa"/>
            <w:tcBorders>
              <w:top w:val="nil"/>
              <w:left w:val="nil"/>
              <w:bottom w:val="single" w:sz="4" w:space="0" w:color="auto"/>
              <w:right w:val="single" w:sz="4" w:space="0" w:color="auto"/>
            </w:tcBorders>
            <w:shd w:val="clear" w:color="auto" w:fill="auto"/>
            <w:noWrap/>
            <w:vAlign w:val="center"/>
            <w:hideMark/>
          </w:tcPr>
          <w:p w14:paraId="3AF317DF" w14:textId="77777777" w:rsidR="00975C97" w:rsidRPr="00FB387E" w:rsidRDefault="00975C97" w:rsidP="00346178">
            <w:pPr>
              <w:pStyle w:val="TAC"/>
              <w:rPr>
                <w:rFonts w:eastAsia="MS Mincho"/>
              </w:rPr>
            </w:pPr>
            <w:r w:rsidRPr="00FB387E">
              <w:rPr>
                <w:rFonts w:eastAsia="MS Mincho"/>
              </w:rPr>
              <w:t>256608</w:t>
            </w:r>
          </w:p>
        </w:tc>
        <w:tc>
          <w:tcPr>
            <w:tcW w:w="1127" w:type="dxa"/>
            <w:tcBorders>
              <w:top w:val="nil"/>
              <w:left w:val="nil"/>
              <w:bottom w:val="single" w:sz="4" w:space="0" w:color="auto"/>
              <w:right w:val="single" w:sz="4" w:space="0" w:color="auto"/>
            </w:tcBorders>
            <w:shd w:val="clear" w:color="auto" w:fill="auto"/>
            <w:noWrap/>
            <w:vAlign w:val="center"/>
            <w:hideMark/>
          </w:tcPr>
          <w:p w14:paraId="1AE79896" w14:textId="77777777" w:rsidR="00975C97" w:rsidRPr="00FB387E" w:rsidRDefault="00975C97" w:rsidP="00346178">
            <w:pPr>
              <w:pStyle w:val="TAC"/>
              <w:rPr>
                <w:rFonts w:eastAsia="MS Mincho"/>
              </w:rPr>
            </w:pPr>
            <w:r w:rsidRPr="00FB387E">
              <w:rPr>
                <w:rFonts w:eastAsia="MS Mincho"/>
              </w:rPr>
              <w:t>32076</w:t>
            </w:r>
          </w:p>
        </w:tc>
      </w:tr>
      <w:tr w:rsidR="00975C97" w:rsidRPr="00FB387E" w14:paraId="454872D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3ACE1A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A594731" w14:textId="77777777" w:rsidR="00975C97" w:rsidRPr="00FB387E" w:rsidRDefault="00975C97" w:rsidP="00346178">
            <w:pPr>
              <w:pStyle w:val="TAC"/>
              <w:rPr>
                <w:rFonts w:eastAsia="MS Mincho"/>
              </w:rPr>
            </w:pPr>
            <w:r w:rsidRPr="00FB387E">
              <w:rPr>
                <w:rFonts w:eastAsia="MS Mincho"/>
              </w:rPr>
              <w:t>270</w:t>
            </w:r>
          </w:p>
        </w:tc>
        <w:tc>
          <w:tcPr>
            <w:tcW w:w="967" w:type="dxa"/>
            <w:tcBorders>
              <w:top w:val="nil"/>
              <w:left w:val="nil"/>
              <w:bottom w:val="single" w:sz="4" w:space="0" w:color="auto"/>
              <w:right w:val="single" w:sz="4" w:space="0" w:color="auto"/>
            </w:tcBorders>
            <w:shd w:val="clear" w:color="auto" w:fill="auto"/>
            <w:noWrap/>
            <w:vAlign w:val="center"/>
            <w:hideMark/>
          </w:tcPr>
          <w:p w14:paraId="1E0CEAE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09BAFE6"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FB7F58E"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vAlign w:val="center"/>
            <w:hideMark/>
          </w:tcPr>
          <w:p w14:paraId="6F540ABF" w14:textId="77777777" w:rsidR="00975C97" w:rsidRPr="00FB387E" w:rsidRDefault="00975C97" w:rsidP="00346178">
            <w:pPr>
              <w:pStyle w:val="TAC"/>
              <w:rPr>
                <w:rFonts w:eastAsia="MS Mincho"/>
              </w:rPr>
            </w:pPr>
            <w:r w:rsidRPr="00FB387E">
              <w:rPr>
                <w:rFonts w:eastAsia="MS Mincho"/>
              </w:rPr>
              <w:t>188576</w:t>
            </w:r>
          </w:p>
        </w:tc>
        <w:tc>
          <w:tcPr>
            <w:tcW w:w="1057" w:type="dxa"/>
            <w:tcBorders>
              <w:top w:val="nil"/>
              <w:left w:val="nil"/>
              <w:bottom w:val="single" w:sz="4" w:space="0" w:color="auto"/>
              <w:right w:val="single" w:sz="4" w:space="0" w:color="auto"/>
            </w:tcBorders>
            <w:shd w:val="clear" w:color="auto" w:fill="auto"/>
            <w:noWrap/>
            <w:vAlign w:val="center"/>
            <w:hideMark/>
          </w:tcPr>
          <w:p w14:paraId="062D2A2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DB65829"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760CF66" w14:textId="77777777" w:rsidR="00975C97" w:rsidRPr="00FB387E" w:rsidRDefault="00975C97" w:rsidP="00346178">
            <w:pPr>
              <w:pStyle w:val="TAC"/>
              <w:rPr>
                <w:rFonts w:eastAsia="MS Mincho"/>
              </w:rPr>
            </w:pPr>
            <w:r w:rsidRPr="00FB387E">
              <w:rPr>
                <w:rFonts w:eastAsia="MS Mincho"/>
              </w:rPr>
              <w:t>23</w:t>
            </w:r>
          </w:p>
        </w:tc>
        <w:tc>
          <w:tcPr>
            <w:tcW w:w="925" w:type="dxa"/>
            <w:tcBorders>
              <w:top w:val="nil"/>
              <w:left w:val="nil"/>
              <w:bottom w:val="single" w:sz="4" w:space="0" w:color="auto"/>
              <w:right w:val="single" w:sz="4" w:space="0" w:color="auto"/>
            </w:tcBorders>
            <w:shd w:val="clear" w:color="auto" w:fill="auto"/>
            <w:noWrap/>
            <w:vAlign w:val="center"/>
            <w:hideMark/>
          </w:tcPr>
          <w:p w14:paraId="48013FDD" w14:textId="77777777" w:rsidR="00975C97" w:rsidRPr="00FB387E" w:rsidRDefault="00975C97" w:rsidP="00346178">
            <w:pPr>
              <w:pStyle w:val="TAC"/>
              <w:rPr>
                <w:rFonts w:eastAsia="MS Mincho"/>
              </w:rPr>
            </w:pPr>
            <w:r w:rsidRPr="00FB387E">
              <w:rPr>
                <w:rFonts w:eastAsia="MS Mincho"/>
              </w:rPr>
              <w:t>285120</w:t>
            </w:r>
          </w:p>
        </w:tc>
        <w:tc>
          <w:tcPr>
            <w:tcW w:w="1127" w:type="dxa"/>
            <w:tcBorders>
              <w:top w:val="nil"/>
              <w:left w:val="nil"/>
              <w:bottom w:val="single" w:sz="4" w:space="0" w:color="auto"/>
              <w:right w:val="single" w:sz="4" w:space="0" w:color="auto"/>
            </w:tcBorders>
            <w:shd w:val="clear" w:color="auto" w:fill="auto"/>
            <w:noWrap/>
            <w:vAlign w:val="center"/>
            <w:hideMark/>
          </w:tcPr>
          <w:p w14:paraId="72FBE9E2" w14:textId="77777777" w:rsidR="00975C97" w:rsidRPr="00FB387E" w:rsidRDefault="00975C97" w:rsidP="00346178">
            <w:pPr>
              <w:pStyle w:val="TAC"/>
              <w:rPr>
                <w:rFonts w:eastAsia="MS Mincho"/>
              </w:rPr>
            </w:pPr>
            <w:r w:rsidRPr="00FB387E">
              <w:rPr>
                <w:rFonts w:eastAsia="MS Mincho"/>
              </w:rPr>
              <w:t>35640</w:t>
            </w:r>
          </w:p>
        </w:tc>
      </w:tr>
      <w:tr w:rsidR="00975C97" w:rsidRPr="00FB387E" w14:paraId="1DB1040A" w14:textId="77777777" w:rsidTr="00A35FA5">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769B58A" w14:textId="77777777" w:rsidR="00975C97" w:rsidRPr="00FB387E" w:rsidRDefault="00975C97" w:rsidP="00346178">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7D661B0A" w14:textId="77777777" w:rsidR="00975C97" w:rsidRPr="00FB387E" w:rsidRDefault="00975C97" w:rsidP="00346178">
            <w:pPr>
              <w:pStyle w:val="TAN"/>
              <w:rPr>
                <w:rFonts w:eastAsia="MS Mincho"/>
              </w:rPr>
            </w:pPr>
            <w:r w:rsidRPr="00FB387E">
              <w:rPr>
                <w:rFonts w:eastAsia="MS Mincho"/>
              </w:rPr>
              <w:t>NOTE 2:</w:t>
            </w:r>
            <w:r w:rsidRPr="00FB387E">
              <w:rPr>
                <w:rFonts w:eastAsia="MS Mincho"/>
              </w:rPr>
              <w:tab/>
              <w:t>MCS Index is based on MCS table 5.1.3.1-2 defined in TS 38.214 [10].</w:t>
            </w:r>
          </w:p>
          <w:p w14:paraId="51283968" w14:textId="77777777" w:rsidR="00975C97" w:rsidRPr="00FB387E" w:rsidRDefault="00975C97" w:rsidP="00346178">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0F2F1E7B" w14:textId="77777777" w:rsidR="00975C97" w:rsidRPr="00FB387E" w:rsidRDefault="00975C97" w:rsidP="00346178">
            <w:pPr>
              <w:pStyle w:val="TAN"/>
              <w:rPr>
                <w:rFonts w:eastAsia="MS Mincho"/>
              </w:rPr>
            </w:pPr>
            <w:r w:rsidRPr="00FB387E">
              <w:rPr>
                <w:rFonts w:eastAsia="MS Mincho"/>
              </w:rPr>
              <w:t>NOTE 4: The RMCs apply to all channel bandwidth where L</w:t>
            </w:r>
            <w:r w:rsidRPr="00FB387E">
              <w:rPr>
                <w:rFonts w:eastAsia="MS Mincho"/>
                <w:vertAlign w:val="subscript"/>
              </w:rPr>
              <w:t xml:space="preserve">CRB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4607359E" w14:textId="77777777" w:rsidR="00F77B26" w:rsidRPr="00FB387E" w:rsidRDefault="00F77B26" w:rsidP="00346178"/>
    <w:p w14:paraId="0B507A15" w14:textId="77777777" w:rsidR="00975C97" w:rsidRPr="00FB387E" w:rsidRDefault="00975C97" w:rsidP="00346178">
      <w:pPr>
        <w:pStyle w:val="TH"/>
      </w:pPr>
      <w:r w:rsidRPr="00FB387E">
        <w:t>Table A.2.2.5-2: Void</w:t>
      </w:r>
    </w:p>
    <w:p w14:paraId="29683140" w14:textId="77777777" w:rsidR="00975C97" w:rsidRPr="00FB387E" w:rsidRDefault="00975C97" w:rsidP="00346178">
      <w:pPr>
        <w:pStyle w:val="TH"/>
      </w:pPr>
      <w:r w:rsidRPr="00FB387E">
        <w:t>Table A.2.2.5-3: Void</w:t>
      </w:r>
    </w:p>
    <w:p w14:paraId="1D3631E1" w14:textId="77777777" w:rsidR="00975C97" w:rsidRPr="00FB387E" w:rsidRDefault="00975C97" w:rsidP="00346178"/>
    <w:p w14:paraId="43243F1C" w14:textId="739FF831" w:rsidR="00975C97" w:rsidRPr="00FB387E" w:rsidRDefault="00975C97" w:rsidP="00975C97">
      <w:pPr>
        <w:pStyle w:val="Heading3"/>
      </w:pPr>
      <w:bookmarkStart w:id="22" w:name="_Toc27478680"/>
      <w:bookmarkStart w:id="23" w:name="_Toc36227394"/>
      <w:r w:rsidRPr="00FB387E">
        <w:t>A.2.2.6</w:t>
      </w:r>
      <w:r w:rsidRPr="00FB387E">
        <w:tab/>
        <w:t>CP-OFDM QPSK</w:t>
      </w:r>
      <w:bookmarkEnd w:id="22"/>
      <w:bookmarkEnd w:id="23"/>
    </w:p>
    <w:p w14:paraId="6095DBC1" w14:textId="77777777" w:rsidR="00975C97" w:rsidRPr="00FB387E" w:rsidRDefault="00975C97" w:rsidP="00346178">
      <w:pPr>
        <w:pStyle w:val="TH"/>
      </w:pPr>
      <w:r w:rsidRPr="00FB387E">
        <w:t>Table A.2.2.6-1: 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75C97" w:rsidRPr="00FB387E" w14:paraId="6F97751D"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01C58FF" w14:textId="77777777" w:rsidR="00975C97" w:rsidRPr="00FB387E" w:rsidRDefault="00975C97" w:rsidP="00346178">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A8F1F55" w14:textId="77777777" w:rsidR="00975C97" w:rsidRPr="00FB387E" w:rsidRDefault="00975C97" w:rsidP="00346178">
            <w:pPr>
              <w:pStyle w:val="TAH"/>
              <w:rPr>
                <w:rFonts w:eastAsia="MS Mincho"/>
                <w:vertAlign w:val="subscript"/>
              </w:rPr>
            </w:pPr>
            <w:r w:rsidRPr="00FB387E">
              <w:rPr>
                <w:rFonts w:eastAsia="MS Mincho"/>
              </w:rPr>
              <w:t>Allocated resource blocks (L</w:t>
            </w:r>
            <w:r w:rsidRPr="00FB387E">
              <w:rPr>
                <w:rFonts w:eastAsia="MS Mincho"/>
                <w:vertAlign w:val="subscript"/>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FB1BA8D" w14:textId="77777777" w:rsidR="00975C97" w:rsidRPr="00FB387E" w:rsidRDefault="00975C97" w:rsidP="00346178">
            <w:pPr>
              <w:pStyle w:val="TAH"/>
              <w:rPr>
                <w:rFonts w:eastAsia="MS Mincho"/>
              </w:rPr>
            </w:pPr>
            <w:r w:rsidRPr="00FB387E">
              <w:rPr>
                <w:rFonts w:eastAsia="MS Mincho"/>
              </w:rPr>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04E6F51" w14:textId="77777777" w:rsidR="00975C97" w:rsidRPr="00FB387E" w:rsidRDefault="00975C97" w:rsidP="00346178">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C1143D3" w14:textId="77777777" w:rsidR="00975C97" w:rsidRPr="00FB387E" w:rsidRDefault="00975C97" w:rsidP="00346178">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6D63E7D7" w14:textId="77777777" w:rsidR="00975C97" w:rsidRPr="00FB387E" w:rsidRDefault="00975C97" w:rsidP="00346178">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CC21C6A" w14:textId="77777777" w:rsidR="00975C97" w:rsidRPr="00FB387E" w:rsidRDefault="00975C97" w:rsidP="00346178">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DC8EB58" w14:textId="77777777" w:rsidR="00975C97" w:rsidRPr="00FB387E" w:rsidRDefault="00975C97" w:rsidP="00346178">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FF96AD6" w14:textId="77777777" w:rsidR="00975C97" w:rsidRPr="00FB387E" w:rsidRDefault="00975C97" w:rsidP="00346178">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6E843B60" w14:textId="77777777" w:rsidR="00975C97" w:rsidRPr="00FB387E" w:rsidRDefault="00975C97" w:rsidP="00346178">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61E6D573" w14:textId="77777777" w:rsidR="00975C97" w:rsidRPr="00FB387E" w:rsidRDefault="00975C97" w:rsidP="00346178">
            <w:pPr>
              <w:pStyle w:val="TAH"/>
              <w:rPr>
                <w:rFonts w:eastAsia="MS Mincho"/>
              </w:rPr>
            </w:pPr>
            <w:r w:rsidRPr="00FB387E">
              <w:rPr>
                <w:rFonts w:eastAsia="MS Mincho"/>
              </w:rPr>
              <w:t>Total modulated symbols per slot</w:t>
            </w:r>
          </w:p>
        </w:tc>
      </w:tr>
      <w:tr w:rsidR="00975C97" w:rsidRPr="00FB387E" w14:paraId="391C0CB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74DFA9" w14:textId="77777777" w:rsidR="00975C97" w:rsidRPr="00FB387E" w:rsidRDefault="00975C97" w:rsidP="00346178">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3EB50F44" w14:textId="77777777" w:rsidR="00975C97" w:rsidRPr="00FB387E" w:rsidRDefault="00975C97" w:rsidP="00346178">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4317785F" w14:textId="77777777" w:rsidR="00975C97" w:rsidRPr="00FB387E" w:rsidRDefault="00975C97" w:rsidP="00346178">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7671B817" w14:textId="77777777" w:rsidR="00975C97" w:rsidRPr="00FB387E" w:rsidRDefault="00975C97" w:rsidP="00346178">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03B0338F" w14:textId="77777777" w:rsidR="00975C97" w:rsidRPr="00FB387E" w:rsidRDefault="00975C97" w:rsidP="00346178">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19B6A954" w14:textId="77777777" w:rsidR="00975C97" w:rsidRPr="00FB387E" w:rsidRDefault="00975C97" w:rsidP="00346178">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0F8AADB9" w14:textId="77777777" w:rsidR="00975C97" w:rsidRPr="00FB387E" w:rsidRDefault="00975C97" w:rsidP="00346178">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56373A25" w14:textId="77777777" w:rsidR="00975C97" w:rsidRPr="00FB387E" w:rsidRDefault="00975C97" w:rsidP="00346178">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1FBE702A" w14:textId="77777777" w:rsidR="00975C97" w:rsidRPr="00FB387E" w:rsidRDefault="00975C97" w:rsidP="00346178">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67E1C31D" w14:textId="77777777" w:rsidR="00975C97" w:rsidRPr="00FB387E" w:rsidRDefault="00975C97" w:rsidP="00346178">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5B0710CA" w14:textId="77777777" w:rsidR="00975C97" w:rsidRPr="00FB387E" w:rsidRDefault="00975C97" w:rsidP="00346178">
            <w:pPr>
              <w:pStyle w:val="TAC"/>
              <w:rPr>
                <w:rFonts w:eastAsia="MS Mincho"/>
              </w:rPr>
            </w:pPr>
            <w:r w:rsidRPr="00FB387E">
              <w:rPr>
                <w:rFonts w:eastAsia="MS Mincho"/>
              </w:rPr>
              <w:t> </w:t>
            </w:r>
          </w:p>
        </w:tc>
      </w:tr>
      <w:tr w:rsidR="00975C97" w:rsidRPr="00FB387E" w14:paraId="3B4A28D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421BC6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D466E8D" w14:textId="77777777" w:rsidR="00975C97" w:rsidRPr="00FB387E" w:rsidRDefault="00975C97" w:rsidP="00346178">
            <w:pPr>
              <w:pStyle w:val="TAC"/>
              <w:rPr>
                <w:rFonts w:eastAsia="MS Mincho"/>
              </w:rPr>
            </w:pPr>
            <w:r w:rsidRPr="00FB387E">
              <w:rPr>
                <w:rFonts w:eastAsia="MS Mincho"/>
              </w:rPr>
              <w:t>1</w:t>
            </w:r>
          </w:p>
        </w:tc>
        <w:tc>
          <w:tcPr>
            <w:tcW w:w="967" w:type="dxa"/>
            <w:tcBorders>
              <w:top w:val="nil"/>
              <w:left w:val="nil"/>
              <w:bottom w:val="single" w:sz="4" w:space="0" w:color="auto"/>
              <w:right w:val="single" w:sz="4" w:space="0" w:color="auto"/>
            </w:tcBorders>
            <w:shd w:val="clear" w:color="auto" w:fill="auto"/>
            <w:noWrap/>
            <w:vAlign w:val="center"/>
            <w:hideMark/>
          </w:tcPr>
          <w:p w14:paraId="320BDF9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C8E029F"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F0741EA"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147871AC" w14:textId="77777777" w:rsidR="00975C97" w:rsidRPr="00FB387E" w:rsidRDefault="00975C97" w:rsidP="00346178">
            <w:pPr>
              <w:pStyle w:val="TAC"/>
              <w:rPr>
                <w:rFonts w:eastAsia="MS Mincho"/>
              </w:rPr>
            </w:pPr>
            <w:r w:rsidRPr="00FB387E">
              <w:rPr>
                <w:rFonts w:eastAsia="MS Mincho"/>
              </w:rPr>
              <w:t>48</w:t>
            </w:r>
          </w:p>
        </w:tc>
        <w:tc>
          <w:tcPr>
            <w:tcW w:w="1057" w:type="dxa"/>
            <w:tcBorders>
              <w:top w:val="nil"/>
              <w:left w:val="nil"/>
              <w:bottom w:val="single" w:sz="4" w:space="0" w:color="auto"/>
              <w:right w:val="single" w:sz="4" w:space="0" w:color="auto"/>
            </w:tcBorders>
            <w:shd w:val="clear" w:color="auto" w:fill="auto"/>
            <w:noWrap/>
            <w:vAlign w:val="center"/>
            <w:hideMark/>
          </w:tcPr>
          <w:p w14:paraId="6BAD87C8"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7B3EFB9D"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3A47AEE5"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6B0D6094" w14:textId="77777777" w:rsidR="00975C97" w:rsidRPr="00FB387E" w:rsidRDefault="00975C97" w:rsidP="00346178">
            <w:pPr>
              <w:pStyle w:val="TAC"/>
              <w:rPr>
                <w:rFonts w:eastAsia="MS Mincho"/>
              </w:rPr>
            </w:pPr>
            <w:r w:rsidRPr="00FB387E">
              <w:rPr>
                <w:rFonts w:eastAsia="MS Mincho"/>
              </w:rPr>
              <w:t>264</w:t>
            </w:r>
          </w:p>
        </w:tc>
        <w:tc>
          <w:tcPr>
            <w:tcW w:w="1127" w:type="dxa"/>
            <w:tcBorders>
              <w:top w:val="nil"/>
              <w:left w:val="nil"/>
              <w:bottom w:val="single" w:sz="4" w:space="0" w:color="auto"/>
              <w:right w:val="single" w:sz="4" w:space="0" w:color="auto"/>
            </w:tcBorders>
            <w:shd w:val="clear" w:color="auto" w:fill="auto"/>
            <w:noWrap/>
            <w:vAlign w:val="center"/>
            <w:hideMark/>
          </w:tcPr>
          <w:p w14:paraId="7B3F025A" w14:textId="77777777" w:rsidR="00975C97" w:rsidRPr="00FB387E" w:rsidRDefault="00975C97" w:rsidP="00346178">
            <w:pPr>
              <w:pStyle w:val="TAC"/>
              <w:rPr>
                <w:rFonts w:eastAsia="MS Mincho"/>
              </w:rPr>
            </w:pPr>
            <w:r w:rsidRPr="00FB387E">
              <w:rPr>
                <w:rFonts w:eastAsia="MS Mincho"/>
              </w:rPr>
              <w:t>132</w:t>
            </w:r>
          </w:p>
        </w:tc>
      </w:tr>
      <w:tr w:rsidR="006D0D8E" w:rsidRPr="00FB387E" w14:paraId="0A451EF6"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7644A2C0"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224A5F2" w14:textId="77777777" w:rsidR="006D0D8E" w:rsidRPr="00FB387E" w:rsidRDefault="006D0D8E" w:rsidP="00346178">
            <w:pPr>
              <w:pStyle w:val="TAC"/>
            </w:pPr>
            <w:r w:rsidRPr="00FB387E">
              <w:t>5</w:t>
            </w:r>
          </w:p>
        </w:tc>
        <w:tc>
          <w:tcPr>
            <w:tcW w:w="967" w:type="dxa"/>
            <w:tcBorders>
              <w:top w:val="nil"/>
              <w:left w:val="nil"/>
              <w:bottom w:val="single" w:sz="4" w:space="0" w:color="auto"/>
              <w:right w:val="single" w:sz="4" w:space="0" w:color="auto"/>
            </w:tcBorders>
            <w:shd w:val="clear" w:color="auto" w:fill="auto"/>
            <w:noWrap/>
            <w:vAlign w:val="center"/>
          </w:tcPr>
          <w:p w14:paraId="12FF1B0B"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FBD3E93" w14:textId="77777777" w:rsidR="006D0D8E" w:rsidRPr="00FB387E" w:rsidRDefault="006D0D8E" w:rsidP="00346178">
            <w:pPr>
              <w:pStyle w:val="TAC"/>
            </w:pPr>
            <w:r w:rsidRPr="00FB387E">
              <w:t>QPSK</w:t>
            </w:r>
          </w:p>
        </w:tc>
        <w:tc>
          <w:tcPr>
            <w:tcW w:w="890" w:type="dxa"/>
            <w:tcBorders>
              <w:top w:val="nil"/>
              <w:left w:val="nil"/>
              <w:bottom w:val="single" w:sz="4" w:space="0" w:color="auto"/>
              <w:right w:val="single" w:sz="4" w:space="0" w:color="auto"/>
            </w:tcBorders>
            <w:shd w:val="clear" w:color="auto" w:fill="auto"/>
            <w:noWrap/>
            <w:vAlign w:val="center"/>
          </w:tcPr>
          <w:p w14:paraId="7A167579" w14:textId="77777777" w:rsidR="006D0D8E" w:rsidRPr="00FB387E" w:rsidRDefault="006D0D8E" w:rsidP="00346178">
            <w:pPr>
              <w:pStyle w:val="TAC"/>
            </w:pPr>
            <w:r w:rsidRPr="00FB387E">
              <w:t>2</w:t>
            </w:r>
          </w:p>
        </w:tc>
        <w:tc>
          <w:tcPr>
            <w:tcW w:w="926" w:type="dxa"/>
            <w:tcBorders>
              <w:top w:val="nil"/>
              <w:left w:val="nil"/>
              <w:bottom w:val="single" w:sz="4" w:space="0" w:color="auto"/>
              <w:right w:val="single" w:sz="4" w:space="0" w:color="auto"/>
            </w:tcBorders>
            <w:shd w:val="clear" w:color="auto" w:fill="auto"/>
            <w:noWrap/>
            <w:vAlign w:val="center"/>
          </w:tcPr>
          <w:p w14:paraId="4AA5AE9F" w14:textId="77777777" w:rsidR="006D0D8E" w:rsidRPr="00FB387E" w:rsidRDefault="006D0D8E" w:rsidP="00346178">
            <w:pPr>
              <w:pStyle w:val="TAC"/>
            </w:pPr>
            <w:r w:rsidRPr="00FB387E">
              <w:t>256</w:t>
            </w:r>
          </w:p>
        </w:tc>
        <w:tc>
          <w:tcPr>
            <w:tcW w:w="1057" w:type="dxa"/>
            <w:tcBorders>
              <w:top w:val="nil"/>
              <w:left w:val="nil"/>
              <w:bottom w:val="single" w:sz="4" w:space="0" w:color="auto"/>
              <w:right w:val="single" w:sz="4" w:space="0" w:color="auto"/>
            </w:tcBorders>
            <w:shd w:val="clear" w:color="auto" w:fill="auto"/>
            <w:noWrap/>
            <w:vAlign w:val="center"/>
          </w:tcPr>
          <w:p w14:paraId="5128F9C7"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2C033657"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1248626D"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7DF4B9A0" w14:textId="77777777" w:rsidR="006D0D8E" w:rsidRPr="00FB387E" w:rsidRDefault="006D0D8E" w:rsidP="00346178">
            <w:pPr>
              <w:pStyle w:val="TAC"/>
            </w:pPr>
            <w:r w:rsidRPr="00FB387E">
              <w:t>1320</w:t>
            </w:r>
          </w:p>
        </w:tc>
        <w:tc>
          <w:tcPr>
            <w:tcW w:w="1127" w:type="dxa"/>
            <w:tcBorders>
              <w:top w:val="nil"/>
              <w:left w:val="nil"/>
              <w:bottom w:val="single" w:sz="4" w:space="0" w:color="auto"/>
              <w:right w:val="single" w:sz="4" w:space="0" w:color="auto"/>
            </w:tcBorders>
            <w:shd w:val="clear" w:color="auto" w:fill="auto"/>
            <w:noWrap/>
            <w:vAlign w:val="center"/>
          </w:tcPr>
          <w:p w14:paraId="30821AA6" w14:textId="77777777" w:rsidR="006D0D8E" w:rsidRPr="00FB387E" w:rsidRDefault="006D0D8E" w:rsidP="00346178">
            <w:pPr>
              <w:pStyle w:val="TAC"/>
            </w:pPr>
            <w:r w:rsidRPr="00FB387E">
              <w:t>660</w:t>
            </w:r>
          </w:p>
        </w:tc>
      </w:tr>
      <w:tr w:rsidR="00975C97" w:rsidRPr="00FB387E" w14:paraId="5CC0493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70C7F9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58891E3" w14:textId="77777777" w:rsidR="00975C97" w:rsidRPr="00FB387E" w:rsidRDefault="00975C97" w:rsidP="00346178">
            <w:pPr>
              <w:pStyle w:val="TAC"/>
              <w:rPr>
                <w:rFonts w:eastAsia="MS Mincho"/>
              </w:rPr>
            </w:pPr>
            <w:r w:rsidRPr="00FB387E">
              <w:rPr>
                <w:rFonts w:eastAsia="MS Mincho"/>
              </w:rPr>
              <w:t>6</w:t>
            </w:r>
          </w:p>
        </w:tc>
        <w:tc>
          <w:tcPr>
            <w:tcW w:w="967" w:type="dxa"/>
            <w:tcBorders>
              <w:top w:val="nil"/>
              <w:left w:val="nil"/>
              <w:bottom w:val="single" w:sz="4" w:space="0" w:color="auto"/>
              <w:right w:val="single" w:sz="4" w:space="0" w:color="auto"/>
            </w:tcBorders>
            <w:shd w:val="clear" w:color="auto" w:fill="auto"/>
            <w:noWrap/>
            <w:vAlign w:val="center"/>
            <w:hideMark/>
          </w:tcPr>
          <w:p w14:paraId="035181D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EFD14D"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33D64E5"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75548193" w14:textId="77777777" w:rsidR="00975C97" w:rsidRPr="00FB387E" w:rsidRDefault="00975C97" w:rsidP="00346178">
            <w:pPr>
              <w:pStyle w:val="TAC"/>
              <w:rPr>
                <w:rFonts w:eastAsia="MS Mincho"/>
              </w:rPr>
            </w:pPr>
            <w:r w:rsidRPr="00FB387E">
              <w:rPr>
                <w:rFonts w:eastAsia="MS Mincho"/>
              </w:rPr>
              <w:t>304</w:t>
            </w:r>
          </w:p>
        </w:tc>
        <w:tc>
          <w:tcPr>
            <w:tcW w:w="1057" w:type="dxa"/>
            <w:tcBorders>
              <w:top w:val="nil"/>
              <w:left w:val="nil"/>
              <w:bottom w:val="single" w:sz="4" w:space="0" w:color="auto"/>
              <w:right w:val="single" w:sz="4" w:space="0" w:color="auto"/>
            </w:tcBorders>
            <w:shd w:val="clear" w:color="auto" w:fill="auto"/>
            <w:noWrap/>
            <w:vAlign w:val="center"/>
            <w:hideMark/>
          </w:tcPr>
          <w:p w14:paraId="45FBE32E"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6B47426F"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27CC9DA7"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6FC8D6EC" w14:textId="77777777" w:rsidR="00975C97" w:rsidRPr="00FB387E" w:rsidRDefault="00975C97" w:rsidP="00346178">
            <w:pPr>
              <w:pStyle w:val="TAC"/>
              <w:rPr>
                <w:rFonts w:eastAsia="MS Mincho"/>
              </w:rPr>
            </w:pPr>
            <w:r w:rsidRPr="00FB387E">
              <w:rPr>
                <w:rFonts w:eastAsia="MS Mincho"/>
              </w:rPr>
              <w:t>1584</w:t>
            </w:r>
          </w:p>
        </w:tc>
        <w:tc>
          <w:tcPr>
            <w:tcW w:w="1127" w:type="dxa"/>
            <w:tcBorders>
              <w:top w:val="nil"/>
              <w:left w:val="nil"/>
              <w:bottom w:val="single" w:sz="4" w:space="0" w:color="auto"/>
              <w:right w:val="single" w:sz="4" w:space="0" w:color="auto"/>
            </w:tcBorders>
            <w:shd w:val="clear" w:color="auto" w:fill="auto"/>
            <w:noWrap/>
            <w:vAlign w:val="center"/>
            <w:hideMark/>
          </w:tcPr>
          <w:p w14:paraId="06EA11FA" w14:textId="77777777" w:rsidR="00975C97" w:rsidRPr="00FB387E" w:rsidRDefault="00975C97" w:rsidP="00346178">
            <w:pPr>
              <w:pStyle w:val="TAC"/>
              <w:rPr>
                <w:rFonts w:eastAsia="MS Mincho"/>
              </w:rPr>
            </w:pPr>
            <w:r w:rsidRPr="00FB387E">
              <w:rPr>
                <w:rFonts w:eastAsia="MS Mincho"/>
              </w:rPr>
              <w:t>792</w:t>
            </w:r>
          </w:p>
        </w:tc>
      </w:tr>
      <w:tr w:rsidR="00975C97" w:rsidRPr="00FB387E" w14:paraId="66D006B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7C5689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B4A701A" w14:textId="77777777" w:rsidR="00975C97" w:rsidRPr="00FB387E" w:rsidRDefault="00975C97" w:rsidP="00346178">
            <w:pPr>
              <w:pStyle w:val="TAC"/>
              <w:rPr>
                <w:rFonts w:eastAsia="MS Mincho"/>
              </w:rPr>
            </w:pPr>
            <w:r w:rsidRPr="00FB387E">
              <w:rPr>
                <w:rFonts w:eastAsia="MS Mincho"/>
              </w:rPr>
              <w:t>9</w:t>
            </w:r>
          </w:p>
        </w:tc>
        <w:tc>
          <w:tcPr>
            <w:tcW w:w="967" w:type="dxa"/>
            <w:tcBorders>
              <w:top w:val="nil"/>
              <w:left w:val="nil"/>
              <w:bottom w:val="single" w:sz="4" w:space="0" w:color="auto"/>
              <w:right w:val="single" w:sz="4" w:space="0" w:color="auto"/>
            </w:tcBorders>
            <w:shd w:val="clear" w:color="auto" w:fill="auto"/>
            <w:noWrap/>
            <w:vAlign w:val="center"/>
            <w:hideMark/>
          </w:tcPr>
          <w:p w14:paraId="01BB69F8"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DCFE60"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21773F4"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08C848A3" w14:textId="77777777" w:rsidR="00975C97" w:rsidRPr="00FB387E" w:rsidRDefault="00975C97" w:rsidP="00346178">
            <w:pPr>
              <w:pStyle w:val="TAC"/>
              <w:rPr>
                <w:rFonts w:eastAsia="MS Mincho"/>
              </w:rPr>
            </w:pPr>
            <w:r w:rsidRPr="00FB387E">
              <w:rPr>
                <w:rFonts w:eastAsia="MS Mincho"/>
              </w:rPr>
              <w:t>456</w:t>
            </w:r>
          </w:p>
        </w:tc>
        <w:tc>
          <w:tcPr>
            <w:tcW w:w="1057" w:type="dxa"/>
            <w:tcBorders>
              <w:top w:val="nil"/>
              <w:left w:val="nil"/>
              <w:bottom w:val="single" w:sz="4" w:space="0" w:color="auto"/>
              <w:right w:val="single" w:sz="4" w:space="0" w:color="auto"/>
            </w:tcBorders>
            <w:shd w:val="clear" w:color="auto" w:fill="auto"/>
            <w:noWrap/>
            <w:vAlign w:val="center"/>
            <w:hideMark/>
          </w:tcPr>
          <w:p w14:paraId="06974566"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744E05A9"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03C19A8"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CB12636" w14:textId="77777777" w:rsidR="00975C97" w:rsidRPr="00FB387E" w:rsidRDefault="00975C97" w:rsidP="00346178">
            <w:pPr>
              <w:pStyle w:val="TAC"/>
              <w:rPr>
                <w:rFonts w:eastAsia="MS Mincho"/>
              </w:rPr>
            </w:pPr>
            <w:r w:rsidRPr="00FB387E">
              <w:rPr>
                <w:rFonts w:eastAsia="MS Mincho"/>
              </w:rPr>
              <w:t>2376</w:t>
            </w:r>
          </w:p>
        </w:tc>
        <w:tc>
          <w:tcPr>
            <w:tcW w:w="1127" w:type="dxa"/>
            <w:tcBorders>
              <w:top w:val="nil"/>
              <w:left w:val="nil"/>
              <w:bottom w:val="single" w:sz="4" w:space="0" w:color="auto"/>
              <w:right w:val="single" w:sz="4" w:space="0" w:color="auto"/>
            </w:tcBorders>
            <w:shd w:val="clear" w:color="auto" w:fill="auto"/>
            <w:noWrap/>
            <w:vAlign w:val="center"/>
            <w:hideMark/>
          </w:tcPr>
          <w:p w14:paraId="4313B9E9" w14:textId="77777777" w:rsidR="00975C97" w:rsidRPr="00FB387E" w:rsidRDefault="00975C97" w:rsidP="00346178">
            <w:pPr>
              <w:pStyle w:val="TAC"/>
              <w:rPr>
                <w:rFonts w:eastAsia="MS Mincho"/>
              </w:rPr>
            </w:pPr>
            <w:r w:rsidRPr="00FB387E">
              <w:rPr>
                <w:rFonts w:eastAsia="MS Mincho"/>
              </w:rPr>
              <w:t>1188</w:t>
            </w:r>
          </w:p>
        </w:tc>
      </w:tr>
      <w:tr w:rsidR="006D0D8E" w:rsidRPr="00FB387E" w14:paraId="3928455A"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02E222A1"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8572C2B" w14:textId="77777777" w:rsidR="006D0D8E" w:rsidRPr="00FB387E" w:rsidRDefault="006D0D8E" w:rsidP="00346178">
            <w:pPr>
              <w:pStyle w:val="TAC"/>
            </w:pPr>
            <w:r w:rsidRPr="00FB387E">
              <w:t>10</w:t>
            </w:r>
          </w:p>
        </w:tc>
        <w:tc>
          <w:tcPr>
            <w:tcW w:w="967" w:type="dxa"/>
            <w:tcBorders>
              <w:top w:val="nil"/>
              <w:left w:val="nil"/>
              <w:bottom w:val="single" w:sz="4" w:space="0" w:color="auto"/>
              <w:right w:val="single" w:sz="4" w:space="0" w:color="auto"/>
            </w:tcBorders>
            <w:shd w:val="clear" w:color="auto" w:fill="auto"/>
            <w:noWrap/>
            <w:vAlign w:val="center"/>
          </w:tcPr>
          <w:p w14:paraId="03463183"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36E6286F" w14:textId="77777777" w:rsidR="006D0D8E" w:rsidRPr="00FB387E" w:rsidRDefault="006D0D8E" w:rsidP="00346178">
            <w:pPr>
              <w:pStyle w:val="TAC"/>
            </w:pPr>
            <w:r w:rsidRPr="00FB387E">
              <w:t>QPSK</w:t>
            </w:r>
          </w:p>
        </w:tc>
        <w:tc>
          <w:tcPr>
            <w:tcW w:w="890" w:type="dxa"/>
            <w:tcBorders>
              <w:top w:val="nil"/>
              <w:left w:val="nil"/>
              <w:bottom w:val="single" w:sz="4" w:space="0" w:color="auto"/>
              <w:right w:val="single" w:sz="4" w:space="0" w:color="auto"/>
            </w:tcBorders>
            <w:shd w:val="clear" w:color="auto" w:fill="auto"/>
            <w:noWrap/>
            <w:vAlign w:val="center"/>
          </w:tcPr>
          <w:p w14:paraId="36AA0CDC" w14:textId="77777777" w:rsidR="006D0D8E" w:rsidRPr="00FB387E" w:rsidRDefault="006D0D8E" w:rsidP="00346178">
            <w:pPr>
              <w:pStyle w:val="TAC"/>
            </w:pPr>
            <w:r w:rsidRPr="00FB387E">
              <w:t>2</w:t>
            </w:r>
          </w:p>
        </w:tc>
        <w:tc>
          <w:tcPr>
            <w:tcW w:w="926" w:type="dxa"/>
            <w:tcBorders>
              <w:top w:val="nil"/>
              <w:left w:val="nil"/>
              <w:bottom w:val="single" w:sz="4" w:space="0" w:color="auto"/>
              <w:right w:val="single" w:sz="4" w:space="0" w:color="auto"/>
            </w:tcBorders>
            <w:shd w:val="clear" w:color="auto" w:fill="auto"/>
            <w:noWrap/>
            <w:vAlign w:val="center"/>
          </w:tcPr>
          <w:p w14:paraId="34BC18EF" w14:textId="77777777" w:rsidR="006D0D8E" w:rsidRPr="00FB387E" w:rsidRDefault="006D0D8E" w:rsidP="00346178">
            <w:pPr>
              <w:pStyle w:val="TAC"/>
            </w:pPr>
            <w:r w:rsidRPr="00FB387E">
              <w:t>504</w:t>
            </w:r>
          </w:p>
        </w:tc>
        <w:tc>
          <w:tcPr>
            <w:tcW w:w="1057" w:type="dxa"/>
            <w:tcBorders>
              <w:top w:val="nil"/>
              <w:left w:val="nil"/>
              <w:bottom w:val="single" w:sz="4" w:space="0" w:color="auto"/>
              <w:right w:val="single" w:sz="4" w:space="0" w:color="auto"/>
            </w:tcBorders>
            <w:shd w:val="clear" w:color="auto" w:fill="auto"/>
            <w:noWrap/>
            <w:vAlign w:val="center"/>
          </w:tcPr>
          <w:p w14:paraId="2F154777"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5E637460"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2874600B"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13953F52" w14:textId="77777777" w:rsidR="006D0D8E" w:rsidRPr="00FB387E" w:rsidRDefault="006D0D8E" w:rsidP="00346178">
            <w:pPr>
              <w:pStyle w:val="TAC"/>
            </w:pPr>
            <w:r w:rsidRPr="00FB387E">
              <w:t>2640</w:t>
            </w:r>
          </w:p>
        </w:tc>
        <w:tc>
          <w:tcPr>
            <w:tcW w:w="1127" w:type="dxa"/>
            <w:tcBorders>
              <w:top w:val="nil"/>
              <w:left w:val="nil"/>
              <w:bottom w:val="single" w:sz="4" w:space="0" w:color="auto"/>
              <w:right w:val="single" w:sz="4" w:space="0" w:color="auto"/>
            </w:tcBorders>
            <w:shd w:val="clear" w:color="auto" w:fill="auto"/>
            <w:noWrap/>
            <w:vAlign w:val="center"/>
          </w:tcPr>
          <w:p w14:paraId="5FAADE8A" w14:textId="77777777" w:rsidR="006D0D8E" w:rsidRPr="00FB387E" w:rsidRDefault="006D0D8E" w:rsidP="00346178">
            <w:pPr>
              <w:pStyle w:val="TAC"/>
            </w:pPr>
            <w:r w:rsidRPr="00FB387E">
              <w:t>1320</w:t>
            </w:r>
          </w:p>
        </w:tc>
      </w:tr>
      <w:tr w:rsidR="00975C97" w:rsidRPr="00FB387E" w14:paraId="0525829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59FA4D4"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88331E1" w14:textId="77777777" w:rsidR="00975C97" w:rsidRPr="00FB387E" w:rsidRDefault="00975C97" w:rsidP="00346178">
            <w:pPr>
              <w:pStyle w:val="TAC"/>
              <w:rPr>
                <w:rFonts w:eastAsia="MS Mincho"/>
              </w:rPr>
            </w:pPr>
            <w:r w:rsidRPr="00FB387E">
              <w:rPr>
                <w:rFonts w:eastAsia="MS Mincho"/>
              </w:rPr>
              <w:t>11</w:t>
            </w:r>
          </w:p>
        </w:tc>
        <w:tc>
          <w:tcPr>
            <w:tcW w:w="967" w:type="dxa"/>
            <w:tcBorders>
              <w:top w:val="nil"/>
              <w:left w:val="nil"/>
              <w:bottom w:val="single" w:sz="4" w:space="0" w:color="auto"/>
              <w:right w:val="single" w:sz="4" w:space="0" w:color="auto"/>
            </w:tcBorders>
            <w:shd w:val="clear" w:color="auto" w:fill="auto"/>
            <w:noWrap/>
            <w:vAlign w:val="center"/>
            <w:hideMark/>
          </w:tcPr>
          <w:p w14:paraId="0C1D6EE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034C93E"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4193F3D"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379C00B2" w14:textId="77777777" w:rsidR="00975C97" w:rsidRPr="00FB387E" w:rsidRDefault="00975C97" w:rsidP="00346178">
            <w:pPr>
              <w:pStyle w:val="TAC"/>
              <w:rPr>
                <w:rFonts w:eastAsia="MS Mincho"/>
              </w:rPr>
            </w:pPr>
            <w:r w:rsidRPr="00FB387E">
              <w:rPr>
                <w:rFonts w:eastAsia="MS Mincho"/>
              </w:rPr>
              <w:t>552</w:t>
            </w:r>
          </w:p>
        </w:tc>
        <w:tc>
          <w:tcPr>
            <w:tcW w:w="1057" w:type="dxa"/>
            <w:tcBorders>
              <w:top w:val="nil"/>
              <w:left w:val="nil"/>
              <w:bottom w:val="single" w:sz="4" w:space="0" w:color="auto"/>
              <w:right w:val="single" w:sz="4" w:space="0" w:color="auto"/>
            </w:tcBorders>
            <w:shd w:val="clear" w:color="auto" w:fill="auto"/>
            <w:noWrap/>
            <w:vAlign w:val="center"/>
            <w:hideMark/>
          </w:tcPr>
          <w:p w14:paraId="76D377F7"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29AE2DA0"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1A19265F"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51E1DCC8" w14:textId="77777777" w:rsidR="00975C97" w:rsidRPr="00FB387E" w:rsidRDefault="00975C97" w:rsidP="00346178">
            <w:pPr>
              <w:pStyle w:val="TAC"/>
              <w:rPr>
                <w:rFonts w:eastAsia="MS Mincho"/>
              </w:rPr>
            </w:pPr>
            <w:r w:rsidRPr="00FB387E">
              <w:rPr>
                <w:rFonts w:eastAsia="MS Mincho"/>
              </w:rPr>
              <w:t>2904</w:t>
            </w:r>
          </w:p>
        </w:tc>
        <w:tc>
          <w:tcPr>
            <w:tcW w:w="1127" w:type="dxa"/>
            <w:tcBorders>
              <w:top w:val="nil"/>
              <w:left w:val="nil"/>
              <w:bottom w:val="single" w:sz="4" w:space="0" w:color="auto"/>
              <w:right w:val="single" w:sz="4" w:space="0" w:color="auto"/>
            </w:tcBorders>
            <w:shd w:val="clear" w:color="auto" w:fill="auto"/>
            <w:noWrap/>
            <w:vAlign w:val="center"/>
            <w:hideMark/>
          </w:tcPr>
          <w:p w14:paraId="60DFCF6D" w14:textId="77777777" w:rsidR="00975C97" w:rsidRPr="00FB387E" w:rsidRDefault="00975C97" w:rsidP="00346178">
            <w:pPr>
              <w:pStyle w:val="TAC"/>
              <w:rPr>
                <w:rFonts w:eastAsia="MS Mincho"/>
              </w:rPr>
            </w:pPr>
            <w:r w:rsidRPr="00FB387E">
              <w:rPr>
                <w:rFonts w:eastAsia="MS Mincho"/>
              </w:rPr>
              <w:t>1452</w:t>
            </w:r>
          </w:p>
        </w:tc>
      </w:tr>
      <w:tr w:rsidR="00975C97" w:rsidRPr="00FB387E" w14:paraId="2C5C5F4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B0F5CE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76AF9E7" w14:textId="77777777" w:rsidR="00975C97" w:rsidRPr="00FB387E" w:rsidRDefault="00975C97" w:rsidP="00346178">
            <w:pPr>
              <w:pStyle w:val="TAC"/>
              <w:rPr>
                <w:rFonts w:eastAsia="MS Mincho"/>
              </w:rPr>
            </w:pPr>
            <w:r w:rsidRPr="00FB387E">
              <w:rPr>
                <w:rFonts w:eastAsia="MS Mincho"/>
              </w:rPr>
              <w:t>12</w:t>
            </w:r>
          </w:p>
        </w:tc>
        <w:tc>
          <w:tcPr>
            <w:tcW w:w="967" w:type="dxa"/>
            <w:tcBorders>
              <w:top w:val="nil"/>
              <w:left w:val="nil"/>
              <w:bottom w:val="single" w:sz="4" w:space="0" w:color="auto"/>
              <w:right w:val="single" w:sz="4" w:space="0" w:color="auto"/>
            </w:tcBorders>
            <w:shd w:val="clear" w:color="auto" w:fill="auto"/>
            <w:noWrap/>
            <w:vAlign w:val="center"/>
            <w:hideMark/>
          </w:tcPr>
          <w:p w14:paraId="0E020EC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FDA56E"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0C0758E"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326AA785" w14:textId="77777777" w:rsidR="00975C97" w:rsidRPr="00FB387E" w:rsidRDefault="00975C97" w:rsidP="00346178">
            <w:pPr>
              <w:pStyle w:val="TAC"/>
              <w:rPr>
                <w:rFonts w:eastAsia="MS Mincho"/>
              </w:rPr>
            </w:pPr>
            <w:r w:rsidRPr="00FB387E">
              <w:rPr>
                <w:rFonts w:eastAsia="MS Mincho"/>
              </w:rPr>
              <w:t>608</w:t>
            </w:r>
          </w:p>
        </w:tc>
        <w:tc>
          <w:tcPr>
            <w:tcW w:w="1057" w:type="dxa"/>
            <w:tcBorders>
              <w:top w:val="nil"/>
              <w:left w:val="nil"/>
              <w:bottom w:val="single" w:sz="4" w:space="0" w:color="auto"/>
              <w:right w:val="single" w:sz="4" w:space="0" w:color="auto"/>
            </w:tcBorders>
            <w:shd w:val="clear" w:color="auto" w:fill="auto"/>
            <w:noWrap/>
            <w:vAlign w:val="center"/>
            <w:hideMark/>
          </w:tcPr>
          <w:p w14:paraId="40A9787A"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07FAE05"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D43DD8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2F95F9C7" w14:textId="77777777" w:rsidR="00975C97" w:rsidRPr="00FB387E" w:rsidRDefault="00975C97" w:rsidP="00346178">
            <w:pPr>
              <w:pStyle w:val="TAC"/>
              <w:rPr>
                <w:rFonts w:eastAsia="MS Mincho"/>
              </w:rPr>
            </w:pPr>
            <w:r w:rsidRPr="00FB387E">
              <w:rPr>
                <w:rFonts w:eastAsia="MS Mincho"/>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279C25A1" w14:textId="77777777" w:rsidR="00975C97" w:rsidRPr="00FB387E" w:rsidRDefault="00975C97" w:rsidP="00346178">
            <w:pPr>
              <w:pStyle w:val="TAC"/>
              <w:rPr>
                <w:rFonts w:eastAsia="MS Mincho"/>
              </w:rPr>
            </w:pPr>
            <w:r w:rsidRPr="00FB387E">
              <w:rPr>
                <w:rFonts w:eastAsia="MS Mincho"/>
              </w:rPr>
              <w:t>1584</w:t>
            </w:r>
          </w:p>
        </w:tc>
      </w:tr>
      <w:tr w:rsidR="00975C97" w:rsidRPr="00FB387E" w14:paraId="1ED3FF5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EBF7C0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3053D6E" w14:textId="77777777" w:rsidR="00975C97" w:rsidRPr="00FB387E" w:rsidRDefault="00975C97" w:rsidP="00346178">
            <w:pPr>
              <w:pStyle w:val="TAC"/>
              <w:rPr>
                <w:rFonts w:eastAsia="MS Mincho"/>
              </w:rPr>
            </w:pPr>
            <w:r w:rsidRPr="00FB387E">
              <w:rPr>
                <w:rFonts w:eastAsia="MS Mincho"/>
              </w:rPr>
              <w:t>13</w:t>
            </w:r>
          </w:p>
        </w:tc>
        <w:tc>
          <w:tcPr>
            <w:tcW w:w="967" w:type="dxa"/>
            <w:tcBorders>
              <w:top w:val="nil"/>
              <w:left w:val="nil"/>
              <w:bottom w:val="single" w:sz="4" w:space="0" w:color="auto"/>
              <w:right w:val="single" w:sz="4" w:space="0" w:color="auto"/>
            </w:tcBorders>
            <w:shd w:val="clear" w:color="auto" w:fill="auto"/>
            <w:noWrap/>
            <w:vAlign w:val="center"/>
            <w:hideMark/>
          </w:tcPr>
          <w:p w14:paraId="3B12839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04F47DE"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C84EDD6"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62A4EA94" w14:textId="77777777" w:rsidR="00975C97" w:rsidRPr="00FB387E" w:rsidRDefault="00975C97" w:rsidP="00346178">
            <w:pPr>
              <w:pStyle w:val="TAC"/>
              <w:rPr>
                <w:rFonts w:eastAsia="MS Mincho"/>
              </w:rPr>
            </w:pPr>
            <w:r w:rsidRPr="00FB387E">
              <w:rPr>
                <w:rFonts w:eastAsia="MS Mincho"/>
              </w:rPr>
              <w:t>672</w:t>
            </w:r>
          </w:p>
        </w:tc>
        <w:tc>
          <w:tcPr>
            <w:tcW w:w="1057" w:type="dxa"/>
            <w:tcBorders>
              <w:top w:val="nil"/>
              <w:left w:val="nil"/>
              <w:bottom w:val="single" w:sz="4" w:space="0" w:color="auto"/>
              <w:right w:val="single" w:sz="4" w:space="0" w:color="auto"/>
            </w:tcBorders>
            <w:shd w:val="clear" w:color="auto" w:fill="auto"/>
            <w:noWrap/>
            <w:vAlign w:val="center"/>
            <w:hideMark/>
          </w:tcPr>
          <w:p w14:paraId="6BC826AD"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78809ECD"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959044C"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6706D21D" w14:textId="77777777" w:rsidR="00975C97" w:rsidRPr="00FB387E" w:rsidRDefault="00975C97" w:rsidP="00346178">
            <w:pPr>
              <w:pStyle w:val="TAC"/>
              <w:rPr>
                <w:rFonts w:eastAsia="MS Mincho"/>
              </w:rPr>
            </w:pPr>
            <w:r w:rsidRPr="00FB387E">
              <w:rPr>
                <w:rFonts w:eastAsia="MS Mincho"/>
              </w:rPr>
              <w:t>3432</w:t>
            </w:r>
          </w:p>
        </w:tc>
        <w:tc>
          <w:tcPr>
            <w:tcW w:w="1127" w:type="dxa"/>
            <w:tcBorders>
              <w:top w:val="nil"/>
              <w:left w:val="nil"/>
              <w:bottom w:val="single" w:sz="4" w:space="0" w:color="auto"/>
              <w:right w:val="single" w:sz="4" w:space="0" w:color="auto"/>
            </w:tcBorders>
            <w:shd w:val="clear" w:color="auto" w:fill="auto"/>
            <w:noWrap/>
            <w:vAlign w:val="center"/>
            <w:hideMark/>
          </w:tcPr>
          <w:p w14:paraId="0BB7A224" w14:textId="77777777" w:rsidR="00975C97" w:rsidRPr="00FB387E" w:rsidRDefault="00975C97" w:rsidP="00346178">
            <w:pPr>
              <w:pStyle w:val="TAC"/>
              <w:rPr>
                <w:rFonts w:eastAsia="MS Mincho"/>
              </w:rPr>
            </w:pPr>
            <w:r w:rsidRPr="00FB387E">
              <w:rPr>
                <w:rFonts w:eastAsia="MS Mincho"/>
              </w:rPr>
              <w:t>1716</w:t>
            </w:r>
          </w:p>
        </w:tc>
      </w:tr>
      <w:tr w:rsidR="006D0D8E" w:rsidRPr="00FB387E" w14:paraId="26199FD3"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B90641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D5D9A02" w14:textId="77777777" w:rsidR="006D0D8E" w:rsidRPr="00FB387E" w:rsidRDefault="006D0D8E" w:rsidP="00346178">
            <w:pPr>
              <w:pStyle w:val="TAC"/>
            </w:pPr>
            <w:r w:rsidRPr="00FB387E">
              <w:t>15</w:t>
            </w:r>
          </w:p>
        </w:tc>
        <w:tc>
          <w:tcPr>
            <w:tcW w:w="967" w:type="dxa"/>
            <w:tcBorders>
              <w:top w:val="nil"/>
              <w:left w:val="nil"/>
              <w:bottom w:val="single" w:sz="4" w:space="0" w:color="auto"/>
              <w:right w:val="single" w:sz="4" w:space="0" w:color="auto"/>
            </w:tcBorders>
            <w:shd w:val="clear" w:color="auto" w:fill="auto"/>
            <w:noWrap/>
            <w:vAlign w:val="center"/>
          </w:tcPr>
          <w:p w14:paraId="5AEA00AA"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E284D9A" w14:textId="77777777" w:rsidR="006D0D8E" w:rsidRPr="00FB387E" w:rsidRDefault="006D0D8E" w:rsidP="00346178">
            <w:pPr>
              <w:pStyle w:val="TAC"/>
            </w:pPr>
            <w:r w:rsidRPr="00FB387E">
              <w:t>QPSK</w:t>
            </w:r>
          </w:p>
        </w:tc>
        <w:tc>
          <w:tcPr>
            <w:tcW w:w="890" w:type="dxa"/>
            <w:tcBorders>
              <w:top w:val="nil"/>
              <w:left w:val="nil"/>
              <w:bottom w:val="single" w:sz="4" w:space="0" w:color="auto"/>
              <w:right w:val="single" w:sz="4" w:space="0" w:color="auto"/>
            </w:tcBorders>
            <w:shd w:val="clear" w:color="auto" w:fill="auto"/>
            <w:noWrap/>
            <w:vAlign w:val="center"/>
          </w:tcPr>
          <w:p w14:paraId="4B35F099" w14:textId="77777777" w:rsidR="006D0D8E" w:rsidRPr="00FB387E" w:rsidRDefault="006D0D8E" w:rsidP="00346178">
            <w:pPr>
              <w:pStyle w:val="TAC"/>
            </w:pPr>
            <w:r w:rsidRPr="00FB387E">
              <w:t>2</w:t>
            </w:r>
          </w:p>
        </w:tc>
        <w:tc>
          <w:tcPr>
            <w:tcW w:w="926" w:type="dxa"/>
            <w:tcBorders>
              <w:top w:val="nil"/>
              <w:left w:val="nil"/>
              <w:bottom w:val="single" w:sz="4" w:space="0" w:color="auto"/>
              <w:right w:val="single" w:sz="4" w:space="0" w:color="auto"/>
            </w:tcBorders>
            <w:shd w:val="clear" w:color="auto" w:fill="auto"/>
            <w:noWrap/>
            <w:vAlign w:val="center"/>
          </w:tcPr>
          <w:p w14:paraId="6F5C0DBF" w14:textId="77777777" w:rsidR="006D0D8E" w:rsidRPr="00FB387E" w:rsidRDefault="006D0D8E" w:rsidP="00346178">
            <w:pPr>
              <w:pStyle w:val="TAC"/>
            </w:pPr>
            <w:r w:rsidRPr="00FB387E">
              <w:t>768</w:t>
            </w:r>
          </w:p>
        </w:tc>
        <w:tc>
          <w:tcPr>
            <w:tcW w:w="1057" w:type="dxa"/>
            <w:tcBorders>
              <w:top w:val="nil"/>
              <w:left w:val="nil"/>
              <w:bottom w:val="single" w:sz="4" w:space="0" w:color="auto"/>
              <w:right w:val="single" w:sz="4" w:space="0" w:color="auto"/>
            </w:tcBorders>
            <w:shd w:val="clear" w:color="auto" w:fill="auto"/>
            <w:noWrap/>
            <w:vAlign w:val="center"/>
          </w:tcPr>
          <w:p w14:paraId="3988555E"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3E3FD017"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311ECD23"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05B075D6" w14:textId="77777777" w:rsidR="006D0D8E" w:rsidRPr="00FB387E" w:rsidRDefault="006D0D8E" w:rsidP="00346178">
            <w:pPr>
              <w:pStyle w:val="TAC"/>
            </w:pPr>
            <w:r w:rsidRPr="00FB387E">
              <w:t>3960</w:t>
            </w:r>
          </w:p>
        </w:tc>
        <w:tc>
          <w:tcPr>
            <w:tcW w:w="1127" w:type="dxa"/>
            <w:tcBorders>
              <w:top w:val="nil"/>
              <w:left w:val="nil"/>
              <w:bottom w:val="single" w:sz="4" w:space="0" w:color="auto"/>
              <w:right w:val="single" w:sz="4" w:space="0" w:color="auto"/>
            </w:tcBorders>
            <w:shd w:val="clear" w:color="auto" w:fill="auto"/>
            <w:noWrap/>
            <w:vAlign w:val="center"/>
          </w:tcPr>
          <w:p w14:paraId="5DA5361B" w14:textId="77777777" w:rsidR="006D0D8E" w:rsidRPr="00FB387E" w:rsidRDefault="006D0D8E" w:rsidP="00346178">
            <w:pPr>
              <w:pStyle w:val="TAC"/>
            </w:pPr>
            <w:r w:rsidRPr="00FB387E">
              <w:t>1980</w:t>
            </w:r>
          </w:p>
        </w:tc>
      </w:tr>
      <w:tr w:rsidR="00975C97" w:rsidRPr="00FB387E" w14:paraId="4678621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5F88D2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B4B8FAB" w14:textId="77777777" w:rsidR="00975C97" w:rsidRPr="00FB387E" w:rsidRDefault="00975C97" w:rsidP="00346178">
            <w:pPr>
              <w:pStyle w:val="TAC"/>
              <w:rPr>
                <w:rFonts w:eastAsia="MS Mincho"/>
              </w:rPr>
            </w:pPr>
            <w:r w:rsidRPr="00FB387E">
              <w:rPr>
                <w:rFonts w:eastAsia="MS Mincho"/>
              </w:rPr>
              <w:t>16</w:t>
            </w:r>
          </w:p>
        </w:tc>
        <w:tc>
          <w:tcPr>
            <w:tcW w:w="967" w:type="dxa"/>
            <w:tcBorders>
              <w:top w:val="nil"/>
              <w:left w:val="nil"/>
              <w:bottom w:val="single" w:sz="4" w:space="0" w:color="auto"/>
              <w:right w:val="single" w:sz="4" w:space="0" w:color="auto"/>
            </w:tcBorders>
            <w:shd w:val="clear" w:color="auto" w:fill="auto"/>
            <w:noWrap/>
            <w:vAlign w:val="center"/>
            <w:hideMark/>
          </w:tcPr>
          <w:p w14:paraId="4CD37B0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2452CC"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4895B56"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3481DC6B" w14:textId="77777777" w:rsidR="00975C97" w:rsidRPr="00FB387E" w:rsidRDefault="00975C97" w:rsidP="00346178">
            <w:pPr>
              <w:pStyle w:val="TAC"/>
              <w:rPr>
                <w:rFonts w:eastAsia="MS Mincho"/>
              </w:rPr>
            </w:pPr>
            <w:r w:rsidRPr="00FB387E">
              <w:rPr>
                <w:rFonts w:eastAsia="MS Mincho"/>
              </w:rPr>
              <w:t>808</w:t>
            </w:r>
          </w:p>
        </w:tc>
        <w:tc>
          <w:tcPr>
            <w:tcW w:w="1057" w:type="dxa"/>
            <w:tcBorders>
              <w:top w:val="nil"/>
              <w:left w:val="nil"/>
              <w:bottom w:val="single" w:sz="4" w:space="0" w:color="auto"/>
              <w:right w:val="single" w:sz="4" w:space="0" w:color="auto"/>
            </w:tcBorders>
            <w:shd w:val="clear" w:color="auto" w:fill="auto"/>
            <w:noWrap/>
            <w:vAlign w:val="center"/>
            <w:hideMark/>
          </w:tcPr>
          <w:p w14:paraId="74F1B71B"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780A7686"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4471EC4A"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6182A53A" w14:textId="77777777" w:rsidR="00975C97" w:rsidRPr="00FB387E" w:rsidRDefault="00975C97" w:rsidP="00346178">
            <w:pPr>
              <w:pStyle w:val="TAC"/>
              <w:rPr>
                <w:rFonts w:eastAsia="MS Mincho"/>
              </w:rPr>
            </w:pPr>
            <w:r w:rsidRPr="00FB387E">
              <w:rPr>
                <w:rFonts w:eastAsia="MS Mincho"/>
              </w:rPr>
              <w:t>4224</w:t>
            </w:r>
          </w:p>
        </w:tc>
        <w:tc>
          <w:tcPr>
            <w:tcW w:w="1127" w:type="dxa"/>
            <w:tcBorders>
              <w:top w:val="nil"/>
              <w:left w:val="nil"/>
              <w:bottom w:val="single" w:sz="4" w:space="0" w:color="auto"/>
              <w:right w:val="single" w:sz="4" w:space="0" w:color="auto"/>
            </w:tcBorders>
            <w:shd w:val="clear" w:color="auto" w:fill="auto"/>
            <w:noWrap/>
            <w:vAlign w:val="center"/>
            <w:hideMark/>
          </w:tcPr>
          <w:p w14:paraId="6C0993CF" w14:textId="77777777" w:rsidR="00975C97" w:rsidRPr="00FB387E" w:rsidRDefault="00975C97" w:rsidP="00346178">
            <w:pPr>
              <w:pStyle w:val="TAC"/>
              <w:rPr>
                <w:rFonts w:eastAsia="MS Mincho"/>
              </w:rPr>
            </w:pPr>
            <w:r w:rsidRPr="00FB387E">
              <w:rPr>
                <w:rFonts w:eastAsia="MS Mincho"/>
              </w:rPr>
              <w:t>2112</w:t>
            </w:r>
          </w:p>
        </w:tc>
      </w:tr>
      <w:tr w:rsidR="00975C97" w:rsidRPr="00FB387E" w14:paraId="66525F0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356CF04"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4507FB5" w14:textId="77777777" w:rsidR="00975C97" w:rsidRPr="00FB387E" w:rsidRDefault="00975C97" w:rsidP="00346178">
            <w:pPr>
              <w:pStyle w:val="TAC"/>
              <w:rPr>
                <w:rFonts w:eastAsia="MS Mincho"/>
              </w:rPr>
            </w:pPr>
            <w:r w:rsidRPr="00FB387E">
              <w:rPr>
                <w:rFonts w:eastAsia="MS Mincho"/>
              </w:rPr>
              <w:t>18</w:t>
            </w:r>
          </w:p>
        </w:tc>
        <w:tc>
          <w:tcPr>
            <w:tcW w:w="967" w:type="dxa"/>
            <w:tcBorders>
              <w:top w:val="nil"/>
              <w:left w:val="nil"/>
              <w:bottom w:val="single" w:sz="4" w:space="0" w:color="auto"/>
              <w:right w:val="single" w:sz="4" w:space="0" w:color="auto"/>
            </w:tcBorders>
            <w:shd w:val="clear" w:color="auto" w:fill="auto"/>
            <w:noWrap/>
            <w:vAlign w:val="center"/>
            <w:hideMark/>
          </w:tcPr>
          <w:p w14:paraId="1F3FFF8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53A7711"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EF6BAA4"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3A62FBF9" w14:textId="77777777" w:rsidR="00975C97" w:rsidRPr="00FB387E" w:rsidRDefault="00975C97" w:rsidP="00346178">
            <w:pPr>
              <w:pStyle w:val="TAC"/>
              <w:rPr>
                <w:rFonts w:eastAsia="MS Mincho"/>
              </w:rPr>
            </w:pPr>
            <w:r w:rsidRPr="00FB387E">
              <w:rPr>
                <w:rFonts w:eastAsia="MS Mincho"/>
              </w:rPr>
              <w:t>928</w:t>
            </w:r>
          </w:p>
        </w:tc>
        <w:tc>
          <w:tcPr>
            <w:tcW w:w="1057" w:type="dxa"/>
            <w:tcBorders>
              <w:top w:val="nil"/>
              <w:left w:val="nil"/>
              <w:bottom w:val="single" w:sz="4" w:space="0" w:color="auto"/>
              <w:right w:val="single" w:sz="4" w:space="0" w:color="auto"/>
            </w:tcBorders>
            <w:shd w:val="clear" w:color="auto" w:fill="auto"/>
            <w:noWrap/>
            <w:vAlign w:val="center"/>
            <w:hideMark/>
          </w:tcPr>
          <w:p w14:paraId="0269437F"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1B4F0FEB"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4322675D"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9E44616" w14:textId="77777777" w:rsidR="00975C97" w:rsidRPr="00FB387E" w:rsidRDefault="00975C97" w:rsidP="00346178">
            <w:pPr>
              <w:pStyle w:val="TAC"/>
              <w:rPr>
                <w:rFonts w:eastAsia="MS Mincho"/>
              </w:rPr>
            </w:pPr>
            <w:r w:rsidRPr="00FB387E">
              <w:rPr>
                <w:rFonts w:eastAsia="MS Mincho"/>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656171A9" w14:textId="77777777" w:rsidR="00975C97" w:rsidRPr="00FB387E" w:rsidRDefault="00975C97" w:rsidP="00346178">
            <w:pPr>
              <w:pStyle w:val="TAC"/>
              <w:rPr>
                <w:rFonts w:eastAsia="MS Mincho"/>
              </w:rPr>
            </w:pPr>
            <w:r w:rsidRPr="00FB387E">
              <w:rPr>
                <w:rFonts w:eastAsia="MS Mincho"/>
              </w:rPr>
              <w:t>2376</w:t>
            </w:r>
          </w:p>
        </w:tc>
      </w:tr>
      <w:tr w:rsidR="00975C97" w:rsidRPr="00FB387E" w14:paraId="0BCD7C3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11441F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133AA4E" w14:textId="77777777" w:rsidR="00975C97" w:rsidRPr="00FB387E" w:rsidRDefault="00975C97" w:rsidP="00346178">
            <w:pPr>
              <w:pStyle w:val="TAC"/>
              <w:rPr>
                <w:rFonts w:eastAsia="MS Mincho"/>
              </w:rPr>
            </w:pPr>
            <w:r w:rsidRPr="00FB387E">
              <w:rPr>
                <w:rFonts w:eastAsia="MS Mincho"/>
              </w:rPr>
              <w:t>19</w:t>
            </w:r>
          </w:p>
        </w:tc>
        <w:tc>
          <w:tcPr>
            <w:tcW w:w="967" w:type="dxa"/>
            <w:tcBorders>
              <w:top w:val="nil"/>
              <w:left w:val="nil"/>
              <w:bottom w:val="single" w:sz="4" w:space="0" w:color="auto"/>
              <w:right w:val="single" w:sz="4" w:space="0" w:color="auto"/>
            </w:tcBorders>
            <w:shd w:val="clear" w:color="auto" w:fill="auto"/>
            <w:noWrap/>
            <w:vAlign w:val="center"/>
            <w:hideMark/>
          </w:tcPr>
          <w:p w14:paraId="3619125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E11B5B"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8E366CC"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36EB79F3" w14:textId="77777777" w:rsidR="00975C97" w:rsidRPr="00FB387E" w:rsidRDefault="00975C97" w:rsidP="00346178">
            <w:pPr>
              <w:pStyle w:val="TAC"/>
              <w:rPr>
                <w:rFonts w:eastAsia="MS Mincho"/>
              </w:rPr>
            </w:pPr>
            <w:r w:rsidRPr="00FB387E">
              <w:rPr>
                <w:rFonts w:eastAsia="MS Mincho"/>
              </w:rPr>
              <w:t>984</w:t>
            </w:r>
          </w:p>
        </w:tc>
        <w:tc>
          <w:tcPr>
            <w:tcW w:w="1057" w:type="dxa"/>
            <w:tcBorders>
              <w:top w:val="nil"/>
              <w:left w:val="nil"/>
              <w:bottom w:val="single" w:sz="4" w:space="0" w:color="auto"/>
              <w:right w:val="single" w:sz="4" w:space="0" w:color="auto"/>
            </w:tcBorders>
            <w:shd w:val="clear" w:color="auto" w:fill="auto"/>
            <w:noWrap/>
            <w:vAlign w:val="center"/>
            <w:hideMark/>
          </w:tcPr>
          <w:p w14:paraId="02B230F4"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090CB3AC"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47557559"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3483BA14" w14:textId="77777777" w:rsidR="00975C97" w:rsidRPr="00FB387E" w:rsidRDefault="00975C97" w:rsidP="00346178">
            <w:pPr>
              <w:pStyle w:val="TAC"/>
              <w:rPr>
                <w:rFonts w:eastAsia="MS Mincho"/>
              </w:rPr>
            </w:pPr>
            <w:r w:rsidRPr="00FB387E">
              <w:rPr>
                <w:rFonts w:eastAsia="MS Mincho"/>
              </w:rPr>
              <w:t>5016</w:t>
            </w:r>
          </w:p>
        </w:tc>
        <w:tc>
          <w:tcPr>
            <w:tcW w:w="1127" w:type="dxa"/>
            <w:tcBorders>
              <w:top w:val="nil"/>
              <w:left w:val="nil"/>
              <w:bottom w:val="single" w:sz="4" w:space="0" w:color="auto"/>
              <w:right w:val="single" w:sz="4" w:space="0" w:color="auto"/>
            </w:tcBorders>
            <w:shd w:val="clear" w:color="auto" w:fill="auto"/>
            <w:noWrap/>
            <w:vAlign w:val="center"/>
            <w:hideMark/>
          </w:tcPr>
          <w:p w14:paraId="3C866B41" w14:textId="77777777" w:rsidR="00975C97" w:rsidRPr="00FB387E" w:rsidRDefault="00975C97" w:rsidP="00346178">
            <w:pPr>
              <w:pStyle w:val="TAC"/>
              <w:rPr>
                <w:rFonts w:eastAsia="MS Mincho"/>
              </w:rPr>
            </w:pPr>
            <w:r w:rsidRPr="00FB387E">
              <w:rPr>
                <w:rFonts w:eastAsia="MS Mincho"/>
              </w:rPr>
              <w:t>2508</w:t>
            </w:r>
          </w:p>
        </w:tc>
      </w:tr>
      <w:tr w:rsidR="00975C97" w:rsidRPr="00FB387E" w14:paraId="0DAA689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52367DA"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A540B89" w14:textId="77777777" w:rsidR="00975C97" w:rsidRPr="00FB387E" w:rsidRDefault="00975C97" w:rsidP="00346178">
            <w:pPr>
              <w:pStyle w:val="TAC"/>
              <w:rPr>
                <w:rFonts w:eastAsia="MS Mincho"/>
              </w:rPr>
            </w:pPr>
            <w:r w:rsidRPr="00FB387E">
              <w:rPr>
                <w:rFonts w:eastAsia="MS Mincho"/>
              </w:rPr>
              <w:t>24</w:t>
            </w:r>
          </w:p>
        </w:tc>
        <w:tc>
          <w:tcPr>
            <w:tcW w:w="967" w:type="dxa"/>
            <w:tcBorders>
              <w:top w:val="nil"/>
              <w:left w:val="nil"/>
              <w:bottom w:val="single" w:sz="4" w:space="0" w:color="auto"/>
              <w:right w:val="single" w:sz="4" w:space="0" w:color="auto"/>
            </w:tcBorders>
            <w:shd w:val="clear" w:color="auto" w:fill="auto"/>
            <w:noWrap/>
            <w:vAlign w:val="center"/>
            <w:hideMark/>
          </w:tcPr>
          <w:p w14:paraId="254B4B7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49B76D0"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B29EE30"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42A3A578" w14:textId="77777777" w:rsidR="00975C97" w:rsidRPr="00FB387E" w:rsidRDefault="00975C97" w:rsidP="00346178">
            <w:pPr>
              <w:pStyle w:val="TAC"/>
              <w:rPr>
                <w:rFonts w:eastAsia="MS Mincho"/>
              </w:rPr>
            </w:pPr>
            <w:r w:rsidRPr="00FB387E">
              <w:rPr>
                <w:rFonts w:eastAsia="MS Mincho"/>
              </w:rPr>
              <w:t>1192</w:t>
            </w:r>
          </w:p>
        </w:tc>
        <w:tc>
          <w:tcPr>
            <w:tcW w:w="1057" w:type="dxa"/>
            <w:tcBorders>
              <w:top w:val="nil"/>
              <w:left w:val="nil"/>
              <w:bottom w:val="single" w:sz="4" w:space="0" w:color="auto"/>
              <w:right w:val="single" w:sz="4" w:space="0" w:color="auto"/>
            </w:tcBorders>
            <w:shd w:val="clear" w:color="auto" w:fill="auto"/>
            <w:noWrap/>
            <w:vAlign w:val="center"/>
            <w:hideMark/>
          </w:tcPr>
          <w:p w14:paraId="1B0FB427"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47F018D"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76B5FB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D43624B" w14:textId="77777777" w:rsidR="00975C97" w:rsidRPr="00FB387E" w:rsidRDefault="00975C97" w:rsidP="00346178">
            <w:pPr>
              <w:pStyle w:val="TAC"/>
              <w:rPr>
                <w:rFonts w:eastAsia="MS Mincho"/>
              </w:rPr>
            </w:pPr>
            <w:r w:rsidRPr="00FB387E">
              <w:rPr>
                <w:rFonts w:eastAsia="MS Mincho"/>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2D1EB249" w14:textId="77777777" w:rsidR="00975C97" w:rsidRPr="00FB387E" w:rsidRDefault="00975C97" w:rsidP="00346178">
            <w:pPr>
              <w:pStyle w:val="TAC"/>
              <w:rPr>
                <w:rFonts w:eastAsia="MS Mincho"/>
              </w:rPr>
            </w:pPr>
            <w:r w:rsidRPr="00FB387E">
              <w:rPr>
                <w:rFonts w:eastAsia="MS Mincho"/>
              </w:rPr>
              <w:t>3168</w:t>
            </w:r>
          </w:p>
        </w:tc>
      </w:tr>
      <w:tr w:rsidR="00975C97" w:rsidRPr="00FB387E" w14:paraId="2089DF2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D7B736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406E446" w14:textId="77777777" w:rsidR="00975C97" w:rsidRPr="00FB387E" w:rsidRDefault="00975C97" w:rsidP="00346178">
            <w:pPr>
              <w:pStyle w:val="TAC"/>
              <w:rPr>
                <w:rFonts w:eastAsia="MS Mincho"/>
              </w:rPr>
            </w:pPr>
            <w:r w:rsidRPr="00FB387E">
              <w:rPr>
                <w:rFonts w:eastAsia="MS Mincho"/>
              </w:rPr>
              <w:t>25</w:t>
            </w:r>
          </w:p>
        </w:tc>
        <w:tc>
          <w:tcPr>
            <w:tcW w:w="967" w:type="dxa"/>
            <w:tcBorders>
              <w:top w:val="nil"/>
              <w:left w:val="nil"/>
              <w:bottom w:val="single" w:sz="4" w:space="0" w:color="auto"/>
              <w:right w:val="single" w:sz="4" w:space="0" w:color="auto"/>
            </w:tcBorders>
            <w:shd w:val="clear" w:color="auto" w:fill="auto"/>
            <w:noWrap/>
            <w:vAlign w:val="center"/>
            <w:hideMark/>
          </w:tcPr>
          <w:p w14:paraId="7770318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2A3CE0"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D6E3604"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481B0CB9" w14:textId="77777777" w:rsidR="00975C97" w:rsidRPr="00FB387E" w:rsidRDefault="00975C97" w:rsidP="00346178">
            <w:pPr>
              <w:pStyle w:val="TAC"/>
              <w:rPr>
                <w:rFonts w:eastAsia="MS Mincho"/>
              </w:rPr>
            </w:pPr>
            <w:r w:rsidRPr="00FB387E">
              <w:rPr>
                <w:rFonts w:eastAsia="MS Mincho"/>
              </w:rPr>
              <w:t>1256</w:t>
            </w:r>
          </w:p>
        </w:tc>
        <w:tc>
          <w:tcPr>
            <w:tcW w:w="1057" w:type="dxa"/>
            <w:tcBorders>
              <w:top w:val="nil"/>
              <w:left w:val="nil"/>
              <w:bottom w:val="single" w:sz="4" w:space="0" w:color="auto"/>
              <w:right w:val="single" w:sz="4" w:space="0" w:color="auto"/>
            </w:tcBorders>
            <w:shd w:val="clear" w:color="auto" w:fill="auto"/>
            <w:noWrap/>
            <w:vAlign w:val="center"/>
            <w:hideMark/>
          </w:tcPr>
          <w:p w14:paraId="50C3E3CE"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0607446F"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FD90DB2"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24EF486C" w14:textId="77777777" w:rsidR="00975C97" w:rsidRPr="00FB387E" w:rsidRDefault="00975C97" w:rsidP="00346178">
            <w:pPr>
              <w:pStyle w:val="TAC"/>
              <w:rPr>
                <w:rFonts w:eastAsia="MS Mincho"/>
              </w:rPr>
            </w:pPr>
            <w:r w:rsidRPr="00FB387E">
              <w:rPr>
                <w:rFonts w:eastAsia="MS Mincho"/>
              </w:rPr>
              <w:t>6600</w:t>
            </w:r>
          </w:p>
        </w:tc>
        <w:tc>
          <w:tcPr>
            <w:tcW w:w="1127" w:type="dxa"/>
            <w:tcBorders>
              <w:top w:val="nil"/>
              <w:left w:val="nil"/>
              <w:bottom w:val="single" w:sz="4" w:space="0" w:color="auto"/>
              <w:right w:val="single" w:sz="4" w:space="0" w:color="auto"/>
            </w:tcBorders>
            <w:shd w:val="clear" w:color="auto" w:fill="auto"/>
            <w:noWrap/>
            <w:vAlign w:val="center"/>
            <w:hideMark/>
          </w:tcPr>
          <w:p w14:paraId="0ABA1A26" w14:textId="77777777" w:rsidR="00975C97" w:rsidRPr="00FB387E" w:rsidRDefault="00975C97" w:rsidP="00346178">
            <w:pPr>
              <w:pStyle w:val="TAC"/>
              <w:rPr>
                <w:rFonts w:eastAsia="MS Mincho"/>
              </w:rPr>
            </w:pPr>
            <w:r w:rsidRPr="00FB387E">
              <w:rPr>
                <w:rFonts w:eastAsia="MS Mincho"/>
              </w:rPr>
              <w:t>3300</w:t>
            </w:r>
          </w:p>
        </w:tc>
      </w:tr>
      <w:tr w:rsidR="00975C97" w:rsidRPr="00FB387E" w14:paraId="132E816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442893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7982AEC" w14:textId="77777777" w:rsidR="00975C97" w:rsidRPr="00FB387E" w:rsidRDefault="00975C97" w:rsidP="00346178">
            <w:pPr>
              <w:pStyle w:val="TAC"/>
              <w:rPr>
                <w:rFonts w:eastAsia="MS Mincho"/>
              </w:rPr>
            </w:pPr>
            <w:r w:rsidRPr="00FB387E">
              <w:rPr>
                <w:rFonts w:eastAsia="MS Mincho"/>
              </w:rPr>
              <w:t>26</w:t>
            </w:r>
          </w:p>
        </w:tc>
        <w:tc>
          <w:tcPr>
            <w:tcW w:w="967" w:type="dxa"/>
            <w:tcBorders>
              <w:top w:val="nil"/>
              <w:left w:val="nil"/>
              <w:bottom w:val="single" w:sz="4" w:space="0" w:color="auto"/>
              <w:right w:val="single" w:sz="4" w:space="0" w:color="auto"/>
            </w:tcBorders>
            <w:shd w:val="clear" w:color="auto" w:fill="auto"/>
            <w:noWrap/>
            <w:vAlign w:val="center"/>
            <w:hideMark/>
          </w:tcPr>
          <w:p w14:paraId="53B3954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B735E3A"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3F293D7"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0C1E5E80" w14:textId="77777777" w:rsidR="00975C97" w:rsidRPr="00FB387E" w:rsidRDefault="00975C97" w:rsidP="00346178">
            <w:pPr>
              <w:pStyle w:val="TAC"/>
              <w:rPr>
                <w:rFonts w:eastAsia="MS Mincho"/>
              </w:rPr>
            </w:pPr>
            <w:r w:rsidRPr="00FB387E">
              <w:rPr>
                <w:rFonts w:eastAsia="MS Mincho"/>
              </w:rPr>
              <w:t>1288</w:t>
            </w:r>
          </w:p>
        </w:tc>
        <w:tc>
          <w:tcPr>
            <w:tcW w:w="1057" w:type="dxa"/>
            <w:tcBorders>
              <w:top w:val="nil"/>
              <w:left w:val="nil"/>
              <w:bottom w:val="single" w:sz="4" w:space="0" w:color="auto"/>
              <w:right w:val="single" w:sz="4" w:space="0" w:color="auto"/>
            </w:tcBorders>
            <w:shd w:val="clear" w:color="auto" w:fill="auto"/>
            <w:noWrap/>
            <w:vAlign w:val="center"/>
            <w:hideMark/>
          </w:tcPr>
          <w:p w14:paraId="041BFB3E"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082297A"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C7E10C0"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6B557103" w14:textId="77777777" w:rsidR="00975C97" w:rsidRPr="00FB387E" w:rsidRDefault="00975C97" w:rsidP="00346178">
            <w:pPr>
              <w:pStyle w:val="TAC"/>
              <w:rPr>
                <w:rFonts w:eastAsia="MS Mincho"/>
              </w:rPr>
            </w:pPr>
            <w:r w:rsidRPr="00FB387E">
              <w:rPr>
                <w:rFonts w:eastAsia="MS Mincho"/>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47DD6312" w14:textId="77777777" w:rsidR="00975C97" w:rsidRPr="00FB387E" w:rsidRDefault="00975C97" w:rsidP="00346178">
            <w:pPr>
              <w:pStyle w:val="TAC"/>
              <w:rPr>
                <w:rFonts w:eastAsia="MS Mincho"/>
              </w:rPr>
            </w:pPr>
            <w:r w:rsidRPr="00FB387E">
              <w:rPr>
                <w:rFonts w:eastAsia="MS Mincho"/>
              </w:rPr>
              <w:t>3432</w:t>
            </w:r>
          </w:p>
        </w:tc>
      </w:tr>
      <w:tr w:rsidR="00975C97" w:rsidRPr="00FB387E" w14:paraId="46C7B9D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A28354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3908FE0" w14:textId="77777777" w:rsidR="00975C97" w:rsidRPr="00FB387E" w:rsidRDefault="00975C97" w:rsidP="00346178">
            <w:pPr>
              <w:pStyle w:val="TAC"/>
              <w:rPr>
                <w:rFonts w:eastAsia="MS Mincho"/>
              </w:rPr>
            </w:pPr>
            <w:r w:rsidRPr="00FB387E">
              <w:rPr>
                <w:rFonts w:eastAsia="MS Mincho"/>
              </w:rPr>
              <w:t>31</w:t>
            </w:r>
          </w:p>
        </w:tc>
        <w:tc>
          <w:tcPr>
            <w:tcW w:w="967" w:type="dxa"/>
            <w:tcBorders>
              <w:top w:val="nil"/>
              <w:left w:val="nil"/>
              <w:bottom w:val="single" w:sz="4" w:space="0" w:color="auto"/>
              <w:right w:val="single" w:sz="4" w:space="0" w:color="auto"/>
            </w:tcBorders>
            <w:shd w:val="clear" w:color="auto" w:fill="auto"/>
            <w:noWrap/>
            <w:vAlign w:val="center"/>
            <w:hideMark/>
          </w:tcPr>
          <w:p w14:paraId="0BEC6F4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876983F"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8BB5000"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54F8E2CB" w14:textId="77777777" w:rsidR="00975C97" w:rsidRPr="00FB387E" w:rsidRDefault="00975C97" w:rsidP="00346178">
            <w:pPr>
              <w:pStyle w:val="TAC"/>
              <w:rPr>
                <w:rFonts w:eastAsia="MS Mincho"/>
              </w:rPr>
            </w:pPr>
            <w:r w:rsidRPr="00FB387E">
              <w:rPr>
                <w:rFonts w:eastAsia="MS Mincho"/>
              </w:rPr>
              <w:t>1544</w:t>
            </w:r>
          </w:p>
        </w:tc>
        <w:tc>
          <w:tcPr>
            <w:tcW w:w="1057" w:type="dxa"/>
            <w:tcBorders>
              <w:top w:val="nil"/>
              <w:left w:val="nil"/>
              <w:bottom w:val="single" w:sz="4" w:space="0" w:color="auto"/>
              <w:right w:val="single" w:sz="4" w:space="0" w:color="auto"/>
            </w:tcBorders>
            <w:shd w:val="clear" w:color="auto" w:fill="auto"/>
            <w:noWrap/>
            <w:vAlign w:val="center"/>
            <w:hideMark/>
          </w:tcPr>
          <w:p w14:paraId="6B217AEE"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7E75FFF5"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0FE951D1"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04F4837D" w14:textId="77777777" w:rsidR="00975C97" w:rsidRPr="00FB387E" w:rsidRDefault="00975C97" w:rsidP="00346178">
            <w:pPr>
              <w:pStyle w:val="TAC"/>
              <w:rPr>
                <w:rFonts w:eastAsia="MS Mincho"/>
              </w:rPr>
            </w:pPr>
            <w:r w:rsidRPr="00FB387E">
              <w:rPr>
                <w:rFonts w:eastAsia="MS Mincho"/>
              </w:rPr>
              <w:t>8184</w:t>
            </w:r>
          </w:p>
        </w:tc>
        <w:tc>
          <w:tcPr>
            <w:tcW w:w="1127" w:type="dxa"/>
            <w:tcBorders>
              <w:top w:val="nil"/>
              <w:left w:val="nil"/>
              <w:bottom w:val="single" w:sz="4" w:space="0" w:color="auto"/>
              <w:right w:val="single" w:sz="4" w:space="0" w:color="auto"/>
            </w:tcBorders>
            <w:shd w:val="clear" w:color="auto" w:fill="auto"/>
            <w:noWrap/>
            <w:vAlign w:val="center"/>
            <w:hideMark/>
          </w:tcPr>
          <w:p w14:paraId="33650D9B" w14:textId="77777777" w:rsidR="00975C97" w:rsidRPr="00FB387E" w:rsidRDefault="00975C97" w:rsidP="00346178">
            <w:pPr>
              <w:pStyle w:val="TAC"/>
              <w:rPr>
                <w:rFonts w:eastAsia="MS Mincho"/>
              </w:rPr>
            </w:pPr>
            <w:r w:rsidRPr="00FB387E">
              <w:rPr>
                <w:rFonts w:eastAsia="MS Mincho"/>
              </w:rPr>
              <w:t>4092</w:t>
            </w:r>
          </w:p>
        </w:tc>
      </w:tr>
      <w:tr w:rsidR="00975C97" w:rsidRPr="00FB387E" w14:paraId="28FDC4C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7305DD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58CF5EC" w14:textId="77777777" w:rsidR="00975C97" w:rsidRPr="00FB387E" w:rsidRDefault="00975C97" w:rsidP="00346178">
            <w:pPr>
              <w:pStyle w:val="TAC"/>
              <w:rPr>
                <w:rFonts w:eastAsia="MS Mincho"/>
              </w:rPr>
            </w:pPr>
            <w:r w:rsidRPr="00FB387E">
              <w:rPr>
                <w:rFonts w:eastAsia="MS Mincho"/>
              </w:rPr>
              <w:t>33</w:t>
            </w:r>
          </w:p>
        </w:tc>
        <w:tc>
          <w:tcPr>
            <w:tcW w:w="967" w:type="dxa"/>
            <w:tcBorders>
              <w:top w:val="nil"/>
              <w:left w:val="nil"/>
              <w:bottom w:val="single" w:sz="4" w:space="0" w:color="auto"/>
              <w:right w:val="single" w:sz="4" w:space="0" w:color="auto"/>
            </w:tcBorders>
            <w:shd w:val="clear" w:color="auto" w:fill="auto"/>
            <w:noWrap/>
            <w:vAlign w:val="center"/>
            <w:hideMark/>
          </w:tcPr>
          <w:p w14:paraId="5BC3191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A6E764"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C07C537"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4125994F" w14:textId="77777777" w:rsidR="00975C97" w:rsidRPr="00FB387E" w:rsidRDefault="00975C97" w:rsidP="00346178">
            <w:pPr>
              <w:pStyle w:val="TAC"/>
              <w:rPr>
                <w:rFonts w:eastAsia="MS Mincho"/>
              </w:rPr>
            </w:pPr>
            <w:r w:rsidRPr="00FB387E">
              <w:rPr>
                <w:rFonts w:eastAsia="MS Mincho"/>
              </w:rPr>
              <w:t>1672</w:t>
            </w:r>
          </w:p>
        </w:tc>
        <w:tc>
          <w:tcPr>
            <w:tcW w:w="1057" w:type="dxa"/>
            <w:tcBorders>
              <w:top w:val="nil"/>
              <w:left w:val="nil"/>
              <w:bottom w:val="single" w:sz="4" w:space="0" w:color="auto"/>
              <w:right w:val="single" w:sz="4" w:space="0" w:color="auto"/>
            </w:tcBorders>
            <w:shd w:val="clear" w:color="auto" w:fill="auto"/>
            <w:noWrap/>
            <w:vAlign w:val="center"/>
            <w:hideMark/>
          </w:tcPr>
          <w:p w14:paraId="5A774CBB"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2DC78464"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A2EBDBA"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E317AC3" w14:textId="77777777" w:rsidR="00975C97" w:rsidRPr="00FB387E" w:rsidRDefault="00975C97" w:rsidP="00346178">
            <w:pPr>
              <w:pStyle w:val="TAC"/>
              <w:rPr>
                <w:rFonts w:eastAsia="MS Mincho"/>
              </w:rPr>
            </w:pPr>
            <w:r w:rsidRPr="00FB387E">
              <w:rPr>
                <w:rFonts w:eastAsia="MS Mincho"/>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5B3F5DC9" w14:textId="77777777" w:rsidR="00975C97" w:rsidRPr="00FB387E" w:rsidRDefault="00975C97" w:rsidP="00346178">
            <w:pPr>
              <w:pStyle w:val="TAC"/>
              <w:rPr>
                <w:rFonts w:eastAsia="MS Mincho"/>
              </w:rPr>
            </w:pPr>
            <w:r w:rsidRPr="00FB387E">
              <w:rPr>
                <w:rFonts w:eastAsia="MS Mincho"/>
              </w:rPr>
              <w:t>4356</w:t>
            </w:r>
          </w:p>
        </w:tc>
      </w:tr>
      <w:tr w:rsidR="00975C97" w:rsidRPr="00FB387E" w14:paraId="3CDD340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A73018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90F5059" w14:textId="77777777" w:rsidR="00975C97" w:rsidRPr="00FB387E" w:rsidRDefault="00975C97" w:rsidP="00346178">
            <w:pPr>
              <w:pStyle w:val="TAC"/>
              <w:rPr>
                <w:rFonts w:eastAsia="MS Mincho"/>
              </w:rPr>
            </w:pPr>
            <w:r w:rsidRPr="00FB387E">
              <w:rPr>
                <w:rFonts w:eastAsia="MS Mincho"/>
              </w:rPr>
              <w:t>38</w:t>
            </w:r>
          </w:p>
        </w:tc>
        <w:tc>
          <w:tcPr>
            <w:tcW w:w="967" w:type="dxa"/>
            <w:tcBorders>
              <w:top w:val="nil"/>
              <w:left w:val="nil"/>
              <w:bottom w:val="single" w:sz="4" w:space="0" w:color="auto"/>
              <w:right w:val="single" w:sz="4" w:space="0" w:color="auto"/>
            </w:tcBorders>
            <w:shd w:val="clear" w:color="auto" w:fill="auto"/>
            <w:noWrap/>
            <w:vAlign w:val="center"/>
            <w:hideMark/>
          </w:tcPr>
          <w:p w14:paraId="7B8A1CC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C7FE6B2"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1C22F2D"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2198BC92" w14:textId="77777777" w:rsidR="00975C97" w:rsidRPr="00FB387E" w:rsidRDefault="00975C97" w:rsidP="00346178">
            <w:pPr>
              <w:pStyle w:val="TAC"/>
              <w:rPr>
                <w:rFonts w:eastAsia="MS Mincho"/>
              </w:rPr>
            </w:pPr>
            <w:r w:rsidRPr="00FB387E">
              <w:rPr>
                <w:rFonts w:eastAsia="MS Mincho"/>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7B87041A"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05B55C33"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199EC2A8"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A9E6E5C" w14:textId="77777777" w:rsidR="00975C97" w:rsidRPr="00FB387E" w:rsidRDefault="00975C97" w:rsidP="00346178">
            <w:pPr>
              <w:pStyle w:val="TAC"/>
              <w:rPr>
                <w:rFonts w:eastAsia="MS Mincho"/>
              </w:rPr>
            </w:pPr>
            <w:r w:rsidRPr="00FB387E">
              <w:rPr>
                <w:rFonts w:eastAsia="MS Mincho"/>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2AFCBCA1" w14:textId="77777777" w:rsidR="00975C97" w:rsidRPr="00FB387E" w:rsidRDefault="00975C97" w:rsidP="00346178">
            <w:pPr>
              <w:pStyle w:val="TAC"/>
              <w:rPr>
                <w:rFonts w:eastAsia="MS Mincho"/>
              </w:rPr>
            </w:pPr>
            <w:r w:rsidRPr="00FB387E">
              <w:rPr>
                <w:rFonts w:eastAsia="MS Mincho"/>
              </w:rPr>
              <w:t>5016</w:t>
            </w:r>
          </w:p>
        </w:tc>
      </w:tr>
      <w:tr w:rsidR="00975C97" w:rsidRPr="00FB387E" w14:paraId="2E456E1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D2275B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E0BDB80" w14:textId="77777777" w:rsidR="00975C97" w:rsidRPr="00FB387E" w:rsidRDefault="00975C97" w:rsidP="00346178">
            <w:pPr>
              <w:pStyle w:val="TAC"/>
              <w:rPr>
                <w:rFonts w:eastAsia="MS Mincho"/>
              </w:rPr>
            </w:pPr>
            <w:r w:rsidRPr="00FB387E">
              <w:rPr>
                <w:rFonts w:eastAsia="MS Mincho"/>
              </w:rPr>
              <w:t>39</w:t>
            </w:r>
          </w:p>
        </w:tc>
        <w:tc>
          <w:tcPr>
            <w:tcW w:w="967" w:type="dxa"/>
            <w:tcBorders>
              <w:top w:val="nil"/>
              <w:left w:val="nil"/>
              <w:bottom w:val="single" w:sz="4" w:space="0" w:color="auto"/>
              <w:right w:val="single" w:sz="4" w:space="0" w:color="auto"/>
            </w:tcBorders>
            <w:shd w:val="clear" w:color="auto" w:fill="auto"/>
            <w:noWrap/>
            <w:vAlign w:val="center"/>
            <w:hideMark/>
          </w:tcPr>
          <w:p w14:paraId="27F0C9C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B793F3D"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57BFB99"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107000C4" w14:textId="77777777" w:rsidR="00975C97" w:rsidRPr="00FB387E" w:rsidRDefault="00975C97" w:rsidP="00346178">
            <w:pPr>
              <w:pStyle w:val="TAC"/>
              <w:rPr>
                <w:rFonts w:eastAsia="MS Mincho"/>
              </w:rPr>
            </w:pPr>
            <w:r w:rsidRPr="00FB387E">
              <w:rPr>
                <w:rFonts w:eastAsia="MS Mincho"/>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33DA0D0F"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F33D895"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1308A7B2"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E1609CA" w14:textId="77777777" w:rsidR="00975C97" w:rsidRPr="00FB387E" w:rsidRDefault="00975C97" w:rsidP="00346178">
            <w:pPr>
              <w:pStyle w:val="TAC"/>
              <w:rPr>
                <w:rFonts w:eastAsia="MS Mincho"/>
              </w:rPr>
            </w:pPr>
            <w:r w:rsidRPr="00FB387E">
              <w:rPr>
                <w:rFonts w:eastAsia="MS Mincho"/>
              </w:rPr>
              <w:t>10296</w:t>
            </w:r>
          </w:p>
        </w:tc>
        <w:tc>
          <w:tcPr>
            <w:tcW w:w="1127" w:type="dxa"/>
            <w:tcBorders>
              <w:top w:val="nil"/>
              <w:left w:val="nil"/>
              <w:bottom w:val="single" w:sz="4" w:space="0" w:color="auto"/>
              <w:right w:val="single" w:sz="4" w:space="0" w:color="auto"/>
            </w:tcBorders>
            <w:shd w:val="clear" w:color="auto" w:fill="auto"/>
            <w:noWrap/>
            <w:vAlign w:val="center"/>
            <w:hideMark/>
          </w:tcPr>
          <w:p w14:paraId="3E827814" w14:textId="77777777" w:rsidR="00975C97" w:rsidRPr="00FB387E" w:rsidRDefault="00975C97" w:rsidP="00346178">
            <w:pPr>
              <w:pStyle w:val="TAC"/>
              <w:rPr>
                <w:rFonts w:eastAsia="MS Mincho"/>
              </w:rPr>
            </w:pPr>
            <w:r w:rsidRPr="00FB387E">
              <w:rPr>
                <w:rFonts w:eastAsia="MS Mincho"/>
              </w:rPr>
              <w:t>5148</w:t>
            </w:r>
          </w:p>
        </w:tc>
      </w:tr>
      <w:tr w:rsidR="00975C97" w:rsidRPr="00FB387E" w14:paraId="79B72AD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89DEFA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DFFBE73" w14:textId="77777777" w:rsidR="00975C97" w:rsidRPr="00FB387E" w:rsidRDefault="00975C97" w:rsidP="00346178">
            <w:pPr>
              <w:pStyle w:val="TAC"/>
              <w:rPr>
                <w:rFonts w:eastAsia="MS Mincho"/>
              </w:rPr>
            </w:pPr>
            <w:r w:rsidRPr="00FB387E">
              <w:rPr>
                <w:rFonts w:eastAsia="MS Mincho"/>
              </w:rPr>
              <w:t>40</w:t>
            </w:r>
          </w:p>
        </w:tc>
        <w:tc>
          <w:tcPr>
            <w:tcW w:w="967" w:type="dxa"/>
            <w:tcBorders>
              <w:top w:val="nil"/>
              <w:left w:val="nil"/>
              <w:bottom w:val="single" w:sz="4" w:space="0" w:color="auto"/>
              <w:right w:val="single" w:sz="4" w:space="0" w:color="auto"/>
            </w:tcBorders>
            <w:shd w:val="clear" w:color="auto" w:fill="auto"/>
            <w:noWrap/>
            <w:vAlign w:val="center"/>
            <w:hideMark/>
          </w:tcPr>
          <w:p w14:paraId="773A010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745DBFC"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E150AD2"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284CDD94" w14:textId="77777777" w:rsidR="00975C97" w:rsidRPr="00FB387E" w:rsidRDefault="00975C97" w:rsidP="00346178">
            <w:pPr>
              <w:pStyle w:val="TAC"/>
              <w:rPr>
                <w:rFonts w:eastAsia="MS Mincho"/>
              </w:rPr>
            </w:pPr>
            <w:r w:rsidRPr="00FB387E">
              <w:rPr>
                <w:rFonts w:eastAsia="MS Mincho"/>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27DD2E97"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6B5116B1"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20E07B37"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5EE3AAA5" w14:textId="77777777" w:rsidR="00975C97" w:rsidRPr="00FB387E" w:rsidRDefault="00975C97" w:rsidP="00346178">
            <w:pPr>
              <w:pStyle w:val="TAC"/>
              <w:rPr>
                <w:rFonts w:eastAsia="MS Mincho"/>
              </w:rPr>
            </w:pPr>
            <w:r w:rsidRPr="00FB387E">
              <w:rPr>
                <w:rFonts w:eastAsia="MS Mincho"/>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5F166896" w14:textId="77777777" w:rsidR="00975C97" w:rsidRPr="00FB387E" w:rsidRDefault="00975C97" w:rsidP="00346178">
            <w:pPr>
              <w:pStyle w:val="TAC"/>
              <w:rPr>
                <w:rFonts w:eastAsia="MS Mincho"/>
              </w:rPr>
            </w:pPr>
            <w:r w:rsidRPr="00FB387E">
              <w:rPr>
                <w:rFonts w:eastAsia="MS Mincho"/>
              </w:rPr>
              <w:t>5280</w:t>
            </w:r>
          </w:p>
        </w:tc>
      </w:tr>
      <w:tr w:rsidR="006D0D8E" w:rsidRPr="00FB387E" w14:paraId="0F4BBA68"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0BC380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FBD8BE7" w14:textId="77777777" w:rsidR="006D0D8E" w:rsidRPr="00FB387E" w:rsidRDefault="006D0D8E" w:rsidP="00346178">
            <w:pPr>
              <w:pStyle w:val="TAC"/>
            </w:pPr>
            <w:r w:rsidRPr="00FB387E">
              <w:t>47</w:t>
            </w:r>
          </w:p>
        </w:tc>
        <w:tc>
          <w:tcPr>
            <w:tcW w:w="967" w:type="dxa"/>
            <w:tcBorders>
              <w:top w:val="nil"/>
              <w:left w:val="nil"/>
              <w:bottom w:val="single" w:sz="4" w:space="0" w:color="auto"/>
              <w:right w:val="single" w:sz="4" w:space="0" w:color="auto"/>
            </w:tcBorders>
            <w:shd w:val="clear" w:color="auto" w:fill="auto"/>
            <w:noWrap/>
            <w:vAlign w:val="center"/>
          </w:tcPr>
          <w:p w14:paraId="05ACFB55"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8329A42" w14:textId="77777777" w:rsidR="006D0D8E" w:rsidRPr="00FB387E" w:rsidRDefault="006D0D8E" w:rsidP="00346178">
            <w:pPr>
              <w:pStyle w:val="TAC"/>
            </w:pPr>
            <w:r w:rsidRPr="00FB387E">
              <w:t>QPSK</w:t>
            </w:r>
          </w:p>
        </w:tc>
        <w:tc>
          <w:tcPr>
            <w:tcW w:w="890" w:type="dxa"/>
            <w:tcBorders>
              <w:top w:val="nil"/>
              <w:left w:val="nil"/>
              <w:bottom w:val="single" w:sz="4" w:space="0" w:color="auto"/>
              <w:right w:val="single" w:sz="4" w:space="0" w:color="auto"/>
            </w:tcBorders>
            <w:shd w:val="clear" w:color="auto" w:fill="auto"/>
            <w:noWrap/>
            <w:vAlign w:val="center"/>
          </w:tcPr>
          <w:p w14:paraId="2854C087" w14:textId="77777777" w:rsidR="006D0D8E" w:rsidRPr="00FB387E" w:rsidRDefault="006D0D8E" w:rsidP="00346178">
            <w:pPr>
              <w:pStyle w:val="TAC"/>
            </w:pPr>
            <w:r w:rsidRPr="00FB387E">
              <w:t>2</w:t>
            </w:r>
          </w:p>
        </w:tc>
        <w:tc>
          <w:tcPr>
            <w:tcW w:w="926" w:type="dxa"/>
            <w:tcBorders>
              <w:top w:val="nil"/>
              <w:left w:val="nil"/>
              <w:bottom w:val="single" w:sz="4" w:space="0" w:color="auto"/>
              <w:right w:val="single" w:sz="4" w:space="0" w:color="auto"/>
            </w:tcBorders>
            <w:shd w:val="clear" w:color="auto" w:fill="auto"/>
            <w:noWrap/>
            <w:vAlign w:val="center"/>
          </w:tcPr>
          <w:p w14:paraId="566AB9C2" w14:textId="77777777" w:rsidR="006D0D8E" w:rsidRPr="00FB387E" w:rsidRDefault="006D0D8E" w:rsidP="00346178">
            <w:pPr>
              <w:pStyle w:val="TAC"/>
            </w:pPr>
            <w:r w:rsidRPr="00FB387E">
              <w:t>2408</w:t>
            </w:r>
          </w:p>
        </w:tc>
        <w:tc>
          <w:tcPr>
            <w:tcW w:w="1057" w:type="dxa"/>
            <w:tcBorders>
              <w:top w:val="nil"/>
              <w:left w:val="nil"/>
              <w:bottom w:val="single" w:sz="4" w:space="0" w:color="auto"/>
              <w:right w:val="single" w:sz="4" w:space="0" w:color="auto"/>
            </w:tcBorders>
            <w:shd w:val="clear" w:color="auto" w:fill="auto"/>
            <w:noWrap/>
            <w:vAlign w:val="center"/>
          </w:tcPr>
          <w:p w14:paraId="57652297"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5DECCFE6"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60F08A9C"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07027DA2" w14:textId="77777777" w:rsidR="006D0D8E" w:rsidRPr="00FB387E" w:rsidRDefault="006D0D8E" w:rsidP="00346178">
            <w:pPr>
              <w:pStyle w:val="TAC"/>
            </w:pPr>
            <w:r w:rsidRPr="00FB387E">
              <w:t>12408</w:t>
            </w:r>
          </w:p>
        </w:tc>
        <w:tc>
          <w:tcPr>
            <w:tcW w:w="1127" w:type="dxa"/>
            <w:tcBorders>
              <w:top w:val="nil"/>
              <w:left w:val="nil"/>
              <w:bottom w:val="single" w:sz="4" w:space="0" w:color="auto"/>
              <w:right w:val="single" w:sz="4" w:space="0" w:color="auto"/>
            </w:tcBorders>
            <w:shd w:val="clear" w:color="auto" w:fill="auto"/>
            <w:noWrap/>
            <w:vAlign w:val="center"/>
          </w:tcPr>
          <w:p w14:paraId="059A661B" w14:textId="77777777" w:rsidR="006D0D8E" w:rsidRPr="00FB387E" w:rsidRDefault="006D0D8E" w:rsidP="00346178">
            <w:pPr>
              <w:pStyle w:val="TAC"/>
            </w:pPr>
            <w:r w:rsidRPr="00FB387E">
              <w:t>6204</w:t>
            </w:r>
          </w:p>
        </w:tc>
      </w:tr>
      <w:tr w:rsidR="00975C97" w:rsidRPr="00FB387E" w14:paraId="4CFA3B5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6310F6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3279D6F" w14:textId="77777777" w:rsidR="00975C97" w:rsidRPr="00FB387E" w:rsidRDefault="00975C97" w:rsidP="00346178">
            <w:pPr>
              <w:pStyle w:val="TAC"/>
              <w:rPr>
                <w:rFonts w:eastAsia="MS Mincho"/>
              </w:rPr>
            </w:pPr>
            <w:r w:rsidRPr="00FB387E">
              <w:rPr>
                <w:rFonts w:eastAsia="MS Mincho"/>
              </w:rPr>
              <w:t>51</w:t>
            </w:r>
          </w:p>
        </w:tc>
        <w:tc>
          <w:tcPr>
            <w:tcW w:w="967" w:type="dxa"/>
            <w:tcBorders>
              <w:top w:val="nil"/>
              <w:left w:val="nil"/>
              <w:bottom w:val="single" w:sz="4" w:space="0" w:color="auto"/>
              <w:right w:val="single" w:sz="4" w:space="0" w:color="auto"/>
            </w:tcBorders>
            <w:shd w:val="clear" w:color="auto" w:fill="auto"/>
            <w:noWrap/>
            <w:vAlign w:val="center"/>
            <w:hideMark/>
          </w:tcPr>
          <w:p w14:paraId="41CF70B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E23B13C"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A5330B3"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74801E10" w14:textId="77777777" w:rsidR="00975C97" w:rsidRPr="00FB387E" w:rsidRDefault="00975C97" w:rsidP="00346178">
            <w:pPr>
              <w:pStyle w:val="TAC"/>
              <w:rPr>
                <w:rFonts w:eastAsia="MS Mincho"/>
              </w:rPr>
            </w:pPr>
            <w:r w:rsidRPr="00FB387E">
              <w:rPr>
                <w:rFonts w:eastAsia="MS Mincho"/>
              </w:rPr>
              <w:t>2536</w:t>
            </w:r>
          </w:p>
        </w:tc>
        <w:tc>
          <w:tcPr>
            <w:tcW w:w="1057" w:type="dxa"/>
            <w:tcBorders>
              <w:top w:val="nil"/>
              <w:left w:val="nil"/>
              <w:bottom w:val="single" w:sz="4" w:space="0" w:color="auto"/>
              <w:right w:val="single" w:sz="4" w:space="0" w:color="auto"/>
            </w:tcBorders>
            <w:shd w:val="clear" w:color="auto" w:fill="auto"/>
            <w:noWrap/>
            <w:vAlign w:val="center"/>
            <w:hideMark/>
          </w:tcPr>
          <w:p w14:paraId="720E4040"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27C3BB95"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1AFFFF00"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69E65B7E" w14:textId="77777777" w:rsidR="00975C97" w:rsidRPr="00FB387E" w:rsidRDefault="00975C97" w:rsidP="00346178">
            <w:pPr>
              <w:pStyle w:val="TAC"/>
              <w:rPr>
                <w:rFonts w:eastAsia="MS Mincho"/>
              </w:rPr>
            </w:pPr>
            <w:r w:rsidRPr="00FB387E">
              <w:rPr>
                <w:rFonts w:eastAsia="MS Mincho"/>
              </w:rPr>
              <w:t>13464</w:t>
            </w:r>
          </w:p>
        </w:tc>
        <w:tc>
          <w:tcPr>
            <w:tcW w:w="1127" w:type="dxa"/>
            <w:tcBorders>
              <w:top w:val="nil"/>
              <w:left w:val="nil"/>
              <w:bottom w:val="single" w:sz="4" w:space="0" w:color="auto"/>
              <w:right w:val="single" w:sz="4" w:space="0" w:color="auto"/>
            </w:tcBorders>
            <w:shd w:val="clear" w:color="auto" w:fill="auto"/>
            <w:noWrap/>
            <w:vAlign w:val="center"/>
            <w:hideMark/>
          </w:tcPr>
          <w:p w14:paraId="4550EF54" w14:textId="77777777" w:rsidR="00975C97" w:rsidRPr="00FB387E" w:rsidRDefault="00975C97" w:rsidP="00346178">
            <w:pPr>
              <w:pStyle w:val="TAC"/>
              <w:rPr>
                <w:rFonts w:eastAsia="MS Mincho"/>
              </w:rPr>
            </w:pPr>
            <w:r w:rsidRPr="00FB387E">
              <w:rPr>
                <w:rFonts w:eastAsia="MS Mincho"/>
              </w:rPr>
              <w:t>6732</w:t>
            </w:r>
          </w:p>
        </w:tc>
      </w:tr>
      <w:tr w:rsidR="00975C97" w:rsidRPr="00FB387E" w14:paraId="1BF5844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6C3399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A845C05" w14:textId="77777777" w:rsidR="00975C97" w:rsidRPr="00FB387E" w:rsidRDefault="00975C97" w:rsidP="00346178">
            <w:pPr>
              <w:pStyle w:val="TAC"/>
              <w:rPr>
                <w:rFonts w:eastAsia="MS Mincho"/>
              </w:rPr>
            </w:pPr>
            <w:r w:rsidRPr="00FB387E">
              <w:rPr>
                <w:rFonts w:eastAsia="MS Mincho"/>
              </w:rPr>
              <w:t>52</w:t>
            </w:r>
          </w:p>
        </w:tc>
        <w:tc>
          <w:tcPr>
            <w:tcW w:w="967" w:type="dxa"/>
            <w:tcBorders>
              <w:top w:val="nil"/>
              <w:left w:val="nil"/>
              <w:bottom w:val="single" w:sz="4" w:space="0" w:color="auto"/>
              <w:right w:val="single" w:sz="4" w:space="0" w:color="auto"/>
            </w:tcBorders>
            <w:shd w:val="clear" w:color="auto" w:fill="auto"/>
            <w:noWrap/>
            <w:vAlign w:val="center"/>
            <w:hideMark/>
          </w:tcPr>
          <w:p w14:paraId="42CB1EA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564E496"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0AA20D23"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05DEA580" w14:textId="77777777" w:rsidR="00975C97" w:rsidRPr="00FB387E" w:rsidRDefault="00975C97" w:rsidP="00346178">
            <w:pPr>
              <w:pStyle w:val="TAC"/>
              <w:rPr>
                <w:rFonts w:eastAsia="MS Mincho"/>
              </w:rPr>
            </w:pPr>
            <w:r w:rsidRPr="00FB387E">
              <w:rPr>
                <w:rFonts w:eastAsia="MS Mincho"/>
              </w:rPr>
              <w:t>2600</w:t>
            </w:r>
          </w:p>
        </w:tc>
        <w:tc>
          <w:tcPr>
            <w:tcW w:w="1057" w:type="dxa"/>
            <w:tcBorders>
              <w:top w:val="nil"/>
              <w:left w:val="nil"/>
              <w:bottom w:val="single" w:sz="4" w:space="0" w:color="auto"/>
              <w:right w:val="single" w:sz="4" w:space="0" w:color="auto"/>
            </w:tcBorders>
            <w:shd w:val="clear" w:color="auto" w:fill="auto"/>
            <w:noWrap/>
            <w:vAlign w:val="center"/>
            <w:hideMark/>
          </w:tcPr>
          <w:p w14:paraId="497FD24D"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7B3B3A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4000C25"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20DED8A9" w14:textId="77777777" w:rsidR="00975C97" w:rsidRPr="00FB387E" w:rsidRDefault="00975C97" w:rsidP="00346178">
            <w:pPr>
              <w:pStyle w:val="TAC"/>
              <w:rPr>
                <w:rFonts w:eastAsia="MS Mincho"/>
              </w:rPr>
            </w:pPr>
            <w:r w:rsidRPr="00FB387E">
              <w:rPr>
                <w:rFonts w:eastAsia="MS Mincho"/>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202A907B" w14:textId="77777777" w:rsidR="00975C97" w:rsidRPr="00FB387E" w:rsidRDefault="00975C97" w:rsidP="00346178">
            <w:pPr>
              <w:pStyle w:val="TAC"/>
              <w:rPr>
                <w:rFonts w:eastAsia="MS Mincho"/>
              </w:rPr>
            </w:pPr>
            <w:r w:rsidRPr="00FB387E">
              <w:rPr>
                <w:rFonts w:eastAsia="MS Mincho"/>
              </w:rPr>
              <w:t>6864</w:t>
            </w:r>
          </w:p>
        </w:tc>
      </w:tr>
      <w:tr w:rsidR="00975C97" w:rsidRPr="00FB387E" w14:paraId="0A0C365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4E1014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6FA8D9B" w14:textId="77777777" w:rsidR="00975C97" w:rsidRPr="00FB387E" w:rsidRDefault="00975C97" w:rsidP="00346178">
            <w:pPr>
              <w:pStyle w:val="TAC"/>
              <w:rPr>
                <w:rFonts w:eastAsia="MS Mincho"/>
              </w:rPr>
            </w:pPr>
            <w:r w:rsidRPr="00FB387E">
              <w:rPr>
                <w:rFonts w:eastAsia="MS Mincho"/>
              </w:rPr>
              <w:t>53</w:t>
            </w:r>
          </w:p>
        </w:tc>
        <w:tc>
          <w:tcPr>
            <w:tcW w:w="967" w:type="dxa"/>
            <w:tcBorders>
              <w:top w:val="nil"/>
              <w:left w:val="nil"/>
              <w:bottom w:val="single" w:sz="4" w:space="0" w:color="auto"/>
              <w:right w:val="single" w:sz="4" w:space="0" w:color="auto"/>
            </w:tcBorders>
            <w:shd w:val="clear" w:color="auto" w:fill="auto"/>
            <w:noWrap/>
            <w:vAlign w:val="center"/>
            <w:hideMark/>
          </w:tcPr>
          <w:p w14:paraId="45174F78"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A509878"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0F60051"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287723A1" w14:textId="77777777" w:rsidR="00975C97" w:rsidRPr="00FB387E" w:rsidRDefault="00975C97" w:rsidP="00346178">
            <w:pPr>
              <w:pStyle w:val="TAC"/>
              <w:rPr>
                <w:rFonts w:eastAsia="MS Mincho"/>
              </w:rPr>
            </w:pPr>
            <w:r w:rsidRPr="00FB387E">
              <w:rPr>
                <w:rFonts w:eastAsia="MS Mincho"/>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7D9EA93B"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ACF432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0C501FCA"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8E03C15" w14:textId="77777777" w:rsidR="00975C97" w:rsidRPr="00FB387E" w:rsidRDefault="00975C97" w:rsidP="00346178">
            <w:pPr>
              <w:pStyle w:val="TAC"/>
              <w:rPr>
                <w:rFonts w:eastAsia="MS Mincho"/>
              </w:rPr>
            </w:pPr>
            <w:r w:rsidRPr="00FB387E">
              <w:rPr>
                <w:rFonts w:eastAsia="MS Mincho"/>
              </w:rPr>
              <w:t>13992</w:t>
            </w:r>
          </w:p>
        </w:tc>
        <w:tc>
          <w:tcPr>
            <w:tcW w:w="1127" w:type="dxa"/>
            <w:tcBorders>
              <w:top w:val="nil"/>
              <w:left w:val="nil"/>
              <w:bottom w:val="single" w:sz="4" w:space="0" w:color="auto"/>
              <w:right w:val="single" w:sz="4" w:space="0" w:color="auto"/>
            </w:tcBorders>
            <w:shd w:val="clear" w:color="auto" w:fill="auto"/>
            <w:noWrap/>
            <w:vAlign w:val="center"/>
            <w:hideMark/>
          </w:tcPr>
          <w:p w14:paraId="4D6DD835" w14:textId="77777777" w:rsidR="00975C97" w:rsidRPr="00FB387E" w:rsidRDefault="00975C97" w:rsidP="00346178">
            <w:pPr>
              <w:pStyle w:val="TAC"/>
              <w:rPr>
                <w:rFonts w:eastAsia="MS Mincho"/>
              </w:rPr>
            </w:pPr>
            <w:r w:rsidRPr="00FB387E">
              <w:rPr>
                <w:rFonts w:eastAsia="MS Mincho"/>
              </w:rPr>
              <w:t>6996</w:t>
            </w:r>
          </w:p>
        </w:tc>
      </w:tr>
      <w:tr w:rsidR="00975C97" w:rsidRPr="00FB387E" w14:paraId="1DCC38E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18E176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323A14F" w14:textId="77777777" w:rsidR="00975C97" w:rsidRPr="00FB387E" w:rsidRDefault="00975C97" w:rsidP="00346178">
            <w:pPr>
              <w:pStyle w:val="TAC"/>
              <w:rPr>
                <w:rFonts w:eastAsia="MS Mincho"/>
              </w:rPr>
            </w:pPr>
            <w:r w:rsidRPr="00FB387E">
              <w:rPr>
                <w:rFonts w:eastAsia="MS Mincho"/>
              </w:rPr>
              <w:t>54</w:t>
            </w:r>
          </w:p>
        </w:tc>
        <w:tc>
          <w:tcPr>
            <w:tcW w:w="967" w:type="dxa"/>
            <w:tcBorders>
              <w:top w:val="nil"/>
              <w:left w:val="nil"/>
              <w:bottom w:val="single" w:sz="4" w:space="0" w:color="auto"/>
              <w:right w:val="single" w:sz="4" w:space="0" w:color="auto"/>
            </w:tcBorders>
            <w:shd w:val="clear" w:color="auto" w:fill="auto"/>
            <w:noWrap/>
            <w:vAlign w:val="center"/>
            <w:hideMark/>
          </w:tcPr>
          <w:p w14:paraId="58F0089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B86B891"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A634421"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5D397B55" w14:textId="77777777" w:rsidR="00975C97" w:rsidRPr="00FB387E" w:rsidRDefault="00975C97" w:rsidP="00346178">
            <w:pPr>
              <w:pStyle w:val="TAC"/>
              <w:rPr>
                <w:rFonts w:eastAsia="MS Mincho"/>
              </w:rPr>
            </w:pPr>
            <w:r w:rsidRPr="00FB387E">
              <w:rPr>
                <w:rFonts w:eastAsia="MS Mincho"/>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013D4174"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26049CE4"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1A038E9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5818824" w14:textId="77777777" w:rsidR="00975C97" w:rsidRPr="00FB387E" w:rsidRDefault="00975C97" w:rsidP="00346178">
            <w:pPr>
              <w:pStyle w:val="TAC"/>
              <w:rPr>
                <w:rFonts w:eastAsia="MS Mincho"/>
              </w:rPr>
            </w:pPr>
            <w:r w:rsidRPr="00FB387E">
              <w:rPr>
                <w:rFonts w:eastAsia="MS Mincho"/>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25508A09" w14:textId="77777777" w:rsidR="00975C97" w:rsidRPr="00FB387E" w:rsidRDefault="00975C97" w:rsidP="00346178">
            <w:pPr>
              <w:pStyle w:val="TAC"/>
              <w:rPr>
                <w:rFonts w:eastAsia="MS Mincho"/>
              </w:rPr>
            </w:pPr>
            <w:r w:rsidRPr="00FB387E">
              <w:rPr>
                <w:rFonts w:eastAsia="MS Mincho"/>
              </w:rPr>
              <w:t>7128</w:t>
            </w:r>
          </w:p>
        </w:tc>
      </w:tr>
      <w:tr w:rsidR="00975C97" w:rsidRPr="00FB387E" w14:paraId="14B647B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EAFA58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36E5005" w14:textId="77777777" w:rsidR="00975C97" w:rsidRPr="00FB387E" w:rsidRDefault="00975C97" w:rsidP="00346178">
            <w:pPr>
              <w:pStyle w:val="TAC"/>
              <w:rPr>
                <w:rFonts w:eastAsia="MS Mincho"/>
              </w:rPr>
            </w:pPr>
            <w:r w:rsidRPr="00FB387E">
              <w:rPr>
                <w:rFonts w:eastAsia="MS Mincho"/>
              </w:rPr>
              <w:t>61</w:t>
            </w:r>
          </w:p>
        </w:tc>
        <w:tc>
          <w:tcPr>
            <w:tcW w:w="967" w:type="dxa"/>
            <w:tcBorders>
              <w:top w:val="nil"/>
              <w:left w:val="nil"/>
              <w:bottom w:val="single" w:sz="4" w:space="0" w:color="auto"/>
              <w:right w:val="single" w:sz="4" w:space="0" w:color="auto"/>
            </w:tcBorders>
            <w:shd w:val="clear" w:color="auto" w:fill="auto"/>
            <w:noWrap/>
            <w:vAlign w:val="center"/>
            <w:hideMark/>
          </w:tcPr>
          <w:p w14:paraId="6A00D0D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C58C037"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3D2DE57"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3BA879B6" w14:textId="77777777" w:rsidR="00975C97" w:rsidRPr="00FB387E" w:rsidRDefault="00975C97" w:rsidP="00346178">
            <w:pPr>
              <w:pStyle w:val="TAC"/>
              <w:rPr>
                <w:rFonts w:eastAsia="MS Mincho"/>
              </w:rPr>
            </w:pPr>
            <w:r w:rsidRPr="00FB387E">
              <w:rPr>
                <w:rFonts w:eastAsia="MS Mincho"/>
              </w:rPr>
              <w:t>3104</w:t>
            </w:r>
          </w:p>
        </w:tc>
        <w:tc>
          <w:tcPr>
            <w:tcW w:w="1057" w:type="dxa"/>
            <w:tcBorders>
              <w:top w:val="nil"/>
              <w:left w:val="nil"/>
              <w:bottom w:val="single" w:sz="4" w:space="0" w:color="auto"/>
              <w:right w:val="single" w:sz="4" w:space="0" w:color="auto"/>
            </w:tcBorders>
            <w:shd w:val="clear" w:color="auto" w:fill="auto"/>
            <w:noWrap/>
            <w:vAlign w:val="center"/>
            <w:hideMark/>
          </w:tcPr>
          <w:p w14:paraId="4952073E"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6AECC457"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18353040"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B88B76E" w14:textId="77777777" w:rsidR="00975C97" w:rsidRPr="00FB387E" w:rsidRDefault="00975C97" w:rsidP="00346178">
            <w:pPr>
              <w:pStyle w:val="TAC"/>
              <w:rPr>
                <w:rFonts w:eastAsia="MS Mincho"/>
              </w:rPr>
            </w:pPr>
            <w:r w:rsidRPr="00FB387E">
              <w:rPr>
                <w:rFonts w:eastAsia="MS Mincho"/>
              </w:rPr>
              <w:t>16104</w:t>
            </w:r>
          </w:p>
        </w:tc>
        <w:tc>
          <w:tcPr>
            <w:tcW w:w="1127" w:type="dxa"/>
            <w:tcBorders>
              <w:top w:val="nil"/>
              <w:left w:val="nil"/>
              <w:bottom w:val="single" w:sz="4" w:space="0" w:color="auto"/>
              <w:right w:val="single" w:sz="4" w:space="0" w:color="auto"/>
            </w:tcBorders>
            <w:shd w:val="clear" w:color="auto" w:fill="auto"/>
            <w:noWrap/>
            <w:vAlign w:val="center"/>
            <w:hideMark/>
          </w:tcPr>
          <w:p w14:paraId="56F1C8EE" w14:textId="77777777" w:rsidR="00975C97" w:rsidRPr="00FB387E" w:rsidRDefault="00975C97" w:rsidP="00346178">
            <w:pPr>
              <w:pStyle w:val="TAC"/>
              <w:rPr>
                <w:rFonts w:eastAsia="MS Mincho"/>
              </w:rPr>
            </w:pPr>
            <w:r w:rsidRPr="00FB387E">
              <w:rPr>
                <w:rFonts w:eastAsia="MS Mincho"/>
              </w:rPr>
              <w:t>8052</w:t>
            </w:r>
          </w:p>
        </w:tc>
      </w:tr>
      <w:tr w:rsidR="00975C97" w:rsidRPr="00FB387E" w14:paraId="52C5967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FEA685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EB09250" w14:textId="77777777" w:rsidR="00975C97" w:rsidRPr="00FB387E" w:rsidRDefault="00975C97" w:rsidP="00346178">
            <w:pPr>
              <w:pStyle w:val="TAC"/>
              <w:rPr>
                <w:rFonts w:eastAsia="MS Mincho"/>
              </w:rPr>
            </w:pPr>
            <w:r w:rsidRPr="00FB387E">
              <w:rPr>
                <w:rFonts w:eastAsia="MS Mincho"/>
              </w:rPr>
              <w:t>65</w:t>
            </w:r>
          </w:p>
        </w:tc>
        <w:tc>
          <w:tcPr>
            <w:tcW w:w="967" w:type="dxa"/>
            <w:tcBorders>
              <w:top w:val="nil"/>
              <w:left w:val="nil"/>
              <w:bottom w:val="single" w:sz="4" w:space="0" w:color="auto"/>
              <w:right w:val="single" w:sz="4" w:space="0" w:color="auto"/>
            </w:tcBorders>
            <w:shd w:val="clear" w:color="auto" w:fill="auto"/>
            <w:noWrap/>
            <w:vAlign w:val="center"/>
            <w:hideMark/>
          </w:tcPr>
          <w:p w14:paraId="66E9EB5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6F55D9D"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E152C0B"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0D47A44D" w14:textId="77777777" w:rsidR="00975C97" w:rsidRPr="00FB387E" w:rsidRDefault="00975C97" w:rsidP="00346178">
            <w:pPr>
              <w:pStyle w:val="TAC"/>
              <w:rPr>
                <w:rFonts w:eastAsia="MS Mincho"/>
              </w:rPr>
            </w:pPr>
            <w:r w:rsidRPr="00FB387E">
              <w:rPr>
                <w:rFonts w:eastAsia="MS Mincho"/>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1076CCA8"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389602BA"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6DF36E29"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2ED61DDF" w14:textId="77777777" w:rsidR="00975C97" w:rsidRPr="00FB387E" w:rsidRDefault="00975C97" w:rsidP="00346178">
            <w:pPr>
              <w:pStyle w:val="TAC"/>
              <w:rPr>
                <w:rFonts w:eastAsia="MS Mincho"/>
              </w:rPr>
            </w:pPr>
            <w:r w:rsidRPr="00FB387E">
              <w:rPr>
                <w:rFonts w:eastAsia="MS Mincho"/>
              </w:rPr>
              <w:t>17160</w:t>
            </w:r>
          </w:p>
        </w:tc>
        <w:tc>
          <w:tcPr>
            <w:tcW w:w="1127" w:type="dxa"/>
            <w:tcBorders>
              <w:top w:val="nil"/>
              <w:left w:val="nil"/>
              <w:bottom w:val="single" w:sz="4" w:space="0" w:color="auto"/>
              <w:right w:val="single" w:sz="4" w:space="0" w:color="auto"/>
            </w:tcBorders>
            <w:shd w:val="clear" w:color="auto" w:fill="auto"/>
            <w:noWrap/>
            <w:vAlign w:val="center"/>
            <w:hideMark/>
          </w:tcPr>
          <w:p w14:paraId="6744BAF7" w14:textId="77777777" w:rsidR="00975C97" w:rsidRPr="00FB387E" w:rsidRDefault="00975C97" w:rsidP="00346178">
            <w:pPr>
              <w:pStyle w:val="TAC"/>
              <w:rPr>
                <w:rFonts w:eastAsia="MS Mincho"/>
              </w:rPr>
            </w:pPr>
            <w:r w:rsidRPr="00FB387E">
              <w:rPr>
                <w:rFonts w:eastAsia="MS Mincho"/>
              </w:rPr>
              <w:t>8580</w:t>
            </w:r>
          </w:p>
        </w:tc>
      </w:tr>
      <w:tr w:rsidR="00975C97" w:rsidRPr="00FB387E" w14:paraId="1CFF271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129E29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EE69DC3" w14:textId="77777777" w:rsidR="00975C97" w:rsidRPr="00FB387E" w:rsidRDefault="00975C97" w:rsidP="00346178">
            <w:pPr>
              <w:pStyle w:val="TAC"/>
              <w:rPr>
                <w:rFonts w:eastAsia="MS Mincho"/>
              </w:rPr>
            </w:pPr>
            <w:r w:rsidRPr="00FB387E">
              <w:rPr>
                <w:rFonts w:eastAsia="MS Mincho"/>
              </w:rPr>
              <w:t>67</w:t>
            </w:r>
          </w:p>
        </w:tc>
        <w:tc>
          <w:tcPr>
            <w:tcW w:w="967" w:type="dxa"/>
            <w:tcBorders>
              <w:top w:val="nil"/>
              <w:left w:val="nil"/>
              <w:bottom w:val="single" w:sz="4" w:space="0" w:color="auto"/>
              <w:right w:val="single" w:sz="4" w:space="0" w:color="auto"/>
            </w:tcBorders>
            <w:shd w:val="clear" w:color="auto" w:fill="auto"/>
            <w:noWrap/>
            <w:vAlign w:val="center"/>
            <w:hideMark/>
          </w:tcPr>
          <w:p w14:paraId="303F12B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BCCEDD"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C58E7D3"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69C26716" w14:textId="77777777" w:rsidR="00975C97" w:rsidRPr="00FB387E" w:rsidRDefault="00975C97" w:rsidP="00346178">
            <w:pPr>
              <w:pStyle w:val="TAC"/>
              <w:rPr>
                <w:rFonts w:eastAsia="MS Mincho"/>
              </w:rPr>
            </w:pPr>
            <w:r w:rsidRPr="00FB387E">
              <w:rPr>
                <w:rFonts w:eastAsia="MS Mincho"/>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61F9A43C"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11E8B8E"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4BDCA6CB"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6AF79C46" w14:textId="77777777" w:rsidR="00975C97" w:rsidRPr="00FB387E" w:rsidRDefault="00975C97" w:rsidP="00346178">
            <w:pPr>
              <w:pStyle w:val="TAC"/>
              <w:rPr>
                <w:rFonts w:eastAsia="MS Mincho"/>
              </w:rPr>
            </w:pPr>
            <w:r w:rsidRPr="00FB387E">
              <w:rPr>
                <w:rFonts w:eastAsia="MS Mincho"/>
              </w:rPr>
              <w:t>17688</w:t>
            </w:r>
          </w:p>
        </w:tc>
        <w:tc>
          <w:tcPr>
            <w:tcW w:w="1127" w:type="dxa"/>
            <w:tcBorders>
              <w:top w:val="nil"/>
              <w:left w:val="nil"/>
              <w:bottom w:val="single" w:sz="4" w:space="0" w:color="auto"/>
              <w:right w:val="single" w:sz="4" w:space="0" w:color="auto"/>
            </w:tcBorders>
            <w:shd w:val="clear" w:color="auto" w:fill="auto"/>
            <w:noWrap/>
            <w:vAlign w:val="center"/>
            <w:hideMark/>
          </w:tcPr>
          <w:p w14:paraId="3833242A" w14:textId="77777777" w:rsidR="00975C97" w:rsidRPr="00FB387E" w:rsidRDefault="00975C97" w:rsidP="00346178">
            <w:pPr>
              <w:pStyle w:val="TAC"/>
              <w:rPr>
                <w:rFonts w:eastAsia="MS Mincho"/>
              </w:rPr>
            </w:pPr>
            <w:r w:rsidRPr="00FB387E">
              <w:rPr>
                <w:rFonts w:eastAsia="MS Mincho"/>
              </w:rPr>
              <w:t>8844</w:t>
            </w:r>
          </w:p>
        </w:tc>
      </w:tr>
      <w:tr w:rsidR="00975C97" w:rsidRPr="00FB387E" w14:paraId="1A27D76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38C64C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C0390BF" w14:textId="77777777" w:rsidR="00975C97" w:rsidRPr="00FB387E" w:rsidRDefault="00975C97" w:rsidP="00346178">
            <w:pPr>
              <w:pStyle w:val="TAC"/>
              <w:rPr>
                <w:rFonts w:eastAsia="MS Mincho"/>
              </w:rPr>
            </w:pPr>
            <w:r w:rsidRPr="00FB387E">
              <w:rPr>
                <w:rFonts w:eastAsia="MS Mincho"/>
              </w:rPr>
              <w:t>68</w:t>
            </w:r>
          </w:p>
        </w:tc>
        <w:tc>
          <w:tcPr>
            <w:tcW w:w="967" w:type="dxa"/>
            <w:tcBorders>
              <w:top w:val="nil"/>
              <w:left w:val="nil"/>
              <w:bottom w:val="single" w:sz="4" w:space="0" w:color="auto"/>
              <w:right w:val="single" w:sz="4" w:space="0" w:color="auto"/>
            </w:tcBorders>
            <w:shd w:val="clear" w:color="auto" w:fill="auto"/>
            <w:noWrap/>
            <w:vAlign w:val="center"/>
            <w:hideMark/>
          </w:tcPr>
          <w:p w14:paraId="6FD4B06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D81128C"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BB173AD"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11AFA67E" w14:textId="77777777" w:rsidR="00975C97" w:rsidRPr="00FB387E" w:rsidRDefault="00975C97" w:rsidP="00346178">
            <w:pPr>
              <w:pStyle w:val="TAC"/>
              <w:rPr>
                <w:rFonts w:eastAsia="MS Mincho"/>
              </w:rPr>
            </w:pPr>
            <w:r w:rsidRPr="00FB387E">
              <w:rPr>
                <w:rFonts w:eastAsia="MS Mincho"/>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1A92DFF4"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0FA6659E"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D9506EE"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5937E2ED" w14:textId="77777777" w:rsidR="00975C97" w:rsidRPr="00FB387E" w:rsidRDefault="00975C97" w:rsidP="00346178">
            <w:pPr>
              <w:pStyle w:val="TAC"/>
              <w:rPr>
                <w:rFonts w:eastAsia="MS Mincho"/>
              </w:rPr>
            </w:pPr>
            <w:r w:rsidRPr="00FB387E">
              <w:rPr>
                <w:rFonts w:eastAsia="MS Mincho"/>
              </w:rPr>
              <w:t>17952</w:t>
            </w:r>
          </w:p>
        </w:tc>
        <w:tc>
          <w:tcPr>
            <w:tcW w:w="1127" w:type="dxa"/>
            <w:tcBorders>
              <w:top w:val="nil"/>
              <w:left w:val="nil"/>
              <w:bottom w:val="single" w:sz="4" w:space="0" w:color="auto"/>
              <w:right w:val="single" w:sz="4" w:space="0" w:color="auto"/>
            </w:tcBorders>
            <w:shd w:val="clear" w:color="auto" w:fill="auto"/>
            <w:noWrap/>
            <w:vAlign w:val="center"/>
            <w:hideMark/>
          </w:tcPr>
          <w:p w14:paraId="500991B6" w14:textId="77777777" w:rsidR="00975C97" w:rsidRPr="00FB387E" w:rsidRDefault="00975C97" w:rsidP="00346178">
            <w:pPr>
              <w:pStyle w:val="TAC"/>
              <w:rPr>
                <w:rFonts w:eastAsia="MS Mincho"/>
              </w:rPr>
            </w:pPr>
            <w:r w:rsidRPr="00FB387E">
              <w:rPr>
                <w:rFonts w:eastAsia="MS Mincho"/>
              </w:rPr>
              <w:t>8976</w:t>
            </w:r>
          </w:p>
        </w:tc>
      </w:tr>
      <w:tr w:rsidR="00975C97" w:rsidRPr="00FB387E" w14:paraId="79743B2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57E32B4"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56BD90A" w14:textId="77777777" w:rsidR="00975C97" w:rsidRPr="00FB387E" w:rsidRDefault="00975C97" w:rsidP="00346178">
            <w:pPr>
              <w:pStyle w:val="TAC"/>
              <w:rPr>
                <w:rFonts w:eastAsia="MS Mincho"/>
              </w:rPr>
            </w:pPr>
            <w:r w:rsidRPr="00FB387E">
              <w:rPr>
                <w:rFonts w:eastAsia="MS Mincho"/>
              </w:rPr>
              <w:t>78</w:t>
            </w:r>
          </w:p>
        </w:tc>
        <w:tc>
          <w:tcPr>
            <w:tcW w:w="967" w:type="dxa"/>
            <w:tcBorders>
              <w:top w:val="nil"/>
              <w:left w:val="nil"/>
              <w:bottom w:val="single" w:sz="4" w:space="0" w:color="auto"/>
              <w:right w:val="single" w:sz="4" w:space="0" w:color="auto"/>
            </w:tcBorders>
            <w:shd w:val="clear" w:color="auto" w:fill="auto"/>
            <w:noWrap/>
            <w:vAlign w:val="center"/>
            <w:hideMark/>
          </w:tcPr>
          <w:p w14:paraId="2572309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8BE2602" w14:textId="77777777" w:rsidR="00975C97" w:rsidRPr="00FB387E" w:rsidRDefault="00975C97" w:rsidP="00346178">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1C4F3D2" w14:textId="77777777" w:rsidR="00975C97" w:rsidRPr="00FB387E" w:rsidRDefault="00975C97" w:rsidP="00346178">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1BCA71A5" w14:textId="77777777" w:rsidR="00975C97" w:rsidRPr="00FB387E" w:rsidRDefault="00975C97" w:rsidP="00346178">
            <w:pPr>
              <w:pStyle w:val="TAC"/>
              <w:rPr>
                <w:rFonts w:eastAsia="MS Mincho"/>
              </w:rPr>
            </w:pPr>
            <w:r w:rsidRPr="00FB387E">
              <w:rPr>
                <w:rFonts w:eastAsia="MS Mincho"/>
              </w:rPr>
              <w:t>3848</w:t>
            </w:r>
          </w:p>
        </w:tc>
        <w:tc>
          <w:tcPr>
            <w:tcW w:w="1057" w:type="dxa"/>
            <w:tcBorders>
              <w:top w:val="nil"/>
              <w:left w:val="nil"/>
              <w:bottom w:val="single" w:sz="4" w:space="0" w:color="auto"/>
              <w:right w:val="single" w:sz="4" w:space="0" w:color="auto"/>
            </w:tcBorders>
            <w:shd w:val="clear" w:color="auto" w:fill="auto"/>
            <w:noWrap/>
            <w:vAlign w:val="center"/>
            <w:hideMark/>
          </w:tcPr>
          <w:p w14:paraId="40767CD1"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C9F286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20DDE664"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7BDC3E2D" w14:textId="77777777" w:rsidR="00975C97" w:rsidRPr="00FB387E" w:rsidRDefault="00975C97" w:rsidP="00346178">
            <w:pPr>
              <w:pStyle w:val="TAC"/>
              <w:rPr>
                <w:rFonts w:eastAsia="MS Mincho"/>
              </w:rPr>
            </w:pPr>
            <w:r w:rsidRPr="00FB387E">
              <w:rPr>
                <w:rFonts w:eastAsia="MS Mincho"/>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4B4A38DC" w14:textId="77777777" w:rsidR="00975C97" w:rsidRPr="00FB387E" w:rsidRDefault="00975C97" w:rsidP="00346178">
            <w:pPr>
              <w:pStyle w:val="TAC"/>
              <w:rPr>
                <w:rFonts w:eastAsia="MS Mincho"/>
              </w:rPr>
            </w:pPr>
            <w:r w:rsidRPr="00FB387E">
              <w:rPr>
                <w:rFonts w:eastAsia="MS Mincho"/>
              </w:rPr>
              <w:t>10296</w:t>
            </w:r>
          </w:p>
        </w:tc>
      </w:tr>
      <w:tr w:rsidR="00975C97" w:rsidRPr="00FB387E" w14:paraId="5C265DED"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0DD181"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C2B44C3" w14:textId="77777777" w:rsidR="00975C97" w:rsidRPr="00FB387E" w:rsidRDefault="00975C97" w:rsidP="00346178">
            <w:pPr>
              <w:pStyle w:val="TAC"/>
              <w:rPr>
                <w:rFonts w:eastAsia="MS Mincho"/>
              </w:rPr>
            </w:pPr>
            <w:r w:rsidRPr="00FB387E">
              <w:rPr>
                <w:rFonts w:eastAsia="MS Mincho"/>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F9D345"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52ABD28"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3A77F21"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BC4C612" w14:textId="77777777" w:rsidR="00975C97" w:rsidRPr="00FB387E" w:rsidRDefault="00975C97" w:rsidP="00346178">
            <w:pPr>
              <w:pStyle w:val="TAC"/>
              <w:rPr>
                <w:rFonts w:eastAsia="MS Mincho"/>
              </w:rPr>
            </w:pPr>
            <w:r w:rsidRPr="00FB387E">
              <w:rPr>
                <w:rFonts w:eastAsia="MS Mincho"/>
              </w:rPr>
              <w:t>39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6EF530A"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65190CF"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22D1771"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6E8ED0C" w14:textId="77777777" w:rsidR="00975C97" w:rsidRPr="00FB387E" w:rsidRDefault="00975C97" w:rsidP="00346178">
            <w:pPr>
              <w:pStyle w:val="TAC"/>
              <w:rPr>
                <w:rFonts w:eastAsia="MS Mincho"/>
              </w:rPr>
            </w:pPr>
            <w:r w:rsidRPr="00FB387E">
              <w:rPr>
                <w:rFonts w:eastAsia="MS Mincho"/>
              </w:rPr>
              <w:t>2085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0DA922C" w14:textId="77777777" w:rsidR="00975C97" w:rsidRPr="00FB387E" w:rsidRDefault="00975C97" w:rsidP="00346178">
            <w:pPr>
              <w:pStyle w:val="TAC"/>
              <w:rPr>
                <w:rFonts w:eastAsia="MS Mincho"/>
              </w:rPr>
            </w:pPr>
            <w:r w:rsidRPr="00FB387E">
              <w:rPr>
                <w:rFonts w:eastAsia="MS Mincho"/>
              </w:rPr>
              <w:t>10428</w:t>
            </w:r>
          </w:p>
        </w:tc>
      </w:tr>
      <w:tr w:rsidR="00975C97" w:rsidRPr="00FB387E" w14:paraId="356648BE"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EE32ED"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B248DA2" w14:textId="77777777" w:rsidR="00975C97" w:rsidRPr="00FB387E" w:rsidRDefault="00975C97" w:rsidP="00346178">
            <w:pPr>
              <w:pStyle w:val="TAC"/>
              <w:rPr>
                <w:rFonts w:eastAsia="MS Mincho"/>
              </w:rPr>
            </w:pPr>
            <w:r w:rsidRPr="00FB387E">
              <w:rPr>
                <w:rFonts w:eastAsia="MS Mincho"/>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5A4A09"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6D6E801"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D8F32B3"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998C9AF" w14:textId="77777777" w:rsidR="00975C97" w:rsidRPr="00FB387E" w:rsidRDefault="00975C97" w:rsidP="00346178">
            <w:pPr>
              <w:pStyle w:val="TAC"/>
              <w:rPr>
                <w:rFonts w:eastAsia="MS Mincho"/>
              </w:rPr>
            </w:pPr>
            <w:r w:rsidRPr="00FB387E">
              <w:rPr>
                <w:rFonts w:eastAsia="MS Mincho"/>
              </w:rPr>
              <w:t>39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57DEB15"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AB05A6D"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A89BA40"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0BAFB00" w14:textId="77777777" w:rsidR="00975C97" w:rsidRPr="00FB387E" w:rsidRDefault="00975C97" w:rsidP="00346178">
            <w:pPr>
              <w:pStyle w:val="TAC"/>
              <w:rPr>
                <w:rFonts w:eastAsia="MS Mincho"/>
              </w:rPr>
            </w:pPr>
            <w:r w:rsidRPr="00FB387E">
              <w:rPr>
                <w:rFonts w:eastAsia="MS Mincho"/>
              </w:rPr>
              <w:t>2112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03BE8FF" w14:textId="77777777" w:rsidR="00975C97" w:rsidRPr="00FB387E" w:rsidRDefault="00975C97" w:rsidP="00346178">
            <w:pPr>
              <w:pStyle w:val="TAC"/>
              <w:rPr>
                <w:rFonts w:eastAsia="MS Mincho"/>
              </w:rPr>
            </w:pPr>
            <w:r w:rsidRPr="00FB387E">
              <w:rPr>
                <w:rFonts w:eastAsia="MS Mincho"/>
              </w:rPr>
              <w:t>10560</w:t>
            </w:r>
          </w:p>
        </w:tc>
      </w:tr>
      <w:tr w:rsidR="00975C97" w:rsidRPr="00FB387E" w14:paraId="56F0AAD2"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0178A7"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37E75BC" w14:textId="77777777" w:rsidR="00975C97" w:rsidRPr="00FB387E" w:rsidRDefault="00975C97" w:rsidP="00346178">
            <w:pPr>
              <w:pStyle w:val="TAC"/>
              <w:rPr>
                <w:rFonts w:eastAsia="MS Mincho"/>
              </w:rPr>
            </w:pPr>
            <w:r w:rsidRPr="00FB387E">
              <w:rPr>
                <w:rFonts w:eastAsia="MS Mincho"/>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57789AE"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5E9D6FE"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6E98EA3"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911DE2E" w14:textId="77777777" w:rsidR="00975C97" w:rsidRPr="00FB387E" w:rsidRDefault="00975C97" w:rsidP="00346178">
            <w:pPr>
              <w:pStyle w:val="TAC"/>
              <w:rPr>
                <w:rFonts w:eastAsia="MS Mincho"/>
              </w:rPr>
            </w:pPr>
            <w:r w:rsidRPr="00FB387E">
              <w:rPr>
                <w:rFonts w:eastAsia="MS Mincho"/>
              </w:rPr>
              <w:t>4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D8551D2"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EA0A739"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43C2FEB"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40707BD" w14:textId="77777777" w:rsidR="00975C97" w:rsidRPr="00FB387E" w:rsidRDefault="00975C97" w:rsidP="00346178">
            <w:pPr>
              <w:pStyle w:val="TAC"/>
              <w:rPr>
                <w:rFonts w:eastAsia="MS Mincho"/>
              </w:rPr>
            </w:pPr>
            <w:r w:rsidRPr="00FB387E">
              <w:rPr>
                <w:rFonts w:eastAsia="MS Mincho"/>
              </w:rPr>
              <w:t>213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CC0AE70" w14:textId="77777777" w:rsidR="00975C97" w:rsidRPr="00FB387E" w:rsidRDefault="00975C97" w:rsidP="00346178">
            <w:pPr>
              <w:pStyle w:val="TAC"/>
              <w:rPr>
                <w:rFonts w:eastAsia="MS Mincho"/>
              </w:rPr>
            </w:pPr>
            <w:r w:rsidRPr="00FB387E">
              <w:rPr>
                <w:rFonts w:eastAsia="MS Mincho"/>
              </w:rPr>
              <w:t>10692</w:t>
            </w:r>
          </w:p>
        </w:tc>
      </w:tr>
      <w:tr w:rsidR="00975C97" w:rsidRPr="00FB387E" w14:paraId="688E05C5"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D6139A"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4BAE891" w14:textId="77777777" w:rsidR="00975C97" w:rsidRPr="00FB387E" w:rsidRDefault="00975C97" w:rsidP="00346178">
            <w:pPr>
              <w:pStyle w:val="TAC"/>
              <w:rPr>
                <w:rFonts w:eastAsia="MS Mincho"/>
              </w:rPr>
            </w:pPr>
            <w:r w:rsidRPr="00FB387E">
              <w:rPr>
                <w:rFonts w:eastAsia="MS Mincho"/>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78D28D"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33236D4"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86E210F"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3F6FF36" w14:textId="77777777" w:rsidR="00975C97" w:rsidRPr="00FB387E" w:rsidRDefault="00975C97" w:rsidP="00346178">
            <w:pPr>
              <w:pStyle w:val="TAC"/>
              <w:rPr>
                <w:rFonts w:eastAsia="MS Mincho"/>
              </w:rPr>
            </w:pPr>
            <w:r w:rsidRPr="00FB387E">
              <w:rPr>
                <w:rFonts w:eastAsia="MS Mincho"/>
              </w:rPr>
              <w:t>461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5A98E63"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4C848A6"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297FC97"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BC22976" w14:textId="77777777" w:rsidR="00975C97" w:rsidRPr="00FB387E" w:rsidRDefault="00975C97" w:rsidP="00346178">
            <w:pPr>
              <w:pStyle w:val="TAC"/>
              <w:rPr>
                <w:rFonts w:eastAsia="MS Mincho"/>
              </w:rPr>
            </w:pPr>
            <w:r w:rsidRPr="00FB387E">
              <w:rPr>
                <w:rFonts w:eastAsia="MS Mincho"/>
              </w:rPr>
              <w:t>24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2BD7067" w14:textId="77777777" w:rsidR="00975C97" w:rsidRPr="00FB387E" w:rsidRDefault="00975C97" w:rsidP="00346178">
            <w:pPr>
              <w:pStyle w:val="TAC"/>
              <w:rPr>
                <w:rFonts w:eastAsia="MS Mincho"/>
              </w:rPr>
            </w:pPr>
            <w:r w:rsidRPr="00FB387E">
              <w:rPr>
                <w:rFonts w:eastAsia="MS Mincho"/>
              </w:rPr>
              <w:t>12276</w:t>
            </w:r>
          </w:p>
        </w:tc>
      </w:tr>
      <w:tr w:rsidR="00975C97" w:rsidRPr="00FB387E" w14:paraId="31A4447C"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803534"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085CF2C" w14:textId="77777777" w:rsidR="00975C97" w:rsidRPr="00FB387E" w:rsidRDefault="00975C97" w:rsidP="00346178">
            <w:pPr>
              <w:pStyle w:val="TAC"/>
              <w:rPr>
                <w:rFonts w:eastAsia="MS Mincho"/>
              </w:rPr>
            </w:pPr>
            <w:r w:rsidRPr="00FB387E">
              <w:rPr>
                <w:rFonts w:eastAsia="MS Mincho"/>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69CF88"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E4B7AAE"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0AE6317"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D1C4931" w14:textId="77777777" w:rsidR="00975C97" w:rsidRPr="00FB387E" w:rsidRDefault="00975C97" w:rsidP="00346178">
            <w:pPr>
              <w:pStyle w:val="TAC"/>
              <w:rPr>
                <w:rFonts w:eastAsia="MS Mincho"/>
              </w:rPr>
            </w:pPr>
            <w:r w:rsidRPr="00FB387E">
              <w:rPr>
                <w:rFonts w:eastAsia="MS Mincho"/>
              </w:rPr>
              <w:t>47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1309C7D"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0F05063"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E48ABCC"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4F3960B" w14:textId="77777777" w:rsidR="00975C97" w:rsidRPr="00FB387E" w:rsidRDefault="00975C97" w:rsidP="00346178">
            <w:pPr>
              <w:pStyle w:val="TAC"/>
              <w:rPr>
                <w:rFonts w:eastAsia="MS Mincho"/>
              </w:rPr>
            </w:pPr>
            <w:r w:rsidRPr="00FB387E">
              <w:rPr>
                <w:rFonts w:eastAsia="MS Mincho"/>
              </w:rPr>
              <w:t>250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FCFCAD0" w14:textId="77777777" w:rsidR="00975C97" w:rsidRPr="00FB387E" w:rsidRDefault="00975C97" w:rsidP="00346178">
            <w:pPr>
              <w:pStyle w:val="TAC"/>
              <w:rPr>
                <w:rFonts w:eastAsia="MS Mincho"/>
              </w:rPr>
            </w:pPr>
            <w:r w:rsidRPr="00FB387E">
              <w:rPr>
                <w:rFonts w:eastAsia="MS Mincho"/>
              </w:rPr>
              <w:t>12540</w:t>
            </w:r>
          </w:p>
        </w:tc>
      </w:tr>
      <w:tr w:rsidR="00975C97" w:rsidRPr="00FB387E" w14:paraId="34E0F779"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E4285C"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CED06B3" w14:textId="77777777" w:rsidR="00975C97" w:rsidRPr="00FB387E" w:rsidRDefault="00975C97" w:rsidP="00346178">
            <w:pPr>
              <w:pStyle w:val="TAC"/>
              <w:rPr>
                <w:rFonts w:eastAsia="MS Mincho"/>
              </w:rPr>
            </w:pPr>
            <w:r w:rsidRPr="00FB387E">
              <w:rPr>
                <w:rFonts w:eastAsia="MS Mincho"/>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C26BA1F"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4BF20D7"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35B88F6"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9A20953" w14:textId="77777777" w:rsidR="00975C97" w:rsidRPr="00FB387E" w:rsidRDefault="00975C97" w:rsidP="00346178">
            <w:pPr>
              <w:pStyle w:val="TAC"/>
              <w:rPr>
                <w:rFonts w:eastAsia="MS Mincho"/>
              </w:rPr>
            </w:pPr>
            <w:r w:rsidRPr="00FB387E">
              <w:rPr>
                <w:rFonts w:eastAsia="MS Mincho"/>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84CABB1"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0636669"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05CC46E"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1E87438" w14:textId="77777777" w:rsidR="00975C97" w:rsidRPr="00FB387E" w:rsidRDefault="00975C97" w:rsidP="00346178">
            <w:pPr>
              <w:pStyle w:val="TAC"/>
              <w:rPr>
                <w:rFonts w:eastAsia="MS Mincho"/>
              </w:rPr>
            </w:pPr>
            <w:r w:rsidRPr="00FB387E">
              <w:rPr>
                <w:rFonts w:eastAsia="MS Mincho"/>
              </w:rPr>
              <w:t>279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DBF7463" w14:textId="77777777" w:rsidR="00975C97" w:rsidRPr="00FB387E" w:rsidRDefault="00975C97" w:rsidP="00346178">
            <w:pPr>
              <w:pStyle w:val="TAC"/>
              <w:rPr>
                <w:rFonts w:eastAsia="MS Mincho"/>
              </w:rPr>
            </w:pPr>
            <w:r w:rsidRPr="00FB387E">
              <w:rPr>
                <w:rFonts w:eastAsia="MS Mincho"/>
              </w:rPr>
              <w:t>13992</w:t>
            </w:r>
          </w:p>
        </w:tc>
      </w:tr>
      <w:tr w:rsidR="00975C97" w:rsidRPr="00FB387E" w14:paraId="715E8EF3"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829A06"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E5BB371" w14:textId="77777777" w:rsidR="00975C97" w:rsidRPr="00FB387E" w:rsidRDefault="00975C97" w:rsidP="00346178">
            <w:pPr>
              <w:pStyle w:val="TAC"/>
              <w:rPr>
                <w:rFonts w:eastAsia="MS Mincho"/>
              </w:rPr>
            </w:pPr>
            <w:r w:rsidRPr="00FB387E">
              <w:rPr>
                <w:rFonts w:eastAsia="MS Mincho"/>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FFD908"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835DFCC"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5D7716C"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5270DAE" w14:textId="77777777" w:rsidR="00975C97" w:rsidRPr="00FB387E" w:rsidRDefault="00975C97" w:rsidP="00346178">
            <w:pPr>
              <w:pStyle w:val="TAC"/>
              <w:rPr>
                <w:rFonts w:eastAsia="MS Mincho"/>
              </w:rPr>
            </w:pPr>
            <w:r w:rsidRPr="00FB387E">
              <w:rPr>
                <w:rFonts w:eastAsia="MS Mincho"/>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644B710"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52F950A"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D756B43"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CA0BFE1" w14:textId="77777777" w:rsidR="00975C97" w:rsidRPr="00FB387E" w:rsidRDefault="00975C97" w:rsidP="00346178">
            <w:pPr>
              <w:pStyle w:val="TAC"/>
              <w:rPr>
                <w:rFonts w:eastAsia="MS Mincho"/>
              </w:rPr>
            </w:pPr>
            <w:r w:rsidRPr="00FB387E">
              <w:rPr>
                <w:rFonts w:eastAsia="MS Mincho"/>
              </w:rPr>
              <w:t>282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DEE1313" w14:textId="77777777" w:rsidR="00975C97" w:rsidRPr="00FB387E" w:rsidRDefault="00975C97" w:rsidP="00346178">
            <w:pPr>
              <w:pStyle w:val="TAC"/>
              <w:rPr>
                <w:rFonts w:eastAsia="MS Mincho"/>
              </w:rPr>
            </w:pPr>
            <w:r w:rsidRPr="00FB387E">
              <w:rPr>
                <w:rFonts w:eastAsia="MS Mincho"/>
              </w:rPr>
              <w:t>14124</w:t>
            </w:r>
          </w:p>
        </w:tc>
      </w:tr>
      <w:tr w:rsidR="00975C97" w:rsidRPr="00FB387E" w14:paraId="0C1C0F62"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9EF251"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3C2F8F3" w14:textId="77777777" w:rsidR="00975C97" w:rsidRPr="00FB387E" w:rsidRDefault="00975C97" w:rsidP="00346178">
            <w:pPr>
              <w:pStyle w:val="TAC"/>
              <w:rPr>
                <w:rFonts w:eastAsia="MS Mincho"/>
              </w:rPr>
            </w:pPr>
            <w:r w:rsidRPr="00FB387E">
              <w:rPr>
                <w:rFonts w:eastAsia="MS Mincho"/>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D54EDB"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73EF376"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50ECFC8"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446044C" w14:textId="77777777" w:rsidR="00975C97" w:rsidRPr="00FB387E" w:rsidRDefault="00975C97" w:rsidP="00346178">
            <w:pPr>
              <w:pStyle w:val="TAC"/>
              <w:rPr>
                <w:rFonts w:eastAsia="MS Mincho"/>
              </w:rPr>
            </w:pPr>
            <w:r w:rsidRPr="00FB387E">
              <w:rPr>
                <w:rFonts w:eastAsia="MS Mincho"/>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D1FACE0"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3380257"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6BE8BE9"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70A4E59" w14:textId="77777777" w:rsidR="00975C97" w:rsidRPr="00FB387E" w:rsidRDefault="00975C97" w:rsidP="00346178">
            <w:pPr>
              <w:pStyle w:val="TAC"/>
              <w:rPr>
                <w:rFonts w:eastAsia="MS Mincho"/>
              </w:rPr>
            </w:pPr>
            <w:r w:rsidRPr="00FB387E">
              <w:rPr>
                <w:rFonts w:eastAsia="MS Mincho"/>
              </w:rPr>
              <w:t>285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16C8AF8" w14:textId="77777777" w:rsidR="00975C97" w:rsidRPr="00FB387E" w:rsidRDefault="00975C97" w:rsidP="00346178">
            <w:pPr>
              <w:pStyle w:val="TAC"/>
              <w:rPr>
                <w:rFonts w:eastAsia="MS Mincho"/>
              </w:rPr>
            </w:pPr>
            <w:r w:rsidRPr="00FB387E">
              <w:rPr>
                <w:rFonts w:eastAsia="MS Mincho"/>
              </w:rPr>
              <w:t>14256</w:t>
            </w:r>
          </w:p>
        </w:tc>
      </w:tr>
      <w:tr w:rsidR="00975C97" w:rsidRPr="00FB387E" w14:paraId="52F1D271"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86DA6D"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F76476F" w14:textId="77777777" w:rsidR="00975C97" w:rsidRPr="00FB387E" w:rsidRDefault="00975C97" w:rsidP="00346178">
            <w:pPr>
              <w:pStyle w:val="TAC"/>
              <w:rPr>
                <w:rFonts w:eastAsia="MS Mincho"/>
              </w:rPr>
            </w:pPr>
            <w:r w:rsidRPr="00FB387E">
              <w:rPr>
                <w:rFonts w:eastAsia="MS Mincho"/>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79F643D"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8D535D4"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67ECC4D"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97067FD" w14:textId="77777777" w:rsidR="00975C97" w:rsidRPr="00FB387E" w:rsidRDefault="00975C97" w:rsidP="00346178">
            <w:pPr>
              <w:pStyle w:val="TAC"/>
              <w:rPr>
                <w:rFonts w:eastAsia="MS Mincho"/>
              </w:rPr>
            </w:pPr>
            <w:r w:rsidRPr="00FB387E">
              <w:rPr>
                <w:rFonts w:eastAsia="MS Mincho"/>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852095D"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E3DEDF4"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8DE9A2F"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ECDD02B" w14:textId="77777777" w:rsidR="00975C97" w:rsidRPr="00FB387E" w:rsidRDefault="00975C97" w:rsidP="00346178">
            <w:pPr>
              <w:pStyle w:val="TAC"/>
              <w:rPr>
                <w:rFonts w:eastAsia="MS Mincho"/>
              </w:rPr>
            </w:pPr>
            <w:r w:rsidRPr="00FB387E">
              <w:rPr>
                <w:rFonts w:eastAsia="MS Mincho"/>
              </w:rPr>
              <w:t>287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8B7EC52" w14:textId="77777777" w:rsidR="00975C97" w:rsidRPr="00FB387E" w:rsidRDefault="00975C97" w:rsidP="00346178">
            <w:pPr>
              <w:pStyle w:val="TAC"/>
              <w:rPr>
                <w:rFonts w:eastAsia="MS Mincho"/>
              </w:rPr>
            </w:pPr>
            <w:r w:rsidRPr="00FB387E">
              <w:rPr>
                <w:rFonts w:eastAsia="MS Mincho"/>
              </w:rPr>
              <w:t>14388</w:t>
            </w:r>
          </w:p>
        </w:tc>
      </w:tr>
      <w:tr w:rsidR="00975C97" w:rsidRPr="00FB387E" w14:paraId="0BF8F043"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230BEC"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58D3287" w14:textId="77777777" w:rsidR="00975C97" w:rsidRPr="00FB387E" w:rsidRDefault="00975C97" w:rsidP="00346178">
            <w:pPr>
              <w:pStyle w:val="TAC"/>
              <w:rPr>
                <w:rFonts w:eastAsia="MS Mincho"/>
              </w:rPr>
            </w:pPr>
            <w:r w:rsidRPr="00FB387E">
              <w:rPr>
                <w:rFonts w:eastAsia="MS Mincho"/>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4D83E10"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6D19731"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1A23985"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78593EF" w14:textId="77777777" w:rsidR="00975C97" w:rsidRPr="00FB387E" w:rsidRDefault="00975C97" w:rsidP="00346178">
            <w:pPr>
              <w:pStyle w:val="TAC"/>
              <w:rPr>
                <w:rFonts w:eastAsia="MS Mincho"/>
              </w:rPr>
            </w:pPr>
            <w:r w:rsidRPr="00FB387E">
              <w:rPr>
                <w:rFonts w:eastAsia="MS Mincho"/>
              </w:rPr>
              <w:t>602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A8911E3"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780180C"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8272B05"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1AA5487" w14:textId="77777777" w:rsidR="00975C97" w:rsidRPr="00FB387E" w:rsidRDefault="00975C97" w:rsidP="00346178">
            <w:pPr>
              <w:pStyle w:val="TAC"/>
              <w:rPr>
                <w:rFonts w:eastAsia="MS Mincho"/>
              </w:rPr>
            </w:pPr>
            <w:r w:rsidRPr="00FB387E">
              <w:rPr>
                <w:rFonts w:eastAsia="MS Mincho"/>
              </w:rPr>
              <w:t>31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E79A698" w14:textId="77777777" w:rsidR="00975C97" w:rsidRPr="00FB387E" w:rsidRDefault="00975C97" w:rsidP="00346178">
            <w:pPr>
              <w:pStyle w:val="TAC"/>
              <w:rPr>
                <w:rFonts w:eastAsia="MS Mincho"/>
              </w:rPr>
            </w:pPr>
            <w:r w:rsidRPr="00FB387E">
              <w:rPr>
                <w:rFonts w:eastAsia="MS Mincho"/>
              </w:rPr>
              <w:t>15972</w:t>
            </w:r>
          </w:p>
        </w:tc>
      </w:tr>
      <w:tr w:rsidR="00975C97" w:rsidRPr="00FB387E" w14:paraId="7DE01680"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25E20D"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05DF0E8" w14:textId="77777777" w:rsidR="00975C97" w:rsidRPr="00FB387E" w:rsidRDefault="00975C97" w:rsidP="00346178">
            <w:pPr>
              <w:pStyle w:val="TAC"/>
              <w:rPr>
                <w:rFonts w:eastAsia="MS Mincho"/>
              </w:rPr>
            </w:pPr>
            <w:r w:rsidRPr="00FB387E">
              <w:rPr>
                <w:rFonts w:eastAsia="MS Mincho"/>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EEFA222"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A2BF8D9"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3F67879"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178730D" w14:textId="77777777" w:rsidR="00975C97" w:rsidRPr="00FB387E" w:rsidRDefault="00975C97" w:rsidP="00346178">
            <w:pPr>
              <w:pStyle w:val="TAC"/>
              <w:rPr>
                <w:rFonts w:eastAsia="MS Mincho"/>
              </w:rPr>
            </w:pPr>
            <w:r w:rsidRPr="00FB387E">
              <w:rPr>
                <w:rFonts w:eastAsia="MS Mincho"/>
              </w:rPr>
              <w:t>61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4E2A34C"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59F71E6"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0E175DA"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472D1E2" w14:textId="77777777" w:rsidR="00975C97" w:rsidRPr="00FB387E" w:rsidRDefault="00975C97" w:rsidP="00346178">
            <w:pPr>
              <w:pStyle w:val="TAC"/>
              <w:rPr>
                <w:rFonts w:eastAsia="MS Mincho"/>
              </w:rPr>
            </w:pPr>
            <w:r w:rsidRPr="00FB387E">
              <w:rPr>
                <w:rFonts w:eastAsia="MS Mincho"/>
              </w:rPr>
              <w:t>324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3EAB2F5" w14:textId="77777777" w:rsidR="00975C97" w:rsidRPr="00FB387E" w:rsidRDefault="00975C97" w:rsidP="00346178">
            <w:pPr>
              <w:pStyle w:val="TAC"/>
              <w:rPr>
                <w:rFonts w:eastAsia="MS Mincho"/>
              </w:rPr>
            </w:pPr>
            <w:r w:rsidRPr="00FB387E">
              <w:rPr>
                <w:rFonts w:eastAsia="MS Mincho"/>
              </w:rPr>
              <w:t>16236</w:t>
            </w:r>
          </w:p>
        </w:tc>
      </w:tr>
      <w:tr w:rsidR="00975C97" w:rsidRPr="00FB387E" w14:paraId="7659EB00"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CC20DE"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A159B92" w14:textId="77777777" w:rsidR="00975C97" w:rsidRPr="00FB387E" w:rsidRDefault="00975C97" w:rsidP="00346178">
            <w:pPr>
              <w:pStyle w:val="TAC"/>
              <w:rPr>
                <w:rFonts w:eastAsia="MS Mincho"/>
              </w:rPr>
            </w:pPr>
            <w:r w:rsidRPr="00FB387E">
              <w:rPr>
                <w:rFonts w:eastAsia="MS Mincho"/>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FE0F59"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29FA4F9"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1889D8D"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11113CD" w14:textId="77777777" w:rsidR="00975C97" w:rsidRPr="00FB387E" w:rsidRDefault="00975C97" w:rsidP="00346178">
            <w:pPr>
              <w:pStyle w:val="TAC"/>
              <w:rPr>
                <w:rFonts w:eastAsia="MS Mincho"/>
              </w:rPr>
            </w:pPr>
            <w:r w:rsidRPr="00FB387E">
              <w:rPr>
                <w:rFonts w:eastAsia="MS Mincho"/>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7316753"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D55E2C6"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2E99714"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655A93D" w14:textId="77777777" w:rsidR="00975C97" w:rsidRPr="00FB387E" w:rsidRDefault="00975C97" w:rsidP="00346178">
            <w:pPr>
              <w:pStyle w:val="TAC"/>
              <w:rPr>
                <w:rFonts w:eastAsia="MS Mincho"/>
              </w:rPr>
            </w:pPr>
            <w:r w:rsidRPr="00FB387E">
              <w:rPr>
                <w:rFonts w:eastAsia="MS Mincho"/>
              </w:rPr>
              <w:t>351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F4A743B" w14:textId="77777777" w:rsidR="00975C97" w:rsidRPr="00FB387E" w:rsidRDefault="00975C97" w:rsidP="00346178">
            <w:pPr>
              <w:pStyle w:val="TAC"/>
              <w:rPr>
                <w:rFonts w:eastAsia="MS Mincho"/>
              </w:rPr>
            </w:pPr>
            <w:r w:rsidRPr="00FB387E">
              <w:rPr>
                <w:rFonts w:eastAsia="MS Mincho"/>
              </w:rPr>
              <w:t>17556</w:t>
            </w:r>
          </w:p>
        </w:tc>
      </w:tr>
      <w:tr w:rsidR="00975C97" w:rsidRPr="00FB387E" w14:paraId="4020C9E4"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994A98"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DCFA320" w14:textId="77777777" w:rsidR="00975C97" w:rsidRPr="00FB387E" w:rsidRDefault="00975C97" w:rsidP="00346178">
            <w:pPr>
              <w:pStyle w:val="TAC"/>
              <w:rPr>
                <w:rFonts w:eastAsia="MS Mincho"/>
              </w:rPr>
            </w:pPr>
            <w:r w:rsidRPr="00FB387E">
              <w:rPr>
                <w:rFonts w:eastAsia="MS Mincho"/>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1B1F0D9"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2716FCD"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4DAE371"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C5422F8" w14:textId="77777777" w:rsidR="00975C97" w:rsidRPr="00FB387E" w:rsidRDefault="00975C97" w:rsidP="00346178">
            <w:pPr>
              <w:pStyle w:val="TAC"/>
              <w:rPr>
                <w:rFonts w:eastAsia="MS Mincho"/>
              </w:rPr>
            </w:pPr>
            <w:r w:rsidRPr="00FB387E">
              <w:rPr>
                <w:rFonts w:eastAsia="MS Mincho"/>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2CE516C"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0166118"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597ACC9"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6CC7769" w14:textId="77777777" w:rsidR="00975C97" w:rsidRPr="00FB387E" w:rsidRDefault="00975C97" w:rsidP="00346178">
            <w:pPr>
              <w:pStyle w:val="TAC"/>
              <w:rPr>
                <w:rFonts w:eastAsia="MS Mincho"/>
              </w:rPr>
            </w:pPr>
            <w:r w:rsidRPr="00FB387E">
              <w:rPr>
                <w:rFonts w:eastAsia="MS Mincho"/>
              </w:rPr>
              <w:t>356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D0DA932" w14:textId="77777777" w:rsidR="00975C97" w:rsidRPr="00FB387E" w:rsidRDefault="00975C97" w:rsidP="00346178">
            <w:pPr>
              <w:pStyle w:val="TAC"/>
              <w:rPr>
                <w:rFonts w:eastAsia="MS Mincho"/>
              </w:rPr>
            </w:pPr>
            <w:r w:rsidRPr="00FB387E">
              <w:rPr>
                <w:rFonts w:eastAsia="MS Mincho"/>
              </w:rPr>
              <w:t>17820</w:t>
            </w:r>
          </w:p>
        </w:tc>
      </w:tr>
      <w:tr w:rsidR="00975C97" w:rsidRPr="00FB387E" w14:paraId="0E5FC3A0"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EE0ADE"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B23B4B8" w14:textId="77777777" w:rsidR="00975C97" w:rsidRPr="00FB387E" w:rsidRDefault="00975C97" w:rsidP="00346178">
            <w:pPr>
              <w:pStyle w:val="TAC"/>
              <w:rPr>
                <w:rFonts w:eastAsia="MS Mincho"/>
              </w:rPr>
            </w:pPr>
            <w:r w:rsidRPr="00FB387E">
              <w:rPr>
                <w:rFonts w:eastAsia="MS Mincho"/>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3D90163"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7170742"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97E5614"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EB914B4" w14:textId="77777777" w:rsidR="00975C97" w:rsidRPr="00FB387E" w:rsidRDefault="00975C97" w:rsidP="00346178">
            <w:pPr>
              <w:pStyle w:val="TAC"/>
              <w:rPr>
                <w:rFonts w:eastAsia="MS Mincho"/>
              </w:rPr>
            </w:pPr>
            <w:r w:rsidRPr="00FB387E">
              <w:rPr>
                <w:rFonts w:eastAsia="MS Mincho"/>
              </w:rPr>
              <w:t>67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D5C3C9E"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68E63B8"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F948060"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F0DF0B6" w14:textId="77777777" w:rsidR="00975C97" w:rsidRPr="00FB387E" w:rsidRDefault="00975C97" w:rsidP="00346178">
            <w:pPr>
              <w:pStyle w:val="TAC"/>
              <w:rPr>
                <w:rFonts w:eastAsia="MS Mincho"/>
              </w:rPr>
            </w:pPr>
            <w:r w:rsidRPr="00FB387E">
              <w:rPr>
                <w:rFonts w:eastAsia="MS Mincho"/>
              </w:rPr>
              <w:t>361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4D87079" w14:textId="77777777" w:rsidR="00975C97" w:rsidRPr="00FB387E" w:rsidRDefault="00975C97" w:rsidP="00346178">
            <w:pPr>
              <w:pStyle w:val="TAC"/>
              <w:rPr>
                <w:rFonts w:eastAsia="MS Mincho"/>
              </w:rPr>
            </w:pPr>
            <w:r w:rsidRPr="00FB387E">
              <w:rPr>
                <w:rFonts w:eastAsia="MS Mincho"/>
              </w:rPr>
              <w:t>18084</w:t>
            </w:r>
          </w:p>
        </w:tc>
      </w:tr>
      <w:tr w:rsidR="00975C97" w:rsidRPr="00FB387E" w14:paraId="7A2A90AA"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E099A9"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5739546" w14:textId="77777777" w:rsidR="00975C97" w:rsidRPr="00FB387E" w:rsidRDefault="00975C97" w:rsidP="00346178">
            <w:pPr>
              <w:pStyle w:val="TAC"/>
              <w:rPr>
                <w:rFonts w:eastAsia="MS Mincho"/>
              </w:rPr>
            </w:pPr>
            <w:r w:rsidRPr="00FB387E">
              <w:rPr>
                <w:rFonts w:eastAsia="MS Mincho"/>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329711"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5DA2B97"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DC6ED1C"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383404A" w14:textId="77777777" w:rsidR="00975C97" w:rsidRPr="00FB387E" w:rsidRDefault="00975C97" w:rsidP="00346178">
            <w:pPr>
              <w:pStyle w:val="TAC"/>
              <w:rPr>
                <w:rFonts w:eastAsia="MS Mincho"/>
              </w:rPr>
            </w:pPr>
            <w:r w:rsidRPr="00FB387E">
              <w:rPr>
                <w:rFonts w:eastAsia="MS Mincho"/>
              </w:rPr>
              <w:t>79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D4606C3"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27E434D"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0E8C05C"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C2845AB" w14:textId="77777777" w:rsidR="00975C97" w:rsidRPr="00FB387E" w:rsidRDefault="00975C97" w:rsidP="00346178">
            <w:pPr>
              <w:pStyle w:val="TAC"/>
              <w:rPr>
                <w:rFonts w:eastAsia="MS Mincho"/>
              </w:rPr>
            </w:pPr>
            <w:r w:rsidRPr="00FB387E">
              <w:rPr>
                <w:rFonts w:eastAsia="MS Mincho"/>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0056618" w14:textId="77777777" w:rsidR="00975C97" w:rsidRPr="00FB387E" w:rsidRDefault="00975C97" w:rsidP="00346178">
            <w:pPr>
              <w:pStyle w:val="TAC"/>
              <w:rPr>
                <w:rFonts w:eastAsia="MS Mincho"/>
              </w:rPr>
            </w:pPr>
            <w:r w:rsidRPr="00FB387E">
              <w:rPr>
                <w:rFonts w:eastAsia="MS Mincho"/>
              </w:rPr>
              <w:t>21120</w:t>
            </w:r>
          </w:p>
        </w:tc>
      </w:tr>
      <w:tr w:rsidR="00975C97" w:rsidRPr="00FB387E" w14:paraId="17F5031A"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FCC3D1"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4F0FEB7" w14:textId="77777777" w:rsidR="00975C97" w:rsidRPr="00FB387E" w:rsidRDefault="00975C97" w:rsidP="00346178">
            <w:pPr>
              <w:pStyle w:val="TAC"/>
              <w:rPr>
                <w:rFonts w:eastAsia="MS Mincho"/>
              </w:rPr>
            </w:pPr>
            <w:r w:rsidRPr="00FB387E">
              <w:rPr>
                <w:rFonts w:eastAsia="MS Mincho"/>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C68B1DB"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77C16AB"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E7E7E7B"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5C6FECA" w14:textId="77777777" w:rsidR="00975C97" w:rsidRPr="00FB387E" w:rsidRDefault="00975C97" w:rsidP="00346178">
            <w:pPr>
              <w:pStyle w:val="TAC"/>
              <w:rPr>
                <w:rFonts w:eastAsia="MS Mincho"/>
              </w:rPr>
            </w:pPr>
            <w:r w:rsidRPr="00FB387E">
              <w:rPr>
                <w:rFonts w:eastAsia="MS Mincho"/>
              </w:rPr>
              <w:t>80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E295782"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30F050C"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24169B6"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281487A" w14:textId="77777777" w:rsidR="00975C97" w:rsidRPr="00FB387E" w:rsidRDefault="00975C97" w:rsidP="00346178">
            <w:pPr>
              <w:pStyle w:val="TAC"/>
              <w:rPr>
                <w:rFonts w:eastAsia="MS Mincho"/>
              </w:rPr>
            </w:pPr>
            <w:r w:rsidRPr="00FB387E">
              <w:rPr>
                <w:rFonts w:eastAsia="MS Mincho"/>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4C6569A" w14:textId="77777777" w:rsidR="00975C97" w:rsidRPr="00FB387E" w:rsidRDefault="00975C97" w:rsidP="00346178">
            <w:pPr>
              <w:pStyle w:val="TAC"/>
              <w:rPr>
                <w:rFonts w:eastAsia="MS Mincho"/>
              </w:rPr>
            </w:pPr>
            <w:r w:rsidRPr="00FB387E">
              <w:rPr>
                <w:rFonts w:eastAsia="MS Mincho"/>
              </w:rPr>
              <w:t>21384</w:t>
            </w:r>
          </w:p>
        </w:tc>
      </w:tr>
      <w:tr w:rsidR="00975C97" w:rsidRPr="00FB387E" w14:paraId="7C222E24"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84B5EB"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743B80F" w14:textId="77777777" w:rsidR="00975C97" w:rsidRPr="00FB387E" w:rsidRDefault="00975C97" w:rsidP="00346178">
            <w:pPr>
              <w:pStyle w:val="TAC"/>
              <w:rPr>
                <w:rFonts w:eastAsia="MS Mincho"/>
              </w:rPr>
            </w:pPr>
            <w:r w:rsidRPr="00FB387E">
              <w:rPr>
                <w:rFonts w:eastAsia="MS Mincho"/>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F9006C"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A921B6D"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2332FE3"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0C10B15" w14:textId="77777777" w:rsidR="00975C97" w:rsidRPr="00FB387E" w:rsidRDefault="00975C97" w:rsidP="00346178">
            <w:pPr>
              <w:pStyle w:val="TAC"/>
              <w:rPr>
                <w:rFonts w:eastAsia="MS Mincho"/>
              </w:rPr>
            </w:pPr>
            <w:r w:rsidRPr="00FB387E">
              <w:rPr>
                <w:rFonts w:eastAsia="MS Mincho"/>
              </w:rPr>
              <w:t>948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8D2E285"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D48E381"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04CA7E0"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7D1184F" w14:textId="77777777" w:rsidR="00975C97" w:rsidRPr="00FB387E" w:rsidRDefault="00975C97" w:rsidP="00346178">
            <w:pPr>
              <w:pStyle w:val="TAC"/>
              <w:rPr>
                <w:rFonts w:eastAsia="MS Mincho"/>
              </w:rPr>
            </w:pPr>
            <w:r w:rsidRPr="00FB387E">
              <w:rPr>
                <w:rFonts w:eastAsia="MS Mincho"/>
              </w:rPr>
              <w:t>498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B9E8A08" w14:textId="77777777" w:rsidR="00975C97" w:rsidRPr="00FB387E" w:rsidRDefault="00975C97" w:rsidP="00346178">
            <w:pPr>
              <w:pStyle w:val="TAC"/>
              <w:rPr>
                <w:rFonts w:eastAsia="MS Mincho"/>
              </w:rPr>
            </w:pPr>
            <w:r w:rsidRPr="00FB387E">
              <w:rPr>
                <w:rFonts w:eastAsia="MS Mincho"/>
              </w:rPr>
              <w:t>24948</w:t>
            </w:r>
          </w:p>
        </w:tc>
      </w:tr>
      <w:tr w:rsidR="00975C97" w:rsidRPr="00FB387E" w14:paraId="51A90CD2"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512818"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27BF4DD" w14:textId="77777777" w:rsidR="00975C97" w:rsidRPr="00FB387E" w:rsidRDefault="00975C97" w:rsidP="00346178">
            <w:pPr>
              <w:pStyle w:val="TAC"/>
              <w:rPr>
                <w:rFonts w:eastAsia="MS Mincho"/>
              </w:rPr>
            </w:pPr>
            <w:r w:rsidRPr="00FB387E">
              <w:rPr>
                <w:rFonts w:eastAsia="MS Mincho"/>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86D9B73"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FF16A75"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B8E08FB"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2FB7667" w14:textId="77777777" w:rsidR="00975C97" w:rsidRPr="00FB387E" w:rsidRDefault="00975C97" w:rsidP="00346178">
            <w:pPr>
              <w:pStyle w:val="TAC"/>
              <w:rPr>
                <w:rFonts w:eastAsia="MS Mincho"/>
              </w:rPr>
            </w:pPr>
            <w:r w:rsidRPr="00FB387E">
              <w:rPr>
                <w:rFonts w:eastAsia="MS Mincho"/>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3FA1294"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BA78457"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48CEFE0"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DDB17FF" w14:textId="77777777" w:rsidR="00975C97" w:rsidRPr="00FB387E" w:rsidRDefault="00975C97" w:rsidP="00346178">
            <w:pPr>
              <w:pStyle w:val="TAC"/>
              <w:rPr>
                <w:rFonts w:eastAsia="MS Mincho"/>
              </w:rPr>
            </w:pPr>
            <w:r w:rsidRPr="00FB387E">
              <w:rPr>
                <w:rFonts w:eastAsia="MS Mincho"/>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934979B" w14:textId="77777777" w:rsidR="00975C97" w:rsidRPr="00FB387E" w:rsidRDefault="00975C97" w:rsidP="00346178">
            <w:pPr>
              <w:pStyle w:val="TAC"/>
              <w:rPr>
                <w:rFonts w:eastAsia="MS Mincho"/>
              </w:rPr>
            </w:pPr>
            <w:r w:rsidRPr="00FB387E">
              <w:rPr>
                <w:rFonts w:eastAsia="MS Mincho"/>
              </w:rPr>
              <w:t>28512</w:t>
            </w:r>
          </w:p>
        </w:tc>
      </w:tr>
      <w:tr w:rsidR="00975C97" w:rsidRPr="00FB387E" w14:paraId="39D42210"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5DA343"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C4D2C69" w14:textId="77777777" w:rsidR="00975C97" w:rsidRPr="00FB387E" w:rsidRDefault="00975C97" w:rsidP="00346178">
            <w:pPr>
              <w:pStyle w:val="TAC"/>
              <w:rPr>
                <w:rFonts w:eastAsia="MS Mincho"/>
              </w:rPr>
            </w:pPr>
            <w:r w:rsidRPr="00FB387E">
              <w:rPr>
                <w:rFonts w:eastAsia="MS Mincho"/>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ADA7A3"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C04FCD9"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664C223"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278801F" w14:textId="77777777" w:rsidR="00975C97" w:rsidRPr="00FB387E" w:rsidRDefault="00975C97" w:rsidP="00346178">
            <w:pPr>
              <w:pStyle w:val="TAC"/>
              <w:rPr>
                <w:rFonts w:eastAsia="MS Mincho"/>
              </w:rPr>
            </w:pPr>
            <w:r w:rsidRPr="00FB387E">
              <w:rPr>
                <w:rFonts w:eastAsia="MS Mincho"/>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3D80312"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0FAB343"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CBBF691"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1EF01BB" w14:textId="77777777" w:rsidR="00975C97" w:rsidRPr="00FB387E" w:rsidRDefault="00975C97" w:rsidP="00346178">
            <w:pPr>
              <w:pStyle w:val="TAC"/>
              <w:rPr>
                <w:rFonts w:eastAsia="MS Mincho"/>
              </w:rPr>
            </w:pPr>
            <w:r w:rsidRPr="00FB387E">
              <w:rPr>
                <w:rFonts w:eastAsia="MS Mincho"/>
              </w:rPr>
              <w:t>572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9220985" w14:textId="77777777" w:rsidR="00975C97" w:rsidRPr="00FB387E" w:rsidRDefault="00975C97" w:rsidP="00346178">
            <w:pPr>
              <w:pStyle w:val="TAC"/>
              <w:rPr>
                <w:rFonts w:eastAsia="MS Mincho"/>
              </w:rPr>
            </w:pPr>
            <w:r w:rsidRPr="00FB387E">
              <w:rPr>
                <w:rFonts w:eastAsia="MS Mincho"/>
              </w:rPr>
              <w:t>28644</w:t>
            </w:r>
          </w:p>
        </w:tc>
      </w:tr>
      <w:tr w:rsidR="00975C97" w:rsidRPr="00FB387E" w14:paraId="268F093D"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2B9C20"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6114913" w14:textId="77777777" w:rsidR="00975C97" w:rsidRPr="00FB387E" w:rsidRDefault="00975C97" w:rsidP="00346178">
            <w:pPr>
              <w:pStyle w:val="TAC"/>
              <w:rPr>
                <w:rFonts w:eastAsia="MS Mincho"/>
              </w:rPr>
            </w:pPr>
            <w:r w:rsidRPr="00FB387E">
              <w:rPr>
                <w:rFonts w:eastAsia="MS Mincho"/>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02D2263"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E8D0A8D"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3DAB438"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8407886" w14:textId="77777777" w:rsidR="00975C97" w:rsidRPr="00FB387E" w:rsidRDefault="00975C97" w:rsidP="00346178">
            <w:pPr>
              <w:pStyle w:val="TAC"/>
              <w:rPr>
                <w:rFonts w:eastAsia="MS Mincho"/>
              </w:rPr>
            </w:pPr>
            <w:r w:rsidRPr="00FB387E">
              <w:rPr>
                <w:rFonts w:eastAsia="MS Mincho"/>
              </w:rPr>
              <w:t>122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C5C7EA6"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3739B92"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523EDDA" w14:textId="77777777" w:rsidR="00975C97" w:rsidRPr="00FB387E" w:rsidRDefault="00975C97" w:rsidP="00346178">
            <w:pPr>
              <w:pStyle w:val="TAC"/>
              <w:rPr>
                <w:rFonts w:eastAsia="MS Mincho"/>
              </w:rPr>
            </w:pPr>
            <w:r w:rsidRPr="00FB387E">
              <w:rPr>
                <w:rFonts w:eastAsia="MS Mincho"/>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E68BEC6" w14:textId="77777777" w:rsidR="00975C97" w:rsidRPr="00FB387E" w:rsidRDefault="00975C97" w:rsidP="00346178">
            <w:pPr>
              <w:pStyle w:val="TAC"/>
              <w:rPr>
                <w:rFonts w:eastAsia="MS Mincho"/>
              </w:rPr>
            </w:pPr>
            <w:r w:rsidRPr="00FB387E">
              <w:rPr>
                <w:rFonts w:eastAsia="MS Mincho"/>
              </w:rPr>
              <w:t>646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36BB86E" w14:textId="77777777" w:rsidR="00975C97" w:rsidRPr="00FB387E" w:rsidRDefault="00975C97" w:rsidP="00346178">
            <w:pPr>
              <w:pStyle w:val="TAC"/>
              <w:rPr>
                <w:rFonts w:eastAsia="MS Mincho"/>
              </w:rPr>
            </w:pPr>
            <w:r w:rsidRPr="00FB387E">
              <w:rPr>
                <w:rFonts w:eastAsia="MS Mincho"/>
              </w:rPr>
              <w:t>32340</w:t>
            </w:r>
          </w:p>
        </w:tc>
      </w:tr>
      <w:tr w:rsidR="00975C97" w:rsidRPr="00FB387E" w14:paraId="7267F303"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622241"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7C90130" w14:textId="77777777" w:rsidR="00975C97" w:rsidRPr="00FB387E" w:rsidRDefault="00975C97" w:rsidP="00346178">
            <w:pPr>
              <w:pStyle w:val="TAC"/>
              <w:rPr>
                <w:rFonts w:eastAsia="MS Mincho"/>
              </w:rPr>
            </w:pPr>
            <w:r w:rsidRPr="00FB387E">
              <w:rPr>
                <w:rFonts w:eastAsia="MS Mincho"/>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53F65A8"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C2BA1FD"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0F25D72"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CF7C60A" w14:textId="77777777" w:rsidR="00975C97" w:rsidRPr="00FB387E" w:rsidRDefault="00975C97" w:rsidP="00346178">
            <w:pPr>
              <w:pStyle w:val="TAC"/>
              <w:rPr>
                <w:rFonts w:eastAsia="MS Mincho"/>
              </w:rPr>
            </w:pPr>
            <w:r w:rsidRPr="00FB387E">
              <w:rPr>
                <w:rFonts w:eastAsia="MS Mincho"/>
              </w:rPr>
              <w:t>1332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8754F7D"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77750CB"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763422E" w14:textId="77777777" w:rsidR="00975C97" w:rsidRPr="00FB387E" w:rsidRDefault="00975C97" w:rsidP="00346178">
            <w:pPr>
              <w:pStyle w:val="TAC"/>
              <w:rPr>
                <w:rFonts w:eastAsia="MS Mincho"/>
              </w:rPr>
            </w:pPr>
            <w:r w:rsidRPr="00FB387E">
              <w:rPr>
                <w:rFonts w:eastAsia="MS Mincho"/>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5EEAEA9" w14:textId="77777777" w:rsidR="00975C97" w:rsidRPr="00FB387E" w:rsidRDefault="00975C97" w:rsidP="00346178">
            <w:pPr>
              <w:pStyle w:val="TAC"/>
              <w:rPr>
                <w:rFonts w:eastAsia="MS Mincho"/>
              </w:rPr>
            </w:pPr>
            <w:r w:rsidRPr="00FB387E">
              <w:rPr>
                <w:rFonts w:eastAsia="MS Mincho"/>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0AF5BF7" w14:textId="77777777" w:rsidR="00975C97" w:rsidRPr="00FB387E" w:rsidRDefault="00975C97" w:rsidP="00346178">
            <w:pPr>
              <w:pStyle w:val="TAC"/>
              <w:rPr>
                <w:rFonts w:eastAsia="MS Mincho"/>
              </w:rPr>
            </w:pPr>
            <w:r w:rsidRPr="00FB387E">
              <w:rPr>
                <w:rFonts w:eastAsia="MS Mincho"/>
              </w:rPr>
              <w:t>35640</w:t>
            </w:r>
          </w:p>
        </w:tc>
      </w:tr>
      <w:tr w:rsidR="00975C97" w:rsidRPr="00FB387E" w14:paraId="4055A235"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E2A397"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9AAA81A" w14:textId="77777777" w:rsidR="00975C97" w:rsidRPr="00FB387E" w:rsidRDefault="00975C97" w:rsidP="00346178">
            <w:pPr>
              <w:pStyle w:val="TAC"/>
              <w:rPr>
                <w:rFonts w:eastAsia="MS Mincho"/>
              </w:rPr>
            </w:pPr>
            <w:r w:rsidRPr="00FB387E">
              <w:rPr>
                <w:rFonts w:eastAsia="MS Mincho"/>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2FFDBE4"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CA389A1" w14:textId="77777777" w:rsidR="00975C97" w:rsidRPr="00FB387E" w:rsidRDefault="00975C97" w:rsidP="00346178">
            <w:pPr>
              <w:pStyle w:val="TAC"/>
              <w:rPr>
                <w:rFonts w:eastAsia="MS Mincho"/>
              </w:rPr>
            </w:pPr>
            <w:r w:rsidRPr="00FB387E">
              <w:rPr>
                <w:rFonts w:eastAsia="MS Mincho"/>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8E3AA1F" w14:textId="77777777" w:rsidR="00975C97" w:rsidRPr="00FB387E" w:rsidRDefault="00975C97" w:rsidP="00346178">
            <w:pPr>
              <w:pStyle w:val="TAC"/>
              <w:rPr>
                <w:rFonts w:eastAsia="MS Mincho"/>
              </w:rPr>
            </w:pPr>
            <w:r w:rsidRPr="00FB387E">
              <w:rPr>
                <w:rFonts w:eastAsia="MS Mincho"/>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1024FC9" w14:textId="77777777" w:rsidR="00975C97" w:rsidRPr="00FB387E" w:rsidRDefault="00975C97" w:rsidP="00346178">
            <w:pPr>
              <w:pStyle w:val="TAC"/>
              <w:rPr>
                <w:rFonts w:eastAsia="MS Mincho"/>
              </w:rPr>
            </w:pPr>
            <w:r w:rsidRPr="00FB387E">
              <w:rPr>
                <w:rFonts w:eastAsia="MS Mincho"/>
              </w:rPr>
              <w:t>135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0BBBAC5"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CF8EEDC" w14:textId="77777777" w:rsidR="00975C97" w:rsidRPr="00FB387E" w:rsidRDefault="00975C97" w:rsidP="00346178">
            <w:pPr>
              <w:pStyle w:val="TAC"/>
              <w:rPr>
                <w:rFonts w:eastAsia="MS Mincho"/>
              </w:rPr>
            </w:pPr>
            <w:r w:rsidRPr="00FB387E">
              <w:rPr>
                <w:rFonts w:eastAsia="MS Mincho"/>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4F038D9" w14:textId="77777777" w:rsidR="00975C97" w:rsidRPr="00FB387E" w:rsidRDefault="00975C97" w:rsidP="00346178">
            <w:pPr>
              <w:pStyle w:val="TAC"/>
              <w:rPr>
                <w:rFonts w:eastAsia="MS Mincho"/>
              </w:rPr>
            </w:pPr>
            <w:r w:rsidRPr="00FB387E">
              <w:rPr>
                <w:rFonts w:eastAsia="MS Mincho"/>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EC1CF3F" w14:textId="77777777" w:rsidR="00975C97" w:rsidRPr="00FB387E" w:rsidRDefault="00975C97" w:rsidP="00346178">
            <w:pPr>
              <w:pStyle w:val="TAC"/>
              <w:rPr>
                <w:rFonts w:eastAsia="MS Mincho"/>
              </w:rPr>
            </w:pPr>
            <w:r w:rsidRPr="00FB387E">
              <w:rPr>
                <w:rFonts w:eastAsia="MS Mincho"/>
              </w:rPr>
              <w:t>720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C388BBD" w14:textId="77777777" w:rsidR="00975C97" w:rsidRPr="00FB387E" w:rsidRDefault="00975C97" w:rsidP="00346178">
            <w:pPr>
              <w:pStyle w:val="TAC"/>
              <w:rPr>
                <w:rFonts w:eastAsia="MS Mincho"/>
              </w:rPr>
            </w:pPr>
            <w:r w:rsidRPr="00FB387E">
              <w:rPr>
                <w:rFonts w:eastAsia="MS Mincho"/>
              </w:rPr>
              <w:t>36036</w:t>
            </w:r>
          </w:p>
        </w:tc>
      </w:tr>
      <w:tr w:rsidR="00975C97" w:rsidRPr="00FB387E" w14:paraId="5615521B" w14:textId="77777777" w:rsidTr="00A35FA5">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03CAF36" w14:textId="77777777" w:rsidR="00975C97" w:rsidRPr="00FB387E" w:rsidRDefault="00975C97" w:rsidP="00346178">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231A69EF" w14:textId="77777777" w:rsidR="00975C97" w:rsidRPr="00FB387E" w:rsidRDefault="00975C97" w:rsidP="00346178">
            <w:pPr>
              <w:pStyle w:val="TAN"/>
              <w:rPr>
                <w:rFonts w:eastAsia="MS Mincho"/>
              </w:rPr>
            </w:pPr>
            <w:r w:rsidRPr="00FB387E">
              <w:rPr>
                <w:rFonts w:eastAsia="MS Mincho"/>
              </w:rPr>
              <w:t>NOTE 2:</w:t>
            </w:r>
            <w:r w:rsidRPr="00FB387E">
              <w:rPr>
                <w:rFonts w:eastAsia="MS Mincho"/>
              </w:rPr>
              <w:tab/>
              <w:t>MCS Index is based on MCS table 5.1.3.1-1 defined in TS 38.214 [10].</w:t>
            </w:r>
          </w:p>
          <w:p w14:paraId="475EBBF5" w14:textId="77777777" w:rsidR="00975C97" w:rsidRPr="00FB387E" w:rsidRDefault="00975C97" w:rsidP="00346178">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185D8072" w14:textId="77777777" w:rsidR="00975C97" w:rsidRPr="00FB387E" w:rsidRDefault="00975C97" w:rsidP="00346178">
            <w:pPr>
              <w:pStyle w:val="TAN"/>
              <w:rPr>
                <w:rFonts w:eastAsia="MS Mincho"/>
              </w:rPr>
            </w:pPr>
            <w:r w:rsidRPr="00FB387E">
              <w:rPr>
                <w:rFonts w:eastAsia="MS Mincho"/>
              </w:rPr>
              <w:t>NOTE 4: The RMCs apply to all channel bandwidth where L</w:t>
            </w:r>
            <w:r w:rsidRPr="00FB387E">
              <w:rPr>
                <w:rFonts w:eastAsia="MS Mincho"/>
                <w:vertAlign w:val="subscript"/>
              </w:rPr>
              <w:t xml:space="preserve">CRB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21BB91FE" w14:textId="77777777" w:rsidR="00F77B26" w:rsidRPr="00FB387E" w:rsidRDefault="00F77B26" w:rsidP="00346178"/>
    <w:p w14:paraId="45C2755F" w14:textId="77777777" w:rsidR="00292C41" w:rsidRPr="00FB387E" w:rsidRDefault="00292C41" w:rsidP="00292C41">
      <w:pPr>
        <w:pStyle w:val="TH"/>
      </w:pPr>
      <w:r w:rsidRPr="00FB387E">
        <w:t>Table A.2.2.6-1a: Reference Channels for CP-OFDM QPSK for shared spectrum access</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292C41" w:rsidRPr="00FB387E" w14:paraId="23B48691" w14:textId="77777777" w:rsidTr="00CB24D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01DA463" w14:textId="77777777" w:rsidR="00292C41" w:rsidRPr="00FB387E" w:rsidRDefault="00292C41" w:rsidP="00CB24D1">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C3852DE" w14:textId="77777777" w:rsidR="00292C41" w:rsidRPr="00FB387E" w:rsidRDefault="00292C41" w:rsidP="00CB24D1">
            <w:pPr>
              <w:pStyle w:val="TAH"/>
              <w:rPr>
                <w:rFonts w:eastAsia="MS Mincho"/>
                <w:vertAlign w:val="subscript"/>
              </w:rPr>
            </w:pPr>
            <w:r w:rsidRPr="00FB387E">
              <w:rPr>
                <w:rFonts w:eastAsia="MS Mincho"/>
              </w:rPr>
              <w:t>Allocated resource blocks</w:t>
            </w:r>
          </w:p>
        </w:tc>
        <w:tc>
          <w:tcPr>
            <w:tcW w:w="967" w:type="dxa"/>
            <w:tcBorders>
              <w:top w:val="single" w:sz="4" w:space="0" w:color="auto"/>
              <w:left w:val="nil"/>
              <w:bottom w:val="single" w:sz="4" w:space="0" w:color="auto"/>
              <w:right w:val="single" w:sz="4" w:space="0" w:color="auto"/>
            </w:tcBorders>
            <w:shd w:val="clear" w:color="auto" w:fill="auto"/>
            <w:hideMark/>
          </w:tcPr>
          <w:p w14:paraId="37CFCD84" w14:textId="77777777" w:rsidR="00292C41" w:rsidRPr="00FB387E" w:rsidRDefault="00292C41" w:rsidP="00CB24D1">
            <w:pPr>
              <w:pStyle w:val="TAH"/>
              <w:rPr>
                <w:rFonts w:eastAsia="MS Mincho"/>
              </w:rPr>
            </w:pPr>
            <w:r w:rsidRPr="00FB387E">
              <w:rPr>
                <w:rFonts w:eastAsia="MS Mincho"/>
              </w:rPr>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A0C03A4" w14:textId="77777777" w:rsidR="00292C41" w:rsidRPr="00FB387E" w:rsidRDefault="00292C41" w:rsidP="00CB24D1">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9F47760" w14:textId="77777777" w:rsidR="00292C41" w:rsidRPr="00FB387E" w:rsidRDefault="00292C41" w:rsidP="00CB24D1">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294A50C" w14:textId="77777777" w:rsidR="00292C41" w:rsidRPr="00FB387E" w:rsidRDefault="00292C41" w:rsidP="00CB24D1">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B8C8AEA" w14:textId="77777777" w:rsidR="00292C41" w:rsidRPr="00FB387E" w:rsidRDefault="00292C41" w:rsidP="00CB24D1">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9B9E669" w14:textId="77777777" w:rsidR="00292C41" w:rsidRPr="00FB387E" w:rsidRDefault="00292C41" w:rsidP="00CB24D1">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BC914D9" w14:textId="77777777" w:rsidR="00292C41" w:rsidRPr="00FB387E" w:rsidRDefault="00292C41" w:rsidP="00CB24D1">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4C31A658" w14:textId="77777777" w:rsidR="00292C41" w:rsidRPr="00FB387E" w:rsidRDefault="00292C41" w:rsidP="00CB24D1">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7C74BD2" w14:textId="77777777" w:rsidR="00292C41" w:rsidRPr="00FB387E" w:rsidRDefault="00292C41" w:rsidP="00CB24D1">
            <w:pPr>
              <w:pStyle w:val="TAH"/>
              <w:rPr>
                <w:rFonts w:eastAsia="MS Mincho"/>
              </w:rPr>
            </w:pPr>
            <w:r w:rsidRPr="00FB387E">
              <w:rPr>
                <w:rFonts w:eastAsia="MS Mincho"/>
              </w:rPr>
              <w:t>Total modulated symbols per slot</w:t>
            </w:r>
          </w:p>
        </w:tc>
      </w:tr>
      <w:tr w:rsidR="00292C41" w:rsidRPr="00FB387E" w14:paraId="7B5CCA62"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9B22E5" w14:textId="77777777" w:rsidR="00292C41" w:rsidRPr="00FB387E" w:rsidRDefault="00292C41" w:rsidP="00CB24D1">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5D968A33" w14:textId="77777777" w:rsidR="00292C41" w:rsidRPr="00FB387E" w:rsidRDefault="00292C41" w:rsidP="00CB24D1">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7340ACA7" w14:textId="77777777" w:rsidR="00292C41" w:rsidRPr="00FB387E" w:rsidRDefault="00292C41" w:rsidP="00CB24D1">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132C729D" w14:textId="77777777" w:rsidR="00292C41" w:rsidRPr="00FB387E" w:rsidRDefault="00292C41" w:rsidP="00CB24D1">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2B35B2E6" w14:textId="77777777" w:rsidR="00292C41" w:rsidRPr="00FB387E" w:rsidRDefault="00292C41" w:rsidP="00CB24D1">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461CEE6E" w14:textId="77777777" w:rsidR="00292C41" w:rsidRPr="00FB387E" w:rsidRDefault="00292C41" w:rsidP="00CB24D1">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5EF3D9BC" w14:textId="77777777" w:rsidR="00292C41" w:rsidRPr="00FB387E" w:rsidRDefault="00292C41" w:rsidP="00CB24D1">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4BF4F117" w14:textId="77777777" w:rsidR="00292C41" w:rsidRPr="00FB387E" w:rsidRDefault="00292C41" w:rsidP="00CB24D1">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0ED1D97F" w14:textId="77777777" w:rsidR="00292C41" w:rsidRPr="00FB387E" w:rsidRDefault="00292C41" w:rsidP="00CB24D1">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2391A452" w14:textId="77777777" w:rsidR="00292C41" w:rsidRPr="00FB387E" w:rsidRDefault="00292C41" w:rsidP="00CB24D1">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2559A6B2" w14:textId="77777777" w:rsidR="00292C41" w:rsidRPr="00FB387E" w:rsidRDefault="00292C41" w:rsidP="00CB24D1">
            <w:pPr>
              <w:pStyle w:val="TAC"/>
              <w:rPr>
                <w:rFonts w:eastAsia="MS Mincho"/>
              </w:rPr>
            </w:pPr>
            <w:r w:rsidRPr="00FB387E">
              <w:rPr>
                <w:rFonts w:eastAsia="MS Mincho"/>
              </w:rPr>
              <w:t> </w:t>
            </w:r>
          </w:p>
        </w:tc>
      </w:tr>
      <w:tr w:rsidR="00292C41" w:rsidRPr="00FB387E" w14:paraId="7546DECC"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31CD1BFF"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4B7CBFF" w14:textId="77777777" w:rsidR="00292C41" w:rsidRPr="00FB387E" w:rsidRDefault="00292C41" w:rsidP="00CB24D1">
            <w:pPr>
              <w:pStyle w:val="TAC"/>
              <w:rPr>
                <w:rFonts w:eastAsia="MS Mincho"/>
              </w:rPr>
            </w:pPr>
            <w:r w:rsidRPr="00FB387E">
              <w:rPr>
                <w:rFonts w:eastAsia="MS Mincho"/>
              </w:rPr>
              <w:t>11</w:t>
            </w:r>
          </w:p>
        </w:tc>
        <w:tc>
          <w:tcPr>
            <w:tcW w:w="967" w:type="dxa"/>
            <w:tcBorders>
              <w:top w:val="nil"/>
              <w:left w:val="nil"/>
              <w:bottom w:val="single" w:sz="4" w:space="0" w:color="auto"/>
              <w:right w:val="single" w:sz="4" w:space="0" w:color="auto"/>
            </w:tcBorders>
            <w:shd w:val="clear" w:color="auto" w:fill="auto"/>
            <w:noWrap/>
            <w:vAlign w:val="center"/>
            <w:hideMark/>
          </w:tcPr>
          <w:p w14:paraId="3A19BE9E"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8B28A18" w14:textId="77777777" w:rsidR="00292C41" w:rsidRPr="00FB387E" w:rsidRDefault="00292C41" w:rsidP="00CB24D1">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4687444" w14:textId="77777777" w:rsidR="00292C41" w:rsidRPr="00FB387E" w:rsidRDefault="00292C41" w:rsidP="00CB24D1">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76411B5C" w14:textId="77777777" w:rsidR="00292C41" w:rsidRPr="00FB387E" w:rsidRDefault="00292C41" w:rsidP="00CB24D1">
            <w:pPr>
              <w:pStyle w:val="TAC"/>
              <w:rPr>
                <w:rFonts w:eastAsia="MS Mincho"/>
              </w:rPr>
            </w:pPr>
            <w:r w:rsidRPr="00FB387E">
              <w:rPr>
                <w:rFonts w:eastAsia="MS Mincho"/>
              </w:rPr>
              <w:t>552</w:t>
            </w:r>
          </w:p>
        </w:tc>
        <w:tc>
          <w:tcPr>
            <w:tcW w:w="1057" w:type="dxa"/>
            <w:tcBorders>
              <w:top w:val="nil"/>
              <w:left w:val="nil"/>
              <w:bottom w:val="single" w:sz="4" w:space="0" w:color="auto"/>
              <w:right w:val="single" w:sz="4" w:space="0" w:color="auto"/>
            </w:tcBorders>
            <w:shd w:val="clear" w:color="auto" w:fill="auto"/>
            <w:noWrap/>
            <w:vAlign w:val="center"/>
            <w:hideMark/>
          </w:tcPr>
          <w:p w14:paraId="3AC37D47" w14:textId="77777777" w:rsidR="00292C41" w:rsidRPr="00FB387E" w:rsidRDefault="00292C41" w:rsidP="00CB24D1">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78A9D326"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26164826" w14:textId="77777777" w:rsidR="00292C41" w:rsidRPr="00FB387E" w:rsidRDefault="00292C41" w:rsidP="00CB24D1">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3FDAB0A6" w14:textId="77777777" w:rsidR="00292C41" w:rsidRPr="00FB387E" w:rsidRDefault="00292C41" w:rsidP="00CB24D1">
            <w:pPr>
              <w:pStyle w:val="TAC"/>
              <w:rPr>
                <w:rFonts w:eastAsia="MS Mincho"/>
              </w:rPr>
            </w:pPr>
            <w:r w:rsidRPr="00FB387E">
              <w:rPr>
                <w:rFonts w:eastAsia="MS Mincho"/>
              </w:rPr>
              <w:t>2904</w:t>
            </w:r>
          </w:p>
        </w:tc>
        <w:tc>
          <w:tcPr>
            <w:tcW w:w="1127" w:type="dxa"/>
            <w:tcBorders>
              <w:top w:val="nil"/>
              <w:left w:val="nil"/>
              <w:bottom w:val="single" w:sz="4" w:space="0" w:color="auto"/>
              <w:right w:val="single" w:sz="4" w:space="0" w:color="auto"/>
            </w:tcBorders>
            <w:shd w:val="clear" w:color="auto" w:fill="auto"/>
            <w:noWrap/>
            <w:vAlign w:val="center"/>
            <w:hideMark/>
          </w:tcPr>
          <w:p w14:paraId="43B797C9" w14:textId="77777777" w:rsidR="00292C41" w:rsidRPr="00FB387E" w:rsidRDefault="00292C41" w:rsidP="00CB24D1">
            <w:pPr>
              <w:pStyle w:val="TAC"/>
              <w:rPr>
                <w:rFonts w:eastAsia="MS Mincho"/>
              </w:rPr>
            </w:pPr>
            <w:r w:rsidRPr="00FB387E">
              <w:rPr>
                <w:rFonts w:eastAsia="MS Mincho"/>
              </w:rPr>
              <w:t>1452</w:t>
            </w:r>
          </w:p>
        </w:tc>
      </w:tr>
      <w:tr w:rsidR="00292C41" w:rsidRPr="00FB387E" w14:paraId="0D5E0EC1"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3ADE1DB6"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626B4A4" w14:textId="77777777" w:rsidR="00292C41" w:rsidRPr="00FB387E" w:rsidRDefault="00292C41" w:rsidP="00CB24D1">
            <w:pPr>
              <w:pStyle w:val="TAC"/>
              <w:rPr>
                <w:rFonts w:eastAsia="MS Mincho"/>
              </w:rPr>
            </w:pPr>
            <w:r w:rsidRPr="00FB387E">
              <w:rPr>
                <w:rFonts w:eastAsia="MS Mincho"/>
              </w:rPr>
              <w:t>22</w:t>
            </w:r>
          </w:p>
        </w:tc>
        <w:tc>
          <w:tcPr>
            <w:tcW w:w="967" w:type="dxa"/>
            <w:tcBorders>
              <w:top w:val="nil"/>
              <w:left w:val="nil"/>
              <w:bottom w:val="single" w:sz="4" w:space="0" w:color="auto"/>
              <w:right w:val="single" w:sz="4" w:space="0" w:color="auto"/>
            </w:tcBorders>
            <w:shd w:val="clear" w:color="auto" w:fill="auto"/>
            <w:noWrap/>
            <w:vAlign w:val="center"/>
            <w:hideMark/>
          </w:tcPr>
          <w:p w14:paraId="45ECFC80"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F9F9D55" w14:textId="77777777" w:rsidR="00292C41" w:rsidRPr="00FB387E" w:rsidRDefault="00292C41" w:rsidP="00CB24D1">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9638FC3" w14:textId="77777777" w:rsidR="00292C41" w:rsidRPr="00FB387E" w:rsidRDefault="00292C41" w:rsidP="00CB24D1">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1B8EE311" w14:textId="77777777" w:rsidR="00292C41" w:rsidRPr="00FB387E" w:rsidRDefault="00292C41" w:rsidP="00CB24D1">
            <w:pPr>
              <w:pStyle w:val="TAC"/>
              <w:rPr>
                <w:rFonts w:eastAsia="MS Mincho"/>
              </w:rPr>
            </w:pPr>
            <w:r w:rsidRPr="00FB387E">
              <w:rPr>
                <w:rFonts w:eastAsia="MS Mincho"/>
              </w:rPr>
              <w:t>1128</w:t>
            </w:r>
          </w:p>
        </w:tc>
        <w:tc>
          <w:tcPr>
            <w:tcW w:w="1057" w:type="dxa"/>
            <w:tcBorders>
              <w:top w:val="nil"/>
              <w:left w:val="nil"/>
              <w:bottom w:val="single" w:sz="4" w:space="0" w:color="auto"/>
              <w:right w:val="single" w:sz="4" w:space="0" w:color="auto"/>
            </w:tcBorders>
            <w:shd w:val="clear" w:color="auto" w:fill="auto"/>
            <w:noWrap/>
            <w:vAlign w:val="center"/>
            <w:hideMark/>
          </w:tcPr>
          <w:p w14:paraId="53A9B1A1" w14:textId="77777777" w:rsidR="00292C41" w:rsidRPr="00FB387E" w:rsidRDefault="00292C41" w:rsidP="00CB24D1">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30105F02"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F198A51" w14:textId="77777777" w:rsidR="00292C41" w:rsidRPr="00FB387E" w:rsidRDefault="00292C41" w:rsidP="00CB24D1">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1DC4748" w14:textId="77777777" w:rsidR="00292C41" w:rsidRPr="00FB387E" w:rsidRDefault="00292C41" w:rsidP="00CB24D1">
            <w:pPr>
              <w:pStyle w:val="TAC"/>
              <w:rPr>
                <w:rFonts w:eastAsia="MS Mincho"/>
              </w:rPr>
            </w:pPr>
            <w:r w:rsidRPr="00FB387E">
              <w:rPr>
                <w:rFonts w:eastAsia="MS Mincho"/>
              </w:rPr>
              <w:t>5808</w:t>
            </w:r>
          </w:p>
        </w:tc>
        <w:tc>
          <w:tcPr>
            <w:tcW w:w="1127" w:type="dxa"/>
            <w:tcBorders>
              <w:top w:val="nil"/>
              <w:left w:val="nil"/>
              <w:bottom w:val="single" w:sz="4" w:space="0" w:color="auto"/>
              <w:right w:val="single" w:sz="4" w:space="0" w:color="auto"/>
            </w:tcBorders>
            <w:shd w:val="clear" w:color="auto" w:fill="auto"/>
            <w:noWrap/>
            <w:vAlign w:val="center"/>
            <w:hideMark/>
          </w:tcPr>
          <w:p w14:paraId="4AA74064" w14:textId="77777777" w:rsidR="00292C41" w:rsidRPr="00FB387E" w:rsidRDefault="00292C41" w:rsidP="00CB24D1">
            <w:pPr>
              <w:pStyle w:val="TAC"/>
              <w:rPr>
                <w:rFonts w:eastAsia="MS Mincho"/>
              </w:rPr>
            </w:pPr>
            <w:r w:rsidRPr="00FB387E">
              <w:rPr>
                <w:rFonts w:eastAsia="MS Mincho"/>
              </w:rPr>
              <w:t>2904</w:t>
            </w:r>
          </w:p>
        </w:tc>
      </w:tr>
      <w:tr w:rsidR="00292C41" w:rsidRPr="00FB387E" w14:paraId="597F4CE1"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6C68AE18"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6EBC077" w14:textId="77777777" w:rsidR="00292C41" w:rsidRPr="00FB387E" w:rsidRDefault="00292C41" w:rsidP="00CB24D1">
            <w:pPr>
              <w:pStyle w:val="TAC"/>
              <w:rPr>
                <w:rFonts w:eastAsia="MS Mincho"/>
              </w:rPr>
            </w:pPr>
            <w:r w:rsidRPr="00FB387E">
              <w:rPr>
                <w:rFonts w:eastAsia="MS Mincho"/>
              </w:rPr>
              <w:t>33</w:t>
            </w:r>
          </w:p>
        </w:tc>
        <w:tc>
          <w:tcPr>
            <w:tcW w:w="967" w:type="dxa"/>
            <w:tcBorders>
              <w:top w:val="nil"/>
              <w:left w:val="nil"/>
              <w:bottom w:val="single" w:sz="4" w:space="0" w:color="auto"/>
              <w:right w:val="single" w:sz="4" w:space="0" w:color="auto"/>
            </w:tcBorders>
            <w:shd w:val="clear" w:color="auto" w:fill="auto"/>
            <w:noWrap/>
            <w:vAlign w:val="center"/>
            <w:hideMark/>
          </w:tcPr>
          <w:p w14:paraId="1D433E85"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7C22B04" w14:textId="77777777" w:rsidR="00292C41" w:rsidRPr="00FB387E" w:rsidRDefault="00292C41" w:rsidP="00CB24D1">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2EF902DC" w14:textId="77777777" w:rsidR="00292C41" w:rsidRPr="00FB387E" w:rsidRDefault="00292C41" w:rsidP="00CB24D1">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21EF7390" w14:textId="77777777" w:rsidR="00292C41" w:rsidRPr="00FB387E" w:rsidRDefault="00292C41" w:rsidP="00CB24D1">
            <w:pPr>
              <w:pStyle w:val="TAC"/>
              <w:rPr>
                <w:rFonts w:eastAsia="MS Mincho"/>
              </w:rPr>
            </w:pPr>
            <w:r w:rsidRPr="00FB387E">
              <w:rPr>
                <w:rFonts w:eastAsia="MS Mincho"/>
              </w:rPr>
              <w:t>1672</w:t>
            </w:r>
          </w:p>
        </w:tc>
        <w:tc>
          <w:tcPr>
            <w:tcW w:w="1057" w:type="dxa"/>
            <w:tcBorders>
              <w:top w:val="nil"/>
              <w:left w:val="nil"/>
              <w:bottom w:val="single" w:sz="4" w:space="0" w:color="auto"/>
              <w:right w:val="single" w:sz="4" w:space="0" w:color="auto"/>
            </w:tcBorders>
            <w:shd w:val="clear" w:color="auto" w:fill="auto"/>
            <w:noWrap/>
            <w:vAlign w:val="center"/>
            <w:hideMark/>
          </w:tcPr>
          <w:p w14:paraId="7A311348" w14:textId="77777777" w:rsidR="00292C41" w:rsidRPr="00FB387E" w:rsidRDefault="00292C41" w:rsidP="00CB24D1">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7BDA54C"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17B1D10" w14:textId="77777777" w:rsidR="00292C41" w:rsidRPr="00FB387E" w:rsidRDefault="00292C41" w:rsidP="00CB24D1">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B16E173" w14:textId="77777777" w:rsidR="00292C41" w:rsidRPr="00FB387E" w:rsidRDefault="00292C41" w:rsidP="00CB24D1">
            <w:pPr>
              <w:pStyle w:val="TAC"/>
              <w:rPr>
                <w:rFonts w:eastAsia="MS Mincho"/>
              </w:rPr>
            </w:pPr>
            <w:r w:rsidRPr="00FB387E">
              <w:rPr>
                <w:rFonts w:eastAsia="MS Mincho"/>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37D3F589" w14:textId="77777777" w:rsidR="00292C41" w:rsidRPr="00FB387E" w:rsidRDefault="00292C41" w:rsidP="00CB24D1">
            <w:pPr>
              <w:pStyle w:val="TAC"/>
              <w:rPr>
                <w:rFonts w:eastAsia="MS Mincho"/>
              </w:rPr>
            </w:pPr>
            <w:r w:rsidRPr="00FB387E">
              <w:rPr>
                <w:rFonts w:eastAsia="MS Mincho"/>
              </w:rPr>
              <w:t>4356</w:t>
            </w:r>
          </w:p>
        </w:tc>
      </w:tr>
      <w:tr w:rsidR="00292C41" w:rsidRPr="00FB387E" w14:paraId="49802DD3"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03B531DA"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9463111" w14:textId="77777777" w:rsidR="00292C41" w:rsidRPr="00FB387E" w:rsidRDefault="00292C41" w:rsidP="00CB24D1">
            <w:pPr>
              <w:pStyle w:val="TAC"/>
              <w:rPr>
                <w:rFonts w:eastAsia="MS Mincho"/>
              </w:rPr>
            </w:pPr>
            <w:r w:rsidRPr="00FB387E">
              <w:rPr>
                <w:rFonts w:eastAsia="MS Mincho"/>
              </w:rPr>
              <w:t>44</w:t>
            </w:r>
          </w:p>
        </w:tc>
        <w:tc>
          <w:tcPr>
            <w:tcW w:w="967" w:type="dxa"/>
            <w:tcBorders>
              <w:top w:val="nil"/>
              <w:left w:val="nil"/>
              <w:bottom w:val="single" w:sz="4" w:space="0" w:color="auto"/>
              <w:right w:val="single" w:sz="4" w:space="0" w:color="auto"/>
            </w:tcBorders>
            <w:shd w:val="clear" w:color="auto" w:fill="auto"/>
            <w:noWrap/>
            <w:vAlign w:val="center"/>
            <w:hideMark/>
          </w:tcPr>
          <w:p w14:paraId="74D52DD8"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14C9B0D" w14:textId="77777777" w:rsidR="00292C41" w:rsidRPr="00FB387E" w:rsidRDefault="00292C41" w:rsidP="00CB24D1">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2E504A2" w14:textId="77777777" w:rsidR="00292C41" w:rsidRPr="00FB387E" w:rsidRDefault="00292C41" w:rsidP="00CB24D1">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hideMark/>
          </w:tcPr>
          <w:p w14:paraId="06EF9C90" w14:textId="77777777" w:rsidR="00292C41" w:rsidRPr="00FB387E" w:rsidRDefault="00292C41" w:rsidP="00CB24D1">
            <w:pPr>
              <w:pStyle w:val="TAC"/>
              <w:rPr>
                <w:rFonts w:eastAsia="MS Mincho"/>
              </w:rPr>
            </w:pPr>
            <w:r w:rsidRPr="00FB387E">
              <w:rPr>
                <w:rFonts w:eastAsia="MS Mincho"/>
              </w:rPr>
              <w:t>2216</w:t>
            </w:r>
          </w:p>
        </w:tc>
        <w:tc>
          <w:tcPr>
            <w:tcW w:w="1057" w:type="dxa"/>
            <w:tcBorders>
              <w:top w:val="nil"/>
              <w:left w:val="nil"/>
              <w:bottom w:val="single" w:sz="4" w:space="0" w:color="auto"/>
              <w:right w:val="single" w:sz="4" w:space="0" w:color="auto"/>
            </w:tcBorders>
            <w:shd w:val="clear" w:color="auto" w:fill="auto"/>
            <w:noWrap/>
            <w:vAlign w:val="center"/>
            <w:hideMark/>
          </w:tcPr>
          <w:p w14:paraId="3155EE65" w14:textId="77777777" w:rsidR="00292C41" w:rsidRPr="00FB387E" w:rsidRDefault="00292C41" w:rsidP="00CB24D1">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8A7675E"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9355059" w14:textId="77777777" w:rsidR="00292C41" w:rsidRPr="00FB387E" w:rsidRDefault="00292C41" w:rsidP="00CB24D1">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6D583FF2" w14:textId="77777777" w:rsidR="00292C41" w:rsidRPr="00FB387E" w:rsidRDefault="00292C41" w:rsidP="00CB24D1">
            <w:pPr>
              <w:pStyle w:val="TAC"/>
              <w:rPr>
                <w:rFonts w:eastAsia="MS Mincho"/>
              </w:rPr>
            </w:pPr>
            <w:r w:rsidRPr="00FB387E">
              <w:rPr>
                <w:rFonts w:eastAsia="MS Mincho"/>
              </w:rPr>
              <w:t>11616</w:t>
            </w:r>
          </w:p>
        </w:tc>
        <w:tc>
          <w:tcPr>
            <w:tcW w:w="1127" w:type="dxa"/>
            <w:tcBorders>
              <w:top w:val="nil"/>
              <w:left w:val="nil"/>
              <w:bottom w:val="single" w:sz="4" w:space="0" w:color="auto"/>
              <w:right w:val="single" w:sz="4" w:space="0" w:color="auto"/>
            </w:tcBorders>
            <w:shd w:val="clear" w:color="auto" w:fill="auto"/>
            <w:noWrap/>
            <w:vAlign w:val="center"/>
            <w:hideMark/>
          </w:tcPr>
          <w:p w14:paraId="6D9A0A0B" w14:textId="77777777" w:rsidR="00292C41" w:rsidRPr="00FB387E" w:rsidRDefault="00292C41" w:rsidP="00CB24D1">
            <w:pPr>
              <w:pStyle w:val="TAC"/>
              <w:rPr>
                <w:rFonts w:eastAsia="MS Mincho"/>
              </w:rPr>
            </w:pPr>
            <w:r w:rsidRPr="00FB387E">
              <w:rPr>
                <w:rFonts w:eastAsia="MS Mincho"/>
              </w:rPr>
              <w:t>5808</w:t>
            </w:r>
          </w:p>
        </w:tc>
      </w:tr>
      <w:tr w:rsidR="00292C41" w:rsidRPr="00FB387E" w14:paraId="7C91563E"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556ACBCC"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7D192A45" w14:textId="77777777" w:rsidR="00292C41" w:rsidRPr="00FB387E" w:rsidRDefault="00292C41" w:rsidP="00CB24D1">
            <w:pPr>
              <w:pStyle w:val="TAC"/>
              <w:rPr>
                <w:rFonts w:eastAsia="MS Mincho"/>
              </w:rPr>
            </w:pPr>
            <w:r w:rsidRPr="00FB387E">
              <w:rPr>
                <w:rFonts w:eastAsia="MS Mincho"/>
              </w:rPr>
              <w:t>51</w:t>
            </w:r>
          </w:p>
        </w:tc>
        <w:tc>
          <w:tcPr>
            <w:tcW w:w="967" w:type="dxa"/>
            <w:tcBorders>
              <w:top w:val="nil"/>
              <w:left w:val="nil"/>
              <w:bottom w:val="single" w:sz="4" w:space="0" w:color="auto"/>
              <w:right w:val="single" w:sz="4" w:space="0" w:color="auto"/>
            </w:tcBorders>
            <w:shd w:val="clear" w:color="auto" w:fill="auto"/>
            <w:noWrap/>
            <w:vAlign w:val="center"/>
          </w:tcPr>
          <w:p w14:paraId="49779F1D"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tcPr>
          <w:p w14:paraId="0D1FF3BB" w14:textId="77777777" w:rsidR="00292C41" w:rsidRPr="00FB387E" w:rsidRDefault="00292C41" w:rsidP="00CB24D1">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tcPr>
          <w:p w14:paraId="1DD5F865" w14:textId="77777777" w:rsidR="00292C41" w:rsidRPr="00FB387E" w:rsidRDefault="00292C41" w:rsidP="00CB24D1">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tcPr>
          <w:p w14:paraId="34A6FBA8" w14:textId="77777777" w:rsidR="00292C41" w:rsidRPr="00FB387E" w:rsidRDefault="00292C41" w:rsidP="00CB24D1">
            <w:pPr>
              <w:pStyle w:val="TAC"/>
              <w:rPr>
                <w:rFonts w:eastAsia="MS Mincho"/>
              </w:rPr>
            </w:pPr>
            <w:r w:rsidRPr="00FB387E">
              <w:rPr>
                <w:rFonts w:eastAsia="MS Mincho"/>
              </w:rPr>
              <w:t>2536</w:t>
            </w:r>
          </w:p>
        </w:tc>
        <w:tc>
          <w:tcPr>
            <w:tcW w:w="1057" w:type="dxa"/>
            <w:tcBorders>
              <w:top w:val="nil"/>
              <w:left w:val="nil"/>
              <w:bottom w:val="single" w:sz="4" w:space="0" w:color="auto"/>
              <w:right w:val="single" w:sz="4" w:space="0" w:color="auto"/>
            </w:tcBorders>
            <w:shd w:val="clear" w:color="auto" w:fill="auto"/>
            <w:noWrap/>
            <w:vAlign w:val="center"/>
          </w:tcPr>
          <w:p w14:paraId="05112205" w14:textId="77777777" w:rsidR="00292C41" w:rsidRPr="00FB387E" w:rsidRDefault="00292C41" w:rsidP="00CB24D1">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tcPr>
          <w:p w14:paraId="7D52BFF4"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tcPr>
          <w:p w14:paraId="6A9ADEF0" w14:textId="77777777" w:rsidR="00292C41" w:rsidRPr="00FB387E" w:rsidRDefault="00292C41" w:rsidP="00CB24D1">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tcPr>
          <w:p w14:paraId="52677B39" w14:textId="77777777" w:rsidR="00292C41" w:rsidRPr="00FB387E" w:rsidRDefault="00292C41" w:rsidP="00CB24D1">
            <w:pPr>
              <w:pStyle w:val="TAC"/>
              <w:rPr>
                <w:rFonts w:eastAsia="MS Mincho"/>
              </w:rPr>
            </w:pPr>
            <w:r w:rsidRPr="00FB387E">
              <w:rPr>
                <w:rFonts w:eastAsia="MS Mincho"/>
              </w:rPr>
              <w:t>13464</w:t>
            </w:r>
          </w:p>
        </w:tc>
        <w:tc>
          <w:tcPr>
            <w:tcW w:w="1127" w:type="dxa"/>
            <w:tcBorders>
              <w:top w:val="nil"/>
              <w:left w:val="nil"/>
              <w:bottom w:val="single" w:sz="4" w:space="0" w:color="auto"/>
              <w:right w:val="single" w:sz="4" w:space="0" w:color="auto"/>
            </w:tcBorders>
            <w:shd w:val="clear" w:color="auto" w:fill="auto"/>
            <w:noWrap/>
            <w:vAlign w:val="center"/>
          </w:tcPr>
          <w:p w14:paraId="66EF11F8" w14:textId="77777777" w:rsidR="00292C41" w:rsidRPr="00FB387E" w:rsidRDefault="00292C41" w:rsidP="00CB24D1">
            <w:pPr>
              <w:pStyle w:val="TAC"/>
              <w:rPr>
                <w:rFonts w:eastAsia="MS Mincho"/>
              </w:rPr>
            </w:pPr>
            <w:r w:rsidRPr="00FB387E">
              <w:rPr>
                <w:rFonts w:eastAsia="MS Mincho"/>
              </w:rPr>
              <w:t>6732</w:t>
            </w:r>
          </w:p>
        </w:tc>
      </w:tr>
      <w:tr w:rsidR="00292C41" w:rsidRPr="00FB387E" w14:paraId="1A86855F"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6EA69217"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073F6915" w14:textId="77777777" w:rsidR="00292C41" w:rsidRPr="00FB387E" w:rsidRDefault="00292C41" w:rsidP="00CB24D1">
            <w:pPr>
              <w:pStyle w:val="TAC"/>
              <w:rPr>
                <w:rFonts w:eastAsia="MS Mincho"/>
              </w:rPr>
            </w:pPr>
            <w:r w:rsidRPr="00FB387E">
              <w:rPr>
                <w:rFonts w:eastAsia="MS Mincho"/>
              </w:rPr>
              <w:t>106</w:t>
            </w:r>
          </w:p>
        </w:tc>
        <w:tc>
          <w:tcPr>
            <w:tcW w:w="967" w:type="dxa"/>
            <w:tcBorders>
              <w:top w:val="nil"/>
              <w:left w:val="nil"/>
              <w:bottom w:val="single" w:sz="4" w:space="0" w:color="auto"/>
              <w:right w:val="single" w:sz="4" w:space="0" w:color="auto"/>
            </w:tcBorders>
            <w:shd w:val="clear" w:color="auto" w:fill="auto"/>
            <w:noWrap/>
            <w:vAlign w:val="center"/>
          </w:tcPr>
          <w:p w14:paraId="26AEED53"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tcPr>
          <w:p w14:paraId="1FD34074" w14:textId="77777777" w:rsidR="00292C41" w:rsidRPr="00FB387E" w:rsidRDefault="00292C41" w:rsidP="00CB24D1">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tcPr>
          <w:p w14:paraId="065C5791" w14:textId="77777777" w:rsidR="00292C41" w:rsidRPr="00FB387E" w:rsidRDefault="00292C41" w:rsidP="00CB24D1">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tcPr>
          <w:p w14:paraId="1F981CB6" w14:textId="77777777" w:rsidR="00292C41" w:rsidRPr="00FB387E" w:rsidRDefault="00292C41" w:rsidP="00CB24D1">
            <w:pPr>
              <w:pStyle w:val="TAC"/>
              <w:rPr>
                <w:rFonts w:eastAsia="MS Mincho"/>
              </w:rPr>
            </w:pPr>
            <w:r w:rsidRPr="00FB387E">
              <w:rPr>
                <w:rFonts w:eastAsia="MS Mincho"/>
              </w:rPr>
              <w:t>5256</w:t>
            </w:r>
          </w:p>
        </w:tc>
        <w:tc>
          <w:tcPr>
            <w:tcW w:w="1057" w:type="dxa"/>
            <w:tcBorders>
              <w:top w:val="nil"/>
              <w:left w:val="nil"/>
              <w:bottom w:val="single" w:sz="4" w:space="0" w:color="auto"/>
              <w:right w:val="single" w:sz="4" w:space="0" w:color="auto"/>
            </w:tcBorders>
            <w:shd w:val="clear" w:color="auto" w:fill="auto"/>
            <w:noWrap/>
            <w:vAlign w:val="center"/>
          </w:tcPr>
          <w:p w14:paraId="29922D16"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tcPr>
          <w:p w14:paraId="67D87CF5"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tcPr>
          <w:p w14:paraId="773EA648" w14:textId="77777777" w:rsidR="00292C41" w:rsidRPr="00FB387E" w:rsidRDefault="00292C41" w:rsidP="00CB24D1">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tcPr>
          <w:p w14:paraId="397E0BD9" w14:textId="77777777" w:rsidR="00292C41" w:rsidRPr="00FB387E" w:rsidRDefault="00292C41" w:rsidP="00CB24D1">
            <w:pPr>
              <w:pStyle w:val="TAC"/>
              <w:rPr>
                <w:rFonts w:eastAsia="MS Mincho"/>
              </w:rPr>
            </w:pPr>
            <w:r w:rsidRPr="00FB387E">
              <w:rPr>
                <w:rFonts w:eastAsia="MS Mincho"/>
              </w:rPr>
              <w:t>27984</w:t>
            </w:r>
          </w:p>
        </w:tc>
        <w:tc>
          <w:tcPr>
            <w:tcW w:w="1127" w:type="dxa"/>
            <w:tcBorders>
              <w:top w:val="nil"/>
              <w:left w:val="nil"/>
              <w:bottom w:val="single" w:sz="4" w:space="0" w:color="auto"/>
              <w:right w:val="single" w:sz="4" w:space="0" w:color="auto"/>
            </w:tcBorders>
            <w:shd w:val="clear" w:color="auto" w:fill="auto"/>
            <w:noWrap/>
            <w:vAlign w:val="center"/>
          </w:tcPr>
          <w:p w14:paraId="339948B1" w14:textId="77777777" w:rsidR="00292C41" w:rsidRPr="00FB387E" w:rsidRDefault="00292C41" w:rsidP="00CB24D1">
            <w:pPr>
              <w:pStyle w:val="TAC"/>
              <w:rPr>
                <w:rFonts w:eastAsia="MS Mincho"/>
              </w:rPr>
            </w:pPr>
            <w:r w:rsidRPr="00FB387E">
              <w:rPr>
                <w:rFonts w:eastAsia="MS Mincho"/>
              </w:rPr>
              <w:t>13992</w:t>
            </w:r>
          </w:p>
        </w:tc>
      </w:tr>
      <w:tr w:rsidR="00292C41" w:rsidRPr="00FB387E" w14:paraId="3C117BB4"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35B74389"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52A6B72F" w14:textId="77777777" w:rsidR="00292C41" w:rsidRPr="00FB387E" w:rsidRDefault="00292C41" w:rsidP="00CB24D1">
            <w:pPr>
              <w:pStyle w:val="TAC"/>
              <w:rPr>
                <w:rFonts w:eastAsia="MS Mincho"/>
              </w:rPr>
            </w:pPr>
            <w:r w:rsidRPr="00FB387E">
              <w:rPr>
                <w:rFonts w:eastAsia="MS Mincho"/>
              </w:rPr>
              <w:t>162</w:t>
            </w:r>
          </w:p>
        </w:tc>
        <w:tc>
          <w:tcPr>
            <w:tcW w:w="967" w:type="dxa"/>
            <w:tcBorders>
              <w:top w:val="nil"/>
              <w:left w:val="nil"/>
              <w:bottom w:val="single" w:sz="4" w:space="0" w:color="auto"/>
              <w:right w:val="single" w:sz="4" w:space="0" w:color="auto"/>
            </w:tcBorders>
            <w:shd w:val="clear" w:color="auto" w:fill="auto"/>
            <w:noWrap/>
            <w:vAlign w:val="center"/>
          </w:tcPr>
          <w:p w14:paraId="60CE6CCD"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tcPr>
          <w:p w14:paraId="6A30CF6F" w14:textId="77777777" w:rsidR="00292C41" w:rsidRPr="00FB387E" w:rsidRDefault="00292C41" w:rsidP="00CB24D1">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tcPr>
          <w:p w14:paraId="6D92C2CB" w14:textId="77777777" w:rsidR="00292C41" w:rsidRPr="00FB387E" w:rsidRDefault="00292C41" w:rsidP="00CB24D1">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tcPr>
          <w:p w14:paraId="3247CE0C" w14:textId="77777777" w:rsidR="00292C41" w:rsidRPr="00FB387E" w:rsidRDefault="00292C41" w:rsidP="00CB24D1">
            <w:pPr>
              <w:pStyle w:val="TAC"/>
              <w:rPr>
                <w:rFonts w:eastAsia="MS Mincho"/>
              </w:rPr>
            </w:pPr>
            <w:r w:rsidRPr="00FB387E">
              <w:rPr>
                <w:rFonts w:eastAsia="MS Mincho"/>
              </w:rPr>
              <w:t>8064</w:t>
            </w:r>
          </w:p>
        </w:tc>
        <w:tc>
          <w:tcPr>
            <w:tcW w:w="1057" w:type="dxa"/>
            <w:tcBorders>
              <w:top w:val="nil"/>
              <w:left w:val="nil"/>
              <w:bottom w:val="single" w:sz="4" w:space="0" w:color="auto"/>
              <w:right w:val="single" w:sz="4" w:space="0" w:color="auto"/>
            </w:tcBorders>
            <w:shd w:val="clear" w:color="auto" w:fill="auto"/>
            <w:noWrap/>
            <w:vAlign w:val="center"/>
          </w:tcPr>
          <w:p w14:paraId="07B87635"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tcPr>
          <w:p w14:paraId="4A9B8C8C"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tcPr>
          <w:p w14:paraId="4C6BA0AA" w14:textId="77777777" w:rsidR="00292C41" w:rsidRPr="00FB387E" w:rsidRDefault="00292C41" w:rsidP="00CB24D1">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tcPr>
          <w:p w14:paraId="57FF7060" w14:textId="77777777" w:rsidR="00292C41" w:rsidRPr="00FB387E" w:rsidRDefault="00292C41" w:rsidP="00CB24D1">
            <w:pPr>
              <w:pStyle w:val="TAC"/>
              <w:rPr>
                <w:rFonts w:eastAsia="MS Mincho"/>
              </w:rPr>
            </w:pPr>
            <w:r w:rsidRPr="00FB387E">
              <w:rPr>
                <w:rFonts w:eastAsia="MS Mincho"/>
              </w:rPr>
              <w:t>42768</w:t>
            </w:r>
          </w:p>
        </w:tc>
        <w:tc>
          <w:tcPr>
            <w:tcW w:w="1127" w:type="dxa"/>
            <w:tcBorders>
              <w:top w:val="nil"/>
              <w:left w:val="nil"/>
              <w:bottom w:val="single" w:sz="4" w:space="0" w:color="auto"/>
              <w:right w:val="single" w:sz="4" w:space="0" w:color="auto"/>
            </w:tcBorders>
            <w:shd w:val="clear" w:color="auto" w:fill="auto"/>
            <w:noWrap/>
            <w:vAlign w:val="center"/>
          </w:tcPr>
          <w:p w14:paraId="7D86EBD0" w14:textId="77777777" w:rsidR="00292C41" w:rsidRPr="00FB387E" w:rsidRDefault="00292C41" w:rsidP="00CB24D1">
            <w:pPr>
              <w:pStyle w:val="TAC"/>
              <w:rPr>
                <w:rFonts w:eastAsia="MS Mincho"/>
              </w:rPr>
            </w:pPr>
            <w:r w:rsidRPr="00FB387E">
              <w:rPr>
                <w:rFonts w:eastAsia="MS Mincho"/>
              </w:rPr>
              <w:t>21384</w:t>
            </w:r>
          </w:p>
        </w:tc>
      </w:tr>
      <w:tr w:rsidR="00292C41" w:rsidRPr="00FB387E" w14:paraId="631EA606"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05C38D06"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3A05D07C" w14:textId="77777777" w:rsidR="00292C41" w:rsidRPr="00FB387E" w:rsidRDefault="00292C41" w:rsidP="00CB24D1">
            <w:pPr>
              <w:pStyle w:val="TAC"/>
              <w:rPr>
                <w:rFonts w:eastAsia="MS Mincho"/>
              </w:rPr>
            </w:pPr>
            <w:r w:rsidRPr="00FB387E">
              <w:rPr>
                <w:rFonts w:eastAsia="MS Mincho"/>
              </w:rPr>
              <w:t>216</w:t>
            </w:r>
          </w:p>
        </w:tc>
        <w:tc>
          <w:tcPr>
            <w:tcW w:w="967" w:type="dxa"/>
            <w:tcBorders>
              <w:top w:val="nil"/>
              <w:left w:val="nil"/>
              <w:bottom w:val="single" w:sz="4" w:space="0" w:color="auto"/>
              <w:right w:val="single" w:sz="4" w:space="0" w:color="auto"/>
            </w:tcBorders>
            <w:shd w:val="clear" w:color="auto" w:fill="auto"/>
            <w:noWrap/>
            <w:vAlign w:val="center"/>
          </w:tcPr>
          <w:p w14:paraId="0C1BEC75"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tcPr>
          <w:p w14:paraId="264AFBF4" w14:textId="77777777" w:rsidR="00292C41" w:rsidRPr="00FB387E" w:rsidRDefault="00292C41" w:rsidP="00CB24D1">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tcPr>
          <w:p w14:paraId="25B08301" w14:textId="77777777" w:rsidR="00292C41" w:rsidRPr="00FB387E" w:rsidRDefault="00292C41" w:rsidP="00CB24D1">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tcPr>
          <w:p w14:paraId="7F9E7C26" w14:textId="77777777" w:rsidR="00292C41" w:rsidRPr="00FB387E" w:rsidRDefault="00292C41" w:rsidP="00CB24D1">
            <w:pPr>
              <w:pStyle w:val="TAC"/>
              <w:rPr>
                <w:rFonts w:eastAsia="MS Mincho"/>
              </w:rPr>
            </w:pPr>
            <w:r w:rsidRPr="00FB387E">
              <w:rPr>
                <w:rFonts w:eastAsia="MS Mincho"/>
              </w:rPr>
              <w:t>10752</w:t>
            </w:r>
          </w:p>
        </w:tc>
        <w:tc>
          <w:tcPr>
            <w:tcW w:w="1057" w:type="dxa"/>
            <w:tcBorders>
              <w:top w:val="nil"/>
              <w:left w:val="nil"/>
              <w:bottom w:val="single" w:sz="4" w:space="0" w:color="auto"/>
              <w:right w:val="single" w:sz="4" w:space="0" w:color="auto"/>
            </w:tcBorders>
            <w:shd w:val="clear" w:color="auto" w:fill="auto"/>
            <w:noWrap/>
            <w:vAlign w:val="center"/>
          </w:tcPr>
          <w:p w14:paraId="7E0DC63F"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tcPr>
          <w:p w14:paraId="717B563F"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tcPr>
          <w:p w14:paraId="23A8965D" w14:textId="77777777" w:rsidR="00292C41" w:rsidRPr="00FB387E" w:rsidRDefault="00292C41" w:rsidP="00CB24D1">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tcPr>
          <w:p w14:paraId="159D41C8" w14:textId="77777777" w:rsidR="00292C41" w:rsidRPr="00FB387E" w:rsidRDefault="00292C41" w:rsidP="00CB24D1">
            <w:pPr>
              <w:pStyle w:val="TAC"/>
              <w:rPr>
                <w:rFonts w:eastAsia="MS Mincho"/>
              </w:rPr>
            </w:pPr>
            <w:r w:rsidRPr="00FB387E">
              <w:rPr>
                <w:rFonts w:eastAsia="MS Mincho"/>
              </w:rPr>
              <w:t>57024</w:t>
            </w:r>
          </w:p>
        </w:tc>
        <w:tc>
          <w:tcPr>
            <w:tcW w:w="1127" w:type="dxa"/>
            <w:tcBorders>
              <w:top w:val="nil"/>
              <w:left w:val="nil"/>
              <w:bottom w:val="single" w:sz="4" w:space="0" w:color="auto"/>
              <w:right w:val="single" w:sz="4" w:space="0" w:color="auto"/>
            </w:tcBorders>
            <w:shd w:val="clear" w:color="auto" w:fill="auto"/>
            <w:noWrap/>
            <w:vAlign w:val="center"/>
          </w:tcPr>
          <w:p w14:paraId="4CF160E2" w14:textId="77777777" w:rsidR="00292C41" w:rsidRPr="00FB387E" w:rsidRDefault="00292C41" w:rsidP="00CB24D1">
            <w:pPr>
              <w:pStyle w:val="TAC"/>
              <w:rPr>
                <w:rFonts w:eastAsia="MS Mincho"/>
              </w:rPr>
            </w:pPr>
            <w:r w:rsidRPr="00FB387E">
              <w:rPr>
                <w:rFonts w:eastAsia="MS Mincho"/>
              </w:rPr>
              <w:t>28512</w:t>
            </w:r>
          </w:p>
        </w:tc>
      </w:tr>
      <w:tr w:rsidR="00292C41" w:rsidRPr="00FB387E" w14:paraId="63E4A3D3"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29D431E9"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4C8B898A" w14:textId="77777777" w:rsidR="00292C41" w:rsidRPr="00FB387E" w:rsidRDefault="00292C41" w:rsidP="00CB24D1">
            <w:pPr>
              <w:pStyle w:val="TAC"/>
              <w:rPr>
                <w:rFonts w:eastAsia="MS Mincho"/>
              </w:rPr>
            </w:pPr>
            <w:r w:rsidRPr="00FB387E">
              <w:rPr>
                <w:rFonts w:eastAsia="MS Mincho"/>
              </w:rPr>
              <w:t>217</w:t>
            </w:r>
          </w:p>
        </w:tc>
        <w:tc>
          <w:tcPr>
            <w:tcW w:w="967" w:type="dxa"/>
            <w:tcBorders>
              <w:top w:val="nil"/>
              <w:left w:val="nil"/>
              <w:bottom w:val="single" w:sz="4" w:space="0" w:color="auto"/>
              <w:right w:val="single" w:sz="4" w:space="0" w:color="auto"/>
            </w:tcBorders>
            <w:shd w:val="clear" w:color="auto" w:fill="auto"/>
            <w:noWrap/>
            <w:vAlign w:val="center"/>
          </w:tcPr>
          <w:p w14:paraId="2028616E"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tcPr>
          <w:p w14:paraId="482E7AD3" w14:textId="77777777" w:rsidR="00292C41" w:rsidRPr="00FB387E" w:rsidRDefault="00292C41" w:rsidP="00CB24D1">
            <w:pPr>
              <w:pStyle w:val="TAC"/>
              <w:rPr>
                <w:rFonts w:eastAsia="MS Mincho"/>
              </w:rPr>
            </w:pPr>
            <w:r w:rsidRPr="00FB387E">
              <w:rPr>
                <w:rFonts w:eastAsia="MS Mincho"/>
              </w:rPr>
              <w:t>QPSK</w:t>
            </w:r>
          </w:p>
        </w:tc>
        <w:tc>
          <w:tcPr>
            <w:tcW w:w="890" w:type="dxa"/>
            <w:tcBorders>
              <w:top w:val="nil"/>
              <w:left w:val="nil"/>
              <w:bottom w:val="single" w:sz="4" w:space="0" w:color="auto"/>
              <w:right w:val="single" w:sz="4" w:space="0" w:color="auto"/>
            </w:tcBorders>
            <w:shd w:val="clear" w:color="auto" w:fill="auto"/>
            <w:noWrap/>
            <w:vAlign w:val="center"/>
          </w:tcPr>
          <w:p w14:paraId="3A2ABD88" w14:textId="77777777" w:rsidR="00292C41" w:rsidRPr="00FB387E" w:rsidRDefault="00292C41" w:rsidP="00CB24D1">
            <w:pPr>
              <w:pStyle w:val="TAC"/>
              <w:rPr>
                <w:rFonts w:eastAsia="MS Mincho"/>
              </w:rPr>
            </w:pPr>
            <w:r w:rsidRPr="00FB387E">
              <w:rPr>
                <w:rFonts w:eastAsia="MS Mincho"/>
              </w:rPr>
              <w:t>2</w:t>
            </w:r>
          </w:p>
        </w:tc>
        <w:tc>
          <w:tcPr>
            <w:tcW w:w="926" w:type="dxa"/>
            <w:tcBorders>
              <w:top w:val="nil"/>
              <w:left w:val="nil"/>
              <w:bottom w:val="single" w:sz="4" w:space="0" w:color="auto"/>
              <w:right w:val="single" w:sz="4" w:space="0" w:color="auto"/>
            </w:tcBorders>
            <w:shd w:val="clear" w:color="auto" w:fill="auto"/>
            <w:noWrap/>
            <w:vAlign w:val="center"/>
          </w:tcPr>
          <w:p w14:paraId="14B5CBD2" w14:textId="77777777" w:rsidR="00292C41" w:rsidRPr="00FB387E" w:rsidRDefault="00292C41" w:rsidP="00CB24D1">
            <w:pPr>
              <w:pStyle w:val="TAC"/>
              <w:rPr>
                <w:rFonts w:eastAsia="MS Mincho"/>
              </w:rPr>
            </w:pPr>
            <w:r w:rsidRPr="00FB387E">
              <w:rPr>
                <w:rFonts w:eastAsia="MS Mincho"/>
              </w:rPr>
              <w:t>10752</w:t>
            </w:r>
          </w:p>
        </w:tc>
        <w:tc>
          <w:tcPr>
            <w:tcW w:w="1057" w:type="dxa"/>
            <w:tcBorders>
              <w:top w:val="nil"/>
              <w:left w:val="nil"/>
              <w:bottom w:val="single" w:sz="4" w:space="0" w:color="auto"/>
              <w:right w:val="single" w:sz="4" w:space="0" w:color="auto"/>
            </w:tcBorders>
            <w:shd w:val="clear" w:color="auto" w:fill="auto"/>
            <w:noWrap/>
            <w:vAlign w:val="center"/>
          </w:tcPr>
          <w:p w14:paraId="1D5900B9"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tcPr>
          <w:p w14:paraId="7A7D6CFB"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tcPr>
          <w:p w14:paraId="38CAC6BB" w14:textId="77777777" w:rsidR="00292C41" w:rsidRPr="00FB387E" w:rsidRDefault="00292C41" w:rsidP="00CB24D1">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tcPr>
          <w:p w14:paraId="5636BCFD" w14:textId="77777777" w:rsidR="00292C41" w:rsidRPr="00FB387E" w:rsidRDefault="00292C41" w:rsidP="00CB24D1">
            <w:pPr>
              <w:pStyle w:val="TAC"/>
              <w:rPr>
                <w:rFonts w:eastAsia="MS Mincho"/>
              </w:rPr>
            </w:pPr>
            <w:r w:rsidRPr="00FB387E">
              <w:rPr>
                <w:rFonts w:eastAsia="MS Mincho"/>
              </w:rPr>
              <w:t>57288</w:t>
            </w:r>
          </w:p>
        </w:tc>
        <w:tc>
          <w:tcPr>
            <w:tcW w:w="1127" w:type="dxa"/>
            <w:tcBorders>
              <w:top w:val="nil"/>
              <w:left w:val="nil"/>
              <w:bottom w:val="single" w:sz="4" w:space="0" w:color="auto"/>
              <w:right w:val="single" w:sz="4" w:space="0" w:color="auto"/>
            </w:tcBorders>
            <w:shd w:val="clear" w:color="auto" w:fill="auto"/>
            <w:noWrap/>
            <w:vAlign w:val="center"/>
          </w:tcPr>
          <w:p w14:paraId="0CFD1393" w14:textId="77777777" w:rsidR="00292C41" w:rsidRPr="00FB387E" w:rsidRDefault="00292C41" w:rsidP="00CB24D1">
            <w:pPr>
              <w:pStyle w:val="TAC"/>
              <w:rPr>
                <w:rFonts w:eastAsia="MS Mincho"/>
              </w:rPr>
            </w:pPr>
            <w:r w:rsidRPr="00FB387E">
              <w:rPr>
                <w:rFonts w:eastAsia="MS Mincho"/>
              </w:rPr>
              <w:t>28644</w:t>
            </w:r>
          </w:p>
        </w:tc>
      </w:tr>
      <w:tr w:rsidR="00292C41" w:rsidRPr="00FB387E" w14:paraId="413D999D" w14:textId="77777777" w:rsidTr="00CB24D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56DC30C" w14:textId="77777777" w:rsidR="00292C41" w:rsidRPr="00FB387E" w:rsidRDefault="00292C41" w:rsidP="00CB24D1">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6EE084B0" w14:textId="77777777" w:rsidR="00292C41" w:rsidRPr="00FB387E" w:rsidRDefault="00292C41" w:rsidP="00CB24D1">
            <w:pPr>
              <w:pStyle w:val="TAN"/>
              <w:rPr>
                <w:rFonts w:eastAsia="MS Mincho"/>
              </w:rPr>
            </w:pPr>
            <w:r w:rsidRPr="00FB387E">
              <w:rPr>
                <w:rFonts w:eastAsia="MS Mincho"/>
              </w:rPr>
              <w:t>NOTE 2:</w:t>
            </w:r>
            <w:r w:rsidRPr="00FB387E">
              <w:rPr>
                <w:rFonts w:eastAsia="MS Mincho"/>
              </w:rPr>
              <w:tab/>
              <w:t>MCS Index is based on MCS table 5.1.3.1-1 defined in TS 38.214 [10].</w:t>
            </w:r>
          </w:p>
          <w:p w14:paraId="364F5244" w14:textId="77777777" w:rsidR="00292C41" w:rsidRPr="00FB387E" w:rsidRDefault="00292C41" w:rsidP="00CB24D1">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1C13DE23" w14:textId="77777777" w:rsidR="00292C41" w:rsidRPr="00FB387E" w:rsidRDefault="00292C41" w:rsidP="00CB24D1">
            <w:pPr>
              <w:pStyle w:val="TAN"/>
              <w:rPr>
                <w:rFonts w:eastAsia="MS Mincho"/>
              </w:rPr>
            </w:pPr>
            <w:r w:rsidRPr="00FB387E">
              <w:rPr>
                <w:rFonts w:eastAsia="MS Mincho"/>
              </w:rPr>
              <w:t>NOTE 4: The RMCs apply to all channel bandwidth where allocated resource blocks</w:t>
            </w:r>
            <w:r w:rsidRPr="00FB387E">
              <w:rPr>
                <w:rFonts w:eastAsia="MS Mincho"/>
                <w:vertAlign w:val="subscript"/>
              </w:rPr>
              <w:t xml:space="preserve">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733AFF03" w14:textId="77777777" w:rsidR="00292C41" w:rsidRPr="00FB387E" w:rsidRDefault="00292C41" w:rsidP="00292C41"/>
    <w:p w14:paraId="39561445" w14:textId="77777777" w:rsidR="00292C41" w:rsidRPr="00FB387E" w:rsidRDefault="00292C41" w:rsidP="00292C41">
      <w:pPr>
        <w:pStyle w:val="TH"/>
      </w:pPr>
      <w:r w:rsidRPr="00FB387E">
        <w:t>Table A.2.2.6-2: Void</w:t>
      </w:r>
    </w:p>
    <w:p w14:paraId="0288F268" w14:textId="77777777" w:rsidR="00292C41" w:rsidRPr="00FB387E" w:rsidRDefault="00292C41" w:rsidP="00346178"/>
    <w:p w14:paraId="754BFC70" w14:textId="77777777" w:rsidR="00975C97" w:rsidRPr="00FB387E" w:rsidRDefault="00975C97" w:rsidP="00346178">
      <w:pPr>
        <w:pStyle w:val="TH"/>
      </w:pPr>
      <w:r w:rsidRPr="00FB387E">
        <w:t>Table A.2.2.6-2: Void</w:t>
      </w:r>
    </w:p>
    <w:p w14:paraId="7F2050FD" w14:textId="77777777" w:rsidR="00975C97" w:rsidRPr="00FB387E" w:rsidRDefault="00975C97" w:rsidP="00346178">
      <w:pPr>
        <w:pStyle w:val="TH"/>
      </w:pPr>
      <w:r w:rsidRPr="00FB387E">
        <w:t>Table A.2.2.6-3: Void</w:t>
      </w:r>
    </w:p>
    <w:p w14:paraId="15D0074E" w14:textId="77777777" w:rsidR="00975C97" w:rsidRPr="00FB387E" w:rsidRDefault="00975C97" w:rsidP="00346178"/>
    <w:p w14:paraId="68B4E585" w14:textId="7D98F20D" w:rsidR="00975C97" w:rsidRPr="00FB387E" w:rsidRDefault="00975C97" w:rsidP="00975C97">
      <w:pPr>
        <w:pStyle w:val="Heading3"/>
      </w:pPr>
      <w:bookmarkStart w:id="24" w:name="_Toc27478681"/>
      <w:bookmarkStart w:id="25" w:name="_Toc36227395"/>
      <w:r w:rsidRPr="00FB387E">
        <w:t>A.2.2.7</w:t>
      </w:r>
      <w:r w:rsidRPr="00FB387E">
        <w:tab/>
        <w:t>CP-OFDM 16QAM</w:t>
      </w:r>
      <w:bookmarkEnd w:id="24"/>
      <w:bookmarkEnd w:id="25"/>
    </w:p>
    <w:p w14:paraId="7ED60344" w14:textId="77777777" w:rsidR="00975C97" w:rsidRPr="00FB387E" w:rsidRDefault="00975C97" w:rsidP="00346178">
      <w:pPr>
        <w:pStyle w:val="TH"/>
      </w:pPr>
      <w:r w:rsidRPr="00FB387E">
        <w:t>Table A.2.2.7-1: 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75C97" w:rsidRPr="00FB387E" w14:paraId="0CE3C57F"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34853BE" w14:textId="77777777" w:rsidR="00975C97" w:rsidRPr="00FB387E" w:rsidRDefault="00975C97" w:rsidP="00346178">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8C18C98" w14:textId="77777777" w:rsidR="00975C97" w:rsidRPr="00FB387E" w:rsidRDefault="00975C97" w:rsidP="00346178">
            <w:pPr>
              <w:pStyle w:val="TAH"/>
              <w:rPr>
                <w:rFonts w:eastAsia="MS Mincho"/>
                <w:vertAlign w:val="subscript"/>
              </w:rPr>
            </w:pPr>
            <w:r w:rsidRPr="00FB387E">
              <w:rPr>
                <w:rFonts w:eastAsia="MS Mincho"/>
              </w:rPr>
              <w:t>Allocated resource blocks (L</w:t>
            </w:r>
            <w:r w:rsidRPr="00FB387E">
              <w:rPr>
                <w:rFonts w:eastAsia="MS Mincho"/>
                <w:vertAlign w:val="subscript"/>
              </w:rPr>
              <w:t>CRB)</w:t>
            </w:r>
          </w:p>
        </w:tc>
        <w:tc>
          <w:tcPr>
            <w:tcW w:w="967" w:type="dxa"/>
            <w:tcBorders>
              <w:top w:val="single" w:sz="4" w:space="0" w:color="auto"/>
              <w:left w:val="nil"/>
              <w:bottom w:val="single" w:sz="4" w:space="0" w:color="auto"/>
              <w:right w:val="single" w:sz="4" w:space="0" w:color="auto"/>
            </w:tcBorders>
            <w:shd w:val="clear" w:color="auto" w:fill="auto"/>
            <w:hideMark/>
          </w:tcPr>
          <w:p w14:paraId="743B84B3" w14:textId="77777777" w:rsidR="00975C97" w:rsidRPr="00FB387E" w:rsidRDefault="00975C97" w:rsidP="00346178">
            <w:pPr>
              <w:pStyle w:val="TAH"/>
              <w:rPr>
                <w:rFonts w:eastAsia="MS Mincho"/>
              </w:rPr>
            </w:pPr>
            <w:r w:rsidRPr="00FB387E">
              <w:rPr>
                <w:rFonts w:eastAsia="MS Mincho"/>
              </w:rPr>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A5EACEE" w14:textId="77777777" w:rsidR="00975C97" w:rsidRPr="00FB387E" w:rsidRDefault="00975C97" w:rsidP="00346178">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0D1D0181" w14:textId="77777777" w:rsidR="00975C97" w:rsidRPr="00FB387E" w:rsidRDefault="00975C97" w:rsidP="00346178">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CCF5994" w14:textId="77777777" w:rsidR="00975C97" w:rsidRPr="00FB387E" w:rsidRDefault="00975C97" w:rsidP="00346178">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9AC4095" w14:textId="77777777" w:rsidR="00975C97" w:rsidRPr="00FB387E" w:rsidRDefault="00975C97" w:rsidP="00346178">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0366859" w14:textId="77777777" w:rsidR="00975C97" w:rsidRPr="00FB387E" w:rsidRDefault="00975C97" w:rsidP="00346178">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24DFE77" w14:textId="77777777" w:rsidR="00975C97" w:rsidRPr="00FB387E" w:rsidRDefault="00975C97" w:rsidP="00346178">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527F6CC" w14:textId="77777777" w:rsidR="00975C97" w:rsidRPr="00FB387E" w:rsidRDefault="00975C97" w:rsidP="00346178">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933A23D" w14:textId="77777777" w:rsidR="00975C97" w:rsidRPr="00FB387E" w:rsidRDefault="00975C97" w:rsidP="00346178">
            <w:pPr>
              <w:pStyle w:val="TAH"/>
              <w:rPr>
                <w:rFonts w:eastAsia="MS Mincho"/>
              </w:rPr>
            </w:pPr>
            <w:r w:rsidRPr="00FB387E">
              <w:rPr>
                <w:rFonts w:eastAsia="MS Mincho"/>
              </w:rPr>
              <w:t>Total modulated symbols per slot</w:t>
            </w:r>
          </w:p>
        </w:tc>
      </w:tr>
      <w:tr w:rsidR="00975C97" w:rsidRPr="00FB387E" w14:paraId="24845B3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1C499E" w14:textId="77777777" w:rsidR="00975C97" w:rsidRPr="00FB387E" w:rsidRDefault="00975C97" w:rsidP="00346178">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6D40F9E1" w14:textId="77777777" w:rsidR="00975C97" w:rsidRPr="00FB387E" w:rsidRDefault="00975C97" w:rsidP="00346178">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70BF1184" w14:textId="77777777" w:rsidR="00975C97" w:rsidRPr="00FB387E" w:rsidRDefault="00975C97" w:rsidP="00346178">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6D0FDAA1" w14:textId="77777777" w:rsidR="00975C97" w:rsidRPr="00FB387E" w:rsidRDefault="00975C97" w:rsidP="00346178">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14433F10" w14:textId="77777777" w:rsidR="00975C97" w:rsidRPr="00FB387E" w:rsidRDefault="00975C97" w:rsidP="00346178">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72D703EE" w14:textId="77777777" w:rsidR="00975C97" w:rsidRPr="00FB387E" w:rsidRDefault="00975C97" w:rsidP="00346178">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3DBEA75D" w14:textId="77777777" w:rsidR="00975C97" w:rsidRPr="00FB387E" w:rsidRDefault="00975C97" w:rsidP="00346178">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562775D2" w14:textId="77777777" w:rsidR="00975C97" w:rsidRPr="00FB387E" w:rsidRDefault="00975C97" w:rsidP="00346178">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42DFEDBA" w14:textId="77777777" w:rsidR="00975C97" w:rsidRPr="00FB387E" w:rsidRDefault="00975C97" w:rsidP="00346178">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23AFDCC0" w14:textId="77777777" w:rsidR="00975C97" w:rsidRPr="00FB387E" w:rsidRDefault="00975C97" w:rsidP="00346178">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2CB485F9" w14:textId="77777777" w:rsidR="00975C97" w:rsidRPr="00FB387E" w:rsidRDefault="00975C97" w:rsidP="00346178">
            <w:pPr>
              <w:pStyle w:val="TAC"/>
              <w:rPr>
                <w:rFonts w:eastAsia="MS Mincho"/>
              </w:rPr>
            </w:pPr>
            <w:r w:rsidRPr="00FB387E">
              <w:rPr>
                <w:rFonts w:eastAsia="MS Mincho"/>
              </w:rPr>
              <w:t> </w:t>
            </w:r>
          </w:p>
        </w:tc>
      </w:tr>
      <w:tr w:rsidR="00975C97" w:rsidRPr="00FB387E" w14:paraId="6424DB5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4AC9BA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CDB6E57" w14:textId="77777777" w:rsidR="00975C97" w:rsidRPr="00FB387E" w:rsidRDefault="00975C97" w:rsidP="00346178">
            <w:pPr>
              <w:pStyle w:val="TAC"/>
              <w:rPr>
                <w:rFonts w:eastAsia="MS Mincho"/>
              </w:rPr>
            </w:pPr>
            <w:r w:rsidRPr="00FB387E">
              <w:rPr>
                <w:rFonts w:eastAsia="MS Mincho"/>
              </w:rPr>
              <w:t>1</w:t>
            </w:r>
          </w:p>
        </w:tc>
        <w:tc>
          <w:tcPr>
            <w:tcW w:w="967" w:type="dxa"/>
            <w:tcBorders>
              <w:top w:val="nil"/>
              <w:left w:val="nil"/>
              <w:bottom w:val="single" w:sz="4" w:space="0" w:color="auto"/>
              <w:right w:val="single" w:sz="4" w:space="0" w:color="auto"/>
            </w:tcBorders>
            <w:shd w:val="clear" w:color="auto" w:fill="auto"/>
            <w:noWrap/>
            <w:vAlign w:val="center"/>
            <w:hideMark/>
          </w:tcPr>
          <w:p w14:paraId="3924ED4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8B079D0"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53E0E69"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38BB9090" w14:textId="77777777" w:rsidR="00975C97" w:rsidRPr="00FB387E" w:rsidRDefault="00975C97" w:rsidP="00346178">
            <w:pPr>
              <w:pStyle w:val="TAC"/>
              <w:rPr>
                <w:rFonts w:eastAsia="MS Mincho"/>
              </w:rPr>
            </w:pPr>
            <w:r w:rsidRPr="00FB387E">
              <w:rPr>
                <w:rFonts w:eastAsia="MS Mincho"/>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0EA5A38E"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03803DC1"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69CDCD4F"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74A3262" w14:textId="77777777" w:rsidR="00975C97" w:rsidRPr="00FB387E" w:rsidRDefault="00975C97" w:rsidP="00346178">
            <w:pPr>
              <w:pStyle w:val="TAC"/>
              <w:rPr>
                <w:rFonts w:eastAsia="MS Mincho"/>
              </w:rPr>
            </w:pPr>
            <w:r w:rsidRPr="00FB387E">
              <w:rPr>
                <w:rFonts w:eastAsia="MS Mincho"/>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147B958C" w14:textId="77777777" w:rsidR="00975C97" w:rsidRPr="00FB387E" w:rsidRDefault="00975C97" w:rsidP="00346178">
            <w:pPr>
              <w:pStyle w:val="TAC"/>
              <w:rPr>
                <w:rFonts w:eastAsia="MS Mincho"/>
              </w:rPr>
            </w:pPr>
            <w:r w:rsidRPr="00FB387E">
              <w:rPr>
                <w:rFonts w:eastAsia="MS Mincho"/>
              </w:rPr>
              <w:t>132</w:t>
            </w:r>
          </w:p>
        </w:tc>
      </w:tr>
      <w:tr w:rsidR="006D0D8E" w:rsidRPr="00FB387E" w14:paraId="7F78DC8C"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564DA50"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917FA71" w14:textId="77777777" w:rsidR="006D0D8E" w:rsidRPr="00FB387E" w:rsidRDefault="006D0D8E" w:rsidP="00346178">
            <w:pPr>
              <w:pStyle w:val="TAC"/>
            </w:pPr>
            <w:r w:rsidRPr="00FB387E">
              <w:t>5</w:t>
            </w:r>
          </w:p>
        </w:tc>
        <w:tc>
          <w:tcPr>
            <w:tcW w:w="967" w:type="dxa"/>
            <w:tcBorders>
              <w:top w:val="nil"/>
              <w:left w:val="nil"/>
              <w:bottom w:val="single" w:sz="4" w:space="0" w:color="auto"/>
              <w:right w:val="single" w:sz="4" w:space="0" w:color="auto"/>
            </w:tcBorders>
            <w:shd w:val="clear" w:color="auto" w:fill="auto"/>
            <w:noWrap/>
            <w:vAlign w:val="center"/>
          </w:tcPr>
          <w:p w14:paraId="37EF908D"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7C894058" w14:textId="77777777" w:rsidR="006D0D8E" w:rsidRPr="00FB387E" w:rsidRDefault="006D0D8E" w:rsidP="00346178">
            <w:pPr>
              <w:pStyle w:val="TAC"/>
            </w:pPr>
            <w:r w:rsidRPr="00FB387E">
              <w:t>16QAM</w:t>
            </w:r>
          </w:p>
        </w:tc>
        <w:tc>
          <w:tcPr>
            <w:tcW w:w="890" w:type="dxa"/>
            <w:tcBorders>
              <w:top w:val="nil"/>
              <w:left w:val="nil"/>
              <w:bottom w:val="single" w:sz="4" w:space="0" w:color="auto"/>
              <w:right w:val="single" w:sz="4" w:space="0" w:color="auto"/>
            </w:tcBorders>
            <w:shd w:val="clear" w:color="auto" w:fill="auto"/>
            <w:noWrap/>
            <w:vAlign w:val="center"/>
          </w:tcPr>
          <w:p w14:paraId="387668FB" w14:textId="77777777" w:rsidR="006D0D8E" w:rsidRPr="00FB387E" w:rsidRDefault="006D0D8E" w:rsidP="00346178">
            <w:pPr>
              <w:pStyle w:val="TAC"/>
            </w:pPr>
            <w:r w:rsidRPr="00FB387E">
              <w:t>10</w:t>
            </w:r>
          </w:p>
        </w:tc>
        <w:tc>
          <w:tcPr>
            <w:tcW w:w="926" w:type="dxa"/>
            <w:tcBorders>
              <w:top w:val="nil"/>
              <w:left w:val="nil"/>
              <w:bottom w:val="single" w:sz="4" w:space="0" w:color="auto"/>
              <w:right w:val="single" w:sz="4" w:space="0" w:color="auto"/>
            </w:tcBorders>
            <w:shd w:val="clear" w:color="auto" w:fill="auto"/>
            <w:noWrap/>
            <w:vAlign w:val="center"/>
          </w:tcPr>
          <w:p w14:paraId="31A62626" w14:textId="77777777" w:rsidR="006D0D8E" w:rsidRPr="00FB387E" w:rsidRDefault="006D0D8E" w:rsidP="00346178">
            <w:pPr>
              <w:pStyle w:val="TAC"/>
            </w:pPr>
            <w:r w:rsidRPr="00FB387E">
              <w:t>888</w:t>
            </w:r>
          </w:p>
        </w:tc>
        <w:tc>
          <w:tcPr>
            <w:tcW w:w="1057" w:type="dxa"/>
            <w:tcBorders>
              <w:top w:val="nil"/>
              <w:left w:val="nil"/>
              <w:bottom w:val="single" w:sz="4" w:space="0" w:color="auto"/>
              <w:right w:val="single" w:sz="4" w:space="0" w:color="auto"/>
            </w:tcBorders>
            <w:shd w:val="clear" w:color="auto" w:fill="auto"/>
            <w:noWrap/>
            <w:vAlign w:val="center"/>
          </w:tcPr>
          <w:p w14:paraId="4E1245CA"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2E0C22E3"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22A32367"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6791DE16" w14:textId="77777777" w:rsidR="006D0D8E" w:rsidRPr="00FB387E" w:rsidRDefault="006D0D8E" w:rsidP="00346178">
            <w:pPr>
              <w:pStyle w:val="TAC"/>
            </w:pPr>
            <w:r w:rsidRPr="00FB387E">
              <w:t>2640</w:t>
            </w:r>
          </w:p>
        </w:tc>
        <w:tc>
          <w:tcPr>
            <w:tcW w:w="1127" w:type="dxa"/>
            <w:tcBorders>
              <w:top w:val="nil"/>
              <w:left w:val="nil"/>
              <w:bottom w:val="single" w:sz="4" w:space="0" w:color="auto"/>
              <w:right w:val="single" w:sz="4" w:space="0" w:color="auto"/>
            </w:tcBorders>
            <w:shd w:val="clear" w:color="auto" w:fill="auto"/>
            <w:noWrap/>
            <w:vAlign w:val="center"/>
          </w:tcPr>
          <w:p w14:paraId="6201F09F" w14:textId="77777777" w:rsidR="006D0D8E" w:rsidRPr="00FB387E" w:rsidRDefault="006D0D8E" w:rsidP="00346178">
            <w:pPr>
              <w:pStyle w:val="TAC"/>
            </w:pPr>
            <w:r w:rsidRPr="00FB387E">
              <w:t>660</w:t>
            </w:r>
          </w:p>
        </w:tc>
      </w:tr>
      <w:tr w:rsidR="00975C97" w:rsidRPr="00FB387E" w14:paraId="5674BCD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4FED33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EFA03E7" w14:textId="77777777" w:rsidR="00975C97" w:rsidRPr="00FB387E" w:rsidRDefault="00975C97" w:rsidP="00346178">
            <w:pPr>
              <w:pStyle w:val="TAC"/>
              <w:rPr>
                <w:rFonts w:eastAsia="MS Mincho"/>
              </w:rPr>
            </w:pPr>
            <w:r w:rsidRPr="00FB387E">
              <w:rPr>
                <w:rFonts w:eastAsia="MS Mincho"/>
              </w:rPr>
              <w:t>6</w:t>
            </w:r>
          </w:p>
        </w:tc>
        <w:tc>
          <w:tcPr>
            <w:tcW w:w="967" w:type="dxa"/>
            <w:tcBorders>
              <w:top w:val="nil"/>
              <w:left w:val="nil"/>
              <w:bottom w:val="single" w:sz="4" w:space="0" w:color="auto"/>
              <w:right w:val="single" w:sz="4" w:space="0" w:color="auto"/>
            </w:tcBorders>
            <w:shd w:val="clear" w:color="auto" w:fill="auto"/>
            <w:noWrap/>
            <w:vAlign w:val="center"/>
            <w:hideMark/>
          </w:tcPr>
          <w:p w14:paraId="087498C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C16A8E4"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C5A2A6B"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7A19FA73" w14:textId="77777777" w:rsidR="00975C97" w:rsidRPr="00FB387E" w:rsidRDefault="00975C97" w:rsidP="00346178">
            <w:pPr>
              <w:pStyle w:val="TAC"/>
              <w:rPr>
                <w:rFonts w:eastAsia="MS Mincho"/>
              </w:rPr>
            </w:pPr>
            <w:r w:rsidRPr="00FB387E">
              <w:rPr>
                <w:rFonts w:eastAsia="MS Mincho"/>
              </w:rPr>
              <w:t>1064</w:t>
            </w:r>
          </w:p>
        </w:tc>
        <w:tc>
          <w:tcPr>
            <w:tcW w:w="1057" w:type="dxa"/>
            <w:tcBorders>
              <w:top w:val="nil"/>
              <w:left w:val="nil"/>
              <w:bottom w:val="single" w:sz="4" w:space="0" w:color="auto"/>
              <w:right w:val="single" w:sz="4" w:space="0" w:color="auto"/>
            </w:tcBorders>
            <w:shd w:val="clear" w:color="auto" w:fill="auto"/>
            <w:noWrap/>
            <w:vAlign w:val="center"/>
            <w:hideMark/>
          </w:tcPr>
          <w:p w14:paraId="51A9F4BA"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001E7398"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2B45308A"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863D8F5" w14:textId="77777777" w:rsidR="00975C97" w:rsidRPr="00FB387E" w:rsidRDefault="00975C97" w:rsidP="00346178">
            <w:pPr>
              <w:pStyle w:val="TAC"/>
              <w:rPr>
                <w:rFonts w:eastAsia="MS Mincho"/>
              </w:rPr>
            </w:pPr>
            <w:r w:rsidRPr="00FB387E">
              <w:rPr>
                <w:rFonts w:eastAsia="MS Mincho"/>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4986E10E" w14:textId="77777777" w:rsidR="00975C97" w:rsidRPr="00FB387E" w:rsidRDefault="00975C97" w:rsidP="00346178">
            <w:pPr>
              <w:pStyle w:val="TAC"/>
              <w:rPr>
                <w:rFonts w:eastAsia="MS Mincho"/>
              </w:rPr>
            </w:pPr>
            <w:r w:rsidRPr="00FB387E">
              <w:rPr>
                <w:rFonts w:eastAsia="MS Mincho"/>
              </w:rPr>
              <w:t>792</w:t>
            </w:r>
          </w:p>
        </w:tc>
      </w:tr>
      <w:tr w:rsidR="00975C97" w:rsidRPr="00FB387E" w14:paraId="64AFDCA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77C528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776CC26" w14:textId="77777777" w:rsidR="00975C97" w:rsidRPr="00FB387E" w:rsidRDefault="00975C97" w:rsidP="00346178">
            <w:pPr>
              <w:pStyle w:val="TAC"/>
              <w:rPr>
                <w:rFonts w:eastAsia="MS Mincho"/>
              </w:rPr>
            </w:pPr>
            <w:r w:rsidRPr="00FB387E">
              <w:rPr>
                <w:rFonts w:eastAsia="MS Mincho"/>
              </w:rPr>
              <w:t>9</w:t>
            </w:r>
          </w:p>
        </w:tc>
        <w:tc>
          <w:tcPr>
            <w:tcW w:w="967" w:type="dxa"/>
            <w:tcBorders>
              <w:top w:val="nil"/>
              <w:left w:val="nil"/>
              <w:bottom w:val="single" w:sz="4" w:space="0" w:color="auto"/>
              <w:right w:val="single" w:sz="4" w:space="0" w:color="auto"/>
            </w:tcBorders>
            <w:shd w:val="clear" w:color="auto" w:fill="auto"/>
            <w:noWrap/>
            <w:vAlign w:val="center"/>
            <w:hideMark/>
          </w:tcPr>
          <w:p w14:paraId="0382B61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890FDA7"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D5FD352"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603AE0F5" w14:textId="77777777" w:rsidR="00975C97" w:rsidRPr="00FB387E" w:rsidRDefault="00975C97" w:rsidP="00346178">
            <w:pPr>
              <w:pStyle w:val="TAC"/>
              <w:rPr>
                <w:rFonts w:eastAsia="MS Mincho"/>
              </w:rPr>
            </w:pPr>
            <w:r w:rsidRPr="00FB387E">
              <w:rPr>
                <w:rFonts w:eastAsia="MS Mincho"/>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4DD4EDB2"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7CAFA592"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96FBF0E"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F018761" w14:textId="77777777" w:rsidR="00975C97" w:rsidRPr="00FB387E" w:rsidRDefault="00975C97" w:rsidP="00346178">
            <w:pPr>
              <w:pStyle w:val="TAC"/>
              <w:rPr>
                <w:rFonts w:eastAsia="MS Mincho"/>
              </w:rPr>
            </w:pPr>
            <w:r w:rsidRPr="00FB387E">
              <w:rPr>
                <w:rFonts w:eastAsia="MS Mincho"/>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08B3617E" w14:textId="77777777" w:rsidR="00975C97" w:rsidRPr="00FB387E" w:rsidRDefault="00975C97" w:rsidP="00346178">
            <w:pPr>
              <w:pStyle w:val="TAC"/>
              <w:rPr>
                <w:rFonts w:eastAsia="MS Mincho"/>
              </w:rPr>
            </w:pPr>
            <w:r w:rsidRPr="00FB387E">
              <w:rPr>
                <w:rFonts w:eastAsia="MS Mincho"/>
              </w:rPr>
              <w:t>1188</w:t>
            </w:r>
          </w:p>
        </w:tc>
      </w:tr>
      <w:tr w:rsidR="006D0D8E" w:rsidRPr="00FB387E" w14:paraId="1401C78F"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7270C0A"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00591F5" w14:textId="77777777" w:rsidR="006D0D8E" w:rsidRPr="00FB387E" w:rsidRDefault="006D0D8E" w:rsidP="00346178">
            <w:pPr>
              <w:pStyle w:val="TAC"/>
            </w:pPr>
            <w:r w:rsidRPr="00FB387E">
              <w:t>10</w:t>
            </w:r>
          </w:p>
        </w:tc>
        <w:tc>
          <w:tcPr>
            <w:tcW w:w="967" w:type="dxa"/>
            <w:tcBorders>
              <w:top w:val="nil"/>
              <w:left w:val="nil"/>
              <w:bottom w:val="single" w:sz="4" w:space="0" w:color="auto"/>
              <w:right w:val="single" w:sz="4" w:space="0" w:color="auto"/>
            </w:tcBorders>
            <w:shd w:val="clear" w:color="auto" w:fill="auto"/>
            <w:noWrap/>
            <w:vAlign w:val="center"/>
          </w:tcPr>
          <w:p w14:paraId="10BD31EF"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45314DB4" w14:textId="77777777" w:rsidR="006D0D8E" w:rsidRPr="00FB387E" w:rsidRDefault="006D0D8E" w:rsidP="00346178">
            <w:pPr>
              <w:pStyle w:val="TAC"/>
            </w:pPr>
            <w:r w:rsidRPr="00FB387E">
              <w:t>16QAM</w:t>
            </w:r>
          </w:p>
        </w:tc>
        <w:tc>
          <w:tcPr>
            <w:tcW w:w="890" w:type="dxa"/>
            <w:tcBorders>
              <w:top w:val="nil"/>
              <w:left w:val="nil"/>
              <w:bottom w:val="single" w:sz="4" w:space="0" w:color="auto"/>
              <w:right w:val="single" w:sz="4" w:space="0" w:color="auto"/>
            </w:tcBorders>
            <w:shd w:val="clear" w:color="auto" w:fill="auto"/>
            <w:noWrap/>
            <w:vAlign w:val="center"/>
          </w:tcPr>
          <w:p w14:paraId="0F7ECEDB" w14:textId="77777777" w:rsidR="006D0D8E" w:rsidRPr="00FB387E" w:rsidRDefault="006D0D8E" w:rsidP="00346178">
            <w:pPr>
              <w:pStyle w:val="TAC"/>
            </w:pPr>
            <w:r w:rsidRPr="00FB387E">
              <w:t>10</w:t>
            </w:r>
          </w:p>
        </w:tc>
        <w:tc>
          <w:tcPr>
            <w:tcW w:w="926" w:type="dxa"/>
            <w:tcBorders>
              <w:top w:val="nil"/>
              <w:left w:val="nil"/>
              <w:bottom w:val="single" w:sz="4" w:space="0" w:color="auto"/>
              <w:right w:val="single" w:sz="4" w:space="0" w:color="auto"/>
            </w:tcBorders>
            <w:shd w:val="clear" w:color="auto" w:fill="auto"/>
            <w:noWrap/>
            <w:vAlign w:val="center"/>
          </w:tcPr>
          <w:p w14:paraId="0ED26095" w14:textId="77777777" w:rsidR="006D0D8E" w:rsidRPr="00FB387E" w:rsidRDefault="006D0D8E" w:rsidP="00346178">
            <w:pPr>
              <w:pStyle w:val="TAC"/>
            </w:pPr>
            <w:r w:rsidRPr="00FB387E">
              <w:t>1800</w:t>
            </w:r>
          </w:p>
        </w:tc>
        <w:tc>
          <w:tcPr>
            <w:tcW w:w="1057" w:type="dxa"/>
            <w:tcBorders>
              <w:top w:val="nil"/>
              <w:left w:val="nil"/>
              <w:bottom w:val="single" w:sz="4" w:space="0" w:color="auto"/>
              <w:right w:val="single" w:sz="4" w:space="0" w:color="auto"/>
            </w:tcBorders>
            <w:shd w:val="clear" w:color="auto" w:fill="auto"/>
            <w:noWrap/>
            <w:vAlign w:val="center"/>
          </w:tcPr>
          <w:p w14:paraId="37CFF05F"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3F4547DA"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5FE239C7"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04CF815B" w14:textId="77777777" w:rsidR="006D0D8E" w:rsidRPr="00FB387E" w:rsidRDefault="006D0D8E" w:rsidP="00346178">
            <w:pPr>
              <w:pStyle w:val="TAC"/>
            </w:pPr>
            <w:r w:rsidRPr="00FB387E">
              <w:t>5280</w:t>
            </w:r>
          </w:p>
        </w:tc>
        <w:tc>
          <w:tcPr>
            <w:tcW w:w="1127" w:type="dxa"/>
            <w:tcBorders>
              <w:top w:val="nil"/>
              <w:left w:val="nil"/>
              <w:bottom w:val="single" w:sz="4" w:space="0" w:color="auto"/>
              <w:right w:val="single" w:sz="4" w:space="0" w:color="auto"/>
            </w:tcBorders>
            <w:shd w:val="clear" w:color="auto" w:fill="auto"/>
            <w:noWrap/>
            <w:vAlign w:val="center"/>
          </w:tcPr>
          <w:p w14:paraId="27A22F6A" w14:textId="77777777" w:rsidR="006D0D8E" w:rsidRPr="00FB387E" w:rsidRDefault="006D0D8E" w:rsidP="00346178">
            <w:pPr>
              <w:pStyle w:val="TAC"/>
            </w:pPr>
            <w:r w:rsidRPr="00FB387E">
              <w:t>1320</w:t>
            </w:r>
          </w:p>
        </w:tc>
      </w:tr>
      <w:tr w:rsidR="00975C97" w:rsidRPr="00FB387E" w14:paraId="79BB2EB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9B140F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0155FED" w14:textId="77777777" w:rsidR="00975C97" w:rsidRPr="00FB387E" w:rsidRDefault="00975C97" w:rsidP="00346178">
            <w:pPr>
              <w:pStyle w:val="TAC"/>
              <w:rPr>
                <w:rFonts w:eastAsia="MS Mincho"/>
              </w:rPr>
            </w:pPr>
            <w:r w:rsidRPr="00FB387E">
              <w:rPr>
                <w:rFonts w:eastAsia="MS Mincho"/>
              </w:rPr>
              <w:t>11</w:t>
            </w:r>
          </w:p>
        </w:tc>
        <w:tc>
          <w:tcPr>
            <w:tcW w:w="967" w:type="dxa"/>
            <w:tcBorders>
              <w:top w:val="nil"/>
              <w:left w:val="nil"/>
              <w:bottom w:val="single" w:sz="4" w:space="0" w:color="auto"/>
              <w:right w:val="single" w:sz="4" w:space="0" w:color="auto"/>
            </w:tcBorders>
            <w:shd w:val="clear" w:color="auto" w:fill="auto"/>
            <w:noWrap/>
            <w:vAlign w:val="center"/>
            <w:hideMark/>
          </w:tcPr>
          <w:p w14:paraId="3F0DE30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CBA53E"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98EEE40"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6B56E5F6" w14:textId="77777777" w:rsidR="00975C97" w:rsidRPr="00FB387E" w:rsidRDefault="00975C97" w:rsidP="00346178">
            <w:pPr>
              <w:pStyle w:val="TAC"/>
              <w:rPr>
                <w:rFonts w:eastAsia="MS Mincho"/>
              </w:rPr>
            </w:pPr>
            <w:r w:rsidRPr="00FB387E">
              <w:rPr>
                <w:rFonts w:eastAsia="MS Mincho"/>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7FC110F7"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2CB4C4A6"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2DE8E3F4"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5A7DE4B3" w14:textId="77777777" w:rsidR="00975C97" w:rsidRPr="00FB387E" w:rsidRDefault="00975C97" w:rsidP="00346178">
            <w:pPr>
              <w:pStyle w:val="TAC"/>
              <w:rPr>
                <w:rFonts w:eastAsia="MS Mincho"/>
              </w:rPr>
            </w:pPr>
            <w:r w:rsidRPr="00FB387E">
              <w:rPr>
                <w:rFonts w:eastAsia="MS Mincho"/>
              </w:rPr>
              <w:t>5808</w:t>
            </w:r>
          </w:p>
        </w:tc>
        <w:tc>
          <w:tcPr>
            <w:tcW w:w="1127" w:type="dxa"/>
            <w:tcBorders>
              <w:top w:val="nil"/>
              <w:left w:val="nil"/>
              <w:bottom w:val="single" w:sz="4" w:space="0" w:color="auto"/>
              <w:right w:val="single" w:sz="4" w:space="0" w:color="auto"/>
            </w:tcBorders>
            <w:shd w:val="clear" w:color="auto" w:fill="auto"/>
            <w:noWrap/>
            <w:vAlign w:val="center"/>
            <w:hideMark/>
          </w:tcPr>
          <w:p w14:paraId="2ABB97CC" w14:textId="77777777" w:rsidR="00975C97" w:rsidRPr="00FB387E" w:rsidRDefault="00975C97" w:rsidP="00346178">
            <w:pPr>
              <w:pStyle w:val="TAC"/>
              <w:rPr>
                <w:rFonts w:eastAsia="MS Mincho"/>
              </w:rPr>
            </w:pPr>
            <w:r w:rsidRPr="00FB387E">
              <w:rPr>
                <w:rFonts w:eastAsia="MS Mincho"/>
              </w:rPr>
              <w:t>1452</w:t>
            </w:r>
          </w:p>
        </w:tc>
      </w:tr>
      <w:tr w:rsidR="00975C97" w:rsidRPr="00FB387E" w14:paraId="12576B8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CFD33B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8B60E0F" w14:textId="77777777" w:rsidR="00975C97" w:rsidRPr="00FB387E" w:rsidRDefault="00975C97" w:rsidP="00346178">
            <w:pPr>
              <w:pStyle w:val="TAC"/>
              <w:rPr>
                <w:rFonts w:eastAsia="MS Mincho"/>
              </w:rPr>
            </w:pPr>
            <w:r w:rsidRPr="00FB387E">
              <w:rPr>
                <w:rFonts w:eastAsia="MS Mincho"/>
              </w:rPr>
              <w:t>12</w:t>
            </w:r>
          </w:p>
        </w:tc>
        <w:tc>
          <w:tcPr>
            <w:tcW w:w="967" w:type="dxa"/>
            <w:tcBorders>
              <w:top w:val="nil"/>
              <w:left w:val="nil"/>
              <w:bottom w:val="single" w:sz="4" w:space="0" w:color="auto"/>
              <w:right w:val="single" w:sz="4" w:space="0" w:color="auto"/>
            </w:tcBorders>
            <w:shd w:val="clear" w:color="auto" w:fill="auto"/>
            <w:noWrap/>
            <w:vAlign w:val="center"/>
            <w:hideMark/>
          </w:tcPr>
          <w:p w14:paraId="3B4624B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CFBADCB"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E46FD65"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7473CB74" w14:textId="77777777" w:rsidR="00975C97" w:rsidRPr="00FB387E" w:rsidRDefault="00975C97" w:rsidP="00346178">
            <w:pPr>
              <w:pStyle w:val="TAC"/>
              <w:rPr>
                <w:rFonts w:eastAsia="MS Mincho"/>
              </w:rPr>
            </w:pPr>
            <w:r w:rsidRPr="00FB387E">
              <w:rPr>
                <w:rFonts w:eastAsia="MS Mincho"/>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19511116"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56093ADA"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3B23B070"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63347A19" w14:textId="77777777" w:rsidR="00975C97" w:rsidRPr="00FB387E" w:rsidRDefault="00975C97" w:rsidP="00346178">
            <w:pPr>
              <w:pStyle w:val="TAC"/>
              <w:rPr>
                <w:rFonts w:eastAsia="MS Mincho"/>
              </w:rPr>
            </w:pPr>
            <w:r w:rsidRPr="00FB387E">
              <w:rPr>
                <w:rFonts w:eastAsia="MS Mincho"/>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6F3D00DF" w14:textId="77777777" w:rsidR="00975C97" w:rsidRPr="00FB387E" w:rsidRDefault="00975C97" w:rsidP="00346178">
            <w:pPr>
              <w:pStyle w:val="TAC"/>
              <w:rPr>
                <w:rFonts w:eastAsia="MS Mincho"/>
              </w:rPr>
            </w:pPr>
            <w:r w:rsidRPr="00FB387E">
              <w:rPr>
                <w:rFonts w:eastAsia="MS Mincho"/>
              </w:rPr>
              <w:t>1584</w:t>
            </w:r>
          </w:p>
        </w:tc>
      </w:tr>
      <w:tr w:rsidR="00975C97" w:rsidRPr="00FB387E" w14:paraId="57EACAC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EC46E3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0C4DD7E" w14:textId="77777777" w:rsidR="00975C97" w:rsidRPr="00FB387E" w:rsidRDefault="00975C97" w:rsidP="00346178">
            <w:pPr>
              <w:pStyle w:val="TAC"/>
              <w:rPr>
                <w:rFonts w:eastAsia="MS Mincho"/>
              </w:rPr>
            </w:pPr>
            <w:r w:rsidRPr="00FB387E">
              <w:rPr>
                <w:rFonts w:eastAsia="MS Mincho"/>
              </w:rPr>
              <w:t>13</w:t>
            </w:r>
          </w:p>
        </w:tc>
        <w:tc>
          <w:tcPr>
            <w:tcW w:w="967" w:type="dxa"/>
            <w:tcBorders>
              <w:top w:val="nil"/>
              <w:left w:val="nil"/>
              <w:bottom w:val="single" w:sz="4" w:space="0" w:color="auto"/>
              <w:right w:val="single" w:sz="4" w:space="0" w:color="auto"/>
            </w:tcBorders>
            <w:shd w:val="clear" w:color="auto" w:fill="auto"/>
            <w:noWrap/>
            <w:vAlign w:val="center"/>
            <w:hideMark/>
          </w:tcPr>
          <w:p w14:paraId="6B71F66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E05A548"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9A27DEC"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39C57424" w14:textId="77777777" w:rsidR="00975C97" w:rsidRPr="00FB387E" w:rsidRDefault="00975C97" w:rsidP="00346178">
            <w:pPr>
              <w:pStyle w:val="TAC"/>
              <w:rPr>
                <w:rFonts w:eastAsia="MS Mincho"/>
              </w:rPr>
            </w:pPr>
            <w:r w:rsidRPr="00FB387E">
              <w:rPr>
                <w:rFonts w:eastAsia="MS Mincho"/>
              </w:rPr>
              <w:t>2280</w:t>
            </w:r>
          </w:p>
        </w:tc>
        <w:tc>
          <w:tcPr>
            <w:tcW w:w="1057" w:type="dxa"/>
            <w:tcBorders>
              <w:top w:val="nil"/>
              <w:left w:val="nil"/>
              <w:bottom w:val="single" w:sz="4" w:space="0" w:color="auto"/>
              <w:right w:val="single" w:sz="4" w:space="0" w:color="auto"/>
            </w:tcBorders>
            <w:shd w:val="clear" w:color="auto" w:fill="auto"/>
            <w:noWrap/>
            <w:vAlign w:val="center"/>
            <w:hideMark/>
          </w:tcPr>
          <w:p w14:paraId="670565C3"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551DDE21"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5DF6E3A"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794A9E6" w14:textId="77777777" w:rsidR="00975C97" w:rsidRPr="00FB387E" w:rsidRDefault="00975C97" w:rsidP="00346178">
            <w:pPr>
              <w:pStyle w:val="TAC"/>
              <w:rPr>
                <w:rFonts w:eastAsia="MS Mincho"/>
              </w:rPr>
            </w:pPr>
            <w:r w:rsidRPr="00FB387E">
              <w:rPr>
                <w:rFonts w:eastAsia="MS Mincho"/>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3D4695BA" w14:textId="77777777" w:rsidR="00975C97" w:rsidRPr="00FB387E" w:rsidRDefault="00975C97" w:rsidP="00346178">
            <w:pPr>
              <w:pStyle w:val="TAC"/>
              <w:rPr>
                <w:rFonts w:eastAsia="MS Mincho"/>
              </w:rPr>
            </w:pPr>
            <w:r w:rsidRPr="00FB387E">
              <w:rPr>
                <w:rFonts w:eastAsia="MS Mincho"/>
              </w:rPr>
              <w:t>1716</w:t>
            </w:r>
          </w:p>
        </w:tc>
      </w:tr>
      <w:tr w:rsidR="006D0D8E" w:rsidRPr="00FB387E" w14:paraId="5BC58404"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8359B7F"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B9B44FB" w14:textId="77777777" w:rsidR="006D0D8E" w:rsidRPr="00FB387E" w:rsidRDefault="006D0D8E" w:rsidP="00346178">
            <w:pPr>
              <w:pStyle w:val="TAC"/>
            </w:pPr>
            <w:r w:rsidRPr="00FB387E">
              <w:t>15</w:t>
            </w:r>
          </w:p>
        </w:tc>
        <w:tc>
          <w:tcPr>
            <w:tcW w:w="967" w:type="dxa"/>
            <w:tcBorders>
              <w:top w:val="nil"/>
              <w:left w:val="nil"/>
              <w:bottom w:val="single" w:sz="4" w:space="0" w:color="auto"/>
              <w:right w:val="single" w:sz="4" w:space="0" w:color="auto"/>
            </w:tcBorders>
            <w:shd w:val="clear" w:color="auto" w:fill="auto"/>
            <w:noWrap/>
            <w:vAlign w:val="center"/>
          </w:tcPr>
          <w:p w14:paraId="1EB235F7"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35CD03F9" w14:textId="77777777" w:rsidR="006D0D8E" w:rsidRPr="00FB387E" w:rsidRDefault="006D0D8E" w:rsidP="00346178">
            <w:pPr>
              <w:pStyle w:val="TAC"/>
            </w:pPr>
            <w:r w:rsidRPr="00FB387E">
              <w:t>16QAM</w:t>
            </w:r>
          </w:p>
        </w:tc>
        <w:tc>
          <w:tcPr>
            <w:tcW w:w="890" w:type="dxa"/>
            <w:tcBorders>
              <w:top w:val="nil"/>
              <w:left w:val="nil"/>
              <w:bottom w:val="single" w:sz="4" w:space="0" w:color="auto"/>
              <w:right w:val="single" w:sz="4" w:space="0" w:color="auto"/>
            </w:tcBorders>
            <w:shd w:val="clear" w:color="auto" w:fill="auto"/>
            <w:noWrap/>
            <w:vAlign w:val="center"/>
          </w:tcPr>
          <w:p w14:paraId="151E26A0" w14:textId="77777777" w:rsidR="006D0D8E" w:rsidRPr="00FB387E" w:rsidRDefault="006D0D8E" w:rsidP="00346178">
            <w:pPr>
              <w:pStyle w:val="TAC"/>
            </w:pPr>
            <w:r w:rsidRPr="00FB387E">
              <w:t>10</w:t>
            </w:r>
          </w:p>
        </w:tc>
        <w:tc>
          <w:tcPr>
            <w:tcW w:w="926" w:type="dxa"/>
            <w:tcBorders>
              <w:top w:val="nil"/>
              <w:left w:val="nil"/>
              <w:bottom w:val="single" w:sz="4" w:space="0" w:color="auto"/>
              <w:right w:val="single" w:sz="4" w:space="0" w:color="auto"/>
            </w:tcBorders>
            <w:shd w:val="clear" w:color="auto" w:fill="auto"/>
            <w:noWrap/>
            <w:vAlign w:val="center"/>
          </w:tcPr>
          <w:p w14:paraId="40BC8052" w14:textId="77777777" w:rsidR="006D0D8E" w:rsidRPr="00FB387E" w:rsidRDefault="006D0D8E" w:rsidP="00346178">
            <w:pPr>
              <w:pStyle w:val="TAC"/>
            </w:pPr>
            <w:r w:rsidRPr="00FB387E">
              <w:t>2664</w:t>
            </w:r>
          </w:p>
        </w:tc>
        <w:tc>
          <w:tcPr>
            <w:tcW w:w="1057" w:type="dxa"/>
            <w:tcBorders>
              <w:top w:val="nil"/>
              <w:left w:val="nil"/>
              <w:bottom w:val="single" w:sz="4" w:space="0" w:color="auto"/>
              <w:right w:val="single" w:sz="4" w:space="0" w:color="auto"/>
            </w:tcBorders>
            <w:shd w:val="clear" w:color="auto" w:fill="auto"/>
            <w:noWrap/>
            <w:vAlign w:val="center"/>
          </w:tcPr>
          <w:p w14:paraId="1A93AC79"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2E4C59E7"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4221B262"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21C52DAC" w14:textId="77777777" w:rsidR="006D0D8E" w:rsidRPr="00FB387E" w:rsidRDefault="006D0D8E" w:rsidP="00346178">
            <w:pPr>
              <w:pStyle w:val="TAC"/>
            </w:pPr>
            <w:r w:rsidRPr="00FB387E">
              <w:t>7920</w:t>
            </w:r>
          </w:p>
        </w:tc>
        <w:tc>
          <w:tcPr>
            <w:tcW w:w="1127" w:type="dxa"/>
            <w:tcBorders>
              <w:top w:val="nil"/>
              <w:left w:val="nil"/>
              <w:bottom w:val="single" w:sz="4" w:space="0" w:color="auto"/>
              <w:right w:val="single" w:sz="4" w:space="0" w:color="auto"/>
            </w:tcBorders>
            <w:shd w:val="clear" w:color="auto" w:fill="auto"/>
            <w:noWrap/>
            <w:vAlign w:val="center"/>
          </w:tcPr>
          <w:p w14:paraId="2475F1AF" w14:textId="77777777" w:rsidR="006D0D8E" w:rsidRPr="00FB387E" w:rsidRDefault="006D0D8E" w:rsidP="00346178">
            <w:pPr>
              <w:pStyle w:val="TAC"/>
            </w:pPr>
            <w:r w:rsidRPr="00FB387E">
              <w:t>1980</w:t>
            </w:r>
          </w:p>
        </w:tc>
      </w:tr>
      <w:tr w:rsidR="00975C97" w:rsidRPr="00FB387E" w14:paraId="1AEDBCA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570FAD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A541B2B" w14:textId="77777777" w:rsidR="00975C97" w:rsidRPr="00FB387E" w:rsidRDefault="00975C97" w:rsidP="00346178">
            <w:pPr>
              <w:pStyle w:val="TAC"/>
              <w:rPr>
                <w:rFonts w:eastAsia="MS Mincho"/>
              </w:rPr>
            </w:pPr>
            <w:r w:rsidRPr="00FB387E">
              <w:rPr>
                <w:rFonts w:eastAsia="MS Mincho"/>
              </w:rPr>
              <w:t>16</w:t>
            </w:r>
          </w:p>
        </w:tc>
        <w:tc>
          <w:tcPr>
            <w:tcW w:w="967" w:type="dxa"/>
            <w:tcBorders>
              <w:top w:val="nil"/>
              <w:left w:val="nil"/>
              <w:bottom w:val="single" w:sz="4" w:space="0" w:color="auto"/>
              <w:right w:val="single" w:sz="4" w:space="0" w:color="auto"/>
            </w:tcBorders>
            <w:shd w:val="clear" w:color="auto" w:fill="auto"/>
            <w:noWrap/>
            <w:vAlign w:val="center"/>
            <w:hideMark/>
          </w:tcPr>
          <w:p w14:paraId="47A30D4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541094D"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B0EA4C4"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3BD3CC38" w14:textId="77777777" w:rsidR="00975C97" w:rsidRPr="00FB387E" w:rsidRDefault="00975C97" w:rsidP="00346178">
            <w:pPr>
              <w:pStyle w:val="TAC"/>
              <w:rPr>
                <w:rFonts w:eastAsia="MS Mincho"/>
              </w:rPr>
            </w:pPr>
            <w:r w:rsidRPr="00FB387E">
              <w:rPr>
                <w:rFonts w:eastAsia="MS Mincho"/>
              </w:rPr>
              <w:t>2792</w:t>
            </w:r>
          </w:p>
        </w:tc>
        <w:tc>
          <w:tcPr>
            <w:tcW w:w="1057" w:type="dxa"/>
            <w:tcBorders>
              <w:top w:val="nil"/>
              <w:left w:val="nil"/>
              <w:bottom w:val="single" w:sz="4" w:space="0" w:color="auto"/>
              <w:right w:val="single" w:sz="4" w:space="0" w:color="auto"/>
            </w:tcBorders>
            <w:shd w:val="clear" w:color="auto" w:fill="auto"/>
            <w:noWrap/>
            <w:vAlign w:val="center"/>
            <w:hideMark/>
          </w:tcPr>
          <w:p w14:paraId="474E5217"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22B01CB7"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594A6295"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5B4E09F" w14:textId="77777777" w:rsidR="00975C97" w:rsidRPr="00FB387E" w:rsidRDefault="00975C97" w:rsidP="00346178">
            <w:pPr>
              <w:pStyle w:val="TAC"/>
              <w:rPr>
                <w:rFonts w:eastAsia="MS Mincho"/>
              </w:rPr>
            </w:pPr>
            <w:r w:rsidRPr="00FB387E">
              <w:rPr>
                <w:rFonts w:eastAsia="MS Mincho"/>
              </w:rPr>
              <w:t>8448</w:t>
            </w:r>
          </w:p>
        </w:tc>
        <w:tc>
          <w:tcPr>
            <w:tcW w:w="1127" w:type="dxa"/>
            <w:tcBorders>
              <w:top w:val="nil"/>
              <w:left w:val="nil"/>
              <w:bottom w:val="single" w:sz="4" w:space="0" w:color="auto"/>
              <w:right w:val="single" w:sz="4" w:space="0" w:color="auto"/>
            </w:tcBorders>
            <w:shd w:val="clear" w:color="auto" w:fill="auto"/>
            <w:noWrap/>
            <w:vAlign w:val="center"/>
            <w:hideMark/>
          </w:tcPr>
          <w:p w14:paraId="5719FC37" w14:textId="77777777" w:rsidR="00975C97" w:rsidRPr="00FB387E" w:rsidRDefault="00975C97" w:rsidP="00346178">
            <w:pPr>
              <w:pStyle w:val="TAC"/>
              <w:rPr>
                <w:rFonts w:eastAsia="MS Mincho"/>
              </w:rPr>
            </w:pPr>
            <w:r w:rsidRPr="00FB387E">
              <w:rPr>
                <w:rFonts w:eastAsia="MS Mincho"/>
              </w:rPr>
              <w:t>2112</w:t>
            </w:r>
          </w:p>
        </w:tc>
      </w:tr>
      <w:tr w:rsidR="00975C97" w:rsidRPr="00FB387E" w14:paraId="10EF7F6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D69F62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5152091" w14:textId="77777777" w:rsidR="00975C97" w:rsidRPr="00FB387E" w:rsidRDefault="00975C97" w:rsidP="00346178">
            <w:pPr>
              <w:pStyle w:val="TAC"/>
              <w:rPr>
                <w:rFonts w:eastAsia="MS Mincho"/>
              </w:rPr>
            </w:pPr>
            <w:r w:rsidRPr="00FB387E">
              <w:rPr>
                <w:rFonts w:eastAsia="MS Mincho"/>
              </w:rPr>
              <w:t>18</w:t>
            </w:r>
          </w:p>
        </w:tc>
        <w:tc>
          <w:tcPr>
            <w:tcW w:w="967" w:type="dxa"/>
            <w:tcBorders>
              <w:top w:val="nil"/>
              <w:left w:val="nil"/>
              <w:bottom w:val="single" w:sz="4" w:space="0" w:color="auto"/>
              <w:right w:val="single" w:sz="4" w:space="0" w:color="auto"/>
            </w:tcBorders>
            <w:shd w:val="clear" w:color="auto" w:fill="auto"/>
            <w:noWrap/>
            <w:vAlign w:val="center"/>
            <w:hideMark/>
          </w:tcPr>
          <w:p w14:paraId="268F31D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770247"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69F5874"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7A111AE0" w14:textId="77777777" w:rsidR="00975C97" w:rsidRPr="00FB387E" w:rsidRDefault="00975C97" w:rsidP="00346178">
            <w:pPr>
              <w:pStyle w:val="TAC"/>
              <w:rPr>
                <w:rFonts w:eastAsia="MS Mincho"/>
              </w:rPr>
            </w:pPr>
            <w:r w:rsidRPr="00FB387E">
              <w:rPr>
                <w:rFonts w:eastAsia="MS Mincho"/>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7D41012D"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41D71AA7"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74264385"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AF930C3" w14:textId="77777777" w:rsidR="00975C97" w:rsidRPr="00FB387E" w:rsidRDefault="00975C97" w:rsidP="00346178">
            <w:pPr>
              <w:pStyle w:val="TAC"/>
              <w:rPr>
                <w:rFonts w:eastAsia="MS Mincho"/>
              </w:rPr>
            </w:pPr>
            <w:r w:rsidRPr="00FB387E">
              <w:rPr>
                <w:rFonts w:eastAsia="MS Mincho"/>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44D094F6" w14:textId="77777777" w:rsidR="00975C97" w:rsidRPr="00FB387E" w:rsidRDefault="00975C97" w:rsidP="00346178">
            <w:pPr>
              <w:pStyle w:val="TAC"/>
              <w:rPr>
                <w:rFonts w:eastAsia="MS Mincho"/>
              </w:rPr>
            </w:pPr>
            <w:r w:rsidRPr="00FB387E">
              <w:rPr>
                <w:rFonts w:eastAsia="MS Mincho"/>
              </w:rPr>
              <w:t>2376</w:t>
            </w:r>
          </w:p>
        </w:tc>
      </w:tr>
      <w:tr w:rsidR="00975C97" w:rsidRPr="00FB387E" w14:paraId="0B9F962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EF76AA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4C4945E" w14:textId="77777777" w:rsidR="00975C97" w:rsidRPr="00FB387E" w:rsidRDefault="00975C97" w:rsidP="00346178">
            <w:pPr>
              <w:pStyle w:val="TAC"/>
              <w:rPr>
                <w:rFonts w:eastAsia="MS Mincho"/>
              </w:rPr>
            </w:pPr>
            <w:r w:rsidRPr="00FB387E">
              <w:rPr>
                <w:rFonts w:eastAsia="MS Mincho"/>
              </w:rPr>
              <w:t>19</w:t>
            </w:r>
          </w:p>
        </w:tc>
        <w:tc>
          <w:tcPr>
            <w:tcW w:w="967" w:type="dxa"/>
            <w:tcBorders>
              <w:top w:val="nil"/>
              <w:left w:val="nil"/>
              <w:bottom w:val="single" w:sz="4" w:space="0" w:color="auto"/>
              <w:right w:val="single" w:sz="4" w:space="0" w:color="auto"/>
            </w:tcBorders>
            <w:shd w:val="clear" w:color="auto" w:fill="auto"/>
            <w:noWrap/>
            <w:vAlign w:val="center"/>
            <w:hideMark/>
          </w:tcPr>
          <w:p w14:paraId="047C96F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AB954A2"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2F093D4"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12642913" w14:textId="77777777" w:rsidR="00975C97" w:rsidRPr="00FB387E" w:rsidRDefault="00975C97" w:rsidP="00346178">
            <w:pPr>
              <w:pStyle w:val="TAC"/>
              <w:rPr>
                <w:rFonts w:eastAsia="MS Mincho"/>
              </w:rPr>
            </w:pPr>
            <w:r w:rsidRPr="00FB387E">
              <w:rPr>
                <w:rFonts w:eastAsia="MS Mincho"/>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27887786" w14:textId="77777777" w:rsidR="00975C97" w:rsidRPr="00FB387E" w:rsidRDefault="00975C97" w:rsidP="00346178">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395E1D4E" w14:textId="77777777" w:rsidR="00975C97" w:rsidRPr="00FB387E" w:rsidRDefault="00975C97" w:rsidP="00346178">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6A971A11"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1CFEB1F" w14:textId="77777777" w:rsidR="00975C97" w:rsidRPr="00FB387E" w:rsidRDefault="00975C97" w:rsidP="00346178">
            <w:pPr>
              <w:pStyle w:val="TAC"/>
              <w:rPr>
                <w:rFonts w:eastAsia="MS Mincho"/>
              </w:rPr>
            </w:pPr>
            <w:r w:rsidRPr="00FB387E">
              <w:rPr>
                <w:rFonts w:eastAsia="MS Mincho"/>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607BE225" w14:textId="77777777" w:rsidR="00975C97" w:rsidRPr="00FB387E" w:rsidRDefault="00975C97" w:rsidP="00346178">
            <w:pPr>
              <w:pStyle w:val="TAC"/>
              <w:rPr>
                <w:rFonts w:eastAsia="MS Mincho"/>
              </w:rPr>
            </w:pPr>
            <w:r w:rsidRPr="00FB387E">
              <w:rPr>
                <w:rFonts w:eastAsia="MS Mincho"/>
              </w:rPr>
              <w:t>2508</w:t>
            </w:r>
          </w:p>
        </w:tc>
      </w:tr>
      <w:tr w:rsidR="00975C97" w:rsidRPr="00FB387E" w14:paraId="0E0DB06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44F776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7A3CD0E" w14:textId="77777777" w:rsidR="00975C97" w:rsidRPr="00FB387E" w:rsidRDefault="00975C97" w:rsidP="00346178">
            <w:pPr>
              <w:pStyle w:val="TAC"/>
              <w:rPr>
                <w:rFonts w:eastAsia="MS Mincho"/>
              </w:rPr>
            </w:pPr>
            <w:r w:rsidRPr="00FB387E">
              <w:rPr>
                <w:rFonts w:eastAsia="MS Mincho"/>
              </w:rPr>
              <w:t>24</w:t>
            </w:r>
          </w:p>
        </w:tc>
        <w:tc>
          <w:tcPr>
            <w:tcW w:w="967" w:type="dxa"/>
            <w:tcBorders>
              <w:top w:val="nil"/>
              <w:left w:val="nil"/>
              <w:bottom w:val="single" w:sz="4" w:space="0" w:color="auto"/>
              <w:right w:val="single" w:sz="4" w:space="0" w:color="auto"/>
            </w:tcBorders>
            <w:shd w:val="clear" w:color="auto" w:fill="auto"/>
            <w:noWrap/>
            <w:vAlign w:val="center"/>
            <w:hideMark/>
          </w:tcPr>
          <w:p w14:paraId="61FE85D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C61C818"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E4640FF"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78384F46" w14:textId="77777777" w:rsidR="00975C97" w:rsidRPr="00FB387E" w:rsidRDefault="00975C97" w:rsidP="00346178">
            <w:pPr>
              <w:pStyle w:val="TAC"/>
              <w:rPr>
                <w:rFonts w:eastAsia="MS Mincho"/>
              </w:rPr>
            </w:pPr>
            <w:r w:rsidRPr="00FB387E">
              <w:rPr>
                <w:rFonts w:eastAsia="MS Mincho"/>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23462C10"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615309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5F4DA7C"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D6E762E" w14:textId="77777777" w:rsidR="00975C97" w:rsidRPr="00FB387E" w:rsidRDefault="00975C97" w:rsidP="00346178">
            <w:pPr>
              <w:pStyle w:val="TAC"/>
              <w:rPr>
                <w:rFonts w:eastAsia="MS Mincho"/>
              </w:rPr>
            </w:pPr>
            <w:r w:rsidRPr="00FB387E">
              <w:rPr>
                <w:rFonts w:eastAsia="MS Mincho"/>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31B87FDB" w14:textId="77777777" w:rsidR="00975C97" w:rsidRPr="00FB387E" w:rsidRDefault="00975C97" w:rsidP="00346178">
            <w:pPr>
              <w:pStyle w:val="TAC"/>
              <w:rPr>
                <w:rFonts w:eastAsia="MS Mincho"/>
              </w:rPr>
            </w:pPr>
            <w:r w:rsidRPr="00FB387E">
              <w:rPr>
                <w:rFonts w:eastAsia="MS Mincho"/>
              </w:rPr>
              <w:t>3168</w:t>
            </w:r>
          </w:p>
        </w:tc>
      </w:tr>
      <w:tr w:rsidR="00975C97" w:rsidRPr="00FB387E" w14:paraId="46158AB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E36247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E2174B2" w14:textId="77777777" w:rsidR="00975C97" w:rsidRPr="00FB387E" w:rsidRDefault="00975C97" w:rsidP="00346178">
            <w:pPr>
              <w:pStyle w:val="TAC"/>
              <w:rPr>
                <w:rFonts w:eastAsia="MS Mincho"/>
              </w:rPr>
            </w:pPr>
            <w:r w:rsidRPr="00FB387E">
              <w:rPr>
                <w:rFonts w:eastAsia="MS Mincho"/>
              </w:rPr>
              <w:t>25</w:t>
            </w:r>
          </w:p>
        </w:tc>
        <w:tc>
          <w:tcPr>
            <w:tcW w:w="967" w:type="dxa"/>
            <w:tcBorders>
              <w:top w:val="nil"/>
              <w:left w:val="nil"/>
              <w:bottom w:val="single" w:sz="4" w:space="0" w:color="auto"/>
              <w:right w:val="single" w:sz="4" w:space="0" w:color="auto"/>
            </w:tcBorders>
            <w:shd w:val="clear" w:color="auto" w:fill="auto"/>
            <w:noWrap/>
            <w:vAlign w:val="center"/>
            <w:hideMark/>
          </w:tcPr>
          <w:p w14:paraId="2486A27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C14565F"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34266DC"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7570D26C" w14:textId="77777777" w:rsidR="00975C97" w:rsidRPr="00FB387E" w:rsidRDefault="00975C97" w:rsidP="00346178">
            <w:pPr>
              <w:pStyle w:val="TAC"/>
              <w:rPr>
                <w:rFonts w:eastAsia="MS Mincho"/>
              </w:rPr>
            </w:pPr>
            <w:r w:rsidRPr="00FB387E">
              <w:rPr>
                <w:rFonts w:eastAsia="MS Mincho"/>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04456489"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752E937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6DB2E52"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18CB25D" w14:textId="77777777" w:rsidR="00975C97" w:rsidRPr="00FB387E" w:rsidRDefault="00975C97" w:rsidP="00346178">
            <w:pPr>
              <w:pStyle w:val="TAC"/>
              <w:rPr>
                <w:rFonts w:eastAsia="MS Mincho"/>
              </w:rPr>
            </w:pPr>
            <w:r w:rsidRPr="00FB387E">
              <w:rPr>
                <w:rFonts w:eastAsia="MS Mincho"/>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3DA38AED" w14:textId="77777777" w:rsidR="00975C97" w:rsidRPr="00FB387E" w:rsidRDefault="00975C97" w:rsidP="00346178">
            <w:pPr>
              <w:pStyle w:val="TAC"/>
              <w:rPr>
                <w:rFonts w:eastAsia="MS Mincho"/>
              </w:rPr>
            </w:pPr>
            <w:r w:rsidRPr="00FB387E">
              <w:rPr>
                <w:rFonts w:eastAsia="MS Mincho"/>
              </w:rPr>
              <w:t>3300</w:t>
            </w:r>
          </w:p>
        </w:tc>
      </w:tr>
      <w:tr w:rsidR="00975C97" w:rsidRPr="00FB387E" w14:paraId="07484E5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377D93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7D5C091" w14:textId="77777777" w:rsidR="00975C97" w:rsidRPr="00FB387E" w:rsidRDefault="00975C97" w:rsidP="00346178">
            <w:pPr>
              <w:pStyle w:val="TAC"/>
              <w:rPr>
                <w:rFonts w:eastAsia="MS Mincho"/>
              </w:rPr>
            </w:pPr>
            <w:r w:rsidRPr="00FB387E">
              <w:rPr>
                <w:rFonts w:eastAsia="MS Mincho"/>
              </w:rPr>
              <w:t>26</w:t>
            </w:r>
          </w:p>
        </w:tc>
        <w:tc>
          <w:tcPr>
            <w:tcW w:w="967" w:type="dxa"/>
            <w:tcBorders>
              <w:top w:val="nil"/>
              <w:left w:val="nil"/>
              <w:bottom w:val="single" w:sz="4" w:space="0" w:color="auto"/>
              <w:right w:val="single" w:sz="4" w:space="0" w:color="auto"/>
            </w:tcBorders>
            <w:shd w:val="clear" w:color="auto" w:fill="auto"/>
            <w:noWrap/>
            <w:vAlign w:val="center"/>
            <w:hideMark/>
          </w:tcPr>
          <w:p w14:paraId="0E49587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ED476C6"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7DD48B9"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6F3B9CEC" w14:textId="77777777" w:rsidR="00975C97" w:rsidRPr="00FB387E" w:rsidRDefault="00975C97" w:rsidP="00346178">
            <w:pPr>
              <w:pStyle w:val="TAC"/>
              <w:rPr>
                <w:rFonts w:eastAsia="MS Mincho"/>
              </w:rPr>
            </w:pPr>
            <w:r w:rsidRPr="00FB387E">
              <w:rPr>
                <w:rFonts w:eastAsia="MS Mincho"/>
              </w:rPr>
              <w:t>4480</w:t>
            </w:r>
          </w:p>
        </w:tc>
        <w:tc>
          <w:tcPr>
            <w:tcW w:w="1057" w:type="dxa"/>
            <w:tcBorders>
              <w:top w:val="nil"/>
              <w:left w:val="nil"/>
              <w:bottom w:val="single" w:sz="4" w:space="0" w:color="auto"/>
              <w:right w:val="single" w:sz="4" w:space="0" w:color="auto"/>
            </w:tcBorders>
            <w:shd w:val="clear" w:color="auto" w:fill="auto"/>
            <w:noWrap/>
            <w:vAlign w:val="center"/>
            <w:hideMark/>
          </w:tcPr>
          <w:p w14:paraId="5D000105"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433FD3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9875153"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747A529" w14:textId="77777777" w:rsidR="00975C97" w:rsidRPr="00FB387E" w:rsidRDefault="00975C97" w:rsidP="00346178">
            <w:pPr>
              <w:pStyle w:val="TAC"/>
              <w:rPr>
                <w:rFonts w:eastAsia="MS Mincho"/>
              </w:rPr>
            </w:pPr>
            <w:r w:rsidRPr="00FB387E">
              <w:rPr>
                <w:rFonts w:eastAsia="MS Mincho"/>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3297DEBA" w14:textId="77777777" w:rsidR="00975C97" w:rsidRPr="00FB387E" w:rsidRDefault="00975C97" w:rsidP="00346178">
            <w:pPr>
              <w:pStyle w:val="TAC"/>
              <w:rPr>
                <w:rFonts w:eastAsia="MS Mincho"/>
              </w:rPr>
            </w:pPr>
            <w:r w:rsidRPr="00FB387E">
              <w:rPr>
                <w:rFonts w:eastAsia="MS Mincho"/>
              </w:rPr>
              <w:t>3432</w:t>
            </w:r>
          </w:p>
        </w:tc>
      </w:tr>
      <w:tr w:rsidR="00975C97" w:rsidRPr="00FB387E" w14:paraId="7E67587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BF1AE4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1B8AC40" w14:textId="77777777" w:rsidR="00975C97" w:rsidRPr="00FB387E" w:rsidRDefault="00975C97" w:rsidP="00346178">
            <w:pPr>
              <w:pStyle w:val="TAC"/>
              <w:rPr>
                <w:rFonts w:eastAsia="MS Mincho"/>
              </w:rPr>
            </w:pPr>
            <w:r w:rsidRPr="00FB387E">
              <w:rPr>
                <w:rFonts w:eastAsia="MS Mincho"/>
              </w:rPr>
              <w:t>31</w:t>
            </w:r>
          </w:p>
        </w:tc>
        <w:tc>
          <w:tcPr>
            <w:tcW w:w="967" w:type="dxa"/>
            <w:tcBorders>
              <w:top w:val="nil"/>
              <w:left w:val="nil"/>
              <w:bottom w:val="single" w:sz="4" w:space="0" w:color="auto"/>
              <w:right w:val="single" w:sz="4" w:space="0" w:color="auto"/>
            </w:tcBorders>
            <w:shd w:val="clear" w:color="auto" w:fill="auto"/>
            <w:noWrap/>
            <w:vAlign w:val="center"/>
            <w:hideMark/>
          </w:tcPr>
          <w:p w14:paraId="24B4B27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30822A"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6FE4F70"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553A4EC8" w14:textId="77777777" w:rsidR="00975C97" w:rsidRPr="00FB387E" w:rsidRDefault="00975C97" w:rsidP="00346178">
            <w:pPr>
              <w:pStyle w:val="TAC"/>
              <w:rPr>
                <w:rFonts w:eastAsia="MS Mincho"/>
              </w:rPr>
            </w:pPr>
            <w:r w:rsidRPr="00FB387E">
              <w:rPr>
                <w:rFonts w:eastAsia="MS Mincho"/>
              </w:rPr>
              <w:t>5376</w:t>
            </w:r>
          </w:p>
        </w:tc>
        <w:tc>
          <w:tcPr>
            <w:tcW w:w="1057" w:type="dxa"/>
            <w:tcBorders>
              <w:top w:val="nil"/>
              <w:left w:val="nil"/>
              <w:bottom w:val="single" w:sz="4" w:space="0" w:color="auto"/>
              <w:right w:val="single" w:sz="4" w:space="0" w:color="auto"/>
            </w:tcBorders>
            <w:shd w:val="clear" w:color="auto" w:fill="auto"/>
            <w:noWrap/>
            <w:vAlign w:val="center"/>
            <w:hideMark/>
          </w:tcPr>
          <w:p w14:paraId="38ED395B"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7FBE24B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C932CFD"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7531BBDA" w14:textId="77777777" w:rsidR="00975C97" w:rsidRPr="00FB387E" w:rsidRDefault="00975C97" w:rsidP="00346178">
            <w:pPr>
              <w:pStyle w:val="TAC"/>
              <w:rPr>
                <w:rFonts w:eastAsia="MS Mincho"/>
              </w:rPr>
            </w:pPr>
            <w:r w:rsidRPr="00FB387E">
              <w:rPr>
                <w:rFonts w:eastAsia="MS Mincho"/>
              </w:rPr>
              <w:t>16368</w:t>
            </w:r>
          </w:p>
        </w:tc>
        <w:tc>
          <w:tcPr>
            <w:tcW w:w="1127" w:type="dxa"/>
            <w:tcBorders>
              <w:top w:val="nil"/>
              <w:left w:val="nil"/>
              <w:bottom w:val="single" w:sz="4" w:space="0" w:color="auto"/>
              <w:right w:val="single" w:sz="4" w:space="0" w:color="auto"/>
            </w:tcBorders>
            <w:shd w:val="clear" w:color="auto" w:fill="auto"/>
            <w:noWrap/>
            <w:vAlign w:val="center"/>
            <w:hideMark/>
          </w:tcPr>
          <w:p w14:paraId="10008126" w14:textId="77777777" w:rsidR="00975C97" w:rsidRPr="00FB387E" w:rsidRDefault="00975C97" w:rsidP="00346178">
            <w:pPr>
              <w:pStyle w:val="TAC"/>
              <w:rPr>
                <w:rFonts w:eastAsia="MS Mincho"/>
              </w:rPr>
            </w:pPr>
            <w:r w:rsidRPr="00FB387E">
              <w:rPr>
                <w:rFonts w:eastAsia="MS Mincho"/>
              </w:rPr>
              <w:t>4092</w:t>
            </w:r>
          </w:p>
        </w:tc>
      </w:tr>
      <w:tr w:rsidR="00975C97" w:rsidRPr="00FB387E" w14:paraId="0FDA40D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DB96F8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DF92F31" w14:textId="77777777" w:rsidR="00975C97" w:rsidRPr="00FB387E" w:rsidRDefault="00975C97" w:rsidP="00346178">
            <w:pPr>
              <w:pStyle w:val="TAC"/>
              <w:rPr>
                <w:rFonts w:eastAsia="MS Mincho"/>
              </w:rPr>
            </w:pPr>
            <w:r w:rsidRPr="00FB387E">
              <w:rPr>
                <w:rFonts w:eastAsia="MS Mincho"/>
              </w:rPr>
              <w:t>33</w:t>
            </w:r>
          </w:p>
        </w:tc>
        <w:tc>
          <w:tcPr>
            <w:tcW w:w="967" w:type="dxa"/>
            <w:tcBorders>
              <w:top w:val="nil"/>
              <w:left w:val="nil"/>
              <w:bottom w:val="single" w:sz="4" w:space="0" w:color="auto"/>
              <w:right w:val="single" w:sz="4" w:space="0" w:color="auto"/>
            </w:tcBorders>
            <w:shd w:val="clear" w:color="auto" w:fill="auto"/>
            <w:noWrap/>
            <w:vAlign w:val="center"/>
            <w:hideMark/>
          </w:tcPr>
          <w:p w14:paraId="4B9442C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1D23C7C"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9672E5F"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166ADDBD" w14:textId="77777777" w:rsidR="00975C97" w:rsidRPr="00FB387E" w:rsidRDefault="00975C97" w:rsidP="00346178">
            <w:pPr>
              <w:pStyle w:val="TAC"/>
              <w:rPr>
                <w:rFonts w:eastAsia="MS Mincho"/>
              </w:rPr>
            </w:pPr>
            <w:r w:rsidRPr="00FB387E">
              <w:rPr>
                <w:rFonts w:eastAsia="MS Mincho"/>
              </w:rPr>
              <w:t>5760</w:t>
            </w:r>
          </w:p>
        </w:tc>
        <w:tc>
          <w:tcPr>
            <w:tcW w:w="1057" w:type="dxa"/>
            <w:tcBorders>
              <w:top w:val="nil"/>
              <w:left w:val="nil"/>
              <w:bottom w:val="single" w:sz="4" w:space="0" w:color="auto"/>
              <w:right w:val="single" w:sz="4" w:space="0" w:color="auto"/>
            </w:tcBorders>
            <w:shd w:val="clear" w:color="auto" w:fill="auto"/>
            <w:noWrap/>
            <w:vAlign w:val="center"/>
            <w:hideMark/>
          </w:tcPr>
          <w:p w14:paraId="1CC94C5E"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7183682B"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9403866"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0FC087C9" w14:textId="77777777" w:rsidR="00975C97" w:rsidRPr="00FB387E" w:rsidRDefault="00975C97" w:rsidP="00346178">
            <w:pPr>
              <w:pStyle w:val="TAC"/>
              <w:rPr>
                <w:rFonts w:eastAsia="MS Mincho"/>
              </w:rPr>
            </w:pPr>
            <w:r w:rsidRPr="00FB387E">
              <w:rPr>
                <w:rFonts w:eastAsia="MS Mincho"/>
              </w:rPr>
              <w:t>17424</w:t>
            </w:r>
          </w:p>
        </w:tc>
        <w:tc>
          <w:tcPr>
            <w:tcW w:w="1127" w:type="dxa"/>
            <w:tcBorders>
              <w:top w:val="nil"/>
              <w:left w:val="nil"/>
              <w:bottom w:val="single" w:sz="4" w:space="0" w:color="auto"/>
              <w:right w:val="single" w:sz="4" w:space="0" w:color="auto"/>
            </w:tcBorders>
            <w:shd w:val="clear" w:color="auto" w:fill="auto"/>
            <w:noWrap/>
            <w:vAlign w:val="center"/>
            <w:hideMark/>
          </w:tcPr>
          <w:p w14:paraId="6825DE9E" w14:textId="77777777" w:rsidR="00975C97" w:rsidRPr="00FB387E" w:rsidRDefault="00975C97" w:rsidP="00346178">
            <w:pPr>
              <w:pStyle w:val="TAC"/>
              <w:rPr>
                <w:rFonts w:eastAsia="MS Mincho"/>
              </w:rPr>
            </w:pPr>
            <w:r w:rsidRPr="00FB387E">
              <w:rPr>
                <w:rFonts w:eastAsia="MS Mincho"/>
              </w:rPr>
              <w:t>4356</w:t>
            </w:r>
          </w:p>
        </w:tc>
      </w:tr>
      <w:tr w:rsidR="00975C97" w:rsidRPr="00FB387E" w14:paraId="174B80A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2F76CF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91B7A20" w14:textId="77777777" w:rsidR="00975C97" w:rsidRPr="00FB387E" w:rsidRDefault="00975C97" w:rsidP="00346178">
            <w:pPr>
              <w:pStyle w:val="TAC"/>
              <w:rPr>
                <w:rFonts w:eastAsia="MS Mincho"/>
              </w:rPr>
            </w:pPr>
            <w:r w:rsidRPr="00FB387E">
              <w:rPr>
                <w:rFonts w:eastAsia="MS Mincho"/>
              </w:rPr>
              <w:t>38</w:t>
            </w:r>
          </w:p>
        </w:tc>
        <w:tc>
          <w:tcPr>
            <w:tcW w:w="967" w:type="dxa"/>
            <w:tcBorders>
              <w:top w:val="nil"/>
              <w:left w:val="nil"/>
              <w:bottom w:val="single" w:sz="4" w:space="0" w:color="auto"/>
              <w:right w:val="single" w:sz="4" w:space="0" w:color="auto"/>
            </w:tcBorders>
            <w:shd w:val="clear" w:color="auto" w:fill="auto"/>
            <w:noWrap/>
            <w:vAlign w:val="center"/>
            <w:hideMark/>
          </w:tcPr>
          <w:p w14:paraId="1E28DAE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63332D"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8AF1BF8"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10D0ABAC" w14:textId="77777777" w:rsidR="00975C97" w:rsidRPr="00FB387E" w:rsidRDefault="00975C97" w:rsidP="00346178">
            <w:pPr>
              <w:pStyle w:val="TAC"/>
              <w:rPr>
                <w:rFonts w:eastAsia="MS Mincho"/>
              </w:rPr>
            </w:pPr>
            <w:r w:rsidRPr="00FB387E">
              <w:rPr>
                <w:rFonts w:eastAsia="MS Mincho"/>
              </w:rPr>
              <w:t>6656</w:t>
            </w:r>
          </w:p>
        </w:tc>
        <w:tc>
          <w:tcPr>
            <w:tcW w:w="1057" w:type="dxa"/>
            <w:tcBorders>
              <w:top w:val="nil"/>
              <w:left w:val="nil"/>
              <w:bottom w:val="single" w:sz="4" w:space="0" w:color="auto"/>
              <w:right w:val="single" w:sz="4" w:space="0" w:color="auto"/>
            </w:tcBorders>
            <w:shd w:val="clear" w:color="auto" w:fill="auto"/>
            <w:noWrap/>
            <w:vAlign w:val="center"/>
            <w:hideMark/>
          </w:tcPr>
          <w:p w14:paraId="3056B04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8B4DED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DD4E805"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0BD5D778" w14:textId="77777777" w:rsidR="00975C97" w:rsidRPr="00FB387E" w:rsidRDefault="00975C97" w:rsidP="00346178">
            <w:pPr>
              <w:pStyle w:val="TAC"/>
              <w:rPr>
                <w:rFonts w:eastAsia="MS Mincho"/>
              </w:rPr>
            </w:pPr>
            <w:r w:rsidRPr="00FB387E">
              <w:rPr>
                <w:rFonts w:eastAsia="MS Mincho"/>
              </w:rPr>
              <w:t>20064</w:t>
            </w:r>
          </w:p>
        </w:tc>
        <w:tc>
          <w:tcPr>
            <w:tcW w:w="1127" w:type="dxa"/>
            <w:tcBorders>
              <w:top w:val="nil"/>
              <w:left w:val="nil"/>
              <w:bottom w:val="single" w:sz="4" w:space="0" w:color="auto"/>
              <w:right w:val="single" w:sz="4" w:space="0" w:color="auto"/>
            </w:tcBorders>
            <w:shd w:val="clear" w:color="auto" w:fill="auto"/>
            <w:noWrap/>
            <w:vAlign w:val="center"/>
            <w:hideMark/>
          </w:tcPr>
          <w:p w14:paraId="25B7CD4B" w14:textId="77777777" w:rsidR="00975C97" w:rsidRPr="00FB387E" w:rsidRDefault="00975C97" w:rsidP="00346178">
            <w:pPr>
              <w:pStyle w:val="TAC"/>
              <w:rPr>
                <w:rFonts w:eastAsia="MS Mincho"/>
              </w:rPr>
            </w:pPr>
            <w:r w:rsidRPr="00FB387E">
              <w:rPr>
                <w:rFonts w:eastAsia="MS Mincho"/>
              </w:rPr>
              <w:t>5016</w:t>
            </w:r>
          </w:p>
        </w:tc>
      </w:tr>
      <w:tr w:rsidR="00975C97" w:rsidRPr="00FB387E" w14:paraId="74F686C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693484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B49B6AC" w14:textId="77777777" w:rsidR="00975C97" w:rsidRPr="00FB387E" w:rsidRDefault="00975C97" w:rsidP="00346178">
            <w:pPr>
              <w:pStyle w:val="TAC"/>
              <w:rPr>
                <w:rFonts w:eastAsia="MS Mincho"/>
              </w:rPr>
            </w:pPr>
            <w:r w:rsidRPr="00FB387E">
              <w:rPr>
                <w:rFonts w:eastAsia="MS Mincho"/>
              </w:rPr>
              <w:t>39</w:t>
            </w:r>
          </w:p>
        </w:tc>
        <w:tc>
          <w:tcPr>
            <w:tcW w:w="967" w:type="dxa"/>
            <w:tcBorders>
              <w:top w:val="nil"/>
              <w:left w:val="nil"/>
              <w:bottom w:val="single" w:sz="4" w:space="0" w:color="auto"/>
              <w:right w:val="single" w:sz="4" w:space="0" w:color="auto"/>
            </w:tcBorders>
            <w:shd w:val="clear" w:color="auto" w:fill="auto"/>
            <w:noWrap/>
            <w:vAlign w:val="center"/>
            <w:hideMark/>
          </w:tcPr>
          <w:p w14:paraId="75F1B24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4507CA5"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ECAAAB9"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30043A73" w14:textId="77777777" w:rsidR="00975C97" w:rsidRPr="00FB387E" w:rsidRDefault="00975C97" w:rsidP="00346178">
            <w:pPr>
              <w:pStyle w:val="TAC"/>
              <w:rPr>
                <w:rFonts w:eastAsia="MS Mincho"/>
              </w:rPr>
            </w:pPr>
            <w:r w:rsidRPr="00FB387E">
              <w:rPr>
                <w:rFonts w:eastAsia="MS Mincho"/>
              </w:rPr>
              <w:t>6784</w:t>
            </w:r>
          </w:p>
        </w:tc>
        <w:tc>
          <w:tcPr>
            <w:tcW w:w="1057" w:type="dxa"/>
            <w:tcBorders>
              <w:top w:val="nil"/>
              <w:left w:val="nil"/>
              <w:bottom w:val="single" w:sz="4" w:space="0" w:color="auto"/>
              <w:right w:val="single" w:sz="4" w:space="0" w:color="auto"/>
            </w:tcBorders>
            <w:shd w:val="clear" w:color="auto" w:fill="auto"/>
            <w:noWrap/>
            <w:vAlign w:val="center"/>
            <w:hideMark/>
          </w:tcPr>
          <w:p w14:paraId="2D430CF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054581D"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EC50CDA"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288AE981" w14:textId="77777777" w:rsidR="00975C97" w:rsidRPr="00FB387E" w:rsidRDefault="00975C97" w:rsidP="00346178">
            <w:pPr>
              <w:pStyle w:val="TAC"/>
              <w:rPr>
                <w:rFonts w:eastAsia="MS Mincho"/>
              </w:rPr>
            </w:pPr>
            <w:r w:rsidRPr="00FB387E">
              <w:rPr>
                <w:rFonts w:eastAsia="MS Mincho"/>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742CC7B6" w14:textId="77777777" w:rsidR="00975C97" w:rsidRPr="00FB387E" w:rsidRDefault="00975C97" w:rsidP="00346178">
            <w:pPr>
              <w:pStyle w:val="TAC"/>
              <w:rPr>
                <w:rFonts w:eastAsia="MS Mincho"/>
              </w:rPr>
            </w:pPr>
            <w:r w:rsidRPr="00FB387E">
              <w:rPr>
                <w:rFonts w:eastAsia="MS Mincho"/>
              </w:rPr>
              <w:t>5148</w:t>
            </w:r>
          </w:p>
        </w:tc>
      </w:tr>
      <w:tr w:rsidR="00975C97" w:rsidRPr="00FB387E" w14:paraId="634D361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09C7AD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E219D7C" w14:textId="77777777" w:rsidR="00975C97" w:rsidRPr="00FB387E" w:rsidRDefault="00975C97" w:rsidP="00346178">
            <w:pPr>
              <w:pStyle w:val="TAC"/>
              <w:rPr>
                <w:rFonts w:eastAsia="MS Mincho"/>
              </w:rPr>
            </w:pPr>
            <w:r w:rsidRPr="00FB387E">
              <w:rPr>
                <w:rFonts w:eastAsia="MS Mincho"/>
              </w:rPr>
              <w:t>40</w:t>
            </w:r>
          </w:p>
        </w:tc>
        <w:tc>
          <w:tcPr>
            <w:tcW w:w="967" w:type="dxa"/>
            <w:tcBorders>
              <w:top w:val="nil"/>
              <w:left w:val="nil"/>
              <w:bottom w:val="single" w:sz="4" w:space="0" w:color="auto"/>
              <w:right w:val="single" w:sz="4" w:space="0" w:color="auto"/>
            </w:tcBorders>
            <w:shd w:val="clear" w:color="auto" w:fill="auto"/>
            <w:noWrap/>
            <w:vAlign w:val="center"/>
            <w:hideMark/>
          </w:tcPr>
          <w:p w14:paraId="6AA3A94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3A15C10"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0559ACC"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6F203470" w14:textId="77777777" w:rsidR="00975C97" w:rsidRPr="00FB387E" w:rsidRDefault="00975C97" w:rsidP="00346178">
            <w:pPr>
              <w:pStyle w:val="TAC"/>
              <w:rPr>
                <w:rFonts w:eastAsia="MS Mincho"/>
              </w:rPr>
            </w:pPr>
            <w:r w:rsidRPr="00FB387E">
              <w:rPr>
                <w:rFonts w:eastAsia="MS Mincho"/>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41888C99"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E869EA1"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D80402E"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3C2B1FAB" w14:textId="77777777" w:rsidR="00975C97" w:rsidRPr="00FB387E" w:rsidRDefault="00975C97" w:rsidP="00346178">
            <w:pPr>
              <w:pStyle w:val="TAC"/>
              <w:rPr>
                <w:rFonts w:eastAsia="MS Mincho"/>
              </w:rPr>
            </w:pPr>
            <w:r w:rsidRPr="00FB387E">
              <w:rPr>
                <w:rFonts w:eastAsia="MS Mincho"/>
              </w:rPr>
              <w:t>21120</w:t>
            </w:r>
          </w:p>
        </w:tc>
        <w:tc>
          <w:tcPr>
            <w:tcW w:w="1127" w:type="dxa"/>
            <w:tcBorders>
              <w:top w:val="nil"/>
              <w:left w:val="nil"/>
              <w:bottom w:val="single" w:sz="4" w:space="0" w:color="auto"/>
              <w:right w:val="single" w:sz="4" w:space="0" w:color="auto"/>
            </w:tcBorders>
            <w:shd w:val="clear" w:color="auto" w:fill="auto"/>
            <w:noWrap/>
            <w:vAlign w:val="center"/>
            <w:hideMark/>
          </w:tcPr>
          <w:p w14:paraId="5D6ABFCE" w14:textId="77777777" w:rsidR="00975C97" w:rsidRPr="00FB387E" w:rsidRDefault="00975C97" w:rsidP="00346178">
            <w:pPr>
              <w:pStyle w:val="TAC"/>
              <w:rPr>
                <w:rFonts w:eastAsia="MS Mincho"/>
              </w:rPr>
            </w:pPr>
            <w:r w:rsidRPr="00FB387E">
              <w:rPr>
                <w:rFonts w:eastAsia="MS Mincho"/>
              </w:rPr>
              <w:t>5280</w:t>
            </w:r>
          </w:p>
        </w:tc>
      </w:tr>
      <w:tr w:rsidR="00975C97" w:rsidRPr="00FB387E" w14:paraId="1FD9168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4223FD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50F9041C" w14:textId="77777777" w:rsidR="00975C97" w:rsidRPr="00FB387E" w:rsidRDefault="00975C97" w:rsidP="00346178">
            <w:pPr>
              <w:pStyle w:val="TAC"/>
              <w:rPr>
                <w:rFonts w:eastAsia="MS Mincho"/>
              </w:rPr>
            </w:pPr>
            <w:r w:rsidRPr="00FB387E">
              <w:rPr>
                <w:rFonts w:eastAsia="MS Mincho"/>
              </w:rPr>
              <w:t>47</w:t>
            </w:r>
          </w:p>
        </w:tc>
        <w:tc>
          <w:tcPr>
            <w:tcW w:w="967" w:type="dxa"/>
            <w:tcBorders>
              <w:top w:val="nil"/>
              <w:left w:val="nil"/>
              <w:bottom w:val="single" w:sz="4" w:space="0" w:color="auto"/>
              <w:right w:val="single" w:sz="4" w:space="0" w:color="auto"/>
            </w:tcBorders>
            <w:shd w:val="clear" w:color="auto" w:fill="auto"/>
            <w:noWrap/>
            <w:vAlign w:val="center"/>
          </w:tcPr>
          <w:p w14:paraId="7C1F858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tcPr>
          <w:p w14:paraId="60537B31"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tcPr>
          <w:p w14:paraId="7DA9E223"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tcPr>
          <w:p w14:paraId="795542A9" w14:textId="77777777" w:rsidR="00975C97" w:rsidRPr="00FB387E" w:rsidRDefault="00975C97" w:rsidP="00346178">
            <w:pPr>
              <w:pStyle w:val="TAC"/>
              <w:rPr>
                <w:rFonts w:eastAsia="MS Mincho"/>
              </w:rPr>
            </w:pPr>
            <w:r w:rsidRPr="00FB387E">
              <w:rPr>
                <w:rFonts w:eastAsia="MS Mincho"/>
              </w:rPr>
              <w:t>8192</w:t>
            </w:r>
          </w:p>
        </w:tc>
        <w:tc>
          <w:tcPr>
            <w:tcW w:w="1057" w:type="dxa"/>
            <w:tcBorders>
              <w:top w:val="nil"/>
              <w:left w:val="nil"/>
              <w:bottom w:val="single" w:sz="4" w:space="0" w:color="auto"/>
              <w:right w:val="single" w:sz="4" w:space="0" w:color="auto"/>
            </w:tcBorders>
            <w:shd w:val="clear" w:color="auto" w:fill="auto"/>
            <w:noWrap/>
            <w:vAlign w:val="center"/>
          </w:tcPr>
          <w:p w14:paraId="56EB479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tcPr>
          <w:p w14:paraId="1B26C2AD"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tcPr>
          <w:p w14:paraId="3907379F"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tcPr>
          <w:p w14:paraId="64EDA141" w14:textId="77777777" w:rsidR="00975C97" w:rsidRPr="00FB387E" w:rsidRDefault="00975C97" w:rsidP="00346178">
            <w:pPr>
              <w:pStyle w:val="TAC"/>
              <w:rPr>
                <w:rFonts w:eastAsia="MS Mincho"/>
              </w:rPr>
            </w:pPr>
            <w:r w:rsidRPr="00FB387E">
              <w:rPr>
                <w:rFonts w:eastAsia="MS Mincho"/>
              </w:rPr>
              <w:t>24816</w:t>
            </w:r>
          </w:p>
        </w:tc>
        <w:tc>
          <w:tcPr>
            <w:tcW w:w="1127" w:type="dxa"/>
            <w:tcBorders>
              <w:top w:val="nil"/>
              <w:left w:val="nil"/>
              <w:bottom w:val="single" w:sz="4" w:space="0" w:color="auto"/>
              <w:right w:val="single" w:sz="4" w:space="0" w:color="auto"/>
            </w:tcBorders>
            <w:shd w:val="clear" w:color="auto" w:fill="auto"/>
            <w:noWrap/>
            <w:vAlign w:val="center"/>
          </w:tcPr>
          <w:p w14:paraId="0B503A4B" w14:textId="77777777" w:rsidR="00975C97" w:rsidRPr="00FB387E" w:rsidRDefault="00975C97" w:rsidP="00346178">
            <w:pPr>
              <w:pStyle w:val="TAC"/>
              <w:rPr>
                <w:rFonts w:eastAsia="MS Mincho"/>
              </w:rPr>
            </w:pPr>
            <w:r w:rsidRPr="00FB387E">
              <w:rPr>
                <w:rFonts w:eastAsia="MS Mincho"/>
              </w:rPr>
              <w:t>6204</w:t>
            </w:r>
          </w:p>
        </w:tc>
      </w:tr>
      <w:tr w:rsidR="00975C97" w:rsidRPr="00FB387E" w14:paraId="1877E62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64122B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BDE7843" w14:textId="77777777" w:rsidR="00975C97" w:rsidRPr="00FB387E" w:rsidRDefault="00975C97" w:rsidP="00346178">
            <w:pPr>
              <w:pStyle w:val="TAC"/>
              <w:rPr>
                <w:rFonts w:eastAsia="MS Mincho"/>
              </w:rPr>
            </w:pPr>
            <w:r w:rsidRPr="00FB387E">
              <w:rPr>
                <w:rFonts w:eastAsia="MS Mincho"/>
              </w:rPr>
              <w:t>51</w:t>
            </w:r>
          </w:p>
        </w:tc>
        <w:tc>
          <w:tcPr>
            <w:tcW w:w="967" w:type="dxa"/>
            <w:tcBorders>
              <w:top w:val="nil"/>
              <w:left w:val="nil"/>
              <w:bottom w:val="single" w:sz="4" w:space="0" w:color="auto"/>
              <w:right w:val="single" w:sz="4" w:space="0" w:color="auto"/>
            </w:tcBorders>
            <w:shd w:val="clear" w:color="auto" w:fill="auto"/>
            <w:noWrap/>
            <w:vAlign w:val="center"/>
            <w:hideMark/>
          </w:tcPr>
          <w:p w14:paraId="50B886B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161026"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3765593"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5DBDC516" w14:textId="77777777" w:rsidR="00975C97" w:rsidRPr="00FB387E" w:rsidRDefault="00975C97" w:rsidP="00346178">
            <w:pPr>
              <w:pStyle w:val="TAC"/>
              <w:rPr>
                <w:rFonts w:eastAsia="MS Mincho"/>
              </w:rPr>
            </w:pPr>
            <w:r w:rsidRPr="00FB387E">
              <w:rPr>
                <w:rFonts w:eastAsia="MS Mincho"/>
              </w:rPr>
              <w:t>8968</w:t>
            </w:r>
          </w:p>
        </w:tc>
        <w:tc>
          <w:tcPr>
            <w:tcW w:w="1057" w:type="dxa"/>
            <w:tcBorders>
              <w:top w:val="nil"/>
              <w:left w:val="nil"/>
              <w:bottom w:val="single" w:sz="4" w:space="0" w:color="auto"/>
              <w:right w:val="single" w:sz="4" w:space="0" w:color="auto"/>
            </w:tcBorders>
            <w:shd w:val="clear" w:color="auto" w:fill="auto"/>
            <w:noWrap/>
            <w:vAlign w:val="center"/>
            <w:hideMark/>
          </w:tcPr>
          <w:p w14:paraId="543ED148"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8EF8D67"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9105E84"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3406CD57" w14:textId="77777777" w:rsidR="00975C97" w:rsidRPr="00FB387E" w:rsidRDefault="00975C97" w:rsidP="00346178">
            <w:pPr>
              <w:pStyle w:val="TAC"/>
              <w:rPr>
                <w:rFonts w:eastAsia="MS Mincho"/>
              </w:rPr>
            </w:pPr>
            <w:r w:rsidRPr="00FB387E">
              <w:rPr>
                <w:rFonts w:eastAsia="MS Mincho"/>
              </w:rPr>
              <w:t>26928</w:t>
            </w:r>
          </w:p>
        </w:tc>
        <w:tc>
          <w:tcPr>
            <w:tcW w:w="1127" w:type="dxa"/>
            <w:tcBorders>
              <w:top w:val="nil"/>
              <w:left w:val="nil"/>
              <w:bottom w:val="single" w:sz="4" w:space="0" w:color="auto"/>
              <w:right w:val="single" w:sz="4" w:space="0" w:color="auto"/>
            </w:tcBorders>
            <w:shd w:val="clear" w:color="auto" w:fill="auto"/>
            <w:noWrap/>
            <w:vAlign w:val="center"/>
            <w:hideMark/>
          </w:tcPr>
          <w:p w14:paraId="04003EDA" w14:textId="77777777" w:rsidR="00975C97" w:rsidRPr="00FB387E" w:rsidRDefault="00975C97" w:rsidP="00346178">
            <w:pPr>
              <w:pStyle w:val="TAC"/>
              <w:rPr>
                <w:rFonts w:eastAsia="MS Mincho"/>
              </w:rPr>
            </w:pPr>
            <w:r w:rsidRPr="00FB387E">
              <w:rPr>
                <w:rFonts w:eastAsia="MS Mincho"/>
              </w:rPr>
              <w:t>6732</w:t>
            </w:r>
          </w:p>
        </w:tc>
      </w:tr>
      <w:tr w:rsidR="00975C97" w:rsidRPr="00FB387E" w14:paraId="55C0AE9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AC5E99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59E59BC" w14:textId="77777777" w:rsidR="00975C97" w:rsidRPr="00FB387E" w:rsidRDefault="00975C97" w:rsidP="00346178">
            <w:pPr>
              <w:pStyle w:val="TAC"/>
              <w:rPr>
                <w:rFonts w:eastAsia="MS Mincho"/>
              </w:rPr>
            </w:pPr>
            <w:r w:rsidRPr="00FB387E">
              <w:rPr>
                <w:rFonts w:eastAsia="MS Mincho"/>
              </w:rPr>
              <w:t>52</w:t>
            </w:r>
          </w:p>
        </w:tc>
        <w:tc>
          <w:tcPr>
            <w:tcW w:w="967" w:type="dxa"/>
            <w:tcBorders>
              <w:top w:val="nil"/>
              <w:left w:val="nil"/>
              <w:bottom w:val="single" w:sz="4" w:space="0" w:color="auto"/>
              <w:right w:val="single" w:sz="4" w:space="0" w:color="auto"/>
            </w:tcBorders>
            <w:shd w:val="clear" w:color="auto" w:fill="auto"/>
            <w:noWrap/>
            <w:vAlign w:val="center"/>
            <w:hideMark/>
          </w:tcPr>
          <w:p w14:paraId="46E5570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748067F"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12E325E"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744F2021" w14:textId="77777777" w:rsidR="00975C97" w:rsidRPr="00FB387E" w:rsidRDefault="00975C97" w:rsidP="00346178">
            <w:pPr>
              <w:pStyle w:val="TAC"/>
              <w:rPr>
                <w:rFonts w:eastAsia="MS Mincho"/>
              </w:rPr>
            </w:pPr>
            <w:r w:rsidRPr="00FB387E">
              <w:rPr>
                <w:rFonts w:eastAsia="MS Mincho"/>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1A9085FB"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570A88E"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DFF162B"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7E024D81" w14:textId="77777777" w:rsidR="00975C97" w:rsidRPr="00FB387E" w:rsidRDefault="00975C97" w:rsidP="00346178">
            <w:pPr>
              <w:pStyle w:val="TAC"/>
              <w:rPr>
                <w:rFonts w:eastAsia="MS Mincho"/>
              </w:rPr>
            </w:pPr>
            <w:r w:rsidRPr="00FB387E">
              <w:rPr>
                <w:rFonts w:eastAsia="MS Mincho"/>
              </w:rPr>
              <w:t>27456</w:t>
            </w:r>
          </w:p>
        </w:tc>
        <w:tc>
          <w:tcPr>
            <w:tcW w:w="1127" w:type="dxa"/>
            <w:tcBorders>
              <w:top w:val="nil"/>
              <w:left w:val="nil"/>
              <w:bottom w:val="single" w:sz="4" w:space="0" w:color="auto"/>
              <w:right w:val="single" w:sz="4" w:space="0" w:color="auto"/>
            </w:tcBorders>
            <w:shd w:val="clear" w:color="auto" w:fill="auto"/>
            <w:noWrap/>
            <w:vAlign w:val="center"/>
            <w:hideMark/>
          </w:tcPr>
          <w:p w14:paraId="39643E8E" w14:textId="77777777" w:rsidR="00975C97" w:rsidRPr="00FB387E" w:rsidRDefault="00975C97" w:rsidP="00346178">
            <w:pPr>
              <w:pStyle w:val="TAC"/>
              <w:rPr>
                <w:rFonts w:eastAsia="MS Mincho"/>
              </w:rPr>
            </w:pPr>
            <w:r w:rsidRPr="00FB387E">
              <w:rPr>
                <w:rFonts w:eastAsia="MS Mincho"/>
              </w:rPr>
              <w:t>6864</w:t>
            </w:r>
          </w:p>
        </w:tc>
      </w:tr>
      <w:tr w:rsidR="00975C97" w:rsidRPr="00FB387E" w14:paraId="419F8BE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BF7C5DA"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B6E2FF6" w14:textId="77777777" w:rsidR="00975C97" w:rsidRPr="00FB387E" w:rsidRDefault="00975C97" w:rsidP="00346178">
            <w:pPr>
              <w:pStyle w:val="TAC"/>
              <w:rPr>
                <w:rFonts w:eastAsia="MS Mincho"/>
              </w:rPr>
            </w:pPr>
            <w:r w:rsidRPr="00FB387E">
              <w:rPr>
                <w:rFonts w:eastAsia="MS Mincho"/>
              </w:rPr>
              <w:t>53</w:t>
            </w:r>
          </w:p>
        </w:tc>
        <w:tc>
          <w:tcPr>
            <w:tcW w:w="967" w:type="dxa"/>
            <w:tcBorders>
              <w:top w:val="nil"/>
              <w:left w:val="nil"/>
              <w:bottom w:val="single" w:sz="4" w:space="0" w:color="auto"/>
              <w:right w:val="single" w:sz="4" w:space="0" w:color="auto"/>
            </w:tcBorders>
            <w:shd w:val="clear" w:color="auto" w:fill="auto"/>
            <w:noWrap/>
            <w:vAlign w:val="center"/>
            <w:hideMark/>
          </w:tcPr>
          <w:p w14:paraId="5D32BC3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6A9D1B"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B1A17EF"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131500DF" w14:textId="77777777" w:rsidR="00975C97" w:rsidRPr="00FB387E" w:rsidRDefault="00975C97" w:rsidP="00346178">
            <w:pPr>
              <w:pStyle w:val="TAC"/>
              <w:rPr>
                <w:rFonts w:eastAsia="MS Mincho"/>
              </w:rPr>
            </w:pPr>
            <w:r w:rsidRPr="00FB387E">
              <w:rPr>
                <w:rFonts w:eastAsia="MS Mincho"/>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27CF24B5"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0C00859"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20D1AF1"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7BCF7CDE" w14:textId="77777777" w:rsidR="00975C97" w:rsidRPr="00FB387E" w:rsidRDefault="00975C97" w:rsidP="00346178">
            <w:pPr>
              <w:pStyle w:val="TAC"/>
              <w:rPr>
                <w:rFonts w:eastAsia="MS Mincho"/>
              </w:rPr>
            </w:pPr>
            <w:r w:rsidRPr="00FB387E">
              <w:rPr>
                <w:rFonts w:eastAsia="MS Mincho"/>
              </w:rPr>
              <w:t>27984</w:t>
            </w:r>
          </w:p>
        </w:tc>
        <w:tc>
          <w:tcPr>
            <w:tcW w:w="1127" w:type="dxa"/>
            <w:tcBorders>
              <w:top w:val="nil"/>
              <w:left w:val="nil"/>
              <w:bottom w:val="single" w:sz="4" w:space="0" w:color="auto"/>
              <w:right w:val="single" w:sz="4" w:space="0" w:color="auto"/>
            </w:tcBorders>
            <w:shd w:val="clear" w:color="auto" w:fill="auto"/>
            <w:noWrap/>
            <w:vAlign w:val="center"/>
            <w:hideMark/>
          </w:tcPr>
          <w:p w14:paraId="61F65173" w14:textId="77777777" w:rsidR="00975C97" w:rsidRPr="00FB387E" w:rsidRDefault="00975C97" w:rsidP="00346178">
            <w:pPr>
              <w:pStyle w:val="TAC"/>
              <w:rPr>
                <w:rFonts w:eastAsia="MS Mincho"/>
              </w:rPr>
            </w:pPr>
            <w:r w:rsidRPr="00FB387E">
              <w:rPr>
                <w:rFonts w:eastAsia="MS Mincho"/>
              </w:rPr>
              <w:t>6996</w:t>
            </w:r>
          </w:p>
        </w:tc>
      </w:tr>
      <w:tr w:rsidR="00975C97" w:rsidRPr="00FB387E" w14:paraId="5C10F77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0C7290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37E0B60" w14:textId="77777777" w:rsidR="00975C97" w:rsidRPr="00FB387E" w:rsidRDefault="00975C97" w:rsidP="00346178">
            <w:pPr>
              <w:pStyle w:val="TAC"/>
              <w:rPr>
                <w:rFonts w:eastAsia="MS Mincho"/>
              </w:rPr>
            </w:pPr>
            <w:r w:rsidRPr="00FB387E">
              <w:rPr>
                <w:rFonts w:eastAsia="MS Mincho"/>
              </w:rPr>
              <w:t>54</w:t>
            </w:r>
          </w:p>
        </w:tc>
        <w:tc>
          <w:tcPr>
            <w:tcW w:w="967" w:type="dxa"/>
            <w:tcBorders>
              <w:top w:val="nil"/>
              <w:left w:val="nil"/>
              <w:bottom w:val="single" w:sz="4" w:space="0" w:color="auto"/>
              <w:right w:val="single" w:sz="4" w:space="0" w:color="auto"/>
            </w:tcBorders>
            <w:shd w:val="clear" w:color="auto" w:fill="auto"/>
            <w:noWrap/>
            <w:vAlign w:val="center"/>
            <w:hideMark/>
          </w:tcPr>
          <w:p w14:paraId="658711D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C3D573"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8E051AD"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10AA3CD5" w14:textId="77777777" w:rsidR="00975C97" w:rsidRPr="00FB387E" w:rsidRDefault="00975C97" w:rsidP="00346178">
            <w:pPr>
              <w:pStyle w:val="TAC"/>
              <w:rPr>
                <w:rFonts w:eastAsia="MS Mincho"/>
              </w:rPr>
            </w:pPr>
            <w:r w:rsidRPr="00FB387E">
              <w:rPr>
                <w:rFonts w:eastAsia="MS Mincho"/>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6DEC68D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17E88B9"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E4FF6DA"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2CBDD446" w14:textId="77777777" w:rsidR="00975C97" w:rsidRPr="00FB387E" w:rsidRDefault="00975C97" w:rsidP="00346178">
            <w:pPr>
              <w:pStyle w:val="TAC"/>
              <w:rPr>
                <w:rFonts w:eastAsia="MS Mincho"/>
              </w:rPr>
            </w:pPr>
            <w:r w:rsidRPr="00FB387E">
              <w:rPr>
                <w:rFonts w:eastAsia="MS Mincho"/>
              </w:rPr>
              <w:t>28512</w:t>
            </w:r>
          </w:p>
        </w:tc>
        <w:tc>
          <w:tcPr>
            <w:tcW w:w="1127" w:type="dxa"/>
            <w:tcBorders>
              <w:top w:val="nil"/>
              <w:left w:val="nil"/>
              <w:bottom w:val="single" w:sz="4" w:space="0" w:color="auto"/>
              <w:right w:val="single" w:sz="4" w:space="0" w:color="auto"/>
            </w:tcBorders>
            <w:shd w:val="clear" w:color="auto" w:fill="auto"/>
            <w:noWrap/>
            <w:vAlign w:val="center"/>
            <w:hideMark/>
          </w:tcPr>
          <w:p w14:paraId="09855B6C" w14:textId="77777777" w:rsidR="00975C97" w:rsidRPr="00FB387E" w:rsidRDefault="00975C97" w:rsidP="00346178">
            <w:pPr>
              <w:pStyle w:val="TAC"/>
              <w:rPr>
                <w:rFonts w:eastAsia="MS Mincho"/>
              </w:rPr>
            </w:pPr>
            <w:r w:rsidRPr="00FB387E">
              <w:rPr>
                <w:rFonts w:eastAsia="MS Mincho"/>
              </w:rPr>
              <w:t>7128</w:t>
            </w:r>
          </w:p>
        </w:tc>
      </w:tr>
      <w:tr w:rsidR="00975C97" w:rsidRPr="00FB387E" w14:paraId="336B0EE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1F2FAD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18D8C5B" w14:textId="77777777" w:rsidR="00975C97" w:rsidRPr="00FB387E" w:rsidRDefault="00975C97" w:rsidP="00346178">
            <w:pPr>
              <w:pStyle w:val="TAC"/>
              <w:rPr>
                <w:rFonts w:eastAsia="MS Mincho"/>
              </w:rPr>
            </w:pPr>
            <w:r w:rsidRPr="00FB387E">
              <w:rPr>
                <w:rFonts w:eastAsia="MS Mincho"/>
              </w:rPr>
              <w:t>61</w:t>
            </w:r>
          </w:p>
        </w:tc>
        <w:tc>
          <w:tcPr>
            <w:tcW w:w="967" w:type="dxa"/>
            <w:tcBorders>
              <w:top w:val="nil"/>
              <w:left w:val="nil"/>
              <w:bottom w:val="single" w:sz="4" w:space="0" w:color="auto"/>
              <w:right w:val="single" w:sz="4" w:space="0" w:color="auto"/>
            </w:tcBorders>
            <w:shd w:val="clear" w:color="auto" w:fill="auto"/>
            <w:noWrap/>
            <w:vAlign w:val="center"/>
            <w:hideMark/>
          </w:tcPr>
          <w:p w14:paraId="1E4E43C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B8AA5B2"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103824B"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0EAA4EEA" w14:textId="77777777" w:rsidR="00975C97" w:rsidRPr="00FB387E" w:rsidRDefault="00975C97" w:rsidP="00346178">
            <w:pPr>
              <w:pStyle w:val="TAC"/>
              <w:rPr>
                <w:rFonts w:eastAsia="MS Mincho"/>
              </w:rPr>
            </w:pPr>
            <w:r w:rsidRPr="00FB387E">
              <w:rPr>
                <w:rFonts w:eastAsia="MS Mincho"/>
              </w:rPr>
              <w:t>10760</w:t>
            </w:r>
          </w:p>
        </w:tc>
        <w:tc>
          <w:tcPr>
            <w:tcW w:w="1057" w:type="dxa"/>
            <w:tcBorders>
              <w:top w:val="nil"/>
              <w:left w:val="nil"/>
              <w:bottom w:val="single" w:sz="4" w:space="0" w:color="auto"/>
              <w:right w:val="single" w:sz="4" w:space="0" w:color="auto"/>
            </w:tcBorders>
            <w:shd w:val="clear" w:color="auto" w:fill="auto"/>
            <w:noWrap/>
            <w:vAlign w:val="center"/>
            <w:hideMark/>
          </w:tcPr>
          <w:p w14:paraId="36A22E6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6DB7652"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C56EB27"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1D87F5F6" w14:textId="77777777" w:rsidR="00975C97" w:rsidRPr="00FB387E" w:rsidRDefault="00975C97" w:rsidP="00346178">
            <w:pPr>
              <w:pStyle w:val="TAC"/>
              <w:rPr>
                <w:rFonts w:eastAsia="MS Mincho"/>
              </w:rPr>
            </w:pPr>
            <w:r w:rsidRPr="00FB387E">
              <w:rPr>
                <w:rFonts w:eastAsia="MS Mincho"/>
              </w:rPr>
              <w:t>32208</w:t>
            </w:r>
          </w:p>
        </w:tc>
        <w:tc>
          <w:tcPr>
            <w:tcW w:w="1127" w:type="dxa"/>
            <w:tcBorders>
              <w:top w:val="nil"/>
              <w:left w:val="nil"/>
              <w:bottom w:val="single" w:sz="4" w:space="0" w:color="auto"/>
              <w:right w:val="single" w:sz="4" w:space="0" w:color="auto"/>
            </w:tcBorders>
            <w:shd w:val="clear" w:color="auto" w:fill="auto"/>
            <w:noWrap/>
            <w:vAlign w:val="center"/>
            <w:hideMark/>
          </w:tcPr>
          <w:p w14:paraId="03F39A17" w14:textId="77777777" w:rsidR="00975C97" w:rsidRPr="00FB387E" w:rsidRDefault="00975C97" w:rsidP="00346178">
            <w:pPr>
              <w:pStyle w:val="TAC"/>
              <w:rPr>
                <w:rFonts w:eastAsia="MS Mincho"/>
              </w:rPr>
            </w:pPr>
            <w:r w:rsidRPr="00FB387E">
              <w:rPr>
                <w:rFonts w:eastAsia="MS Mincho"/>
              </w:rPr>
              <w:t>8052</w:t>
            </w:r>
          </w:p>
        </w:tc>
      </w:tr>
      <w:tr w:rsidR="00975C97" w:rsidRPr="00FB387E" w14:paraId="0FAE576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D28077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3B24B1F" w14:textId="77777777" w:rsidR="00975C97" w:rsidRPr="00FB387E" w:rsidRDefault="00975C97" w:rsidP="00346178">
            <w:pPr>
              <w:pStyle w:val="TAC"/>
              <w:rPr>
                <w:rFonts w:eastAsia="MS Mincho"/>
              </w:rPr>
            </w:pPr>
            <w:r w:rsidRPr="00FB387E">
              <w:rPr>
                <w:rFonts w:eastAsia="MS Mincho"/>
              </w:rPr>
              <w:t>65</w:t>
            </w:r>
          </w:p>
        </w:tc>
        <w:tc>
          <w:tcPr>
            <w:tcW w:w="967" w:type="dxa"/>
            <w:tcBorders>
              <w:top w:val="nil"/>
              <w:left w:val="nil"/>
              <w:bottom w:val="single" w:sz="4" w:space="0" w:color="auto"/>
              <w:right w:val="single" w:sz="4" w:space="0" w:color="auto"/>
            </w:tcBorders>
            <w:shd w:val="clear" w:color="auto" w:fill="auto"/>
            <w:noWrap/>
            <w:vAlign w:val="center"/>
            <w:hideMark/>
          </w:tcPr>
          <w:p w14:paraId="19F8D2A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B559C1"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D413733"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09EF838F" w14:textId="77777777" w:rsidR="00975C97" w:rsidRPr="00FB387E" w:rsidRDefault="00975C97" w:rsidP="00346178">
            <w:pPr>
              <w:pStyle w:val="TAC"/>
              <w:rPr>
                <w:rFonts w:eastAsia="MS Mincho"/>
              </w:rPr>
            </w:pPr>
            <w:r w:rsidRPr="00FB387E">
              <w:rPr>
                <w:rFonts w:eastAsia="MS Mincho"/>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4496CB3B"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7FF7ECE"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4FB0A603"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46DDA0A0" w14:textId="77777777" w:rsidR="00975C97" w:rsidRPr="00FB387E" w:rsidRDefault="00975C97" w:rsidP="00346178">
            <w:pPr>
              <w:pStyle w:val="TAC"/>
              <w:rPr>
                <w:rFonts w:eastAsia="MS Mincho"/>
              </w:rPr>
            </w:pPr>
            <w:r w:rsidRPr="00FB387E">
              <w:rPr>
                <w:rFonts w:eastAsia="MS Mincho"/>
              </w:rPr>
              <w:t>34320</w:t>
            </w:r>
          </w:p>
        </w:tc>
        <w:tc>
          <w:tcPr>
            <w:tcW w:w="1127" w:type="dxa"/>
            <w:tcBorders>
              <w:top w:val="nil"/>
              <w:left w:val="nil"/>
              <w:bottom w:val="single" w:sz="4" w:space="0" w:color="auto"/>
              <w:right w:val="single" w:sz="4" w:space="0" w:color="auto"/>
            </w:tcBorders>
            <w:shd w:val="clear" w:color="auto" w:fill="auto"/>
            <w:noWrap/>
            <w:vAlign w:val="center"/>
            <w:hideMark/>
          </w:tcPr>
          <w:p w14:paraId="3F67E44E" w14:textId="77777777" w:rsidR="00975C97" w:rsidRPr="00FB387E" w:rsidRDefault="00975C97" w:rsidP="00346178">
            <w:pPr>
              <w:pStyle w:val="TAC"/>
              <w:rPr>
                <w:rFonts w:eastAsia="MS Mincho"/>
              </w:rPr>
            </w:pPr>
            <w:r w:rsidRPr="00FB387E">
              <w:rPr>
                <w:rFonts w:eastAsia="MS Mincho"/>
              </w:rPr>
              <w:t>8580</w:t>
            </w:r>
          </w:p>
        </w:tc>
      </w:tr>
      <w:tr w:rsidR="00975C97" w:rsidRPr="00FB387E" w14:paraId="50126D4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E5D01A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1157D0C" w14:textId="77777777" w:rsidR="00975C97" w:rsidRPr="00FB387E" w:rsidRDefault="00975C97" w:rsidP="00346178">
            <w:pPr>
              <w:pStyle w:val="TAC"/>
              <w:rPr>
                <w:rFonts w:eastAsia="MS Mincho"/>
              </w:rPr>
            </w:pPr>
            <w:r w:rsidRPr="00FB387E">
              <w:rPr>
                <w:rFonts w:eastAsia="MS Mincho"/>
              </w:rPr>
              <w:t>67</w:t>
            </w:r>
          </w:p>
        </w:tc>
        <w:tc>
          <w:tcPr>
            <w:tcW w:w="967" w:type="dxa"/>
            <w:tcBorders>
              <w:top w:val="nil"/>
              <w:left w:val="nil"/>
              <w:bottom w:val="single" w:sz="4" w:space="0" w:color="auto"/>
              <w:right w:val="single" w:sz="4" w:space="0" w:color="auto"/>
            </w:tcBorders>
            <w:shd w:val="clear" w:color="auto" w:fill="auto"/>
            <w:noWrap/>
            <w:vAlign w:val="center"/>
            <w:hideMark/>
          </w:tcPr>
          <w:p w14:paraId="706B083A"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527953A"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A94AB28"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64771C9C" w14:textId="77777777" w:rsidR="00975C97" w:rsidRPr="00FB387E" w:rsidRDefault="00975C97" w:rsidP="00346178">
            <w:pPr>
              <w:pStyle w:val="TAC"/>
              <w:rPr>
                <w:rFonts w:eastAsia="MS Mincho"/>
              </w:rPr>
            </w:pPr>
            <w:r w:rsidRPr="00FB387E">
              <w:rPr>
                <w:rFonts w:eastAsia="MS Mincho"/>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489168E9"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D727D2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C36FD3A"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649D9AA5" w14:textId="77777777" w:rsidR="00975C97" w:rsidRPr="00FB387E" w:rsidRDefault="00975C97" w:rsidP="00346178">
            <w:pPr>
              <w:pStyle w:val="TAC"/>
              <w:rPr>
                <w:rFonts w:eastAsia="MS Mincho"/>
              </w:rPr>
            </w:pPr>
            <w:r w:rsidRPr="00FB387E">
              <w:rPr>
                <w:rFonts w:eastAsia="MS Mincho"/>
              </w:rPr>
              <w:t>35376</w:t>
            </w:r>
          </w:p>
        </w:tc>
        <w:tc>
          <w:tcPr>
            <w:tcW w:w="1127" w:type="dxa"/>
            <w:tcBorders>
              <w:top w:val="nil"/>
              <w:left w:val="nil"/>
              <w:bottom w:val="single" w:sz="4" w:space="0" w:color="auto"/>
              <w:right w:val="single" w:sz="4" w:space="0" w:color="auto"/>
            </w:tcBorders>
            <w:shd w:val="clear" w:color="auto" w:fill="auto"/>
            <w:noWrap/>
            <w:vAlign w:val="center"/>
            <w:hideMark/>
          </w:tcPr>
          <w:p w14:paraId="0D42A075" w14:textId="77777777" w:rsidR="00975C97" w:rsidRPr="00FB387E" w:rsidRDefault="00975C97" w:rsidP="00346178">
            <w:pPr>
              <w:pStyle w:val="TAC"/>
              <w:rPr>
                <w:rFonts w:eastAsia="MS Mincho"/>
              </w:rPr>
            </w:pPr>
            <w:r w:rsidRPr="00FB387E">
              <w:rPr>
                <w:rFonts w:eastAsia="MS Mincho"/>
              </w:rPr>
              <w:t>8844</w:t>
            </w:r>
          </w:p>
        </w:tc>
      </w:tr>
      <w:tr w:rsidR="00975C97" w:rsidRPr="00FB387E" w14:paraId="3A34292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DF77FF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AF5A0B1" w14:textId="77777777" w:rsidR="00975C97" w:rsidRPr="00FB387E" w:rsidRDefault="00975C97" w:rsidP="00346178">
            <w:pPr>
              <w:pStyle w:val="TAC"/>
              <w:rPr>
                <w:rFonts w:eastAsia="MS Mincho"/>
              </w:rPr>
            </w:pPr>
            <w:r w:rsidRPr="00FB387E">
              <w:rPr>
                <w:rFonts w:eastAsia="MS Mincho"/>
              </w:rPr>
              <w:t>68</w:t>
            </w:r>
          </w:p>
        </w:tc>
        <w:tc>
          <w:tcPr>
            <w:tcW w:w="967" w:type="dxa"/>
            <w:tcBorders>
              <w:top w:val="nil"/>
              <w:left w:val="nil"/>
              <w:bottom w:val="single" w:sz="4" w:space="0" w:color="auto"/>
              <w:right w:val="single" w:sz="4" w:space="0" w:color="auto"/>
            </w:tcBorders>
            <w:shd w:val="clear" w:color="auto" w:fill="auto"/>
            <w:noWrap/>
            <w:vAlign w:val="center"/>
            <w:hideMark/>
          </w:tcPr>
          <w:p w14:paraId="4C227E5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55B9DA"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DC7CFC4"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457A5770" w14:textId="77777777" w:rsidR="00975C97" w:rsidRPr="00FB387E" w:rsidRDefault="00975C97" w:rsidP="00346178">
            <w:pPr>
              <w:pStyle w:val="TAC"/>
              <w:rPr>
                <w:rFonts w:eastAsia="MS Mincho"/>
              </w:rPr>
            </w:pPr>
            <w:r w:rsidRPr="00FB387E">
              <w:rPr>
                <w:rFonts w:eastAsia="MS Mincho"/>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0179373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248C09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C10C80E"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0AD7A1B6" w14:textId="77777777" w:rsidR="00975C97" w:rsidRPr="00FB387E" w:rsidRDefault="00975C97" w:rsidP="00346178">
            <w:pPr>
              <w:pStyle w:val="TAC"/>
              <w:rPr>
                <w:rFonts w:eastAsia="MS Mincho"/>
              </w:rPr>
            </w:pPr>
            <w:r w:rsidRPr="00FB387E">
              <w:rPr>
                <w:rFonts w:eastAsia="MS Mincho"/>
              </w:rPr>
              <w:t>35904</w:t>
            </w:r>
          </w:p>
        </w:tc>
        <w:tc>
          <w:tcPr>
            <w:tcW w:w="1127" w:type="dxa"/>
            <w:tcBorders>
              <w:top w:val="nil"/>
              <w:left w:val="nil"/>
              <w:bottom w:val="single" w:sz="4" w:space="0" w:color="auto"/>
              <w:right w:val="single" w:sz="4" w:space="0" w:color="auto"/>
            </w:tcBorders>
            <w:shd w:val="clear" w:color="auto" w:fill="auto"/>
            <w:noWrap/>
            <w:vAlign w:val="center"/>
            <w:hideMark/>
          </w:tcPr>
          <w:p w14:paraId="0D636C08" w14:textId="77777777" w:rsidR="00975C97" w:rsidRPr="00FB387E" w:rsidRDefault="00975C97" w:rsidP="00346178">
            <w:pPr>
              <w:pStyle w:val="TAC"/>
              <w:rPr>
                <w:rFonts w:eastAsia="MS Mincho"/>
              </w:rPr>
            </w:pPr>
            <w:r w:rsidRPr="00FB387E">
              <w:rPr>
                <w:rFonts w:eastAsia="MS Mincho"/>
              </w:rPr>
              <w:t>8976</w:t>
            </w:r>
          </w:p>
        </w:tc>
      </w:tr>
      <w:tr w:rsidR="00975C97" w:rsidRPr="00FB387E" w14:paraId="6BE30A4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E1A8FA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C051FFA" w14:textId="77777777" w:rsidR="00975C97" w:rsidRPr="00FB387E" w:rsidRDefault="00975C97" w:rsidP="00346178">
            <w:pPr>
              <w:pStyle w:val="TAC"/>
              <w:rPr>
                <w:rFonts w:eastAsia="MS Mincho"/>
              </w:rPr>
            </w:pPr>
            <w:r w:rsidRPr="00FB387E">
              <w:rPr>
                <w:rFonts w:eastAsia="MS Mincho"/>
              </w:rPr>
              <w:t>78</w:t>
            </w:r>
          </w:p>
        </w:tc>
        <w:tc>
          <w:tcPr>
            <w:tcW w:w="967" w:type="dxa"/>
            <w:tcBorders>
              <w:top w:val="nil"/>
              <w:left w:val="nil"/>
              <w:bottom w:val="single" w:sz="4" w:space="0" w:color="auto"/>
              <w:right w:val="single" w:sz="4" w:space="0" w:color="auto"/>
            </w:tcBorders>
            <w:shd w:val="clear" w:color="auto" w:fill="auto"/>
            <w:noWrap/>
            <w:vAlign w:val="center"/>
            <w:hideMark/>
          </w:tcPr>
          <w:p w14:paraId="4BA8A9D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8865CA" w14:textId="77777777" w:rsidR="00975C97" w:rsidRPr="00FB387E" w:rsidRDefault="00975C97" w:rsidP="00346178">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BB5B134" w14:textId="77777777" w:rsidR="00975C97" w:rsidRPr="00FB387E" w:rsidRDefault="00975C97" w:rsidP="00346178">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745BE1EB" w14:textId="77777777" w:rsidR="00975C97" w:rsidRPr="00FB387E" w:rsidRDefault="00975C97" w:rsidP="00346178">
            <w:pPr>
              <w:pStyle w:val="TAC"/>
              <w:rPr>
                <w:rFonts w:eastAsia="MS Mincho"/>
              </w:rPr>
            </w:pPr>
            <w:r w:rsidRPr="00FB387E">
              <w:rPr>
                <w:rFonts w:eastAsia="MS Mincho"/>
              </w:rPr>
              <w:t>13576</w:t>
            </w:r>
          </w:p>
        </w:tc>
        <w:tc>
          <w:tcPr>
            <w:tcW w:w="1057" w:type="dxa"/>
            <w:tcBorders>
              <w:top w:val="nil"/>
              <w:left w:val="nil"/>
              <w:bottom w:val="single" w:sz="4" w:space="0" w:color="auto"/>
              <w:right w:val="single" w:sz="4" w:space="0" w:color="auto"/>
            </w:tcBorders>
            <w:shd w:val="clear" w:color="auto" w:fill="auto"/>
            <w:noWrap/>
            <w:vAlign w:val="center"/>
            <w:hideMark/>
          </w:tcPr>
          <w:p w14:paraId="03F6DFE6"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F820D8"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A10D157"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323BCC66" w14:textId="77777777" w:rsidR="00975C97" w:rsidRPr="00FB387E" w:rsidRDefault="00975C97" w:rsidP="00346178">
            <w:pPr>
              <w:pStyle w:val="TAC"/>
              <w:rPr>
                <w:rFonts w:eastAsia="MS Mincho"/>
              </w:rPr>
            </w:pPr>
            <w:r w:rsidRPr="00FB387E">
              <w:rPr>
                <w:rFonts w:eastAsia="MS Mincho"/>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3B1D3E12" w14:textId="77777777" w:rsidR="00975C97" w:rsidRPr="00FB387E" w:rsidRDefault="00975C97" w:rsidP="00346178">
            <w:pPr>
              <w:pStyle w:val="TAC"/>
              <w:rPr>
                <w:rFonts w:eastAsia="MS Mincho"/>
              </w:rPr>
            </w:pPr>
            <w:r w:rsidRPr="00FB387E">
              <w:rPr>
                <w:rFonts w:eastAsia="MS Mincho"/>
              </w:rPr>
              <w:t>10296</w:t>
            </w:r>
          </w:p>
        </w:tc>
      </w:tr>
      <w:tr w:rsidR="00975C97" w:rsidRPr="00FB387E" w14:paraId="5C8C0477"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0E72E2"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559EBFE" w14:textId="77777777" w:rsidR="00975C97" w:rsidRPr="00FB387E" w:rsidRDefault="00975C97" w:rsidP="00346178">
            <w:pPr>
              <w:pStyle w:val="TAC"/>
              <w:rPr>
                <w:rFonts w:eastAsia="MS Mincho"/>
              </w:rPr>
            </w:pPr>
            <w:r w:rsidRPr="00FB387E">
              <w:rPr>
                <w:rFonts w:eastAsia="MS Mincho"/>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BF4957"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66D5C75"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C80C3C8"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2E389E1" w14:textId="77777777" w:rsidR="00975C97" w:rsidRPr="00FB387E" w:rsidRDefault="00975C97" w:rsidP="00346178">
            <w:pPr>
              <w:pStyle w:val="TAC"/>
              <w:rPr>
                <w:rFonts w:eastAsia="MS Mincho"/>
              </w:rPr>
            </w:pPr>
            <w:r w:rsidRPr="00FB387E">
              <w:rPr>
                <w:rFonts w:eastAsia="MS Mincho"/>
              </w:rPr>
              <w:t>138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E2D3562"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765D6BA"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8EB8D83"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FA0C2AB" w14:textId="77777777" w:rsidR="00975C97" w:rsidRPr="00FB387E" w:rsidRDefault="00975C97" w:rsidP="00346178">
            <w:pPr>
              <w:pStyle w:val="TAC"/>
              <w:rPr>
                <w:rFonts w:eastAsia="MS Mincho"/>
              </w:rPr>
            </w:pPr>
            <w:r w:rsidRPr="00FB387E">
              <w:rPr>
                <w:rFonts w:eastAsia="MS Mincho"/>
              </w:rPr>
              <w:t>417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558D910" w14:textId="77777777" w:rsidR="00975C97" w:rsidRPr="00FB387E" w:rsidRDefault="00975C97" w:rsidP="00346178">
            <w:pPr>
              <w:pStyle w:val="TAC"/>
              <w:rPr>
                <w:rFonts w:eastAsia="MS Mincho"/>
              </w:rPr>
            </w:pPr>
            <w:r w:rsidRPr="00FB387E">
              <w:rPr>
                <w:rFonts w:eastAsia="MS Mincho"/>
              </w:rPr>
              <w:t>10428</w:t>
            </w:r>
          </w:p>
        </w:tc>
      </w:tr>
      <w:tr w:rsidR="00975C97" w:rsidRPr="00FB387E" w14:paraId="04B1CE05"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943847"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B3FB69D" w14:textId="77777777" w:rsidR="00975C97" w:rsidRPr="00FB387E" w:rsidRDefault="00975C97" w:rsidP="00346178">
            <w:pPr>
              <w:pStyle w:val="TAC"/>
              <w:rPr>
                <w:rFonts w:eastAsia="MS Mincho"/>
              </w:rPr>
            </w:pPr>
            <w:r w:rsidRPr="00FB387E">
              <w:rPr>
                <w:rFonts w:eastAsia="MS Mincho"/>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64D6F12"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3AABB55"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7E16024"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C322660" w14:textId="77777777" w:rsidR="00975C97" w:rsidRPr="00FB387E" w:rsidRDefault="00975C97" w:rsidP="00346178">
            <w:pPr>
              <w:pStyle w:val="TAC"/>
              <w:rPr>
                <w:rFonts w:eastAsia="MS Mincho"/>
              </w:rPr>
            </w:pPr>
            <w:r w:rsidRPr="00FB387E">
              <w:rPr>
                <w:rFonts w:eastAsia="MS Mincho"/>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AF6F237"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EB6EA72"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A4CCF50"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FB9F6DF" w14:textId="77777777" w:rsidR="00975C97" w:rsidRPr="00FB387E" w:rsidRDefault="00975C97" w:rsidP="00346178">
            <w:pPr>
              <w:pStyle w:val="TAC"/>
              <w:rPr>
                <w:rFonts w:eastAsia="MS Mincho"/>
              </w:rPr>
            </w:pPr>
            <w:r w:rsidRPr="00FB387E">
              <w:rPr>
                <w:rFonts w:eastAsia="MS Mincho"/>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C409570" w14:textId="77777777" w:rsidR="00975C97" w:rsidRPr="00FB387E" w:rsidRDefault="00975C97" w:rsidP="00346178">
            <w:pPr>
              <w:pStyle w:val="TAC"/>
              <w:rPr>
                <w:rFonts w:eastAsia="MS Mincho"/>
              </w:rPr>
            </w:pPr>
            <w:r w:rsidRPr="00FB387E">
              <w:rPr>
                <w:rFonts w:eastAsia="MS Mincho"/>
              </w:rPr>
              <w:t>10560</w:t>
            </w:r>
          </w:p>
        </w:tc>
      </w:tr>
      <w:tr w:rsidR="00975C97" w:rsidRPr="00FB387E" w14:paraId="6A399C4F"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3951AF"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5FF8570" w14:textId="77777777" w:rsidR="00975C97" w:rsidRPr="00FB387E" w:rsidRDefault="00975C97" w:rsidP="00346178">
            <w:pPr>
              <w:pStyle w:val="TAC"/>
              <w:rPr>
                <w:rFonts w:eastAsia="MS Mincho"/>
              </w:rPr>
            </w:pPr>
            <w:r w:rsidRPr="00FB387E">
              <w:rPr>
                <w:rFonts w:eastAsia="MS Mincho"/>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6AECB85"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AC258C6"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CD48B42"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0EF2909" w14:textId="77777777" w:rsidR="00975C97" w:rsidRPr="00FB387E" w:rsidRDefault="00975C97" w:rsidP="00346178">
            <w:pPr>
              <w:pStyle w:val="TAC"/>
              <w:rPr>
                <w:rFonts w:eastAsia="MS Mincho"/>
              </w:rPr>
            </w:pPr>
            <w:r w:rsidRPr="00FB387E">
              <w:rPr>
                <w:rFonts w:eastAsia="MS Mincho"/>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20611BE"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DE366D6"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7ECFE27"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9DF09EA" w14:textId="77777777" w:rsidR="00975C97" w:rsidRPr="00FB387E" w:rsidRDefault="00975C97" w:rsidP="00346178">
            <w:pPr>
              <w:pStyle w:val="TAC"/>
              <w:rPr>
                <w:rFonts w:eastAsia="MS Mincho"/>
              </w:rPr>
            </w:pPr>
            <w:r w:rsidRPr="00FB387E">
              <w:rPr>
                <w:rFonts w:eastAsia="MS Mincho"/>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C8C377D" w14:textId="77777777" w:rsidR="00975C97" w:rsidRPr="00FB387E" w:rsidRDefault="00975C97" w:rsidP="00346178">
            <w:pPr>
              <w:pStyle w:val="TAC"/>
              <w:rPr>
                <w:rFonts w:eastAsia="MS Mincho"/>
              </w:rPr>
            </w:pPr>
            <w:r w:rsidRPr="00FB387E">
              <w:rPr>
                <w:rFonts w:eastAsia="MS Mincho"/>
              </w:rPr>
              <w:t>10692</w:t>
            </w:r>
          </w:p>
        </w:tc>
      </w:tr>
      <w:tr w:rsidR="00975C97" w:rsidRPr="00FB387E" w14:paraId="24DCBED1"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2E841A"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68EA785" w14:textId="77777777" w:rsidR="00975C97" w:rsidRPr="00FB387E" w:rsidRDefault="00975C97" w:rsidP="00346178">
            <w:pPr>
              <w:pStyle w:val="TAC"/>
              <w:rPr>
                <w:rFonts w:eastAsia="MS Mincho"/>
              </w:rPr>
            </w:pPr>
            <w:r w:rsidRPr="00FB387E">
              <w:rPr>
                <w:rFonts w:eastAsia="MS Mincho"/>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9BD7D7F"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584456E"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E687410"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8396142" w14:textId="77777777" w:rsidR="00975C97" w:rsidRPr="00FB387E" w:rsidRDefault="00975C97" w:rsidP="00346178">
            <w:pPr>
              <w:pStyle w:val="TAC"/>
              <w:rPr>
                <w:rFonts w:eastAsia="MS Mincho"/>
              </w:rPr>
            </w:pPr>
            <w:r w:rsidRPr="00FB387E">
              <w:rPr>
                <w:rFonts w:eastAsia="MS Mincho"/>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C54D37A"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D41D97F"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2419F73"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A8ECF1A" w14:textId="77777777" w:rsidR="00975C97" w:rsidRPr="00FB387E" w:rsidRDefault="00975C97" w:rsidP="00346178">
            <w:pPr>
              <w:pStyle w:val="TAC"/>
              <w:rPr>
                <w:rFonts w:eastAsia="MS Mincho"/>
              </w:rPr>
            </w:pPr>
            <w:r w:rsidRPr="00FB387E">
              <w:rPr>
                <w:rFonts w:eastAsia="MS Mincho"/>
              </w:rPr>
              <w:t>494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3ABE77E" w14:textId="77777777" w:rsidR="00975C97" w:rsidRPr="00FB387E" w:rsidRDefault="00975C97" w:rsidP="00346178">
            <w:pPr>
              <w:pStyle w:val="TAC"/>
              <w:rPr>
                <w:rFonts w:eastAsia="MS Mincho"/>
              </w:rPr>
            </w:pPr>
            <w:r w:rsidRPr="00FB387E">
              <w:rPr>
                <w:rFonts w:eastAsia="MS Mincho"/>
              </w:rPr>
              <w:t>12276</w:t>
            </w:r>
          </w:p>
        </w:tc>
      </w:tr>
      <w:tr w:rsidR="00975C97" w:rsidRPr="00FB387E" w14:paraId="0A73A51E"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911D16"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115A192" w14:textId="77777777" w:rsidR="00975C97" w:rsidRPr="00FB387E" w:rsidRDefault="00975C97" w:rsidP="00346178">
            <w:pPr>
              <w:pStyle w:val="TAC"/>
              <w:rPr>
                <w:rFonts w:eastAsia="MS Mincho"/>
              </w:rPr>
            </w:pPr>
            <w:r w:rsidRPr="00FB387E">
              <w:rPr>
                <w:rFonts w:eastAsia="MS Mincho"/>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5E429F1"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D29DC77" w14:textId="77777777" w:rsidR="00975C97" w:rsidRPr="00FB387E" w:rsidRDefault="00975C97" w:rsidP="00346178">
            <w:pPr>
              <w:pStyle w:val="TAC"/>
              <w:rPr>
                <w:rFonts w:eastAsia="MS Mincho"/>
              </w:rPr>
            </w:pPr>
            <w:r w:rsidRPr="00FB387E">
              <w:rPr>
                <w:rFonts w:eastAsia="MS Mincho"/>
              </w:rPr>
              <w:t>16QMA</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9FB99E0"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44AD548" w14:textId="77777777" w:rsidR="00975C97" w:rsidRPr="00FB387E" w:rsidRDefault="00975C97" w:rsidP="00346178">
            <w:pPr>
              <w:pStyle w:val="TAC"/>
              <w:rPr>
                <w:rFonts w:eastAsia="MS Mincho"/>
              </w:rPr>
            </w:pPr>
            <w:r w:rsidRPr="00FB387E">
              <w:rPr>
                <w:rFonts w:eastAsia="MS Mincho"/>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5E4F9C2"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C4E4FB6"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354B07E" w14:textId="77777777" w:rsidR="00975C97" w:rsidRPr="00FB387E" w:rsidRDefault="00975C97" w:rsidP="00346178">
            <w:pPr>
              <w:pStyle w:val="TAC"/>
              <w:rPr>
                <w:rFonts w:eastAsia="MS Mincho"/>
              </w:rPr>
            </w:pPr>
            <w:r w:rsidRPr="00FB387E">
              <w:rPr>
                <w:rFonts w:eastAsia="MS Mincho"/>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3038E2A" w14:textId="77777777" w:rsidR="00975C97" w:rsidRPr="00FB387E" w:rsidRDefault="00975C97" w:rsidP="00346178">
            <w:pPr>
              <w:pStyle w:val="TAC"/>
              <w:rPr>
                <w:rFonts w:eastAsia="MS Mincho"/>
              </w:rPr>
            </w:pPr>
            <w:r w:rsidRPr="00FB387E">
              <w:rPr>
                <w:rFonts w:eastAsia="MS Mincho"/>
              </w:rPr>
              <w:t>501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A71CA88" w14:textId="77777777" w:rsidR="00975C97" w:rsidRPr="00FB387E" w:rsidRDefault="00975C97" w:rsidP="00346178">
            <w:pPr>
              <w:pStyle w:val="TAC"/>
              <w:rPr>
                <w:rFonts w:eastAsia="MS Mincho"/>
              </w:rPr>
            </w:pPr>
            <w:r w:rsidRPr="00FB387E">
              <w:rPr>
                <w:rFonts w:eastAsia="MS Mincho"/>
              </w:rPr>
              <w:t>12540</w:t>
            </w:r>
          </w:p>
        </w:tc>
      </w:tr>
      <w:tr w:rsidR="00975C97" w:rsidRPr="00FB387E" w14:paraId="6EF75FA1"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921DFC"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D94F4DC" w14:textId="77777777" w:rsidR="00975C97" w:rsidRPr="00FB387E" w:rsidRDefault="00975C97" w:rsidP="00346178">
            <w:pPr>
              <w:pStyle w:val="TAC"/>
              <w:rPr>
                <w:rFonts w:eastAsia="MS Mincho"/>
              </w:rPr>
            </w:pPr>
            <w:r w:rsidRPr="00FB387E">
              <w:rPr>
                <w:rFonts w:eastAsia="MS Mincho"/>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6826B1F"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4545DE1"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3A23D82"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21E639F" w14:textId="77777777" w:rsidR="00975C97" w:rsidRPr="00FB387E" w:rsidRDefault="00975C97" w:rsidP="00346178">
            <w:pPr>
              <w:pStyle w:val="TAC"/>
              <w:rPr>
                <w:rFonts w:eastAsia="MS Mincho"/>
              </w:rPr>
            </w:pPr>
            <w:r w:rsidRPr="00FB387E">
              <w:rPr>
                <w:rFonts w:eastAsia="MS Mincho"/>
              </w:rPr>
              <w:t>184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2E0717F"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76F11D2"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B0B795B"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23B909E" w14:textId="77777777" w:rsidR="00975C97" w:rsidRPr="00FB387E" w:rsidRDefault="00975C97" w:rsidP="00346178">
            <w:pPr>
              <w:pStyle w:val="TAC"/>
              <w:rPr>
                <w:rFonts w:eastAsia="MS Mincho"/>
              </w:rPr>
            </w:pPr>
            <w:r w:rsidRPr="00FB387E">
              <w:rPr>
                <w:rFonts w:eastAsia="MS Mincho"/>
              </w:rPr>
              <w:t>559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227E134" w14:textId="77777777" w:rsidR="00975C97" w:rsidRPr="00FB387E" w:rsidRDefault="00975C97" w:rsidP="00346178">
            <w:pPr>
              <w:pStyle w:val="TAC"/>
              <w:rPr>
                <w:rFonts w:eastAsia="MS Mincho"/>
              </w:rPr>
            </w:pPr>
            <w:r w:rsidRPr="00FB387E">
              <w:rPr>
                <w:rFonts w:eastAsia="MS Mincho"/>
              </w:rPr>
              <w:t>13992</w:t>
            </w:r>
          </w:p>
        </w:tc>
      </w:tr>
      <w:tr w:rsidR="00975C97" w:rsidRPr="00FB387E" w14:paraId="5952C43C"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1C983B"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B08C2E9" w14:textId="77777777" w:rsidR="00975C97" w:rsidRPr="00FB387E" w:rsidRDefault="00975C97" w:rsidP="00346178">
            <w:pPr>
              <w:pStyle w:val="TAC"/>
              <w:rPr>
                <w:rFonts w:eastAsia="MS Mincho"/>
              </w:rPr>
            </w:pPr>
            <w:r w:rsidRPr="00FB387E">
              <w:rPr>
                <w:rFonts w:eastAsia="MS Mincho"/>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2A3651"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0729AD2"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7AA1227"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2872DEB" w14:textId="77777777" w:rsidR="00975C97" w:rsidRPr="00FB387E" w:rsidRDefault="00975C97" w:rsidP="00346178">
            <w:pPr>
              <w:pStyle w:val="TAC"/>
              <w:rPr>
                <w:rFonts w:eastAsia="MS Mincho"/>
              </w:rPr>
            </w:pPr>
            <w:r w:rsidRPr="00FB387E">
              <w:rPr>
                <w:rFonts w:eastAsia="MS Mincho"/>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6F98E2C"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ED02D36"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3635AF0"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5A49FB9" w14:textId="77777777" w:rsidR="00975C97" w:rsidRPr="00FB387E" w:rsidRDefault="00975C97" w:rsidP="00346178">
            <w:pPr>
              <w:pStyle w:val="TAC"/>
              <w:rPr>
                <w:rFonts w:eastAsia="MS Mincho"/>
              </w:rPr>
            </w:pPr>
            <w:r w:rsidRPr="00FB387E">
              <w:rPr>
                <w:rFonts w:eastAsia="MS Mincho"/>
              </w:rPr>
              <w:t>564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79063D5" w14:textId="77777777" w:rsidR="00975C97" w:rsidRPr="00FB387E" w:rsidRDefault="00975C97" w:rsidP="00346178">
            <w:pPr>
              <w:pStyle w:val="TAC"/>
              <w:rPr>
                <w:rFonts w:eastAsia="MS Mincho"/>
              </w:rPr>
            </w:pPr>
            <w:r w:rsidRPr="00FB387E">
              <w:rPr>
                <w:rFonts w:eastAsia="MS Mincho"/>
              </w:rPr>
              <w:t>14124</w:t>
            </w:r>
          </w:p>
        </w:tc>
      </w:tr>
      <w:tr w:rsidR="00975C97" w:rsidRPr="00FB387E" w14:paraId="37CFE13C"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3F142D"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9F5EF25" w14:textId="77777777" w:rsidR="00975C97" w:rsidRPr="00FB387E" w:rsidRDefault="00975C97" w:rsidP="00346178">
            <w:pPr>
              <w:pStyle w:val="TAC"/>
              <w:rPr>
                <w:rFonts w:eastAsia="MS Mincho"/>
              </w:rPr>
            </w:pPr>
            <w:r w:rsidRPr="00FB387E">
              <w:rPr>
                <w:rFonts w:eastAsia="MS Mincho"/>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E42E63"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ED484E5"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9FB4BD7"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8993A50" w14:textId="77777777" w:rsidR="00975C97" w:rsidRPr="00FB387E" w:rsidRDefault="00975C97" w:rsidP="00346178">
            <w:pPr>
              <w:pStyle w:val="TAC"/>
              <w:rPr>
                <w:rFonts w:eastAsia="MS Mincho"/>
              </w:rPr>
            </w:pPr>
            <w:r w:rsidRPr="00FB387E">
              <w:rPr>
                <w:rFonts w:eastAsia="MS Mincho"/>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95F0CA5"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E74D9E7"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3D84318"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A92B0D5" w14:textId="77777777" w:rsidR="00975C97" w:rsidRPr="00FB387E" w:rsidRDefault="00975C97" w:rsidP="00346178">
            <w:pPr>
              <w:pStyle w:val="TAC"/>
              <w:rPr>
                <w:rFonts w:eastAsia="MS Mincho"/>
              </w:rPr>
            </w:pPr>
            <w:r w:rsidRPr="00FB387E">
              <w:rPr>
                <w:rFonts w:eastAsia="MS Mincho"/>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896AF4D" w14:textId="77777777" w:rsidR="00975C97" w:rsidRPr="00FB387E" w:rsidRDefault="00975C97" w:rsidP="00346178">
            <w:pPr>
              <w:pStyle w:val="TAC"/>
              <w:rPr>
                <w:rFonts w:eastAsia="MS Mincho"/>
              </w:rPr>
            </w:pPr>
            <w:r w:rsidRPr="00FB387E">
              <w:rPr>
                <w:rFonts w:eastAsia="MS Mincho"/>
              </w:rPr>
              <w:t>14256</w:t>
            </w:r>
          </w:p>
        </w:tc>
      </w:tr>
      <w:tr w:rsidR="00975C97" w:rsidRPr="00FB387E" w14:paraId="08D28591"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00807B"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74DC5AD" w14:textId="77777777" w:rsidR="00975C97" w:rsidRPr="00FB387E" w:rsidRDefault="00975C97" w:rsidP="00346178">
            <w:pPr>
              <w:pStyle w:val="TAC"/>
              <w:rPr>
                <w:rFonts w:eastAsia="MS Mincho"/>
              </w:rPr>
            </w:pPr>
            <w:r w:rsidRPr="00FB387E">
              <w:rPr>
                <w:rFonts w:eastAsia="MS Mincho"/>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DA55344"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A78343E"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078EE83"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A62F614" w14:textId="77777777" w:rsidR="00975C97" w:rsidRPr="00FB387E" w:rsidRDefault="00975C97" w:rsidP="00346178">
            <w:pPr>
              <w:pStyle w:val="TAC"/>
              <w:rPr>
                <w:rFonts w:eastAsia="MS Mincho"/>
              </w:rPr>
            </w:pPr>
            <w:r w:rsidRPr="00FB387E">
              <w:rPr>
                <w:rFonts w:eastAsia="MS Mincho"/>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187129D"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5E1F777"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8DF4F53"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9F2D461" w14:textId="77777777" w:rsidR="00975C97" w:rsidRPr="00FB387E" w:rsidRDefault="00975C97" w:rsidP="00346178">
            <w:pPr>
              <w:pStyle w:val="TAC"/>
              <w:rPr>
                <w:rFonts w:eastAsia="MS Mincho"/>
              </w:rPr>
            </w:pPr>
            <w:r w:rsidRPr="00FB387E">
              <w:rPr>
                <w:rFonts w:eastAsia="MS Mincho"/>
              </w:rPr>
              <w:t>57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3CA740B" w14:textId="77777777" w:rsidR="00975C97" w:rsidRPr="00FB387E" w:rsidRDefault="00975C97" w:rsidP="00346178">
            <w:pPr>
              <w:pStyle w:val="TAC"/>
              <w:rPr>
                <w:rFonts w:eastAsia="MS Mincho"/>
              </w:rPr>
            </w:pPr>
            <w:r w:rsidRPr="00FB387E">
              <w:rPr>
                <w:rFonts w:eastAsia="MS Mincho"/>
              </w:rPr>
              <w:t>14388</w:t>
            </w:r>
          </w:p>
        </w:tc>
      </w:tr>
      <w:tr w:rsidR="00975C97" w:rsidRPr="00FB387E" w14:paraId="1D2C1696"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5ACEAA"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9B71212" w14:textId="77777777" w:rsidR="00975C97" w:rsidRPr="00FB387E" w:rsidRDefault="00975C97" w:rsidP="00346178">
            <w:pPr>
              <w:pStyle w:val="TAC"/>
              <w:rPr>
                <w:rFonts w:eastAsia="MS Mincho"/>
              </w:rPr>
            </w:pPr>
            <w:r w:rsidRPr="00FB387E">
              <w:rPr>
                <w:rFonts w:eastAsia="MS Mincho"/>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3D0CDC"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4234956"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8C133FF"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6F4899E" w14:textId="77777777" w:rsidR="00975C97" w:rsidRPr="00FB387E" w:rsidRDefault="00975C97" w:rsidP="00346178">
            <w:pPr>
              <w:pStyle w:val="TAC"/>
              <w:rPr>
                <w:rFonts w:eastAsia="MS Mincho"/>
              </w:rPr>
            </w:pPr>
            <w:r w:rsidRPr="00FB387E">
              <w:rPr>
                <w:rFonts w:eastAsia="MS Mincho"/>
              </w:rPr>
              <w:t>2100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E502CEB"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4D807E4"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EB38B79"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8FA6C0A" w14:textId="77777777" w:rsidR="00975C97" w:rsidRPr="00FB387E" w:rsidRDefault="00975C97" w:rsidP="00346178">
            <w:pPr>
              <w:pStyle w:val="TAC"/>
              <w:rPr>
                <w:rFonts w:eastAsia="MS Mincho"/>
              </w:rPr>
            </w:pPr>
            <w:r w:rsidRPr="00FB387E">
              <w:rPr>
                <w:rFonts w:eastAsia="MS Mincho"/>
              </w:rPr>
              <w:t>638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A0F6F42" w14:textId="77777777" w:rsidR="00975C97" w:rsidRPr="00FB387E" w:rsidRDefault="00975C97" w:rsidP="00346178">
            <w:pPr>
              <w:pStyle w:val="TAC"/>
              <w:rPr>
                <w:rFonts w:eastAsia="MS Mincho"/>
              </w:rPr>
            </w:pPr>
            <w:r w:rsidRPr="00FB387E">
              <w:rPr>
                <w:rFonts w:eastAsia="MS Mincho"/>
              </w:rPr>
              <w:t>15972</w:t>
            </w:r>
          </w:p>
        </w:tc>
      </w:tr>
      <w:tr w:rsidR="00975C97" w:rsidRPr="00FB387E" w14:paraId="0900AECF"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6B49A4"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1F4E78E" w14:textId="77777777" w:rsidR="00975C97" w:rsidRPr="00FB387E" w:rsidRDefault="00975C97" w:rsidP="00346178">
            <w:pPr>
              <w:pStyle w:val="TAC"/>
              <w:rPr>
                <w:rFonts w:eastAsia="MS Mincho"/>
              </w:rPr>
            </w:pPr>
            <w:r w:rsidRPr="00FB387E">
              <w:rPr>
                <w:rFonts w:eastAsia="MS Mincho"/>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63F74B"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512E7BD"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151224B"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09D488D" w14:textId="77777777" w:rsidR="00975C97" w:rsidRPr="00FB387E" w:rsidRDefault="00975C97" w:rsidP="00346178">
            <w:pPr>
              <w:pStyle w:val="TAC"/>
              <w:rPr>
                <w:rFonts w:eastAsia="MS Mincho"/>
              </w:rPr>
            </w:pPr>
            <w:r w:rsidRPr="00FB387E">
              <w:rPr>
                <w:rFonts w:eastAsia="MS Mincho"/>
              </w:rPr>
              <w:t>2150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CF510A1"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08BD9CC"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02F5F72"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46D6776" w14:textId="77777777" w:rsidR="00975C97" w:rsidRPr="00FB387E" w:rsidRDefault="00975C97" w:rsidP="00346178">
            <w:pPr>
              <w:pStyle w:val="TAC"/>
              <w:rPr>
                <w:rFonts w:eastAsia="MS Mincho"/>
              </w:rPr>
            </w:pPr>
            <w:r w:rsidRPr="00FB387E">
              <w:rPr>
                <w:rFonts w:eastAsia="MS Mincho"/>
              </w:rPr>
              <w:t>64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4270BE9" w14:textId="77777777" w:rsidR="00975C97" w:rsidRPr="00FB387E" w:rsidRDefault="00975C97" w:rsidP="00346178">
            <w:pPr>
              <w:pStyle w:val="TAC"/>
              <w:rPr>
                <w:rFonts w:eastAsia="MS Mincho"/>
              </w:rPr>
            </w:pPr>
            <w:r w:rsidRPr="00FB387E">
              <w:rPr>
                <w:rFonts w:eastAsia="MS Mincho"/>
              </w:rPr>
              <w:t>16236</w:t>
            </w:r>
          </w:p>
        </w:tc>
      </w:tr>
      <w:tr w:rsidR="00975C97" w:rsidRPr="00FB387E" w14:paraId="7BCEAFBB"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3EE169"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95A6B69" w14:textId="77777777" w:rsidR="00975C97" w:rsidRPr="00FB387E" w:rsidRDefault="00975C97" w:rsidP="00346178">
            <w:pPr>
              <w:pStyle w:val="TAC"/>
              <w:rPr>
                <w:rFonts w:eastAsia="MS Mincho"/>
              </w:rPr>
            </w:pPr>
            <w:r w:rsidRPr="00FB387E">
              <w:rPr>
                <w:rFonts w:eastAsia="MS Mincho"/>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CD77521"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0B578F5"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CEE4683"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C140500" w14:textId="77777777" w:rsidR="00975C97" w:rsidRPr="00FB387E" w:rsidRDefault="00975C97" w:rsidP="00346178">
            <w:pPr>
              <w:pStyle w:val="TAC"/>
              <w:rPr>
                <w:rFonts w:eastAsia="MS Mincho"/>
              </w:rPr>
            </w:pPr>
            <w:r w:rsidRPr="00FB387E">
              <w:rPr>
                <w:rFonts w:eastAsia="MS Mincho"/>
              </w:rPr>
              <w:t>23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710C31F"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91A21E1"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A926F41"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EC30B80" w14:textId="77777777" w:rsidR="00975C97" w:rsidRPr="00FB387E" w:rsidRDefault="00975C97" w:rsidP="00346178">
            <w:pPr>
              <w:pStyle w:val="TAC"/>
              <w:rPr>
                <w:rFonts w:eastAsia="MS Mincho"/>
              </w:rPr>
            </w:pPr>
            <w:r w:rsidRPr="00FB387E">
              <w:rPr>
                <w:rFonts w:eastAsia="MS Mincho"/>
              </w:rPr>
              <w:t>702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B9CDCC7" w14:textId="77777777" w:rsidR="00975C97" w:rsidRPr="00FB387E" w:rsidRDefault="00975C97" w:rsidP="00346178">
            <w:pPr>
              <w:pStyle w:val="TAC"/>
              <w:rPr>
                <w:rFonts w:eastAsia="MS Mincho"/>
              </w:rPr>
            </w:pPr>
            <w:r w:rsidRPr="00FB387E">
              <w:rPr>
                <w:rFonts w:eastAsia="MS Mincho"/>
              </w:rPr>
              <w:t>17556</w:t>
            </w:r>
          </w:p>
        </w:tc>
      </w:tr>
      <w:tr w:rsidR="00975C97" w:rsidRPr="00FB387E" w14:paraId="182DC848"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389970"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D6324F1" w14:textId="77777777" w:rsidR="00975C97" w:rsidRPr="00FB387E" w:rsidRDefault="00975C97" w:rsidP="00346178">
            <w:pPr>
              <w:pStyle w:val="TAC"/>
              <w:rPr>
                <w:rFonts w:eastAsia="MS Mincho"/>
              </w:rPr>
            </w:pPr>
            <w:r w:rsidRPr="00FB387E">
              <w:rPr>
                <w:rFonts w:eastAsia="MS Mincho"/>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8D27CA"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53C3C23"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2DBD6B1"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6C8252F" w14:textId="77777777" w:rsidR="00975C97" w:rsidRPr="00FB387E" w:rsidRDefault="00975C97" w:rsidP="00346178">
            <w:pPr>
              <w:pStyle w:val="TAC"/>
              <w:rPr>
                <w:rFonts w:eastAsia="MS Mincho"/>
              </w:rPr>
            </w:pPr>
            <w:r w:rsidRPr="00FB387E">
              <w:rPr>
                <w:rFonts w:eastAsia="MS Mincho"/>
              </w:rPr>
              <w:t>235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7475097"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5EBACDD"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D53655D"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3647AC5" w14:textId="77777777" w:rsidR="00975C97" w:rsidRPr="00FB387E" w:rsidRDefault="00975C97" w:rsidP="00346178">
            <w:pPr>
              <w:pStyle w:val="TAC"/>
              <w:rPr>
                <w:rFonts w:eastAsia="MS Mincho"/>
              </w:rPr>
            </w:pPr>
            <w:r w:rsidRPr="00FB387E">
              <w:rPr>
                <w:rFonts w:eastAsia="MS Mincho"/>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0C6DD89" w14:textId="77777777" w:rsidR="00975C97" w:rsidRPr="00FB387E" w:rsidRDefault="00975C97" w:rsidP="00346178">
            <w:pPr>
              <w:pStyle w:val="TAC"/>
              <w:rPr>
                <w:rFonts w:eastAsia="MS Mincho"/>
              </w:rPr>
            </w:pPr>
            <w:r w:rsidRPr="00FB387E">
              <w:rPr>
                <w:rFonts w:eastAsia="MS Mincho"/>
              </w:rPr>
              <w:t>17820</w:t>
            </w:r>
          </w:p>
        </w:tc>
      </w:tr>
      <w:tr w:rsidR="00975C97" w:rsidRPr="00FB387E" w14:paraId="2DAFA151"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694135"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3F759EE" w14:textId="77777777" w:rsidR="00975C97" w:rsidRPr="00FB387E" w:rsidRDefault="00975C97" w:rsidP="00346178">
            <w:pPr>
              <w:pStyle w:val="TAC"/>
              <w:rPr>
                <w:rFonts w:eastAsia="MS Mincho"/>
              </w:rPr>
            </w:pPr>
            <w:r w:rsidRPr="00FB387E">
              <w:rPr>
                <w:rFonts w:eastAsia="MS Mincho"/>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341EAD5"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2DAD275"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FC8ADB1"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0BC3B50" w14:textId="77777777" w:rsidR="00975C97" w:rsidRPr="00FB387E" w:rsidRDefault="00975C97" w:rsidP="00346178">
            <w:pPr>
              <w:pStyle w:val="TAC"/>
              <w:rPr>
                <w:rFonts w:eastAsia="MS Mincho"/>
              </w:rPr>
            </w:pPr>
            <w:r w:rsidRPr="00FB387E">
              <w:rPr>
                <w:rFonts w:eastAsia="MS Mincho"/>
              </w:rPr>
              <w:t>2407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03C4800"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3A2FCF8"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ECF8F2E" w14:textId="77777777" w:rsidR="00975C97" w:rsidRPr="00FB387E" w:rsidRDefault="00975C97" w:rsidP="00346178">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BB4D6C9" w14:textId="77777777" w:rsidR="00975C97" w:rsidRPr="00FB387E" w:rsidRDefault="00975C97" w:rsidP="00346178">
            <w:pPr>
              <w:pStyle w:val="TAC"/>
              <w:rPr>
                <w:rFonts w:eastAsia="MS Mincho"/>
              </w:rPr>
            </w:pPr>
            <w:r w:rsidRPr="00FB387E">
              <w:rPr>
                <w:rFonts w:eastAsia="MS Mincho"/>
              </w:rPr>
              <w:t>723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3A0DF9E" w14:textId="77777777" w:rsidR="00975C97" w:rsidRPr="00FB387E" w:rsidRDefault="00975C97" w:rsidP="00346178">
            <w:pPr>
              <w:pStyle w:val="TAC"/>
              <w:rPr>
                <w:rFonts w:eastAsia="MS Mincho"/>
              </w:rPr>
            </w:pPr>
            <w:r w:rsidRPr="00FB387E">
              <w:rPr>
                <w:rFonts w:eastAsia="MS Mincho"/>
              </w:rPr>
              <w:t>18084</w:t>
            </w:r>
          </w:p>
        </w:tc>
      </w:tr>
      <w:tr w:rsidR="00975C97" w:rsidRPr="00FB387E" w14:paraId="6778D6EA"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CC7000"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EF18618" w14:textId="77777777" w:rsidR="00975C97" w:rsidRPr="00FB387E" w:rsidRDefault="00975C97" w:rsidP="00346178">
            <w:pPr>
              <w:pStyle w:val="TAC"/>
              <w:rPr>
                <w:rFonts w:eastAsia="MS Mincho"/>
              </w:rPr>
            </w:pPr>
            <w:r w:rsidRPr="00FB387E">
              <w:rPr>
                <w:rFonts w:eastAsia="MS Mincho"/>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2B2153F"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4E5D327"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FE23AAA"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4F147C7" w14:textId="77777777" w:rsidR="00975C97" w:rsidRPr="00FB387E" w:rsidRDefault="00975C97" w:rsidP="00346178">
            <w:pPr>
              <w:pStyle w:val="TAC"/>
              <w:rPr>
                <w:rFonts w:eastAsia="MS Mincho"/>
              </w:rPr>
            </w:pPr>
            <w:r w:rsidRPr="00FB387E">
              <w:rPr>
                <w:rFonts w:eastAsia="MS Mincho"/>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75B63B9"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80DA686"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EBA0EF7" w14:textId="77777777" w:rsidR="00975C97" w:rsidRPr="00FB387E" w:rsidRDefault="00975C97" w:rsidP="00346178">
            <w:pPr>
              <w:pStyle w:val="TAC"/>
              <w:rPr>
                <w:rFonts w:eastAsia="MS Mincho"/>
              </w:rPr>
            </w:pPr>
            <w:r w:rsidRPr="00FB387E">
              <w:rPr>
                <w:rFonts w:eastAsia="MS Mincho"/>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2DCDA9F" w14:textId="77777777" w:rsidR="00975C97" w:rsidRPr="00FB387E" w:rsidRDefault="00975C97" w:rsidP="00346178">
            <w:pPr>
              <w:pStyle w:val="TAC"/>
              <w:rPr>
                <w:rFonts w:eastAsia="MS Mincho"/>
              </w:rPr>
            </w:pPr>
            <w:r w:rsidRPr="00FB387E">
              <w:rPr>
                <w:rFonts w:eastAsia="MS Mincho"/>
              </w:rPr>
              <w:t>844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DBBC4C7" w14:textId="77777777" w:rsidR="00975C97" w:rsidRPr="00FB387E" w:rsidRDefault="00975C97" w:rsidP="00346178">
            <w:pPr>
              <w:pStyle w:val="TAC"/>
              <w:rPr>
                <w:rFonts w:eastAsia="MS Mincho"/>
              </w:rPr>
            </w:pPr>
            <w:r w:rsidRPr="00FB387E">
              <w:rPr>
                <w:rFonts w:eastAsia="MS Mincho"/>
              </w:rPr>
              <w:t>21120</w:t>
            </w:r>
          </w:p>
        </w:tc>
      </w:tr>
      <w:tr w:rsidR="00975C97" w:rsidRPr="00FB387E" w14:paraId="0322320E"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D9B9EF"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8BEC105" w14:textId="77777777" w:rsidR="00975C97" w:rsidRPr="00FB387E" w:rsidRDefault="00975C97" w:rsidP="00346178">
            <w:pPr>
              <w:pStyle w:val="TAC"/>
              <w:rPr>
                <w:rFonts w:eastAsia="MS Mincho"/>
              </w:rPr>
            </w:pPr>
            <w:r w:rsidRPr="00FB387E">
              <w:rPr>
                <w:rFonts w:eastAsia="MS Mincho"/>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8FFA354"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2297E12"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CD646FE"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36E3891" w14:textId="77777777" w:rsidR="00975C97" w:rsidRPr="00FB387E" w:rsidRDefault="00975C97" w:rsidP="00346178">
            <w:pPr>
              <w:pStyle w:val="TAC"/>
              <w:rPr>
                <w:rFonts w:eastAsia="MS Mincho"/>
              </w:rPr>
            </w:pPr>
            <w:r w:rsidRPr="00FB387E">
              <w:rPr>
                <w:rFonts w:eastAsia="MS Mincho"/>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67CF8A8"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35C00AC"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B92B6CE" w14:textId="77777777" w:rsidR="00975C97" w:rsidRPr="00FB387E" w:rsidRDefault="00975C97" w:rsidP="00346178">
            <w:pPr>
              <w:pStyle w:val="TAC"/>
              <w:rPr>
                <w:rFonts w:eastAsia="MS Mincho"/>
              </w:rPr>
            </w:pPr>
            <w:r w:rsidRPr="00FB387E">
              <w:rPr>
                <w:rFonts w:eastAsia="MS Mincho"/>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67BBB07" w14:textId="77777777" w:rsidR="00975C97" w:rsidRPr="00FB387E" w:rsidRDefault="00975C97" w:rsidP="00346178">
            <w:pPr>
              <w:pStyle w:val="TAC"/>
              <w:rPr>
                <w:rFonts w:eastAsia="MS Mincho"/>
              </w:rPr>
            </w:pPr>
            <w:r w:rsidRPr="00FB387E">
              <w:rPr>
                <w:rFonts w:eastAsia="MS Mincho"/>
              </w:rPr>
              <w:t>855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3C2CC3E" w14:textId="77777777" w:rsidR="00975C97" w:rsidRPr="00FB387E" w:rsidRDefault="00975C97" w:rsidP="00346178">
            <w:pPr>
              <w:pStyle w:val="TAC"/>
              <w:rPr>
                <w:rFonts w:eastAsia="MS Mincho"/>
              </w:rPr>
            </w:pPr>
            <w:r w:rsidRPr="00FB387E">
              <w:rPr>
                <w:rFonts w:eastAsia="MS Mincho"/>
              </w:rPr>
              <w:t>21384</w:t>
            </w:r>
          </w:p>
        </w:tc>
      </w:tr>
      <w:tr w:rsidR="00975C97" w:rsidRPr="00FB387E" w14:paraId="34AE394E"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E6FA28"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517BDC8" w14:textId="77777777" w:rsidR="00975C97" w:rsidRPr="00FB387E" w:rsidRDefault="00975C97" w:rsidP="00346178">
            <w:pPr>
              <w:pStyle w:val="TAC"/>
              <w:rPr>
                <w:rFonts w:eastAsia="MS Mincho"/>
              </w:rPr>
            </w:pPr>
            <w:r w:rsidRPr="00FB387E">
              <w:rPr>
                <w:rFonts w:eastAsia="MS Mincho"/>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D865B2"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AC20E70"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1B0E869"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AD0B239" w14:textId="77777777" w:rsidR="00975C97" w:rsidRPr="00FB387E" w:rsidRDefault="00975C97" w:rsidP="00346178">
            <w:pPr>
              <w:pStyle w:val="TAC"/>
              <w:rPr>
                <w:rFonts w:eastAsia="MS Mincho"/>
              </w:rPr>
            </w:pPr>
            <w:r w:rsidRPr="00FB387E">
              <w:rPr>
                <w:rFonts w:eastAsia="MS Mincho"/>
              </w:rPr>
              <w:t>327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35229C0"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2186AA9"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DC0D347" w14:textId="77777777" w:rsidR="00975C97" w:rsidRPr="00FB387E" w:rsidRDefault="00975C97" w:rsidP="00346178">
            <w:pPr>
              <w:pStyle w:val="TAC"/>
              <w:rPr>
                <w:rFonts w:eastAsia="MS Mincho"/>
              </w:rPr>
            </w:pPr>
            <w:r w:rsidRPr="00FB387E">
              <w:rPr>
                <w:rFonts w:eastAsia="MS Mincho"/>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9760443" w14:textId="77777777" w:rsidR="00975C97" w:rsidRPr="00FB387E" w:rsidRDefault="00975C97" w:rsidP="00346178">
            <w:pPr>
              <w:pStyle w:val="TAC"/>
              <w:rPr>
                <w:rFonts w:eastAsia="MS Mincho"/>
              </w:rPr>
            </w:pPr>
            <w:r w:rsidRPr="00FB387E">
              <w:rPr>
                <w:rFonts w:eastAsia="MS Mincho"/>
              </w:rPr>
              <w:t>9979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F8E6465" w14:textId="77777777" w:rsidR="00975C97" w:rsidRPr="00FB387E" w:rsidRDefault="00975C97" w:rsidP="00346178">
            <w:pPr>
              <w:pStyle w:val="TAC"/>
              <w:rPr>
                <w:rFonts w:eastAsia="MS Mincho"/>
              </w:rPr>
            </w:pPr>
            <w:r w:rsidRPr="00FB387E">
              <w:rPr>
                <w:rFonts w:eastAsia="MS Mincho"/>
              </w:rPr>
              <w:t>24948</w:t>
            </w:r>
          </w:p>
        </w:tc>
      </w:tr>
      <w:tr w:rsidR="00975C97" w:rsidRPr="00FB387E" w14:paraId="6CD1EC4B"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D92B2C"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859F58D" w14:textId="77777777" w:rsidR="00975C97" w:rsidRPr="00FB387E" w:rsidRDefault="00975C97" w:rsidP="00346178">
            <w:pPr>
              <w:pStyle w:val="TAC"/>
              <w:rPr>
                <w:rFonts w:eastAsia="MS Mincho"/>
              </w:rPr>
            </w:pPr>
            <w:r w:rsidRPr="00FB387E">
              <w:rPr>
                <w:rFonts w:eastAsia="MS Mincho"/>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E2DEF66"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345F957"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E7B5DEA"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DCEB5A6" w14:textId="77777777" w:rsidR="00975C97" w:rsidRPr="00FB387E" w:rsidRDefault="00975C97" w:rsidP="00346178">
            <w:pPr>
              <w:pStyle w:val="TAC"/>
              <w:rPr>
                <w:rFonts w:eastAsia="MS Mincho"/>
              </w:rPr>
            </w:pPr>
            <w:r w:rsidRPr="00FB387E">
              <w:rPr>
                <w:rFonts w:eastAsia="MS Mincho"/>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E1B5A67"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A67E4A2"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EBACBB5" w14:textId="77777777" w:rsidR="00975C97" w:rsidRPr="00FB387E" w:rsidRDefault="00975C97" w:rsidP="00346178">
            <w:pPr>
              <w:pStyle w:val="TAC"/>
              <w:rPr>
                <w:rFonts w:eastAsia="MS Mincho"/>
              </w:rPr>
            </w:pPr>
            <w:r w:rsidRPr="00FB387E">
              <w:rPr>
                <w:rFonts w:eastAsia="MS Mincho"/>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F25A2B6" w14:textId="77777777" w:rsidR="00975C97" w:rsidRPr="00FB387E" w:rsidRDefault="00975C97" w:rsidP="00346178">
            <w:pPr>
              <w:pStyle w:val="TAC"/>
              <w:rPr>
                <w:rFonts w:eastAsia="MS Mincho"/>
              </w:rPr>
            </w:pPr>
            <w:r w:rsidRPr="00FB387E">
              <w:rPr>
                <w:rFonts w:eastAsia="MS Mincho"/>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1E016A7" w14:textId="77777777" w:rsidR="00975C97" w:rsidRPr="00FB387E" w:rsidRDefault="00975C97" w:rsidP="00346178">
            <w:pPr>
              <w:pStyle w:val="TAC"/>
              <w:rPr>
                <w:rFonts w:eastAsia="MS Mincho"/>
              </w:rPr>
            </w:pPr>
            <w:r w:rsidRPr="00FB387E">
              <w:rPr>
                <w:rFonts w:eastAsia="MS Mincho"/>
              </w:rPr>
              <w:t>28512</w:t>
            </w:r>
          </w:p>
        </w:tc>
      </w:tr>
      <w:tr w:rsidR="00975C97" w:rsidRPr="00FB387E" w14:paraId="5A8B067D"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62DB1A"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77C56FB" w14:textId="77777777" w:rsidR="00975C97" w:rsidRPr="00FB387E" w:rsidRDefault="00975C97" w:rsidP="00346178">
            <w:pPr>
              <w:pStyle w:val="TAC"/>
              <w:rPr>
                <w:rFonts w:eastAsia="MS Mincho"/>
              </w:rPr>
            </w:pPr>
            <w:r w:rsidRPr="00FB387E">
              <w:rPr>
                <w:rFonts w:eastAsia="MS Mincho"/>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218930"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998E482"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983228D"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6D12E1A" w14:textId="77777777" w:rsidR="00975C97" w:rsidRPr="00FB387E" w:rsidRDefault="00975C97" w:rsidP="00346178">
            <w:pPr>
              <w:pStyle w:val="TAC"/>
              <w:rPr>
                <w:rFonts w:eastAsia="MS Mincho"/>
              </w:rPr>
            </w:pPr>
            <w:r w:rsidRPr="00FB387E">
              <w:rPr>
                <w:rFonts w:eastAsia="MS Mincho"/>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1E25BBC"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3E60F4C"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BE57B7A" w14:textId="77777777" w:rsidR="00975C97" w:rsidRPr="00FB387E" w:rsidRDefault="00975C97" w:rsidP="00346178">
            <w:pPr>
              <w:pStyle w:val="TAC"/>
              <w:rPr>
                <w:rFonts w:eastAsia="MS Mincho"/>
              </w:rPr>
            </w:pPr>
            <w:r w:rsidRPr="00FB387E">
              <w:rPr>
                <w:rFonts w:eastAsia="MS Mincho"/>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DBEB8E3" w14:textId="77777777" w:rsidR="00975C97" w:rsidRPr="00FB387E" w:rsidRDefault="00975C97" w:rsidP="00346178">
            <w:pPr>
              <w:pStyle w:val="TAC"/>
              <w:rPr>
                <w:rFonts w:eastAsia="MS Mincho"/>
              </w:rPr>
            </w:pPr>
            <w:r w:rsidRPr="00FB387E">
              <w:rPr>
                <w:rFonts w:eastAsia="MS Mincho"/>
              </w:rPr>
              <w:t>1145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8C78D78" w14:textId="77777777" w:rsidR="00975C97" w:rsidRPr="00FB387E" w:rsidRDefault="00975C97" w:rsidP="00346178">
            <w:pPr>
              <w:pStyle w:val="TAC"/>
              <w:rPr>
                <w:rFonts w:eastAsia="MS Mincho"/>
              </w:rPr>
            </w:pPr>
            <w:r w:rsidRPr="00FB387E">
              <w:rPr>
                <w:rFonts w:eastAsia="MS Mincho"/>
              </w:rPr>
              <w:t>28644</w:t>
            </w:r>
          </w:p>
        </w:tc>
      </w:tr>
      <w:tr w:rsidR="00975C97" w:rsidRPr="00FB387E" w14:paraId="276D4782"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84D7B5"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D53FC9D" w14:textId="77777777" w:rsidR="00975C97" w:rsidRPr="00FB387E" w:rsidRDefault="00975C97" w:rsidP="00346178">
            <w:pPr>
              <w:pStyle w:val="TAC"/>
              <w:rPr>
                <w:rFonts w:eastAsia="MS Mincho"/>
              </w:rPr>
            </w:pPr>
            <w:r w:rsidRPr="00FB387E">
              <w:rPr>
                <w:rFonts w:eastAsia="MS Mincho"/>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A0F0646"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D709335"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2CC21C2"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C37F095" w14:textId="77777777" w:rsidR="00975C97" w:rsidRPr="00FB387E" w:rsidRDefault="00975C97" w:rsidP="00346178">
            <w:pPr>
              <w:pStyle w:val="TAC"/>
              <w:rPr>
                <w:rFonts w:eastAsia="MS Mincho"/>
              </w:rPr>
            </w:pPr>
            <w:r w:rsidRPr="00FB387E">
              <w:rPr>
                <w:rFonts w:eastAsia="MS Mincho"/>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9156D8F"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618A9F2"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B3C55B9" w14:textId="77777777" w:rsidR="00975C97" w:rsidRPr="00FB387E" w:rsidRDefault="00975C97" w:rsidP="00346178">
            <w:pPr>
              <w:pStyle w:val="TAC"/>
              <w:rPr>
                <w:rFonts w:eastAsia="MS Mincho"/>
              </w:rPr>
            </w:pPr>
            <w:r w:rsidRPr="00FB387E">
              <w:rPr>
                <w:rFonts w:eastAsia="MS Mincho"/>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4B16582" w14:textId="77777777" w:rsidR="00975C97" w:rsidRPr="00FB387E" w:rsidRDefault="00975C97" w:rsidP="00346178">
            <w:pPr>
              <w:pStyle w:val="TAC"/>
              <w:rPr>
                <w:rFonts w:eastAsia="MS Mincho"/>
              </w:rPr>
            </w:pPr>
            <w:r w:rsidRPr="00FB387E">
              <w:rPr>
                <w:rFonts w:eastAsia="MS Mincho"/>
              </w:rPr>
              <w:t>1293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4901B20" w14:textId="77777777" w:rsidR="00975C97" w:rsidRPr="00FB387E" w:rsidRDefault="00975C97" w:rsidP="00346178">
            <w:pPr>
              <w:pStyle w:val="TAC"/>
              <w:rPr>
                <w:rFonts w:eastAsia="MS Mincho"/>
              </w:rPr>
            </w:pPr>
            <w:r w:rsidRPr="00FB387E">
              <w:rPr>
                <w:rFonts w:eastAsia="MS Mincho"/>
              </w:rPr>
              <w:t>32340</w:t>
            </w:r>
          </w:p>
        </w:tc>
      </w:tr>
      <w:tr w:rsidR="00975C97" w:rsidRPr="00FB387E" w14:paraId="6C94867F"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5D1880"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C81AAE8" w14:textId="77777777" w:rsidR="00975C97" w:rsidRPr="00FB387E" w:rsidRDefault="00975C97" w:rsidP="00346178">
            <w:pPr>
              <w:pStyle w:val="TAC"/>
              <w:rPr>
                <w:rFonts w:eastAsia="MS Mincho"/>
              </w:rPr>
            </w:pPr>
            <w:r w:rsidRPr="00FB387E">
              <w:rPr>
                <w:rFonts w:eastAsia="MS Mincho"/>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868043"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3F37F74"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F6D5B61"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1579B10" w14:textId="77777777" w:rsidR="00975C97" w:rsidRPr="00FB387E" w:rsidRDefault="00975C97" w:rsidP="00346178">
            <w:pPr>
              <w:pStyle w:val="TAC"/>
              <w:rPr>
                <w:rFonts w:eastAsia="MS Mincho"/>
              </w:rPr>
            </w:pPr>
            <w:r w:rsidRPr="00FB387E">
              <w:rPr>
                <w:rFonts w:eastAsia="MS Mincho"/>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8E49459"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41BE482"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D1A48B0" w14:textId="77777777" w:rsidR="00975C97" w:rsidRPr="00FB387E" w:rsidRDefault="00975C97" w:rsidP="00346178">
            <w:pPr>
              <w:pStyle w:val="TAC"/>
              <w:rPr>
                <w:rFonts w:eastAsia="MS Mincho"/>
              </w:rPr>
            </w:pPr>
            <w:r w:rsidRPr="00FB387E">
              <w:rPr>
                <w:rFonts w:eastAsia="MS Mincho"/>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4634C46" w14:textId="77777777" w:rsidR="00975C97" w:rsidRPr="00FB387E" w:rsidRDefault="00975C97" w:rsidP="00346178">
            <w:pPr>
              <w:pStyle w:val="TAC"/>
              <w:rPr>
                <w:rFonts w:eastAsia="MS Mincho"/>
              </w:rPr>
            </w:pPr>
            <w:r w:rsidRPr="00FB387E">
              <w:rPr>
                <w:rFonts w:eastAsia="MS Mincho"/>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071E615" w14:textId="77777777" w:rsidR="00975C97" w:rsidRPr="00FB387E" w:rsidRDefault="00975C97" w:rsidP="00346178">
            <w:pPr>
              <w:pStyle w:val="TAC"/>
              <w:rPr>
                <w:rFonts w:eastAsia="MS Mincho"/>
              </w:rPr>
            </w:pPr>
            <w:r w:rsidRPr="00FB387E">
              <w:rPr>
                <w:rFonts w:eastAsia="MS Mincho"/>
              </w:rPr>
              <w:t>35640</w:t>
            </w:r>
          </w:p>
        </w:tc>
      </w:tr>
      <w:tr w:rsidR="00975C97" w:rsidRPr="00FB387E" w14:paraId="0884E4CD"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F8B24C" w14:textId="77777777" w:rsidR="00975C97" w:rsidRPr="00FB387E" w:rsidRDefault="00975C97" w:rsidP="00346178">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7DCC057" w14:textId="77777777" w:rsidR="00975C97" w:rsidRPr="00FB387E" w:rsidRDefault="00975C97" w:rsidP="00346178">
            <w:pPr>
              <w:pStyle w:val="TAC"/>
              <w:rPr>
                <w:rFonts w:eastAsia="MS Mincho"/>
              </w:rPr>
            </w:pPr>
            <w:r w:rsidRPr="00FB387E">
              <w:rPr>
                <w:rFonts w:eastAsia="MS Mincho"/>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ACB7BF6" w14:textId="77777777" w:rsidR="00975C97" w:rsidRPr="00FB387E" w:rsidRDefault="00975C97" w:rsidP="00346178">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B5F423E" w14:textId="77777777" w:rsidR="00975C97" w:rsidRPr="00FB387E" w:rsidRDefault="00975C97" w:rsidP="00346178">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07D0F00" w14:textId="77777777" w:rsidR="00975C97" w:rsidRPr="00FB387E" w:rsidRDefault="00975C97" w:rsidP="00346178">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8B561F7" w14:textId="77777777" w:rsidR="00975C97" w:rsidRPr="00FB387E" w:rsidRDefault="00975C97" w:rsidP="00346178">
            <w:pPr>
              <w:pStyle w:val="TAC"/>
              <w:rPr>
                <w:rFonts w:eastAsia="MS Mincho"/>
              </w:rPr>
            </w:pPr>
            <w:r w:rsidRPr="00FB387E">
              <w:rPr>
                <w:rFonts w:eastAsia="MS Mincho"/>
              </w:rPr>
              <w:t>4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17C4150" w14:textId="77777777" w:rsidR="00975C97" w:rsidRPr="00FB387E" w:rsidRDefault="00975C97" w:rsidP="00346178">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6E241D9" w14:textId="77777777" w:rsidR="00975C97" w:rsidRPr="00FB387E" w:rsidRDefault="00975C97" w:rsidP="00346178">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1050CFC" w14:textId="77777777" w:rsidR="00975C97" w:rsidRPr="00FB387E" w:rsidRDefault="00975C97" w:rsidP="00346178">
            <w:pPr>
              <w:pStyle w:val="TAC"/>
              <w:rPr>
                <w:rFonts w:eastAsia="MS Mincho"/>
              </w:rPr>
            </w:pPr>
            <w:r w:rsidRPr="00FB387E">
              <w:rPr>
                <w:rFonts w:eastAsia="MS Mincho"/>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9CFC949" w14:textId="77777777" w:rsidR="00975C97" w:rsidRPr="00FB387E" w:rsidRDefault="00975C97" w:rsidP="00346178">
            <w:pPr>
              <w:pStyle w:val="TAC"/>
              <w:rPr>
                <w:rFonts w:eastAsia="MS Mincho"/>
              </w:rPr>
            </w:pPr>
            <w:r w:rsidRPr="00FB387E">
              <w:rPr>
                <w:rFonts w:eastAsia="MS Mincho"/>
              </w:rPr>
              <w:t>1441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369AFAB" w14:textId="77777777" w:rsidR="00975C97" w:rsidRPr="00FB387E" w:rsidRDefault="00975C97" w:rsidP="00346178">
            <w:pPr>
              <w:pStyle w:val="TAC"/>
              <w:rPr>
                <w:rFonts w:eastAsia="MS Mincho"/>
              </w:rPr>
            </w:pPr>
            <w:r w:rsidRPr="00FB387E">
              <w:rPr>
                <w:rFonts w:eastAsia="MS Mincho"/>
              </w:rPr>
              <w:t>36036</w:t>
            </w:r>
          </w:p>
        </w:tc>
      </w:tr>
      <w:tr w:rsidR="00975C97" w:rsidRPr="00FB387E" w14:paraId="136BF0CA" w14:textId="77777777" w:rsidTr="00A35FA5">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6D4A505B" w14:textId="77777777" w:rsidR="00975C97" w:rsidRPr="00FB387E" w:rsidRDefault="00975C97" w:rsidP="00346178">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56F9A2A0" w14:textId="77777777" w:rsidR="00975C97" w:rsidRPr="00FB387E" w:rsidRDefault="00975C97" w:rsidP="00346178">
            <w:pPr>
              <w:pStyle w:val="TAN"/>
              <w:rPr>
                <w:rFonts w:eastAsia="MS Mincho"/>
              </w:rPr>
            </w:pPr>
            <w:r w:rsidRPr="00FB387E">
              <w:rPr>
                <w:rFonts w:eastAsia="MS Mincho"/>
              </w:rPr>
              <w:t>NOTE 2:</w:t>
            </w:r>
            <w:r w:rsidRPr="00FB387E">
              <w:rPr>
                <w:rFonts w:eastAsia="MS Mincho"/>
              </w:rPr>
              <w:tab/>
              <w:t>MCS Index is based on MCS table 5.1.3.1-1 defined in TS 38.214 [10].</w:t>
            </w:r>
          </w:p>
          <w:p w14:paraId="41E0BFCC" w14:textId="77777777" w:rsidR="00975C97" w:rsidRPr="00FB387E" w:rsidRDefault="00975C97" w:rsidP="00346178">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662ACF9F" w14:textId="77777777" w:rsidR="00975C97" w:rsidRPr="00FB387E" w:rsidRDefault="00975C97" w:rsidP="00346178">
            <w:pPr>
              <w:pStyle w:val="TAN"/>
              <w:rPr>
                <w:rFonts w:eastAsia="MS Mincho"/>
              </w:rPr>
            </w:pPr>
            <w:r w:rsidRPr="00FB387E">
              <w:rPr>
                <w:rFonts w:eastAsia="MS Mincho"/>
              </w:rPr>
              <w:t>NOTE 4: The RMCs apply to all channel bandwidth where L</w:t>
            </w:r>
            <w:r w:rsidRPr="00FB387E">
              <w:rPr>
                <w:rFonts w:eastAsia="MS Mincho"/>
                <w:vertAlign w:val="subscript"/>
              </w:rPr>
              <w:t xml:space="preserve">CRB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027B661E" w14:textId="77777777" w:rsidR="00F77B26" w:rsidRPr="00FB387E" w:rsidRDefault="00F77B26" w:rsidP="00346178"/>
    <w:p w14:paraId="7057C1B3" w14:textId="77777777" w:rsidR="00292C41" w:rsidRPr="00FB387E" w:rsidRDefault="00292C41" w:rsidP="00292C41">
      <w:pPr>
        <w:pStyle w:val="TH"/>
      </w:pPr>
      <w:r w:rsidRPr="00FB387E">
        <w:t>Table A.2.2.7-1a: Reference Channels for CP-OFDM 16QAM for shared spectrum access</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292C41" w:rsidRPr="00FB387E" w14:paraId="5CFCD495" w14:textId="77777777" w:rsidTr="00CB24D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1AEE955" w14:textId="77777777" w:rsidR="00292C41" w:rsidRPr="00FB387E" w:rsidRDefault="00292C41" w:rsidP="00CB24D1">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5E3A6514" w14:textId="77777777" w:rsidR="00292C41" w:rsidRPr="00FB387E" w:rsidRDefault="00292C41" w:rsidP="00CB24D1">
            <w:pPr>
              <w:pStyle w:val="TAH"/>
              <w:rPr>
                <w:rFonts w:eastAsia="MS Mincho"/>
                <w:vertAlign w:val="subscript"/>
              </w:rPr>
            </w:pPr>
            <w:r w:rsidRPr="00FB387E">
              <w:rPr>
                <w:rFonts w:eastAsia="MS Mincho"/>
              </w:rPr>
              <w:t>Allocated resource blocks</w:t>
            </w:r>
          </w:p>
        </w:tc>
        <w:tc>
          <w:tcPr>
            <w:tcW w:w="967" w:type="dxa"/>
            <w:tcBorders>
              <w:top w:val="single" w:sz="4" w:space="0" w:color="auto"/>
              <w:left w:val="nil"/>
              <w:bottom w:val="single" w:sz="4" w:space="0" w:color="auto"/>
              <w:right w:val="single" w:sz="4" w:space="0" w:color="auto"/>
            </w:tcBorders>
            <w:shd w:val="clear" w:color="auto" w:fill="auto"/>
            <w:hideMark/>
          </w:tcPr>
          <w:p w14:paraId="01448C35" w14:textId="77777777" w:rsidR="00292C41" w:rsidRPr="00FB387E" w:rsidRDefault="00292C41" w:rsidP="00CB24D1">
            <w:pPr>
              <w:pStyle w:val="TAH"/>
              <w:rPr>
                <w:rFonts w:eastAsia="MS Mincho"/>
              </w:rPr>
            </w:pPr>
            <w:r w:rsidRPr="00FB387E">
              <w:rPr>
                <w:rFonts w:eastAsia="MS Mincho"/>
              </w:rPr>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DC37BDC" w14:textId="77777777" w:rsidR="00292C41" w:rsidRPr="00FB387E" w:rsidRDefault="00292C41" w:rsidP="00CB24D1">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0F738004" w14:textId="77777777" w:rsidR="00292C41" w:rsidRPr="00FB387E" w:rsidRDefault="00292C41" w:rsidP="00CB24D1">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D02D744" w14:textId="77777777" w:rsidR="00292C41" w:rsidRPr="00FB387E" w:rsidRDefault="00292C41" w:rsidP="00CB24D1">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51094649" w14:textId="77777777" w:rsidR="00292C41" w:rsidRPr="00FB387E" w:rsidRDefault="00292C41" w:rsidP="00CB24D1">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BDA3EA6" w14:textId="77777777" w:rsidR="00292C41" w:rsidRPr="00FB387E" w:rsidRDefault="00292C41" w:rsidP="00CB24D1">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EA2683B" w14:textId="77777777" w:rsidR="00292C41" w:rsidRPr="00FB387E" w:rsidRDefault="00292C41" w:rsidP="00CB24D1">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27857813" w14:textId="77777777" w:rsidR="00292C41" w:rsidRPr="00FB387E" w:rsidRDefault="00292C41" w:rsidP="00CB24D1">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65C462C" w14:textId="77777777" w:rsidR="00292C41" w:rsidRPr="00FB387E" w:rsidRDefault="00292C41" w:rsidP="00CB24D1">
            <w:pPr>
              <w:pStyle w:val="TAH"/>
              <w:rPr>
                <w:rFonts w:eastAsia="MS Mincho"/>
              </w:rPr>
            </w:pPr>
            <w:r w:rsidRPr="00FB387E">
              <w:rPr>
                <w:rFonts w:eastAsia="MS Mincho"/>
              </w:rPr>
              <w:t>Total modulated symbols per slot</w:t>
            </w:r>
          </w:p>
        </w:tc>
      </w:tr>
      <w:tr w:rsidR="00292C41" w:rsidRPr="00FB387E" w14:paraId="117073FD"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A7446B9" w14:textId="77777777" w:rsidR="00292C41" w:rsidRPr="00FB387E" w:rsidRDefault="00292C41" w:rsidP="00CB24D1">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09CA04F2" w14:textId="77777777" w:rsidR="00292C41" w:rsidRPr="00FB387E" w:rsidRDefault="00292C41" w:rsidP="00CB24D1">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262C744F" w14:textId="77777777" w:rsidR="00292C41" w:rsidRPr="00FB387E" w:rsidRDefault="00292C41" w:rsidP="00CB24D1">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1276BD9D" w14:textId="77777777" w:rsidR="00292C41" w:rsidRPr="00FB387E" w:rsidRDefault="00292C41" w:rsidP="00CB24D1">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7054EB60" w14:textId="77777777" w:rsidR="00292C41" w:rsidRPr="00FB387E" w:rsidRDefault="00292C41" w:rsidP="00CB24D1">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04D6BCB0" w14:textId="77777777" w:rsidR="00292C41" w:rsidRPr="00FB387E" w:rsidRDefault="00292C41" w:rsidP="00CB24D1">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3D115453" w14:textId="77777777" w:rsidR="00292C41" w:rsidRPr="00FB387E" w:rsidRDefault="00292C41" w:rsidP="00CB24D1">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5CDCCA52" w14:textId="77777777" w:rsidR="00292C41" w:rsidRPr="00FB387E" w:rsidRDefault="00292C41" w:rsidP="00CB24D1">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1D4A8149" w14:textId="77777777" w:rsidR="00292C41" w:rsidRPr="00FB387E" w:rsidRDefault="00292C41" w:rsidP="00CB24D1">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4E4E8AA9" w14:textId="77777777" w:rsidR="00292C41" w:rsidRPr="00FB387E" w:rsidRDefault="00292C41" w:rsidP="00CB24D1">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362A57A0" w14:textId="77777777" w:rsidR="00292C41" w:rsidRPr="00FB387E" w:rsidRDefault="00292C41" w:rsidP="00CB24D1">
            <w:pPr>
              <w:pStyle w:val="TAC"/>
              <w:rPr>
                <w:rFonts w:eastAsia="MS Mincho"/>
              </w:rPr>
            </w:pPr>
            <w:r w:rsidRPr="00FB387E">
              <w:rPr>
                <w:rFonts w:eastAsia="MS Mincho"/>
              </w:rPr>
              <w:t> </w:t>
            </w:r>
          </w:p>
        </w:tc>
      </w:tr>
      <w:tr w:rsidR="00292C41" w:rsidRPr="00FB387E" w14:paraId="1DE60FD0"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221E62BD"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2BEBE7C" w14:textId="77777777" w:rsidR="00292C41" w:rsidRPr="00FB387E" w:rsidRDefault="00292C41" w:rsidP="00CB24D1">
            <w:pPr>
              <w:pStyle w:val="TAC"/>
              <w:rPr>
                <w:rFonts w:eastAsia="MS Mincho"/>
              </w:rPr>
            </w:pPr>
            <w:r w:rsidRPr="00FB387E">
              <w:rPr>
                <w:rFonts w:eastAsia="MS Mincho"/>
              </w:rPr>
              <w:t>11</w:t>
            </w:r>
          </w:p>
        </w:tc>
        <w:tc>
          <w:tcPr>
            <w:tcW w:w="967" w:type="dxa"/>
            <w:tcBorders>
              <w:top w:val="nil"/>
              <w:left w:val="nil"/>
              <w:bottom w:val="single" w:sz="4" w:space="0" w:color="auto"/>
              <w:right w:val="single" w:sz="4" w:space="0" w:color="auto"/>
            </w:tcBorders>
            <w:shd w:val="clear" w:color="auto" w:fill="auto"/>
            <w:noWrap/>
            <w:vAlign w:val="center"/>
            <w:hideMark/>
          </w:tcPr>
          <w:p w14:paraId="6A9E5C02"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83CA513" w14:textId="77777777" w:rsidR="00292C41" w:rsidRPr="00FB387E" w:rsidRDefault="00292C41" w:rsidP="00CB24D1">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995AD69" w14:textId="77777777" w:rsidR="00292C41" w:rsidRPr="00FB387E" w:rsidRDefault="00292C41" w:rsidP="00CB24D1">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6E2A5102" w14:textId="77777777" w:rsidR="00292C41" w:rsidRPr="00FB387E" w:rsidRDefault="00292C41" w:rsidP="00CB24D1">
            <w:pPr>
              <w:pStyle w:val="TAC"/>
              <w:rPr>
                <w:rFonts w:eastAsia="MS Mincho"/>
              </w:rPr>
            </w:pPr>
            <w:r w:rsidRPr="00FB387E">
              <w:rPr>
                <w:rFonts w:eastAsia="MS Mincho"/>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6872BEF2" w14:textId="77777777" w:rsidR="00292C41" w:rsidRPr="00FB387E" w:rsidRDefault="00292C41" w:rsidP="00CB24D1">
            <w:pPr>
              <w:pStyle w:val="TAC"/>
              <w:rPr>
                <w:rFonts w:eastAsia="MS Mincho"/>
              </w:rPr>
            </w:pPr>
            <w:r w:rsidRPr="00FB387E">
              <w:rPr>
                <w:rFonts w:eastAsia="MS Mincho"/>
              </w:rPr>
              <w:t>16</w:t>
            </w:r>
          </w:p>
        </w:tc>
        <w:tc>
          <w:tcPr>
            <w:tcW w:w="897" w:type="dxa"/>
            <w:tcBorders>
              <w:top w:val="nil"/>
              <w:left w:val="nil"/>
              <w:bottom w:val="single" w:sz="4" w:space="0" w:color="auto"/>
              <w:right w:val="single" w:sz="4" w:space="0" w:color="auto"/>
            </w:tcBorders>
            <w:shd w:val="clear" w:color="auto" w:fill="auto"/>
            <w:noWrap/>
            <w:vAlign w:val="center"/>
            <w:hideMark/>
          </w:tcPr>
          <w:p w14:paraId="1514489F" w14:textId="77777777" w:rsidR="00292C41" w:rsidRPr="00FB387E" w:rsidRDefault="00292C41" w:rsidP="00CB24D1">
            <w:pPr>
              <w:pStyle w:val="TAC"/>
              <w:rPr>
                <w:rFonts w:eastAsia="MS Mincho"/>
              </w:rPr>
            </w:pPr>
            <w:r w:rsidRPr="00FB387E">
              <w:rPr>
                <w:rFonts w:eastAsia="MS Mincho"/>
              </w:rPr>
              <w:t>2</w:t>
            </w:r>
          </w:p>
        </w:tc>
        <w:tc>
          <w:tcPr>
            <w:tcW w:w="929" w:type="dxa"/>
            <w:tcBorders>
              <w:top w:val="nil"/>
              <w:left w:val="nil"/>
              <w:bottom w:val="single" w:sz="4" w:space="0" w:color="auto"/>
              <w:right w:val="single" w:sz="4" w:space="0" w:color="auto"/>
            </w:tcBorders>
            <w:shd w:val="clear" w:color="auto" w:fill="auto"/>
            <w:noWrap/>
            <w:vAlign w:val="center"/>
            <w:hideMark/>
          </w:tcPr>
          <w:p w14:paraId="4632B528" w14:textId="77777777" w:rsidR="00292C41" w:rsidRPr="00FB387E" w:rsidRDefault="00292C41" w:rsidP="00CB24D1">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225C9E9E" w14:textId="77777777" w:rsidR="00292C41" w:rsidRPr="00FB387E" w:rsidRDefault="00292C41" w:rsidP="00CB24D1">
            <w:pPr>
              <w:pStyle w:val="TAC"/>
              <w:rPr>
                <w:rFonts w:eastAsia="MS Mincho"/>
              </w:rPr>
            </w:pPr>
            <w:r w:rsidRPr="00FB387E">
              <w:rPr>
                <w:rFonts w:eastAsia="MS Mincho"/>
              </w:rPr>
              <w:t>5808</w:t>
            </w:r>
          </w:p>
        </w:tc>
        <w:tc>
          <w:tcPr>
            <w:tcW w:w="1127" w:type="dxa"/>
            <w:tcBorders>
              <w:top w:val="nil"/>
              <w:left w:val="nil"/>
              <w:bottom w:val="single" w:sz="4" w:space="0" w:color="auto"/>
              <w:right w:val="single" w:sz="4" w:space="0" w:color="auto"/>
            </w:tcBorders>
            <w:shd w:val="clear" w:color="auto" w:fill="auto"/>
            <w:noWrap/>
            <w:vAlign w:val="center"/>
            <w:hideMark/>
          </w:tcPr>
          <w:p w14:paraId="563DDA21" w14:textId="77777777" w:rsidR="00292C41" w:rsidRPr="00FB387E" w:rsidRDefault="00292C41" w:rsidP="00CB24D1">
            <w:pPr>
              <w:pStyle w:val="TAC"/>
              <w:rPr>
                <w:rFonts w:eastAsia="MS Mincho"/>
              </w:rPr>
            </w:pPr>
            <w:r w:rsidRPr="00FB387E">
              <w:rPr>
                <w:rFonts w:eastAsia="MS Mincho"/>
              </w:rPr>
              <w:t>1452</w:t>
            </w:r>
          </w:p>
        </w:tc>
      </w:tr>
      <w:tr w:rsidR="00292C41" w:rsidRPr="00FB387E" w14:paraId="0A27C43B"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1DF960A7"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02FDA217" w14:textId="77777777" w:rsidR="00292C41" w:rsidRPr="00FB387E" w:rsidRDefault="00292C41" w:rsidP="00CB24D1">
            <w:pPr>
              <w:pStyle w:val="TAC"/>
              <w:rPr>
                <w:rFonts w:eastAsia="MS Mincho"/>
              </w:rPr>
            </w:pPr>
            <w:r w:rsidRPr="00FB387E">
              <w:rPr>
                <w:color w:val="000000"/>
              </w:rPr>
              <w:t>22</w:t>
            </w:r>
          </w:p>
        </w:tc>
        <w:tc>
          <w:tcPr>
            <w:tcW w:w="967" w:type="dxa"/>
            <w:tcBorders>
              <w:top w:val="nil"/>
              <w:left w:val="nil"/>
              <w:bottom w:val="single" w:sz="4" w:space="0" w:color="auto"/>
              <w:right w:val="single" w:sz="4" w:space="0" w:color="auto"/>
            </w:tcBorders>
            <w:shd w:val="clear" w:color="auto" w:fill="auto"/>
            <w:noWrap/>
            <w:vAlign w:val="center"/>
          </w:tcPr>
          <w:p w14:paraId="57400167" w14:textId="77777777" w:rsidR="00292C41" w:rsidRPr="00FB387E" w:rsidRDefault="00292C41" w:rsidP="00CB24D1">
            <w:pPr>
              <w:pStyle w:val="TAC"/>
              <w:rPr>
                <w:rFonts w:eastAsia="MS Mincho"/>
              </w:rPr>
            </w:pPr>
            <w:r w:rsidRPr="00FB387E">
              <w:rPr>
                <w:color w:val="000000"/>
              </w:rPr>
              <w:t>11</w:t>
            </w:r>
          </w:p>
        </w:tc>
        <w:tc>
          <w:tcPr>
            <w:tcW w:w="1176" w:type="dxa"/>
            <w:tcBorders>
              <w:top w:val="nil"/>
              <w:left w:val="nil"/>
              <w:bottom w:val="single" w:sz="4" w:space="0" w:color="auto"/>
              <w:right w:val="single" w:sz="4" w:space="0" w:color="auto"/>
            </w:tcBorders>
            <w:shd w:val="clear" w:color="auto" w:fill="auto"/>
            <w:noWrap/>
            <w:vAlign w:val="center"/>
          </w:tcPr>
          <w:p w14:paraId="4D82BD56" w14:textId="77777777" w:rsidR="00292C41" w:rsidRPr="00FB387E" w:rsidRDefault="00292C41" w:rsidP="00CB24D1">
            <w:pPr>
              <w:pStyle w:val="TAC"/>
              <w:rPr>
                <w:rFonts w:eastAsia="MS Mincho"/>
              </w:rPr>
            </w:pPr>
            <w:r w:rsidRPr="00FB387E">
              <w:rPr>
                <w:color w:val="000000"/>
              </w:rPr>
              <w:t>16QAM</w:t>
            </w:r>
          </w:p>
        </w:tc>
        <w:tc>
          <w:tcPr>
            <w:tcW w:w="890" w:type="dxa"/>
            <w:tcBorders>
              <w:top w:val="nil"/>
              <w:left w:val="nil"/>
              <w:bottom w:val="single" w:sz="4" w:space="0" w:color="auto"/>
              <w:right w:val="single" w:sz="4" w:space="0" w:color="auto"/>
            </w:tcBorders>
            <w:shd w:val="clear" w:color="auto" w:fill="auto"/>
            <w:noWrap/>
            <w:vAlign w:val="center"/>
          </w:tcPr>
          <w:p w14:paraId="2BA672D2" w14:textId="77777777" w:rsidR="00292C41" w:rsidRPr="00FB387E" w:rsidRDefault="00292C41" w:rsidP="00CB24D1">
            <w:pPr>
              <w:pStyle w:val="TAC"/>
              <w:rPr>
                <w:rFonts w:eastAsia="MS Mincho"/>
              </w:rPr>
            </w:pPr>
            <w:r w:rsidRPr="00FB387E">
              <w:rPr>
                <w:color w:val="000000"/>
              </w:rPr>
              <w:t>10</w:t>
            </w:r>
          </w:p>
        </w:tc>
        <w:tc>
          <w:tcPr>
            <w:tcW w:w="926" w:type="dxa"/>
            <w:tcBorders>
              <w:top w:val="nil"/>
              <w:left w:val="nil"/>
              <w:bottom w:val="single" w:sz="4" w:space="0" w:color="auto"/>
              <w:right w:val="single" w:sz="4" w:space="0" w:color="auto"/>
            </w:tcBorders>
            <w:shd w:val="clear" w:color="auto" w:fill="auto"/>
            <w:noWrap/>
            <w:vAlign w:val="center"/>
          </w:tcPr>
          <w:p w14:paraId="2B8FAF51" w14:textId="77777777" w:rsidR="00292C41" w:rsidRPr="00FB387E" w:rsidRDefault="00292C41" w:rsidP="00CB24D1">
            <w:pPr>
              <w:pStyle w:val="TAC"/>
              <w:rPr>
                <w:rFonts w:eastAsia="MS Mincho"/>
              </w:rPr>
            </w:pPr>
            <w:r w:rsidRPr="00FB387E">
              <w:t>3840</w:t>
            </w:r>
          </w:p>
        </w:tc>
        <w:tc>
          <w:tcPr>
            <w:tcW w:w="1057" w:type="dxa"/>
            <w:tcBorders>
              <w:top w:val="nil"/>
              <w:left w:val="nil"/>
              <w:bottom w:val="single" w:sz="4" w:space="0" w:color="auto"/>
              <w:right w:val="single" w:sz="4" w:space="0" w:color="auto"/>
            </w:tcBorders>
            <w:shd w:val="clear" w:color="auto" w:fill="auto"/>
            <w:noWrap/>
            <w:vAlign w:val="center"/>
          </w:tcPr>
          <w:p w14:paraId="424585C6" w14:textId="77777777" w:rsidR="00292C41" w:rsidRPr="00FB387E" w:rsidRDefault="00292C41" w:rsidP="00CB24D1">
            <w:pPr>
              <w:pStyle w:val="TAC"/>
              <w:rPr>
                <w:rFonts w:eastAsia="MS Mincho"/>
              </w:rPr>
            </w:pPr>
            <w:r w:rsidRPr="00FB387E">
              <w:rPr>
                <w:color w:val="000000"/>
              </w:rPr>
              <w:t>16</w:t>
            </w:r>
          </w:p>
        </w:tc>
        <w:tc>
          <w:tcPr>
            <w:tcW w:w="897" w:type="dxa"/>
            <w:tcBorders>
              <w:top w:val="nil"/>
              <w:left w:val="nil"/>
              <w:bottom w:val="single" w:sz="4" w:space="0" w:color="auto"/>
              <w:right w:val="single" w:sz="4" w:space="0" w:color="auto"/>
            </w:tcBorders>
            <w:shd w:val="clear" w:color="auto" w:fill="auto"/>
            <w:noWrap/>
            <w:vAlign w:val="center"/>
          </w:tcPr>
          <w:p w14:paraId="0029E47C" w14:textId="77777777" w:rsidR="00292C41" w:rsidRPr="00FB387E" w:rsidRDefault="00292C41" w:rsidP="00CB24D1">
            <w:pPr>
              <w:pStyle w:val="TAC"/>
              <w:rPr>
                <w:rFonts w:eastAsia="MS Mincho"/>
              </w:rPr>
            </w:pPr>
            <w:r w:rsidRPr="00FB387E">
              <w:rPr>
                <w:color w:val="000000"/>
              </w:rPr>
              <w:t>2</w:t>
            </w:r>
          </w:p>
        </w:tc>
        <w:tc>
          <w:tcPr>
            <w:tcW w:w="929" w:type="dxa"/>
            <w:tcBorders>
              <w:top w:val="nil"/>
              <w:left w:val="nil"/>
              <w:bottom w:val="single" w:sz="4" w:space="0" w:color="auto"/>
              <w:right w:val="single" w:sz="4" w:space="0" w:color="auto"/>
            </w:tcBorders>
            <w:shd w:val="clear" w:color="auto" w:fill="auto"/>
            <w:noWrap/>
            <w:vAlign w:val="center"/>
          </w:tcPr>
          <w:p w14:paraId="622F1D92" w14:textId="77777777" w:rsidR="00292C41" w:rsidRPr="00FB387E" w:rsidRDefault="00292C41" w:rsidP="00CB24D1">
            <w:pPr>
              <w:pStyle w:val="TAC"/>
              <w:rPr>
                <w:rFonts w:eastAsia="MS Mincho"/>
              </w:rPr>
            </w:pPr>
            <w:r w:rsidRPr="00FB387E">
              <w:rPr>
                <w:color w:val="000000"/>
              </w:rPr>
              <w:t>1</w:t>
            </w:r>
          </w:p>
        </w:tc>
        <w:tc>
          <w:tcPr>
            <w:tcW w:w="925" w:type="dxa"/>
            <w:tcBorders>
              <w:top w:val="nil"/>
              <w:left w:val="nil"/>
              <w:bottom w:val="single" w:sz="4" w:space="0" w:color="auto"/>
              <w:right w:val="single" w:sz="4" w:space="0" w:color="auto"/>
            </w:tcBorders>
            <w:shd w:val="clear" w:color="auto" w:fill="auto"/>
            <w:noWrap/>
            <w:vAlign w:val="center"/>
          </w:tcPr>
          <w:p w14:paraId="448E508B" w14:textId="77777777" w:rsidR="00292C41" w:rsidRPr="00FB387E" w:rsidRDefault="00292C41" w:rsidP="00CB24D1">
            <w:pPr>
              <w:pStyle w:val="TAC"/>
              <w:rPr>
                <w:rFonts w:eastAsia="MS Mincho"/>
              </w:rPr>
            </w:pPr>
            <w:r w:rsidRPr="00FB387E">
              <w:rPr>
                <w:color w:val="000000"/>
              </w:rPr>
              <w:t>11616</w:t>
            </w:r>
          </w:p>
        </w:tc>
        <w:tc>
          <w:tcPr>
            <w:tcW w:w="1127" w:type="dxa"/>
            <w:tcBorders>
              <w:top w:val="nil"/>
              <w:left w:val="nil"/>
              <w:bottom w:val="single" w:sz="4" w:space="0" w:color="auto"/>
              <w:right w:val="single" w:sz="4" w:space="0" w:color="auto"/>
            </w:tcBorders>
            <w:shd w:val="clear" w:color="auto" w:fill="auto"/>
            <w:noWrap/>
            <w:vAlign w:val="center"/>
          </w:tcPr>
          <w:p w14:paraId="22B4B8F1" w14:textId="77777777" w:rsidR="00292C41" w:rsidRPr="00FB387E" w:rsidRDefault="00292C41" w:rsidP="00CB24D1">
            <w:pPr>
              <w:pStyle w:val="TAC"/>
              <w:rPr>
                <w:rFonts w:eastAsia="MS Mincho"/>
              </w:rPr>
            </w:pPr>
            <w:r w:rsidRPr="00FB387E">
              <w:rPr>
                <w:color w:val="000000"/>
              </w:rPr>
              <w:t>2904</w:t>
            </w:r>
          </w:p>
        </w:tc>
      </w:tr>
      <w:tr w:rsidR="00292C41" w:rsidRPr="00FB387E" w14:paraId="35C89546"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329FB445"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3D394AF" w14:textId="77777777" w:rsidR="00292C41" w:rsidRPr="00FB387E" w:rsidRDefault="00292C41" w:rsidP="00CB24D1">
            <w:pPr>
              <w:pStyle w:val="TAC"/>
              <w:rPr>
                <w:rFonts w:eastAsia="MS Mincho"/>
              </w:rPr>
            </w:pPr>
            <w:r w:rsidRPr="00FB387E">
              <w:rPr>
                <w:rFonts w:eastAsia="MS Mincho"/>
              </w:rPr>
              <w:t>33</w:t>
            </w:r>
          </w:p>
        </w:tc>
        <w:tc>
          <w:tcPr>
            <w:tcW w:w="967" w:type="dxa"/>
            <w:tcBorders>
              <w:top w:val="nil"/>
              <w:left w:val="nil"/>
              <w:bottom w:val="single" w:sz="4" w:space="0" w:color="auto"/>
              <w:right w:val="single" w:sz="4" w:space="0" w:color="auto"/>
            </w:tcBorders>
            <w:shd w:val="clear" w:color="auto" w:fill="auto"/>
            <w:noWrap/>
            <w:vAlign w:val="center"/>
            <w:hideMark/>
          </w:tcPr>
          <w:p w14:paraId="56FBBA57"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28815C" w14:textId="77777777" w:rsidR="00292C41" w:rsidRPr="00FB387E" w:rsidRDefault="00292C41" w:rsidP="00CB24D1">
            <w:pPr>
              <w:pStyle w:val="TAC"/>
              <w:rPr>
                <w:rFonts w:eastAsia="MS Mincho"/>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6F77386" w14:textId="77777777" w:rsidR="00292C41" w:rsidRPr="00FB387E" w:rsidRDefault="00292C41" w:rsidP="00CB24D1">
            <w:pPr>
              <w:pStyle w:val="TAC"/>
              <w:rPr>
                <w:rFonts w:eastAsia="MS Mincho"/>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hideMark/>
          </w:tcPr>
          <w:p w14:paraId="4E17B1FF" w14:textId="77777777" w:rsidR="00292C41" w:rsidRPr="00FB387E" w:rsidRDefault="00292C41" w:rsidP="00CB24D1">
            <w:pPr>
              <w:pStyle w:val="TAC"/>
              <w:rPr>
                <w:rFonts w:eastAsia="MS Mincho"/>
              </w:rPr>
            </w:pPr>
            <w:r w:rsidRPr="00FB387E">
              <w:rPr>
                <w:rFonts w:eastAsia="MS Mincho"/>
              </w:rPr>
              <w:t>5760</w:t>
            </w:r>
          </w:p>
        </w:tc>
        <w:tc>
          <w:tcPr>
            <w:tcW w:w="1057" w:type="dxa"/>
            <w:tcBorders>
              <w:top w:val="nil"/>
              <w:left w:val="nil"/>
              <w:bottom w:val="single" w:sz="4" w:space="0" w:color="auto"/>
              <w:right w:val="single" w:sz="4" w:space="0" w:color="auto"/>
            </w:tcBorders>
            <w:shd w:val="clear" w:color="auto" w:fill="auto"/>
            <w:noWrap/>
            <w:vAlign w:val="center"/>
            <w:hideMark/>
          </w:tcPr>
          <w:p w14:paraId="7E146710"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FC2D270" w14:textId="77777777" w:rsidR="00292C41" w:rsidRPr="00FB387E" w:rsidRDefault="00292C41"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00FF5D2" w14:textId="77777777" w:rsidR="00292C41" w:rsidRPr="00FB387E" w:rsidRDefault="00292C41" w:rsidP="00CB24D1">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F5638C1" w14:textId="77777777" w:rsidR="00292C41" w:rsidRPr="00FB387E" w:rsidRDefault="00292C41" w:rsidP="00CB24D1">
            <w:pPr>
              <w:pStyle w:val="TAC"/>
              <w:rPr>
                <w:rFonts w:eastAsia="MS Mincho"/>
              </w:rPr>
            </w:pPr>
            <w:r w:rsidRPr="00FB387E">
              <w:rPr>
                <w:rFonts w:eastAsia="MS Mincho"/>
              </w:rPr>
              <w:t>17424</w:t>
            </w:r>
          </w:p>
        </w:tc>
        <w:tc>
          <w:tcPr>
            <w:tcW w:w="1127" w:type="dxa"/>
            <w:tcBorders>
              <w:top w:val="nil"/>
              <w:left w:val="nil"/>
              <w:bottom w:val="single" w:sz="4" w:space="0" w:color="auto"/>
              <w:right w:val="single" w:sz="4" w:space="0" w:color="auto"/>
            </w:tcBorders>
            <w:shd w:val="clear" w:color="auto" w:fill="auto"/>
            <w:noWrap/>
            <w:vAlign w:val="center"/>
            <w:hideMark/>
          </w:tcPr>
          <w:p w14:paraId="49CC182F" w14:textId="77777777" w:rsidR="00292C41" w:rsidRPr="00FB387E" w:rsidRDefault="00292C41" w:rsidP="00CB24D1">
            <w:pPr>
              <w:pStyle w:val="TAC"/>
              <w:rPr>
                <w:rFonts w:eastAsia="MS Mincho"/>
              </w:rPr>
            </w:pPr>
            <w:r w:rsidRPr="00FB387E">
              <w:rPr>
                <w:rFonts w:eastAsia="MS Mincho"/>
              </w:rPr>
              <w:t>4356</w:t>
            </w:r>
          </w:p>
        </w:tc>
      </w:tr>
      <w:tr w:rsidR="00292C41" w:rsidRPr="00FB387E" w14:paraId="67CA1771"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6B135BDE"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60B851C0" w14:textId="77777777" w:rsidR="00292C41" w:rsidRPr="00FB387E" w:rsidRDefault="00292C41" w:rsidP="00CB24D1">
            <w:pPr>
              <w:pStyle w:val="TAC"/>
              <w:rPr>
                <w:rFonts w:eastAsia="MS Mincho"/>
              </w:rPr>
            </w:pPr>
            <w:r w:rsidRPr="00FB387E">
              <w:rPr>
                <w:color w:val="000000"/>
              </w:rPr>
              <w:t>44</w:t>
            </w:r>
          </w:p>
        </w:tc>
        <w:tc>
          <w:tcPr>
            <w:tcW w:w="967" w:type="dxa"/>
            <w:tcBorders>
              <w:top w:val="nil"/>
              <w:left w:val="nil"/>
              <w:bottom w:val="single" w:sz="4" w:space="0" w:color="auto"/>
              <w:right w:val="single" w:sz="4" w:space="0" w:color="auto"/>
            </w:tcBorders>
            <w:shd w:val="clear" w:color="auto" w:fill="auto"/>
            <w:noWrap/>
            <w:vAlign w:val="center"/>
          </w:tcPr>
          <w:p w14:paraId="1A252791" w14:textId="77777777" w:rsidR="00292C41" w:rsidRPr="00FB387E" w:rsidRDefault="00292C41" w:rsidP="00CB24D1">
            <w:pPr>
              <w:pStyle w:val="TAC"/>
              <w:rPr>
                <w:rFonts w:eastAsia="MS Mincho"/>
              </w:rPr>
            </w:pPr>
            <w:r w:rsidRPr="00FB387E">
              <w:rPr>
                <w:color w:val="000000"/>
              </w:rPr>
              <w:t>11</w:t>
            </w:r>
          </w:p>
        </w:tc>
        <w:tc>
          <w:tcPr>
            <w:tcW w:w="1176" w:type="dxa"/>
            <w:tcBorders>
              <w:top w:val="nil"/>
              <w:left w:val="nil"/>
              <w:bottom w:val="single" w:sz="4" w:space="0" w:color="auto"/>
              <w:right w:val="single" w:sz="4" w:space="0" w:color="auto"/>
            </w:tcBorders>
            <w:shd w:val="clear" w:color="auto" w:fill="auto"/>
            <w:noWrap/>
            <w:vAlign w:val="center"/>
          </w:tcPr>
          <w:p w14:paraId="1E6B9FF9" w14:textId="77777777" w:rsidR="00292C41" w:rsidRPr="00FB387E" w:rsidRDefault="00292C41" w:rsidP="00CB24D1">
            <w:pPr>
              <w:pStyle w:val="TAC"/>
              <w:rPr>
                <w:rFonts w:eastAsia="MS Mincho"/>
              </w:rPr>
            </w:pPr>
            <w:r w:rsidRPr="00FB387E">
              <w:rPr>
                <w:color w:val="000000"/>
              </w:rPr>
              <w:t>16QAM</w:t>
            </w:r>
          </w:p>
        </w:tc>
        <w:tc>
          <w:tcPr>
            <w:tcW w:w="890" w:type="dxa"/>
            <w:tcBorders>
              <w:top w:val="nil"/>
              <w:left w:val="nil"/>
              <w:bottom w:val="single" w:sz="4" w:space="0" w:color="auto"/>
              <w:right w:val="single" w:sz="4" w:space="0" w:color="auto"/>
            </w:tcBorders>
            <w:shd w:val="clear" w:color="auto" w:fill="auto"/>
            <w:noWrap/>
            <w:vAlign w:val="center"/>
          </w:tcPr>
          <w:p w14:paraId="21E4D313" w14:textId="77777777" w:rsidR="00292C41" w:rsidRPr="00FB387E" w:rsidRDefault="00292C41" w:rsidP="00CB24D1">
            <w:pPr>
              <w:pStyle w:val="TAC"/>
              <w:rPr>
                <w:rFonts w:eastAsia="MS Mincho"/>
              </w:rPr>
            </w:pPr>
            <w:r w:rsidRPr="00FB387E">
              <w:rPr>
                <w:color w:val="000000"/>
              </w:rPr>
              <w:t>10</w:t>
            </w:r>
          </w:p>
        </w:tc>
        <w:tc>
          <w:tcPr>
            <w:tcW w:w="926" w:type="dxa"/>
            <w:tcBorders>
              <w:top w:val="nil"/>
              <w:left w:val="nil"/>
              <w:bottom w:val="single" w:sz="4" w:space="0" w:color="auto"/>
              <w:right w:val="single" w:sz="4" w:space="0" w:color="auto"/>
            </w:tcBorders>
            <w:shd w:val="clear" w:color="auto" w:fill="auto"/>
            <w:noWrap/>
            <w:vAlign w:val="center"/>
          </w:tcPr>
          <w:p w14:paraId="62823B8B" w14:textId="77777777" w:rsidR="00292C41" w:rsidRPr="00FB387E" w:rsidRDefault="00292C41" w:rsidP="00CB24D1">
            <w:pPr>
              <w:pStyle w:val="TAC"/>
              <w:rPr>
                <w:rFonts w:eastAsia="MS Mincho"/>
              </w:rPr>
            </w:pPr>
            <w:r w:rsidRPr="00FB387E">
              <w:t>7680</w:t>
            </w:r>
          </w:p>
        </w:tc>
        <w:tc>
          <w:tcPr>
            <w:tcW w:w="1057" w:type="dxa"/>
            <w:tcBorders>
              <w:top w:val="nil"/>
              <w:left w:val="nil"/>
              <w:bottom w:val="single" w:sz="4" w:space="0" w:color="auto"/>
              <w:right w:val="single" w:sz="4" w:space="0" w:color="auto"/>
            </w:tcBorders>
            <w:shd w:val="clear" w:color="auto" w:fill="auto"/>
            <w:noWrap/>
            <w:vAlign w:val="center"/>
          </w:tcPr>
          <w:p w14:paraId="393333D0" w14:textId="77777777" w:rsidR="00292C41" w:rsidRPr="00FB387E" w:rsidRDefault="00292C41" w:rsidP="00CB24D1">
            <w:pPr>
              <w:pStyle w:val="TAC"/>
              <w:rPr>
                <w:rFonts w:eastAsia="MS Mincho"/>
              </w:rPr>
            </w:pPr>
            <w:r w:rsidRPr="00FB387E">
              <w:rPr>
                <w:color w:val="000000"/>
              </w:rPr>
              <w:t>24</w:t>
            </w:r>
          </w:p>
        </w:tc>
        <w:tc>
          <w:tcPr>
            <w:tcW w:w="897" w:type="dxa"/>
            <w:tcBorders>
              <w:top w:val="nil"/>
              <w:left w:val="nil"/>
              <w:bottom w:val="single" w:sz="4" w:space="0" w:color="auto"/>
              <w:right w:val="single" w:sz="4" w:space="0" w:color="auto"/>
            </w:tcBorders>
            <w:shd w:val="clear" w:color="auto" w:fill="auto"/>
            <w:noWrap/>
            <w:vAlign w:val="center"/>
          </w:tcPr>
          <w:p w14:paraId="7C57971D" w14:textId="77777777" w:rsidR="00292C41" w:rsidRPr="00FB387E" w:rsidRDefault="00292C41" w:rsidP="00CB24D1">
            <w:pPr>
              <w:pStyle w:val="TAC"/>
              <w:rPr>
                <w:rFonts w:eastAsia="MS Mincho"/>
              </w:rPr>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474D2A99" w14:textId="77777777" w:rsidR="00292C41" w:rsidRPr="00FB387E" w:rsidRDefault="00292C41" w:rsidP="00CB24D1">
            <w:pPr>
              <w:pStyle w:val="TAC"/>
              <w:rPr>
                <w:rFonts w:eastAsia="MS Mincho"/>
              </w:rPr>
            </w:pPr>
            <w:r w:rsidRPr="00FB387E">
              <w:rPr>
                <w:color w:val="000000"/>
              </w:rPr>
              <w:t>1</w:t>
            </w:r>
          </w:p>
        </w:tc>
        <w:tc>
          <w:tcPr>
            <w:tcW w:w="925" w:type="dxa"/>
            <w:tcBorders>
              <w:top w:val="nil"/>
              <w:left w:val="nil"/>
              <w:bottom w:val="single" w:sz="4" w:space="0" w:color="auto"/>
              <w:right w:val="single" w:sz="4" w:space="0" w:color="auto"/>
            </w:tcBorders>
            <w:shd w:val="clear" w:color="auto" w:fill="auto"/>
            <w:noWrap/>
            <w:vAlign w:val="center"/>
          </w:tcPr>
          <w:p w14:paraId="7667FB2F" w14:textId="77777777" w:rsidR="00292C41" w:rsidRPr="00FB387E" w:rsidRDefault="00292C41" w:rsidP="00CB24D1">
            <w:pPr>
              <w:pStyle w:val="TAC"/>
              <w:rPr>
                <w:rFonts w:eastAsia="MS Mincho"/>
              </w:rPr>
            </w:pPr>
            <w:r w:rsidRPr="00FB387E">
              <w:rPr>
                <w:color w:val="000000"/>
              </w:rPr>
              <w:t>23232</w:t>
            </w:r>
          </w:p>
        </w:tc>
        <w:tc>
          <w:tcPr>
            <w:tcW w:w="1127" w:type="dxa"/>
            <w:tcBorders>
              <w:top w:val="nil"/>
              <w:left w:val="nil"/>
              <w:bottom w:val="single" w:sz="4" w:space="0" w:color="auto"/>
              <w:right w:val="single" w:sz="4" w:space="0" w:color="auto"/>
            </w:tcBorders>
            <w:shd w:val="clear" w:color="auto" w:fill="auto"/>
            <w:noWrap/>
            <w:vAlign w:val="center"/>
          </w:tcPr>
          <w:p w14:paraId="0E1C1E7B" w14:textId="77777777" w:rsidR="00292C41" w:rsidRPr="00FB387E" w:rsidRDefault="00292C41" w:rsidP="00CB24D1">
            <w:pPr>
              <w:pStyle w:val="TAC"/>
              <w:rPr>
                <w:rFonts w:eastAsia="MS Mincho"/>
              </w:rPr>
            </w:pPr>
            <w:r w:rsidRPr="00FB387E">
              <w:rPr>
                <w:color w:val="000000"/>
              </w:rPr>
              <w:t>5808</w:t>
            </w:r>
          </w:p>
        </w:tc>
      </w:tr>
      <w:tr w:rsidR="00292C41" w:rsidRPr="00FB387E" w14:paraId="46F26127"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4EF2442F"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3F2E9BC3" w14:textId="77777777" w:rsidR="00292C41" w:rsidRPr="00FB387E" w:rsidRDefault="00292C41" w:rsidP="00CB24D1">
            <w:pPr>
              <w:pStyle w:val="TAC"/>
              <w:rPr>
                <w:color w:val="000000"/>
              </w:rPr>
            </w:pPr>
            <w:r w:rsidRPr="00FB387E">
              <w:rPr>
                <w:rFonts w:eastAsia="MS Mincho"/>
              </w:rPr>
              <w:t>51</w:t>
            </w:r>
          </w:p>
        </w:tc>
        <w:tc>
          <w:tcPr>
            <w:tcW w:w="967" w:type="dxa"/>
            <w:tcBorders>
              <w:top w:val="nil"/>
              <w:left w:val="nil"/>
              <w:bottom w:val="single" w:sz="4" w:space="0" w:color="auto"/>
              <w:right w:val="single" w:sz="4" w:space="0" w:color="auto"/>
            </w:tcBorders>
            <w:shd w:val="clear" w:color="auto" w:fill="auto"/>
            <w:noWrap/>
            <w:vAlign w:val="center"/>
          </w:tcPr>
          <w:p w14:paraId="7A1A55C3" w14:textId="77777777" w:rsidR="00292C41" w:rsidRPr="00FB387E" w:rsidRDefault="00292C41" w:rsidP="00CB24D1">
            <w:pPr>
              <w:pStyle w:val="TAC"/>
              <w:rPr>
                <w:color w:val="000000"/>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tcPr>
          <w:p w14:paraId="5F591672" w14:textId="77777777" w:rsidR="00292C41" w:rsidRPr="00FB387E" w:rsidRDefault="00292C41" w:rsidP="00CB24D1">
            <w:pPr>
              <w:pStyle w:val="TAC"/>
              <w:rPr>
                <w:color w:val="000000"/>
              </w:rPr>
            </w:pPr>
            <w:r w:rsidRPr="00FB387E">
              <w:rPr>
                <w:rFonts w:eastAsia="MS Mincho"/>
              </w:rPr>
              <w:t>16QAM</w:t>
            </w:r>
          </w:p>
        </w:tc>
        <w:tc>
          <w:tcPr>
            <w:tcW w:w="890" w:type="dxa"/>
            <w:tcBorders>
              <w:top w:val="nil"/>
              <w:left w:val="nil"/>
              <w:bottom w:val="single" w:sz="4" w:space="0" w:color="auto"/>
              <w:right w:val="single" w:sz="4" w:space="0" w:color="auto"/>
            </w:tcBorders>
            <w:shd w:val="clear" w:color="auto" w:fill="auto"/>
            <w:noWrap/>
            <w:vAlign w:val="center"/>
          </w:tcPr>
          <w:p w14:paraId="77BEEFF3" w14:textId="77777777" w:rsidR="00292C41" w:rsidRPr="00FB387E" w:rsidRDefault="00292C41" w:rsidP="00CB24D1">
            <w:pPr>
              <w:pStyle w:val="TAC"/>
              <w:rPr>
                <w:color w:val="000000"/>
              </w:rPr>
            </w:pPr>
            <w:r w:rsidRPr="00FB387E">
              <w:rPr>
                <w:rFonts w:eastAsia="MS Mincho"/>
              </w:rPr>
              <w:t>10</w:t>
            </w:r>
          </w:p>
        </w:tc>
        <w:tc>
          <w:tcPr>
            <w:tcW w:w="926" w:type="dxa"/>
            <w:tcBorders>
              <w:top w:val="nil"/>
              <w:left w:val="nil"/>
              <w:bottom w:val="single" w:sz="4" w:space="0" w:color="auto"/>
              <w:right w:val="single" w:sz="4" w:space="0" w:color="auto"/>
            </w:tcBorders>
            <w:shd w:val="clear" w:color="auto" w:fill="auto"/>
            <w:noWrap/>
            <w:vAlign w:val="center"/>
          </w:tcPr>
          <w:p w14:paraId="730823A0" w14:textId="77777777" w:rsidR="00292C41" w:rsidRPr="00FB387E" w:rsidRDefault="00292C41" w:rsidP="00CB24D1">
            <w:pPr>
              <w:pStyle w:val="TAC"/>
            </w:pPr>
            <w:r w:rsidRPr="00FB387E">
              <w:rPr>
                <w:rFonts w:eastAsia="MS Mincho"/>
              </w:rPr>
              <w:t>8968</w:t>
            </w:r>
          </w:p>
        </w:tc>
        <w:tc>
          <w:tcPr>
            <w:tcW w:w="1057" w:type="dxa"/>
            <w:tcBorders>
              <w:top w:val="nil"/>
              <w:left w:val="nil"/>
              <w:bottom w:val="single" w:sz="4" w:space="0" w:color="auto"/>
              <w:right w:val="single" w:sz="4" w:space="0" w:color="auto"/>
            </w:tcBorders>
            <w:shd w:val="clear" w:color="auto" w:fill="auto"/>
            <w:noWrap/>
            <w:vAlign w:val="center"/>
          </w:tcPr>
          <w:p w14:paraId="1A4BB620" w14:textId="77777777" w:rsidR="00292C41" w:rsidRPr="00FB387E" w:rsidRDefault="00292C41" w:rsidP="00CB24D1">
            <w:pPr>
              <w:pStyle w:val="TAC"/>
              <w:rPr>
                <w:color w:val="000000"/>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tcPr>
          <w:p w14:paraId="6596ACFC" w14:textId="77777777" w:rsidR="00292C41" w:rsidRPr="00FB387E" w:rsidRDefault="00292C41" w:rsidP="00CB24D1">
            <w:pPr>
              <w:pStyle w:val="TAC"/>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tcPr>
          <w:p w14:paraId="607724B3" w14:textId="77777777" w:rsidR="00292C41" w:rsidRPr="00FB387E" w:rsidRDefault="00292C41" w:rsidP="00CB24D1">
            <w:pPr>
              <w:pStyle w:val="TAC"/>
              <w:rPr>
                <w:color w:val="000000"/>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tcPr>
          <w:p w14:paraId="55C7C91C" w14:textId="77777777" w:rsidR="00292C41" w:rsidRPr="00FB387E" w:rsidRDefault="00292C41" w:rsidP="00CB24D1">
            <w:pPr>
              <w:pStyle w:val="TAC"/>
              <w:rPr>
                <w:color w:val="000000"/>
              </w:rPr>
            </w:pPr>
            <w:r w:rsidRPr="00FB387E">
              <w:rPr>
                <w:rFonts w:eastAsia="MS Mincho"/>
              </w:rPr>
              <w:t>26928</w:t>
            </w:r>
          </w:p>
        </w:tc>
        <w:tc>
          <w:tcPr>
            <w:tcW w:w="1127" w:type="dxa"/>
            <w:tcBorders>
              <w:top w:val="nil"/>
              <w:left w:val="nil"/>
              <w:bottom w:val="single" w:sz="4" w:space="0" w:color="auto"/>
              <w:right w:val="single" w:sz="4" w:space="0" w:color="auto"/>
            </w:tcBorders>
            <w:shd w:val="clear" w:color="auto" w:fill="auto"/>
            <w:noWrap/>
            <w:vAlign w:val="center"/>
          </w:tcPr>
          <w:p w14:paraId="6C7B0818" w14:textId="77777777" w:rsidR="00292C41" w:rsidRPr="00FB387E" w:rsidRDefault="00292C41" w:rsidP="00CB24D1">
            <w:pPr>
              <w:pStyle w:val="TAC"/>
              <w:rPr>
                <w:color w:val="000000"/>
              </w:rPr>
            </w:pPr>
            <w:r w:rsidRPr="00FB387E">
              <w:rPr>
                <w:rFonts w:eastAsia="MS Mincho"/>
              </w:rPr>
              <w:t>6732</w:t>
            </w:r>
          </w:p>
        </w:tc>
      </w:tr>
      <w:tr w:rsidR="00292C41" w:rsidRPr="00FB387E" w14:paraId="3459580D" w14:textId="77777777" w:rsidTr="00CB24D1">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85E650" w14:textId="77777777" w:rsidR="00292C41" w:rsidRPr="00FB387E" w:rsidRDefault="00292C41" w:rsidP="00CB24D1">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AE18067" w14:textId="77777777" w:rsidR="00292C41" w:rsidRPr="00FB387E" w:rsidRDefault="00292C41" w:rsidP="00CB24D1">
            <w:pPr>
              <w:pStyle w:val="TAC"/>
              <w:rPr>
                <w:rFonts w:eastAsia="MS Mincho"/>
              </w:rPr>
            </w:pPr>
            <w:r w:rsidRPr="00FB387E">
              <w:rPr>
                <w:rFonts w:eastAsia="MS Mincho"/>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07B420" w14:textId="77777777" w:rsidR="00292C41" w:rsidRPr="00FB387E" w:rsidRDefault="00292C41" w:rsidP="00CB24D1">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A961F1E" w14:textId="77777777" w:rsidR="00292C41" w:rsidRPr="00FB387E" w:rsidRDefault="00292C41" w:rsidP="00CB24D1">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C34A687" w14:textId="77777777" w:rsidR="00292C41" w:rsidRPr="00FB387E" w:rsidRDefault="00292C41" w:rsidP="00CB24D1">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AE560B6" w14:textId="77777777" w:rsidR="00292C41" w:rsidRPr="00FB387E" w:rsidRDefault="00292C41" w:rsidP="00CB24D1">
            <w:pPr>
              <w:pStyle w:val="TAC"/>
              <w:rPr>
                <w:rFonts w:eastAsia="MS Mincho"/>
              </w:rPr>
            </w:pPr>
            <w:r w:rsidRPr="00FB387E">
              <w:rPr>
                <w:rFonts w:eastAsia="MS Mincho"/>
              </w:rPr>
              <w:t>184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CBBED85" w14:textId="77777777" w:rsidR="00292C41" w:rsidRPr="00FB387E" w:rsidRDefault="00292C41" w:rsidP="00CB24D1">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0940B7E" w14:textId="77777777" w:rsidR="00292C41" w:rsidRPr="00FB387E" w:rsidRDefault="00292C41" w:rsidP="00CB24D1">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A89A422" w14:textId="77777777" w:rsidR="00292C41" w:rsidRPr="00FB387E" w:rsidRDefault="00292C41" w:rsidP="00CB24D1">
            <w:pPr>
              <w:pStyle w:val="TAC"/>
              <w:rPr>
                <w:rFonts w:eastAsia="MS Mincho"/>
              </w:rPr>
            </w:pPr>
            <w:r w:rsidRPr="00FB387E">
              <w:rPr>
                <w:rFonts w:eastAsia="MS Mincho"/>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D6A9182" w14:textId="77777777" w:rsidR="00292C41" w:rsidRPr="00FB387E" w:rsidRDefault="00292C41" w:rsidP="00CB24D1">
            <w:pPr>
              <w:pStyle w:val="TAC"/>
              <w:rPr>
                <w:rFonts w:eastAsia="MS Mincho"/>
              </w:rPr>
            </w:pPr>
            <w:r w:rsidRPr="00FB387E">
              <w:rPr>
                <w:rFonts w:eastAsia="MS Mincho"/>
              </w:rPr>
              <w:t>559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C5CEF69" w14:textId="77777777" w:rsidR="00292C41" w:rsidRPr="00FB387E" w:rsidRDefault="00292C41" w:rsidP="00CB24D1">
            <w:pPr>
              <w:pStyle w:val="TAC"/>
              <w:rPr>
                <w:rFonts w:eastAsia="MS Mincho"/>
              </w:rPr>
            </w:pPr>
            <w:r w:rsidRPr="00FB387E">
              <w:rPr>
                <w:rFonts w:eastAsia="MS Mincho"/>
              </w:rPr>
              <w:t>13992</w:t>
            </w:r>
          </w:p>
        </w:tc>
      </w:tr>
      <w:tr w:rsidR="00292C41" w:rsidRPr="00FB387E" w14:paraId="0D6C4A56" w14:textId="77777777" w:rsidTr="00CB24D1">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93BA72" w14:textId="77777777" w:rsidR="00292C41" w:rsidRPr="00FB387E" w:rsidRDefault="00292C41" w:rsidP="00CB24D1">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8648B71" w14:textId="77777777" w:rsidR="00292C41" w:rsidRPr="00FB387E" w:rsidRDefault="00292C41" w:rsidP="00CB24D1">
            <w:pPr>
              <w:pStyle w:val="TAC"/>
              <w:rPr>
                <w:rFonts w:eastAsia="MS Mincho"/>
              </w:rPr>
            </w:pPr>
            <w:r w:rsidRPr="00FB387E">
              <w:rPr>
                <w:rFonts w:eastAsia="MS Mincho"/>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465AB3" w14:textId="77777777" w:rsidR="00292C41" w:rsidRPr="00FB387E" w:rsidRDefault="00292C41" w:rsidP="00CB24D1">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A12470A" w14:textId="77777777" w:rsidR="00292C41" w:rsidRPr="00FB387E" w:rsidRDefault="00292C41" w:rsidP="00CB24D1">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A3C2572" w14:textId="77777777" w:rsidR="00292C41" w:rsidRPr="00FB387E" w:rsidRDefault="00292C41" w:rsidP="00CB24D1">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07565F3" w14:textId="77777777" w:rsidR="00292C41" w:rsidRPr="00FB387E" w:rsidRDefault="00292C41" w:rsidP="00CB24D1">
            <w:pPr>
              <w:pStyle w:val="TAC"/>
              <w:rPr>
                <w:rFonts w:eastAsia="MS Mincho"/>
              </w:rPr>
            </w:pPr>
            <w:r w:rsidRPr="00FB387E">
              <w:rPr>
                <w:rFonts w:eastAsia="MS Mincho"/>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2D4E575" w14:textId="77777777" w:rsidR="00292C41" w:rsidRPr="00FB387E" w:rsidRDefault="00292C41" w:rsidP="00CB24D1">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C738C99" w14:textId="77777777" w:rsidR="00292C41" w:rsidRPr="00FB387E" w:rsidRDefault="00292C41" w:rsidP="00CB24D1">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7E5B449" w14:textId="77777777" w:rsidR="00292C41" w:rsidRPr="00FB387E" w:rsidRDefault="00292C41" w:rsidP="00CB24D1">
            <w:pPr>
              <w:pStyle w:val="TAC"/>
              <w:rPr>
                <w:rFonts w:eastAsia="MS Mincho"/>
              </w:rPr>
            </w:pPr>
            <w:r w:rsidRPr="00FB387E">
              <w:rPr>
                <w:rFonts w:eastAsia="MS Mincho"/>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241FAD0" w14:textId="77777777" w:rsidR="00292C41" w:rsidRPr="00FB387E" w:rsidRDefault="00292C41" w:rsidP="00CB24D1">
            <w:pPr>
              <w:pStyle w:val="TAC"/>
              <w:rPr>
                <w:rFonts w:eastAsia="MS Mincho"/>
              </w:rPr>
            </w:pPr>
            <w:r w:rsidRPr="00FB387E">
              <w:rPr>
                <w:rFonts w:eastAsia="MS Mincho"/>
              </w:rPr>
              <w:t>855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83FAA13" w14:textId="77777777" w:rsidR="00292C41" w:rsidRPr="00FB387E" w:rsidRDefault="00292C41" w:rsidP="00CB24D1">
            <w:pPr>
              <w:pStyle w:val="TAC"/>
              <w:rPr>
                <w:rFonts w:eastAsia="MS Mincho"/>
              </w:rPr>
            </w:pPr>
            <w:r w:rsidRPr="00FB387E">
              <w:rPr>
                <w:rFonts w:eastAsia="MS Mincho"/>
              </w:rPr>
              <w:t>21384</w:t>
            </w:r>
          </w:p>
        </w:tc>
      </w:tr>
      <w:tr w:rsidR="00292C41" w:rsidRPr="00FB387E" w14:paraId="161D3DF6" w14:textId="77777777" w:rsidTr="00CB24D1">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6C77E6" w14:textId="77777777" w:rsidR="00292C41" w:rsidRPr="00FB387E" w:rsidRDefault="00292C41" w:rsidP="00CB24D1">
            <w:pPr>
              <w:pStyle w:val="TAC"/>
              <w:rPr>
                <w:rFonts w:eastAsia="MS Mincho"/>
              </w:rPr>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2405DEF" w14:textId="77777777" w:rsidR="00292C41" w:rsidRPr="00FB387E" w:rsidRDefault="00292C41" w:rsidP="00CB24D1">
            <w:pPr>
              <w:pStyle w:val="TAC"/>
              <w:rPr>
                <w:rFonts w:eastAsia="MS Mincho"/>
              </w:rPr>
            </w:pPr>
            <w:r w:rsidRPr="00FB387E">
              <w:rPr>
                <w:rFonts w:eastAsia="MS Mincho"/>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A60A08C" w14:textId="77777777" w:rsidR="00292C41" w:rsidRPr="00FB387E" w:rsidRDefault="00292C41" w:rsidP="00CB24D1">
            <w:pPr>
              <w:pStyle w:val="TAC"/>
              <w:rPr>
                <w:rFonts w:eastAsia="MS Mincho"/>
              </w:rPr>
            </w:pPr>
            <w:r w:rsidRPr="00FB387E">
              <w:rPr>
                <w:rFonts w:eastAsia="MS Mincho"/>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7FBE51D" w14:textId="77777777" w:rsidR="00292C41" w:rsidRPr="00FB387E" w:rsidRDefault="00292C41" w:rsidP="00CB24D1">
            <w:pPr>
              <w:pStyle w:val="TAC"/>
              <w:rPr>
                <w:rFonts w:eastAsia="MS Mincho"/>
              </w:rPr>
            </w:pPr>
            <w:r w:rsidRPr="00FB387E">
              <w:rPr>
                <w:rFonts w:eastAsia="MS Mincho"/>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5916399" w14:textId="77777777" w:rsidR="00292C41" w:rsidRPr="00FB387E" w:rsidRDefault="00292C41" w:rsidP="00CB24D1">
            <w:pPr>
              <w:pStyle w:val="TAC"/>
              <w:rPr>
                <w:rFonts w:eastAsia="MS Mincho"/>
              </w:rPr>
            </w:pPr>
            <w:r w:rsidRPr="00FB387E">
              <w:rPr>
                <w:rFonts w:eastAsia="MS Mincho"/>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5A6CB28" w14:textId="77777777" w:rsidR="00292C41" w:rsidRPr="00FB387E" w:rsidRDefault="00292C41" w:rsidP="00CB24D1">
            <w:pPr>
              <w:pStyle w:val="TAC"/>
              <w:rPr>
                <w:rFonts w:eastAsia="MS Mincho"/>
              </w:rPr>
            </w:pPr>
            <w:r w:rsidRPr="00FB387E">
              <w:rPr>
                <w:rFonts w:eastAsia="MS Mincho"/>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ACCB0FF" w14:textId="77777777" w:rsidR="00292C41" w:rsidRPr="00FB387E" w:rsidRDefault="00292C41" w:rsidP="00CB24D1">
            <w:pPr>
              <w:pStyle w:val="TAC"/>
              <w:rPr>
                <w:rFonts w:eastAsia="MS Mincho"/>
              </w:rPr>
            </w:pPr>
            <w:r w:rsidRPr="00FB387E">
              <w:rPr>
                <w:rFonts w:eastAsia="MS Mincho"/>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9AEFCF5" w14:textId="77777777" w:rsidR="00292C41" w:rsidRPr="00FB387E" w:rsidRDefault="00292C41" w:rsidP="00CB24D1">
            <w:pPr>
              <w:pStyle w:val="TAC"/>
              <w:rPr>
                <w:rFonts w:eastAsia="MS Mincho"/>
              </w:rPr>
            </w:pPr>
            <w:r w:rsidRPr="00FB387E">
              <w:rPr>
                <w:rFonts w:eastAsia="MS Mincho"/>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92B0012" w14:textId="77777777" w:rsidR="00292C41" w:rsidRPr="00FB387E" w:rsidRDefault="00292C41" w:rsidP="00CB24D1">
            <w:pPr>
              <w:pStyle w:val="TAC"/>
              <w:rPr>
                <w:rFonts w:eastAsia="MS Mincho"/>
              </w:rPr>
            </w:pPr>
            <w:r w:rsidRPr="00FB387E">
              <w:rPr>
                <w:rFonts w:eastAsia="MS Mincho"/>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1AE8DCD" w14:textId="77777777" w:rsidR="00292C41" w:rsidRPr="00FB387E" w:rsidRDefault="00292C41" w:rsidP="00CB24D1">
            <w:pPr>
              <w:pStyle w:val="TAC"/>
              <w:rPr>
                <w:rFonts w:eastAsia="MS Mincho"/>
              </w:rPr>
            </w:pPr>
            <w:r w:rsidRPr="00FB387E">
              <w:rPr>
                <w:rFonts w:eastAsia="MS Mincho"/>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082D474" w14:textId="77777777" w:rsidR="00292C41" w:rsidRPr="00FB387E" w:rsidRDefault="00292C41" w:rsidP="00CB24D1">
            <w:pPr>
              <w:pStyle w:val="TAC"/>
              <w:rPr>
                <w:rFonts w:eastAsia="MS Mincho"/>
              </w:rPr>
            </w:pPr>
            <w:r w:rsidRPr="00FB387E">
              <w:rPr>
                <w:rFonts w:eastAsia="MS Mincho"/>
              </w:rPr>
              <w:t>28512</w:t>
            </w:r>
          </w:p>
        </w:tc>
      </w:tr>
      <w:tr w:rsidR="00292C41" w:rsidRPr="00FB387E" w14:paraId="42CA49AF" w14:textId="77777777" w:rsidTr="00CB24D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ADEB558" w14:textId="77777777" w:rsidR="00292C41" w:rsidRPr="00FB387E" w:rsidRDefault="00292C41" w:rsidP="00CB24D1">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4CDFECE6" w14:textId="77777777" w:rsidR="00292C41" w:rsidRPr="00FB387E" w:rsidRDefault="00292C41" w:rsidP="00CB24D1">
            <w:pPr>
              <w:pStyle w:val="TAN"/>
              <w:rPr>
                <w:rFonts w:eastAsia="MS Mincho"/>
              </w:rPr>
            </w:pPr>
            <w:r w:rsidRPr="00FB387E">
              <w:rPr>
                <w:rFonts w:eastAsia="MS Mincho"/>
              </w:rPr>
              <w:t>NOTE 2:</w:t>
            </w:r>
            <w:r w:rsidRPr="00FB387E">
              <w:rPr>
                <w:rFonts w:eastAsia="MS Mincho"/>
              </w:rPr>
              <w:tab/>
              <w:t>MCS Index is based on MCS table 5.1.3.1-1 defined in TS 38.214 [10].</w:t>
            </w:r>
          </w:p>
          <w:p w14:paraId="45901E2D" w14:textId="77777777" w:rsidR="00292C41" w:rsidRPr="00FB387E" w:rsidRDefault="00292C41" w:rsidP="00CB24D1">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44E29065" w14:textId="77777777" w:rsidR="00292C41" w:rsidRPr="00FB387E" w:rsidRDefault="00292C41" w:rsidP="00CB24D1">
            <w:pPr>
              <w:pStyle w:val="TAN"/>
              <w:rPr>
                <w:rFonts w:eastAsia="MS Mincho"/>
              </w:rPr>
            </w:pPr>
            <w:r w:rsidRPr="00FB387E">
              <w:rPr>
                <w:rFonts w:eastAsia="MS Mincho"/>
              </w:rPr>
              <w:t>NOTE 4:  The RMCs apply to all channel bandwidth where allocated resource blocks</w:t>
            </w:r>
            <w:r w:rsidRPr="00FB387E">
              <w:rPr>
                <w:rFonts w:eastAsia="MS Mincho"/>
                <w:vertAlign w:val="subscript"/>
              </w:rPr>
              <w:t xml:space="preserve">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2FDAA5C1" w14:textId="77777777" w:rsidR="00292C41" w:rsidRPr="00FB387E" w:rsidRDefault="00292C41" w:rsidP="00346178"/>
    <w:p w14:paraId="5AA8F02B" w14:textId="77777777" w:rsidR="00975C97" w:rsidRPr="00FB387E" w:rsidRDefault="00975C97" w:rsidP="00346178">
      <w:pPr>
        <w:pStyle w:val="TH"/>
      </w:pPr>
      <w:r w:rsidRPr="00FB387E">
        <w:t>Table A.2.2.7-2: Void</w:t>
      </w:r>
    </w:p>
    <w:p w14:paraId="1E129A68" w14:textId="77777777" w:rsidR="00975C97" w:rsidRPr="00FB387E" w:rsidRDefault="00975C97" w:rsidP="00346178">
      <w:pPr>
        <w:pStyle w:val="TH"/>
      </w:pPr>
      <w:r w:rsidRPr="00FB387E">
        <w:t>Table A.2.2.7-3: Void</w:t>
      </w:r>
    </w:p>
    <w:p w14:paraId="4ABA5A21" w14:textId="77777777" w:rsidR="00975C97" w:rsidRPr="00FB387E" w:rsidRDefault="00975C97" w:rsidP="00346178"/>
    <w:p w14:paraId="6A206F5D" w14:textId="2F009985" w:rsidR="00975C97" w:rsidRPr="00FB387E" w:rsidRDefault="00975C97" w:rsidP="00975C97">
      <w:pPr>
        <w:pStyle w:val="Heading3"/>
      </w:pPr>
      <w:bookmarkStart w:id="26" w:name="_Toc27478682"/>
      <w:bookmarkStart w:id="27" w:name="_Toc36227396"/>
      <w:r w:rsidRPr="00FB387E">
        <w:t>A.2.2.8</w:t>
      </w:r>
      <w:r w:rsidRPr="00FB387E">
        <w:tab/>
        <w:t>CP-OFDM 64QAM</w:t>
      </w:r>
      <w:bookmarkEnd w:id="26"/>
      <w:bookmarkEnd w:id="27"/>
    </w:p>
    <w:p w14:paraId="795D38A5" w14:textId="77777777" w:rsidR="00975C97" w:rsidRPr="00FB387E" w:rsidRDefault="00975C97" w:rsidP="00346178">
      <w:pPr>
        <w:pStyle w:val="TH"/>
      </w:pPr>
      <w:r w:rsidRPr="00FB387E">
        <w:t>Table A.2.2.8-1: 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75C97" w:rsidRPr="00FB387E" w14:paraId="21CE8393"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853076F" w14:textId="77777777" w:rsidR="00975C97" w:rsidRPr="00FB387E" w:rsidRDefault="00975C97" w:rsidP="00346178">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450D99B" w14:textId="77777777" w:rsidR="00975C97" w:rsidRPr="00FB387E" w:rsidRDefault="00975C97" w:rsidP="00346178">
            <w:pPr>
              <w:pStyle w:val="TAH"/>
              <w:rPr>
                <w:rFonts w:eastAsia="MS Mincho"/>
                <w:vertAlign w:val="subscript"/>
              </w:rPr>
            </w:pPr>
            <w:r w:rsidRPr="00FB387E">
              <w:rPr>
                <w:rFonts w:eastAsia="MS Mincho"/>
              </w:rPr>
              <w:t>Allocated resource blocks (L</w:t>
            </w:r>
            <w:r w:rsidRPr="00FB387E">
              <w:rPr>
                <w:rFonts w:eastAsia="MS Mincho"/>
                <w:vertAlign w:val="subscript"/>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CB8F68F" w14:textId="77777777" w:rsidR="00975C97" w:rsidRPr="00FB387E" w:rsidRDefault="00975C97" w:rsidP="00346178">
            <w:pPr>
              <w:pStyle w:val="TAH"/>
              <w:rPr>
                <w:rFonts w:eastAsia="MS Mincho"/>
              </w:rPr>
            </w:pPr>
            <w:r w:rsidRPr="00FB387E">
              <w:rPr>
                <w:rFonts w:eastAsia="MS Mincho"/>
              </w:rPr>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ED7B17A" w14:textId="77777777" w:rsidR="00975C97" w:rsidRPr="00FB387E" w:rsidRDefault="00975C97" w:rsidP="00346178">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3C073E1" w14:textId="77777777" w:rsidR="00975C97" w:rsidRPr="00FB387E" w:rsidRDefault="00975C97" w:rsidP="00346178">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92A616B" w14:textId="77777777" w:rsidR="00975C97" w:rsidRPr="00FB387E" w:rsidRDefault="00975C97" w:rsidP="00346178">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9E82841" w14:textId="77777777" w:rsidR="00975C97" w:rsidRPr="00FB387E" w:rsidRDefault="00975C97" w:rsidP="00346178">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4A5D0C0C" w14:textId="77777777" w:rsidR="00975C97" w:rsidRPr="00FB387E" w:rsidRDefault="00975C97" w:rsidP="00346178">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EA3F84E" w14:textId="77777777" w:rsidR="00975C97" w:rsidRPr="00FB387E" w:rsidRDefault="00975C97" w:rsidP="00346178">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2379C146" w14:textId="77777777" w:rsidR="00975C97" w:rsidRPr="00FB387E" w:rsidRDefault="00975C97" w:rsidP="00346178">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0F85481" w14:textId="77777777" w:rsidR="00975C97" w:rsidRPr="00FB387E" w:rsidRDefault="00975C97" w:rsidP="00346178">
            <w:pPr>
              <w:pStyle w:val="TAH"/>
              <w:rPr>
                <w:rFonts w:eastAsia="MS Mincho"/>
              </w:rPr>
            </w:pPr>
            <w:r w:rsidRPr="00FB387E">
              <w:rPr>
                <w:rFonts w:eastAsia="MS Mincho"/>
              </w:rPr>
              <w:t>Total modulated symbols per slot</w:t>
            </w:r>
          </w:p>
        </w:tc>
      </w:tr>
      <w:tr w:rsidR="00975C97" w:rsidRPr="00FB387E" w14:paraId="5055D4C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9A6669" w14:textId="77777777" w:rsidR="00975C97" w:rsidRPr="00FB387E" w:rsidRDefault="00975C97" w:rsidP="00346178">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605792F9" w14:textId="77777777" w:rsidR="00975C97" w:rsidRPr="00FB387E" w:rsidRDefault="00975C97" w:rsidP="00346178">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1AAE4994" w14:textId="77777777" w:rsidR="00975C97" w:rsidRPr="00FB387E" w:rsidRDefault="00975C97" w:rsidP="00346178">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2B49748E" w14:textId="77777777" w:rsidR="00975C97" w:rsidRPr="00FB387E" w:rsidRDefault="00975C97" w:rsidP="00346178">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3C09317F" w14:textId="77777777" w:rsidR="00975C97" w:rsidRPr="00FB387E" w:rsidRDefault="00975C97" w:rsidP="00346178">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47BC9AAC" w14:textId="77777777" w:rsidR="00975C97" w:rsidRPr="00FB387E" w:rsidRDefault="00975C97" w:rsidP="00346178">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2986818B" w14:textId="77777777" w:rsidR="00975C97" w:rsidRPr="00FB387E" w:rsidRDefault="00975C97" w:rsidP="00346178">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282468CC" w14:textId="77777777" w:rsidR="00975C97" w:rsidRPr="00FB387E" w:rsidRDefault="00975C97" w:rsidP="00346178">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17D50F89" w14:textId="77777777" w:rsidR="00975C97" w:rsidRPr="00FB387E" w:rsidRDefault="00975C97" w:rsidP="00346178">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63C1C1CD" w14:textId="77777777" w:rsidR="00975C97" w:rsidRPr="00FB387E" w:rsidRDefault="00975C97" w:rsidP="00346178">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1B34B6CF" w14:textId="77777777" w:rsidR="00975C97" w:rsidRPr="00FB387E" w:rsidRDefault="00975C97" w:rsidP="00346178">
            <w:pPr>
              <w:pStyle w:val="TAC"/>
              <w:rPr>
                <w:rFonts w:eastAsia="MS Mincho"/>
              </w:rPr>
            </w:pPr>
            <w:r w:rsidRPr="00FB387E">
              <w:rPr>
                <w:rFonts w:eastAsia="MS Mincho"/>
              </w:rPr>
              <w:t> </w:t>
            </w:r>
          </w:p>
        </w:tc>
      </w:tr>
      <w:tr w:rsidR="006D0D8E" w:rsidRPr="00FB387E" w14:paraId="3E224618"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5E7B12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bottom"/>
          </w:tcPr>
          <w:p w14:paraId="04834AE2" w14:textId="77777777" w:rsidR="006D0D8E" w:rsidRPr="00FB387E" w:rsidRDefault="006D0D8E" w:rsidP="00346178">
            <w:pPr>
              <w:pStyle w:val="TAC"/>
            </w:pPr>
            <w:r w:rsidRPr="00FB387E">
              <w:t>1</w:t>
            </w:r>
          </w:p>
        </w:tc>
        <w:tc>
          <w:tcPr>
            <w:tcW w:w="967" w:type="dxa"/>
            <w:tcBorders>
              <w:top w:val="nil"/>
              <w:left w:val="nil"/>
              <w:bottom w:val="single" w:sz="4" w:space="0" w:color="auto"/>
              <w:right w:val="single" w:sz="4" w:space="0" w:color="auto"/>
            </w:tcBorders>
            <w:shd w:val="clear" w:color="auto" w:fill="auto"/>
            <w:noWrap/>
            <w:vAlign w:val="bottom"/>
          </w:tcPr>
          <w:p w14:paraId="3BDC784C"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bottom"/>
          </w:tcPr>
          <w:p w14:paraId="13FFDE4B"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bottom"/>
          </w:tcPr>
          <w:p w14:paraId="59FF9F30"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bottom"/>
          </w:tcPr>
          <w:p w14:paraId="3E8ADA44" w14:textId="77777777" w:rsidR="006D0D8E" w:rsidRPr="00FB387E" w:rsidRDefault="006D0D8E" w:rsidP="00346178">
            <w:pPr>
              <w:pStyle w:val="TAC"/>
            </w:pPr>
            <w:r w:rsidRPr="00FB387E">
              <w:t>408</w:t>
            </w:r>
          </w:p>
        </w:tc>
        <w:tc>
          <w:tcPr>
            <w:tcW w:w="1057" w:type="dxa"/>
            <w:tcBorders>
              <w:top w:val="nil"/>
              <w:left w:val="nil"/>
              <w:bottom w:val="single" w:sz="4" w:space="0" w:color="auto"/>
              <w:right w:val="single" w:sz="4" w:space="0" w:color="auto"/>
            </w:tcBorders>
            <w:shd w:val="clear" w:color="auto" w:fill="auto"/>
            <w:noWrap/>
            <w:vAlign w:val="bottom"/>
          </w:tcPr>
          <w:p w14:paraId="6FE436C5"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bottom"/>
          </w:tcPr>
          <w:p w14:paraId="21161C21"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bottom"/>
          </w:tcPr>
          <w:p w14:paraId="6841DB81"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bottom"/>
          </w:tcPr>
          <w:p w14:paraId="418EC293" w14:textId="77777777" w:rsidR="006D0D8E" w:rsidRPr="00FB387E" w:rsidRDefault="006D0D8E" w:rsidP="00346178">
            <w:pPr>
              <w:pStyle w:val="TAC"/>
            </w:pPr>
            <w:r w:rsidRPr="00FB387E">
              <w:t>792</w:t>
            </w:r>
          </w:p>
        </w:tc>
        <w:tc>
          <w:tcPr>
            <w:tcW w:w="1127" w:type="dxa"/>
            <w:tcBorders>
              <w:top w:val="nil"/>
              <w:left w:val="nil"/>
              <w:bottom w:val="single" w:sz="4" w:space="0" w:color="auto"/>
              <w:right w:val="single" w:sz="4" w:space="0" w:color="auto"/>
            </w:tcBorders>
            <w:shd w:val="clear" w:color="auto" w:fill="auto"/>
            <w:noWrap/>
            <w:vAlign w:val="bottom"/>
          </w:tcPr>
          <w:p w14:paraId="1CCB4BA9" w14:textId="77777777" w:rsidR="006D0D8E" w:rsidRPr="00FB387E" w:rsidRDefault="006D0D8E" w:rsidP="00346178">
            <w:pPr>
              <w:pStyle w:val="TAC"/>
            </w:pPr>
            <w:r w:rsidRPr="00FB387E">
              <w:t>132</w:t>
            </w:r>
          </w:p>
        </w:tc>
      </w:tr>
      <w:tr w:rsidR="006D0D8E" w:rsidRPr="00FB387E" w14:paraId="51E8412B"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3E7ED4C"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38749A3" w14:textId="77777777" w:rsidR="006D0D8E" w:rsidRPr="00FB387E" w:rsidRDefault="006D0D8E" w:rsidP="00346178">
            <w:pPr>
              <w:pStyle w:val="TAC"/>
            </w:pPr>
            <w:r w:rsidRPr="00FB387E">
              <w:t>5</w:t>
            </w:r>
          </w:p>
        </w:tc>
        <w:tc>
          <w:tcPr>
            <w:tcW w:w="967" w:type="dxa"/>
            <w:tcBorders>
              <w:top w:val="nil"/>
              <w:left w:val="nil"/>
              <w:bottom w:val="single" w:sz="4" w:space="0" w:color="auto"/>
              <w:right w:val="single" w:sz="4" w:space="0" w:color="auto"/>
            </w:tcBorders>
            <w:shd w:val="clear" w:color="auto" w:fill="auto"/>
            <w:noWrap/>
            <w:vAlign w:val="center"/>
          </w:tcPr>
          <w:p w14:paraId="6820C190"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4BAE98DD" w14:textId="77777777" w:rsidR="006D0D8E" w:rsidRPr="00FB387E" w:rsidRDefault="006D0D8E" w:rsidP="00346178">
            <w:pPr>
              <w:pStyle w:val="TAC"/>
              <w:rPr>
                <w:rFonts w:cs="Arial"/>
                <w:szCs w:val="18"/>
              </w:rPr>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042B312D"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080A4B7D" w14:textId="77777777" w:rsidR="006D0D8E" w:rsidRPr="00FB387E" w:rsidRDefault="006D0D8E" w:rsidP="00346178">
            <w:pPr>
              <w:pStyle w:val="TAC"/>
            </w:pPr>
            <w:r w:rsidRPr="00FB387E">
              <w:t>2024</w:t>
            </w:r>
          </w:p>
        </w:tc>
        <w:tc>
          <w:tcPr>
            <w:tcW w:w="1057" w:type="dxa"/>
            <w:tcBorders>
              <w:top w:val="nil"/>
              <w:left w:val="nil"/>
              <w:bottom w:val="single" w:sz="4" w:space="0" w:color="auto"/>
              <w:right w:val="single" w:sz="4" w:space="0" w:color="auto"/>
            </w:tcBorders>
            <w:shd w:val="clear" w:color="auto" w:fill="auto"/>
            <w:noWrap/>
            <w:vAlign w:val="center"/>
          </w:tcPr>
          <w:p w14:paraId="0DFEC079"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012A8F11"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58BF3FFD"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3C06AB52" w14:textId="77777777" w:rsidR="006D0D8E" w:rsidRPr="00FB387E" w:rsidRDefault="006D0D8E" w:rsidP="00346178">
            <w:pPr>
              <w:pStyle w:val="TAC"/>
              <w:rPr>
                <w:rFonts w:cs="Arial"/>
                <w:szCs w:val="18"/>
              </w:rPr>
            </w:pPr>
            <w:r w:rsidRPr="00FB387E">
              <w:t>3960</w:t>
            </w:r>
          </w:p>
        </w:tc>
        <w:tc>
          <w:tcPr>
            <w:tcW w:w="1127" w:type="dxa"/>
            <w:tcBorders>
              <w:top w:val="nil"/>
              <w:left w:val="nil"/>
              <w:bottom w:val="single" w:sz="4" w:space="0" w:color="auto"/>
              <w:right w:val="single" w:sz="4" w:space="0" w:color="auto"/>
            </w:tcBorders>
            <w:shd w:val="clear" w:color="auto" w:fill="auto"/>
            <w:noWrap/>
            <w:vAlign w:val="center"/>
          </w:tcPr>
          <w:p w14:paraId="66E748FF" w14:textId="77777777" w:rsidR="006D0D8E" w:rsidRPr="00FB387E" w:rsidRDefault="006D0D8E" w:rsidP="00346178">
            <w:pPr>
              <w:pStyle w:val="TAC"/>
              <w:rPr>
                <w:rFonts w:cs="Arial"/>
                <w:szCs w:val="18"/>
              </w:rPr>
            </w:pPr>
            <w:r w:rsidRPr="00FB387E">
              <w:t>660</w:t>
            </w:r>
          </w:p>
        </w:tc>
      </w:tr>
      <w:tr w:rsidR="006D0D8E" w:rsidRPr="00FB387E" w14:paraId="66AB5E3E"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618E2FD"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3C8F1FC" w14:textId="77777777" w:rsidR="006D0D8E" w:rsidRPr="00FB387E" w:rsidRDefault="006D0D8E" w:rsidP="00346178">
            <w:pPr>
              <w:pStyle w:val="TAC"/>
            </w:pPr>
            <w:r w:rsidRPr="00FB387E">
              <w:t>9</w:t>
            </w:r>
          </w:p>
        </w:tc>
        <w:tc>
          <w:tcPr>
            <w:tcW w:w="967" w:type="dxa"/>
            <w:tcBorders>
              <w:top w:val="nil"/>
              <w:left w:val="nil"/>
              <w:bottom w:val="single" w:sz="4" w:space="0" w:color="auto"/>
              <w:right w:val="single" w:sz="4" w:space="0" w:color="auto"/>
            </w:tcBorders>
            <w:shd w:val="clear" w:color="auto" w:fill="auto"/>
            <w:noWrap/>
            <w:vAlign w:val="center"/>
          </w:tcPr>
          <w:p w14:paraId="1EF7FD82"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2AC5171B" w14:textId="77777777" w:rsidR="006D0D8E" w:rsidRPr="00FB387E" w:rsidRDefault="006D0D8E" w:rsidP="00346178">
            <w:pPr>
              <w:pStyle w:val="TAC"/>
              <w:rPr>
                <w:rFonts w:cs="Arial"/>
                <w:szCs w:val="18"/>
              </w:rPr>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66142718"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2E2CBE14" w14:textId="77777777" w:rsidR="006D0D8E" w:rsidRPr="00FB387E" w:rsidRDefault="006D0D8E" w:rsidP="00346178">
            <w:pPr>
              <w:pStyle w:val="TAC"/>
            </w:pPr>
            <w:r w:rsidRPr="00FB387E">
              <w:t>3624</w:t>
            </w:r>
          </w:p>
        </w:tc>
        <w:tc>
          <w:tcPr>
            <w:tcW w:w="1057" w:type="dxa"/>
            <w:tcBorders>
              <w:top w:val="nil"/>
              <w:left w:val="nil"/>
              <w:bottom w:val="single" w:sz="4" w:space="0" w:color="auto"/>
              <w:right w:val="single" w:sz="4" w:space="0" w:color="auto"/>
            </w:tcBorders>
            <w:shd w:val="clear" w:color="auto" w:fill="auto"/>
            <w:noWrap/>
            <w:vAlign w:val="center"/>
          </w:tcPr>
          <w:p w14:paraId="0584D07F"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center"/>
          </w:tcPr>
          <w:p w14:paraId="533F59B3"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center"/>
          </w:tcPr>
          <w:p w14:paraId="4060FF65"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64329796" w14:textId="77777777" w:rsidR="006D0D8E" w:rsidRPr="00FB387E" w:rsidRDefault="006D0D8E" w:rsidP="00346178">
            <w:pPr>
              <w:pStyle w:val="TAC"/>
              <w:rPr>
                <w:rFonts w:cs="Arial"/>
                <w:szCs w:val="18"/>
              </w:rPr>
            </w:pPr>
            <w:r w:rsidRPr="00FB387E">
              <w:t>7128</w:t>
            </w:r>
          </w:p>
        </w:tc>
        <w:tc>
          <w:tcPr>
            <w:tcW w:w="1127" w:type="dxa"/>
            <w:tcBorders>
              <w:top w:val="nil"/>
              <w:left w:val="nil"/>
              <w:bottom w:val="single" w:sz="4" w:space="0" w:color="auto"/>
              <w:right w:val="single" w:sz="4" w:space="0" w:color="auto"/>
            </w:tcBorders>
            <w:shd w:val="clear" w:color="auto" w:fill="auto"/>
            <w:noWrap/>
            <w:vAlign w:val="center"/>
          </w:tcPr>
          <w:p w14:paraId="03EE43CA" w14:textId="77777777" w:rsidR="006D0D8E" w:rsidRPr="00FB387E" w:rsidRDefault="006D0D8E" w:rsidP="00346178">
            <w:pPr>
              <w:pStyle w:val="TAC"/>
              <w:rPr>
                <w:rFonts w:cs="Arial"/>
                <w:szCs w:val="18"/>
              </w:rPr>
            </w:pPr>
            <w:r w:rsidRPr="00FB387E">
              <w:t>1188</w:t>
            </w:r>
          </w:p>
        </w:tc>
      </w:tr>
      <w:tr w:rsidR="006D0D8E" w:rsidRPr="00FB387E" w14:paraId="3F1977D0"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74B63C3"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23F179F" w14:textId="77777777" w:rsidR="006D0D8E" w:rsidRPr="00FB387E" w:rsidRDefault="006D0D8E" w:rsidP="00346178">
            <w:pPr>
              <w:pStyle w:val="TAC"/>
            </w:pPr>
            <w:r w:rsidRPr="00FB387E">
              <w:t>10</w:t>
            </w:r>
          </w:p>
        </w:tc>
        <w:tc>
          <w:tcPr>
            <w:tcW w:w="967" w:type="dxa"/>
            <w:tcBorders>
              <w:top w:val="nil"/>
              <w:left w:val="nil"/>
              <w:bottom w:val="single" w:sz="4" w:space="0" w:color="auto"/>
              <w:right w:val="single" w:sz="4" w:space="0" w:color="auto"/>
            </w:tcBorders>
            <w:shd w:val="clear" w:color="auto" w:fill="auto"/>
            <w:noWrap/>
            <w:vAlign w:val="center"/>
          </w:tcPr>
          <w:p w14:paraId="4979D1D4"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61738C28" w14:textId="77777777" w:rsidR="006D0D8E" w:rsidRPr="00FB387E" w:rsidRDefault="006D0D8E" w:rsidP="00346178">
            <w:pPr>
              <w:pStyle w:val="TAC"/>
              <w:rPr>
                <w:rFonts w:cs="Arial"/>
                <w:szCs w:val="18"/>
              </w:rPr>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28D4B8B8"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03BF2AB0" w14:textId="77777777" w:rsidR="006D0D8E" w:rsidRPr="00FB387E" w:rsidRDefault="006D0D8E" w:rsidP="00346178">
            <w:pPr>
              <w:pStyle w:val="TAC"/>
            </w:pPr>
            <w:r w:rsidRPr="00FB387E">
              <w:t>3968</w:t>
            </w:r>
          </w:p>
        </w:tc>
        <w:tc>
          <w:tcPr>
            <w:tcW w:w="1057" w:type="dxa"/>
            <w:tcBorders>
              <w:top w:val="nil"/>
              <w:left w:val="nil"/>
              <w:bottom w:val="single" w:sz="4" w:space="0" w:color="auto"/>
              <w:right w:val="single" w:sz="4" w:space="0" w:color="auto"/>
            </w:tcBorders>
            <w:shd w:val="clear" w:color="auto" w:fill="auto"/>
            <w:noWrap/>
            <w:vAlign w:val="center"/>
          </w:tcPr>
          <w:p w14:paraId="57D54C1F"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2CD62538"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2E5E94A9"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7D79DD86" w14:textId="77777777" w:rsidR="006D0D8E" w:rsidRPr="00FB387E" w:rsidRDefault="006D0D8E" w:rsidP="00346178">
            <w:pPr>
              <w:pStyle w:val="TAC"/>
              <w:rPr>
                <w:rFonts w:cs="Arial"/>
                <w:szCs w:val="18"/>
              </w:rPr>
            </w:pPr>
            <w:r w:rsidRPr="00FB387E">
              <w:t>7920</w:t>
            </w:r>
          </w:p>
        </w:tc>
        <w:tc>
          <w:tcPr>
            <w:tcW w:w="1127" w:type="dxa"/>
            <w:tcBorders>
              <w:top w:val="nil"/>
              <w:left w:val="nil"/>
              <w:bottom w:val="single" w:sz="4" w:space="0" w:color="auto"/>
              <w:right w:val="single" w:sz="4" w:space="0" w:color="auto"/>
            </w:tcBorders>
            <w:shd w:val="clear" w:color="auto" w:fill="auto"/>
            <w:noWrap/>
            <w:vAlign w:val="center"/>
          </w:tcPr>
          <w:p w14:paraId="47345E7B" w14:textId="77777777" w:rsidR="006D0D8E" w:rsidRPr="00FB387E" w:rsidRDefault="006D0D8E" w:rsidP="00346178">
            <w:pPr>
              <w:pStyle w:val="TAC"/>
              <w:rPr>
                <w:rFonts w:cs="Arial"/>
                <w:szCs w:val="18"/>
              </w:rPr>
            </w:pPr>
            <w:r w:rsidRPr="00FB387E">
              <w:t>1320</w:t>
            </w:r>
          </w:p>
        </w:tc>
      </w:tr>
      <w:tr w:rsidR="00975C97" w:rsidRPr="00FB387E" w14:paraId="294AC30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7D19FC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FEA7C71" w14:textId="77777777" w:rsidR="00975C97" w:rsidRPr="00FB387E" w:rsidRDefault="00975C97" w:rsidP="00346178">
            <w:pPr>
              <w:pStyle w:val="TAC"/>
              <w:rPr>
                <w:rFonts w:eastAsia="MS Mincho"/>
              </w:rPr>
            </w:pPr>
            <w:r w:rsidRPr="00FB387E">
              <w:rPr>
                <w:rFonts w:eastAsia="MS Mincho"/>
              </w:rPr>
              <w:t>11</w:t>
            </w:r>
          </w:p>
        </w:tc>
        <w:tc>
          <w:tcPr>
            <w:tcW w:w="967" w:type="dxa"/>
            <w:tcBorders>
              <w:top w:val="nil"/>
              <w:left w:val="nil"/>
              <w:bottom w:val="single" w:sz="4" w:space="0" w:color="auto"/>
              <w:right w:val="single" w:sz="4" w:space="0" w:color="auto"/>
            </w:tcBorders>
            <w:shd w:val="clear" w:color="auto" w:fill="auto"/>
            <w:noWrap/>
            <w:vAlign w:val="center"/>
            <w:hideMark/>
          </w:tcPr>
          <w:p w14:paraId="31B4BFE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3324B5"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B143682"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217BCB5B" w14:textId="77777777" w:rsidR="00975C97" w:rsidRPr="00FB387E" w:rsidRDefault="00975C97" w:rsidP="00346178">
            <w:pPr>
              <w:pStyle w:val="TAC"/>
              <w:rPr>
                <w:rFonts w:eastAsia="MS Mincho"/>
              </w:rPr>
            </w:pPr>
            <w:r w:rsidRPr="00FB387E">
              <w:rPr>
                <w:rFonts w:eastAsia="MS Mincho"/>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2535296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381B82D"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2833778"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1EF3B503" w14:textId="77777777" w:rsidR="00975C97" w:rsidRPr="00FB387E" w:rsidRDefault="00975C97" w:rsidP="00346178">
            <w:pPr>
              <w:pStyle w:val="TAC"/>
              <w:rPr>
                <w:rFonts w:eastAsia="MS Mincho"/>
              </w:rPr>
            </w:pPr>
            <w:r w:rsidRPr="00FB387E">
              <w:rPr>
                <w:rFonts w:eastAsia="MS Mincho"/>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0673F355" w14:textId="77777777" w:rsidR="00975C97" w:rsidRPr="00FB387E" w:rsidRDefault="00975C97" w:rsidP="00346178">
            <w:pPr>
              <w:pStyle w:val="TAC"/>
              <w:rPr>
                <w:rFonts w:eastAsia="MS Mincho"/>
              </w:rPr>
            </w:pPr>
            <w:r w:rsidRPr="00FB387E">
              <w:rPr>
                <w:rFonts w:eastAsia="MS Mincho"/>
              </w:rPr>
              <w:t>1452</w:t>
            </w:r>
          </w:p>
        </w:tc>
      </w:tr>
      <w:tr w:rsidR="006D0D8E" w:rsidRPr="00FB387E" w14:paraId="1F81CFB0"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FE755B6"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8D0103F" w14:textId="77777777" w:rsidR="006D0D8E" w:rsidRPr="00FB387E" w:rsidRDefault="006D0D8E" w:rsidP="00346178">
            <w:pPr>
              <w:pStyle w:val="TAC"/>
            </w:pPr>
            <w:r w:rsidRPr="00FB387E">
              <w:t>12</w:t>
            </w:r>
          </w:p>
        </w:tc>
        <w:tc>
          <w:tcPr>
            <w:tcW w:w="967" w:type="dxa"/>
            <w:tcBorders>
              <w:top w:val="nil"/>
              <w:left w:val="nil"/>
              <w:bottom w:val="single" w:sz="4" w:space="0" w:color="auto"/>
              <w:right w:val="single" w:sz="4" w:space="0" w:color="auto"/>
            </w:tcBorders>
            <w:shd w:val="clear" w:color="auto" w:fill="auto"/>
            <w:noWrap/>
            <w:vAlign w:val="center"/>
          </w:tcPr>
          <w:p w14:paraId="010BEE5F"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41C46FCE" w14:textId="77777777" w:rsidR="006D0D8E" w:rsidRPr="00FB387E" w:rsidRDefault="006D0D8E" w:rsidP="00346178">
            <w:pPr>
              <w:pStyle w:val="TAC"/>
              <w:rPr>
                <w:rFonts w:cs="Arial"/>
                <w:szCs w:val="18"/>
              </w:rPr>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2801FBA5"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6F1FA4A8" w14:textId="77777777" w:rsidR="006D0D8E" w:rsidRPr="00FB387E" w:rsidRDefault="006D0D8E" w:rsidP="00346178">
            <w:pPr>
              <w:pStyle w:val="TAC"/>
            </w:pPr>
            <w:r w:rsidRPr="00FB387E">
              <w:t>4736</w:t>
            </w:r>
          </w:p>
        </w:tc>
        <w:tc>
          <w:tcPr>
            <w:tcW w:w="1057" w:type="dxa"/>
            <w:tcBorders>
              <w:top w:val="nil"/>
              <w:left w:val="nil"/>
              <w:bottom w:val="single" w:sz="4" w:space="0" w:color="auto"/>
              <w:right w:val="single" w:sz="4" w:space="0" w:color="auto"/>
            </w:tcBorders>
            <w:shd w:val="clear" w:color="auto" w:fill="auto"/>
            <w:noWrap/>
            <w:vAlign w:val="center"/>
          </w:tcPr>
          <w:p w14:paraId="2BFCB852"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1937DBDC"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0EFA57FF"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350E99A5" w14:textId="77777777" w:rsidR="006D0D8E" w:rsidRPr="00FB387E" w:rsidRDefault="006D0D8E" w:rsidP="00346178">
            <w:pPr>
              <w:pStyle w:val="TAC"/>
              <w:rPr>
                <w:rFonts w:cs="Arial"/>
                <w:szCs w:val="18"/>
              </w:rPr>
            </w:pPr>
            <w:r w:rsidRPr="00FB387E">
              <w:t>9504</w:t>
            </w:r>
          </w:p>
        </w:tc>
        <w:tc>
          <w:tcPr>
            <w:tcW w:w="1127" w:type="dxa"/>
            <w:tcBorders>
              <w:top w:val="nil"/>
              <w:left w:val="nil"/>
              <w:bottom w:val="single" w:sz="4" w:space="0" w:color="auto"/>
              <w:right w:val="single" w:sz="4" w:space="0" w:color="auto"/>
            </w:tcBorders>
            <w:shd w:val="clear" w:color="auto" w:fill="auto"/>
            <w:noWrap/>
            <w:vAlign w:val="center"/>
          </w:tcPr>
          <w:p w14:paraId="0C2917C6" w14:textId="77777777" w:rsidR="006D0D8E" w:rsidRPr="00FB387E" w:rsidRDefault="006D0D8E" w:rsidP="00346178">
            <w:pPr>
              <w:pStyle w:val="TAC"/>
              <w:rPr>
                <w:rFonts w:cs="Arial"/>
                <w:szCs w:val="18"/>
              </w:rPr>
            </w:pPr>
            <w:r w:rsidRPr="00FB387E">
              <w:t>1584</w:t>
            </w:r>
          </w:p>
        </w:tc>
      </w:tr>
      <w:tr w:rsidR="006D0D8E" w:rsidRPr="00FB387E" w14:paraId="3CB85731"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20954B9"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B04297A" w14:textId="77777777" w:rsidR="006D0D8E" w:rsidRPr="00FB387E" w:rsidRDefault="006D0D8E" w:rsidP="00346178">
            <w:pPr>
              <w:pStyle w:val="TAC"/>
            </w:pPr>
            <w:r w:rsidRPr="00FB387E">
              <w:t>13</w:t>
            </w:r>
          </w:p>
        </w:tc>
        <w:tc>
          <w:tcPr>
            <w:tcW w:w="967" w:type="dxa"/>
            <w:tcBorders>
              <w:top w:val="nil"/>
              <w:left w:val="nil"/>
              <w:bottom w:val="single" w:sz="4" w:space="0" w:color="auto"/>
              <w:right w:val="single" w:sz="4" w:space="0" w:color="auto"/>
            </w:tcBorders>
            <w:shd w:val="clear" w:color="auto" w:fill="auto"/>
            <w:noWrap/>
            <w:vAlign w:val="center"/>
          </w:tcPr>
          <w:p w14:paraId="79B81937"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26AC4267" w14:textId="77777777" w:rsidR="006D0D8E" w:rsidRPr="00FB387E" w:rsidRDefault="006D0D8E" w:rsidP="00346178">
            <w:pPr>
              <w:pStyle w:val="TAC"/>
              <w:rPr>
                <w:rFonts w:cs="Arial"/>
                <w:szCs w:val="18"/>
              </w:rPr>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397C20CA"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6A02C823" w14:textId="77777777" w:rsidR="006D0D8E" w:rsidRPr="00FB387E" w:rsidRDefault="006D0D8E" w:rsidP="00346178">
            <w:pPr>
              <w:pStyle w:val="TAC"/>
            </w:pPr>
            <w:r w:rsidRPr="00FB387E">
              <w:t>5120</w:t>
            </w:r>
          </w:p>
        </w:tc>
        <w:tc>
          <w:tcPr>
            <w:tcW w:w="1057" w:type="dxa"/>
            <w:tcBorders>
              <w:top w:val="nil"/>
              <w:left w:val="nil"/>
              <w:bottom w:val="single" w:sz="4" w:space="0" w:color="auto"/>
              <w:right w:val="single" w:sz="4" w:space="0" w:color="auto"/>
            </w:tcBorders>
            <w:shd w:val="clear" w:color="auto" w:fill="auto"/>
            <w:noWrap/>
            <w:vAlign w:val="center"/>
          </w:tcPr>
          <w:p w14:paraId="07C4CFFE"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246BFE9E"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5E13C7D7"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37E67825" w14:textId="77777777" w:rsidR="006D0D8E" w:rsidRPr="00FB387E" w:rsidRDefault="006D0D8E" w:rsidP="00346178">
            <w:pPr>
              <w:pStyle w:val="TAC"/>
              <w:rPr>
                <w:rFonts w:cs="Arial"/>
                <w:szCs w:val="18"/>
              </w:rPr>
            </w:pPr>
            <w:r w:rsidRPr="00FB387E">
              <w:t>10296</w:t>
            </w:r>
          </w:p>
        </w:tc>
        <w:tc>
          <w:tcPr>
            <w:tcW w:w="1127" w:type="dxa"/>
            <w:tcBorders>
              <w:top w:val="nil"/>
              <w:left w:val="nil"/>
              <w:bottom w:val="single" w:sz="4" w:space="0" w:color="auto"/>
              <w:right w:val="single" w:sz="4" w:space="0" w:color="auto"/>
            </w:tcBorders>
            <w:shd w:val="clear" w:color="auto" w:fill="auto"/>
            <w:noWrap/>
            <w:vAlign w:val="center"/>
          </w:tcPr>
          <w:p w14:paraId="1F9BF2A5" w14:textId="77777777" w:rsidR="006D0D8E" w:rsidRPr="00FB387E" w:rsidRDefault="006D0D8E" w:rsidP="00346178">
            <w:pPr>
              <w:pStyle w:val="TAC"/>
              <w:rPr>
                <w:rFonts w:cs="Arial"/>
                <w:szCs w:val="18"/>
              </w:rPr>
            </w:pPr>
            <w:r w:rsidRPr="00FB387E">
              <w:t>1716</w:t>
            </w:r>
          </w:p>
        </w:tc>
      </w:tr>
      <w:tr w:rsidR="006D0D8E" w:rsidRPr="00FB387E" w14:paraId="7AD6768C"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06F5D5EF"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01CF137" w14:textId="77777777" w:rsidR="006D0D8E" w:rsidRPr="00FB387E" w:rsidRDefault="006D0D8E" w:rsidP="00346178">
            <w:pPr>
              <w:pStyle w:val="TAC"/>
            </w:pPr>
            <w:r w:rsidRPr="00FB387E">
              <w:t>15</w:t>
            </w:r>
          </w:p>
        </w:tc>
        <w:tc>
          <w:tcPr>
            <w:tcW w:w="967" w:type="dxa"/>
            <w:tcBorders>
              <w:top w:val="nil"/>
              <w:left w:val="nil"/>
              <w:bottom w:val="single" w:sz="4" w:space="0" w:color="auto"/>
              <w:right w:val="single" w:sz="4" w:space="0" w:color="auto"/>
            </w:tcBorders>
            <w:shd w:val="clear" w:color="auto" w:fill="auto"/>
            <w:noWrap/>
            <w:vAlign w:val="center"/>
          </w:tcPr>
          <w:p w14:paraId="115E9816"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74FD33F2" w14:textId="77777777" w:rsidR="006D0D8E" w:rsidRPr="00FB387E" w:rsidRDefault="006D0D8E" w:rsidP="00346178">
            <w:pPr>
              <w:pStyle w:val="TAC"/>
              <w:rPr>
                <w:rFonts w:cs="Arial"/>
                <w:szCs w:val="18"/>
              </w:rPr>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30BEAE58"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1E33414F" w14:textId="77777777" w:rsidR="006D0D8E" w:rsidRPr="00FB387E" w:rsidRDefault="006D0D8E" w:rsidP="00346178">
            <w:pPr>
              <w:pStyle w:val="TAC"/>
            </w:pPr>
            <w:r w:rsidRPr="00FB387E">
              <w:t>6016</w:t>
            </w:r>
          </w:p>
        </w:tc>
        <w:tc>
          <w:tcPr>
            <w:tcW w:w="1057" w:type="dxa"/>
            <w:tcBorders>
              <w:top w:val="nil"/>
              <w:left w:val="nil"/>
              <w:bottom w:val="single" w:sz="4" w:space="0" w:color="auto"/>
              <w:right w:val="single" w:sz="4" w:space="0" w:color="auto"/>
            </w:tcBorders>
            <w:shd w:val="clear" w:color="auto" w:fill="auto"/>
            <w:noWrap/>
            <w:vAlign w:val="center"/>
          </w:tcPr>
          <w:p w14:paraId="2F5D3749"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261EBF37"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049A76B4"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center"/>
          </w:tcPr>
          <w:p w14:paraId="34C88313" w14:textId="77777777" w:rsidR="006D0D8E" w:rsidRPr="00FB387E" w:rsidRDefault="006D0D8E" w:rsidP="00346178">
            <w:pPr>
              <w:pStyle w:val="TAC"/>
              <w:rPr>
                <w:rFonts w:cs="Arial"/>
                <w:szCs w:val="18"/>
              </w:rPr>
            </w:pPr>
            <w:r w:rsidRPr="00FB387E">
              <w:t>11880</w:t>
            </w:r>
          </w:p>
        </w:tc>
        <w:tc>
          <w:tcPr>
            <w:tcW w:w="1127" w:type="dxa"/>
            <w:tcBorders>
              <w:top w:val="nil"/>
              <w:left w:val="nil"/>
              <w:bottom w:val="single" w:sz="4" w:space="0" w:color="auto"/>
              <w:right w:val="single" w:sz="4" w:space="0" w:color="auto"/>
            </w:tcBorders>
            <w:shd w:val="clear" w:color="auto" w:fill="auto"/>
            <w:noWrap/>
            <w:vAlign w:val="center"/>
          </w:tcPr>
          <w:p w14:paraId="0B5945C6" w14:textId="77777777" w:rsidR="006D0D8E" w:rsidRPr="00FB387E" w:rsidRDefault="006D0D8E" w:rsidP="00346178">
            <w:pPr>
              <w:pStyle w:val="TAC"/>
              <w:rPr>
                <w:rFonts w:cs="Arial"/>
                <w:szCs w:val="18"/>
              </w:rPr>
            </w:pPr>
            <w:r w:rsidRPr="00FB387E">
              <w:t>1980</w:t>
            </w:r>
          </w:p>
        </w:tc>
      </w:tr>
      <w:tr w:rsidR="00975C97" w:rsidRPr="00FB387E" w14:paraId="04CBA54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4295B8F"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1AA3945" w14:textId="77777777" w:rsidR="00975C97" w:rsidRPr="00FB387E" w:rsidRDefault="00975C97" w:rsidP="00346178">
            <w:pPr>
              <w:pStyle w:val="TAC"/>
              <w:rPr>
                <w:rFonts w:eastAsia="MS Mincho"/>
              </w:rPr>
            </w:pPr>
            <w:r w:rsidRPr="00FB387E">
              <w:rPr>
                <w:rFonts w:eastAsia="MS Mincho"/>
              </w:rPr>
              <w:t>18</w:t>
            </w:r>
          </w:p>
        </w:tc>
        <w:tc>
          <w:tcPr>
            <w:tcW w:w="967" w:type="dxa"/>
            <w:tcBorders>
              <w:top w:val="nil"/>
              <w:left w:val="nil"/>
              <w:bottom w:val="single" w:sz="4" w:space="0" w:color="auto"/>
              <w:right w:val="single" w:sz="4" w:space="0" w:color="auto"/>
            </w:tcBorders>
            <w:shd w:val="clear" w:color="auto" w:fill="auto"/>
            <w:noWrap/>
            <w:vAlign w:val="center"/>
            <w:hideMark/>
          </w:tcPr>
          <w:p w14:paraId="6A63C80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0FCDA8F"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F594DA8"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3004F83B" w14:textId="77777777" w:rsidR="00975C97" w:rsidRPr="00FB387E" w:rsidRDefault="00975C97" w:rsidP="00346178">
            <w:pPr>
              <w:pStyle w:val="TAC"/>
              <w:rPr>
                <w:rFonts w:eastAsia="MS Mincho"/>
              </w:rPr>
            </w:pPr>
            <w:r w:rsidRPr="00FB387E">
              <w:rPr>
                <w:rFonts w:eastAsia="MS Mincho"/>
              </w:rPr>
              <w:t>7168</w:t>
            </w:r>
          </w:p>
        </w:tc>
        <w:tc>
          <w:tcPr>
            <w:tcW w:w="1057" w:type="dxa"/>
            <w:tcBorders>
              <w:top w:val="nil"/>
              <w:left w:val="nil"/>
              <w:bottom w:val="single" w:sz="4" w:space="0" w:color="auto"/>
              <w:right w:val="single" w:sz="4" w:space="0" w:color="auto"/>
            </w:tcBorders>
            <w:shd w:val="clear" w:color="auto" w:fill="auto"/>
            <w:noWrap/>
            <w:vAlign w:val="center"/>
            <w:hideMark/>
          </w:tcPr>
          <w:p w14:paraId="49B3ACE0"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CFBE51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6917E46"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06A61D1F" w14:textId="77777777" w:rsidR="00975C97" w:rsidRPr="00FB387E" w:rsidRDefault="00975C97" w:rsidP="00346178">
            <w:pPr>
              <w:pStyle w:val="TAC"/>
              <w:rPr>
                <w:rFonts w:eastAsia="MS Mincho"/>
              </w:rPr>
            </w:pPr>
            <w:r w:rsidRPr="00FB387E">
              <w:rPr>
                <w:rFonts w:eastAsia="MS Mincho"/>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2DB7F200" w14:textId="77777777" w:rsidR="00975C97" w:rsidRPr="00FB387E" w:rsidRDefault="00975C97" w:rsidP="00346178">
            <w:pPr>
              <w:pStyle w:val="TAC"/>
              <w:rPr>
                <w:rFonts w:eastAsia="MS Mincho"/>
              </w:rPr>
            </w:pPr>
            <w:r w:rsidRPr="00FB387E">
              <w:rPr>
                <w:rFonts w:eastAsia="MS Mincho"/>
              </w:rPr>
              <w:t>2376</w:t>
            </w:r>
          </w:p>
        </w:tc>
      </w:tr>
      <w:tr w:rsidR="006D0D8E" w:rsidRPr="00FB387E" w14:paraId="1BDD29CB"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13E99B7"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99BDF38" w14:textId="77777777" w:rsidR="006D0D8E" w:rsidRPr="00FB387E" w:rsidRDefault="006D0D8E" w:rsidP="00346178">
            <w:pPr>
              <w:pStyle w:val="TAC"/>
            </w:pPr>
            <w:r w:rsidRPr="00FB387E">
              <w:t>19</w:t>
            </w:r>
          </w:p>
        </w:tc>
        <w:tc>
          <w:tcPr>
            <w:tcW w:w="967" w:type="dxa"/>
            <w:tcBorders>
              <w:top w:val="nil"/>
              <w:left w:val="nil"/>
              <w:bottom w:val="single" w:sz="4" w:space="0" w:color="auto"/>
              <w:right w:val="single" w:sz="4" w:space="0" w:color="auto"/>
            </w:tcBorders>
            <w:shd w:val="clear" w:color="auto" w:fill="auto"/>
            <w:noWrap/>
            <w:vAlign w:val="center"/>
          </w:tcPr>
          <w:p w14:paraId="0BCF23BD"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249ACC93" w14:textId="77777777" w:rsidR="006D0D8E" w:rsidRPr="00FB387E" w:rsidRDefault="006D0D8E" w:rsidP="00346178">
            <w:pPr>
              <w:pStyle w:val="TAC"/>
              <w:rPr>
                <w:rFonts w:cs="Arial"/>
                <w:szCs w:val="18"/>
              </w:rPr>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61A6DEBE"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59BC19D4" w14:textId="77777777" w:rsidR="006D0D8E" w:rsidRPr="00FB387E" w:rsidRDefault="006D0D8E" w:rsidP="00346178">
            <w:pPr>
              <w:pStyle w:val="TAC"/>
            </w:pPr>
            <w:r w:rsidRPr="00FB387E">
              <w:t>7552</w:t>
            </w:r>
          </w:p>
        </w:tc>
        <w:tc>
          <w:tcPr>
            <w:tcW w:w="1057" w:type="dxa"/>
            <w:tcBorders>
              <w:top w:val="nil"/>
              <w:left w:val="nil"/>
              <w:bottom w:val="single" w:sz="4" w:space="0" w:color="auto"/>
              <w:right w:val="single" w:sz="4" w:space="0" w:color="auto"/>
            </w:tcBorders>
            <w:shd w:val="clear" w:color="auto" w:fill="auto"/>
            <w:noWrap/>
            <w:vAlign w:val="center"/>
          </w:tcPr>
          <w:p w14:paraId="2037CF0E"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180F1B4A"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16969923" w14:textId="77777777" w:rsidR="006D0D8E" w:rsidRPr="00FB387E" w:rsidRDefault="006D0D8E" w:rsidP="00346178">
            <w:pPr>
              <w:pStyle w:val="TAC"/>
            </w:pPr>
          </w:p>
        </w:tc>
        <w:tc>
          <w:tcPr>
            <w:tcW w:w="925" w:type="dxa"/>
            <w:tcBorders>
              <w:top w:val="nil"/>
              <w:left w:val="nil"/>
              <w:bottom w:val="single" w:sz="4" w:space="0" w:color="auto"/>
              <w:right w:val="single" w:sz="4" w:space="0" w:color="auto"/>
            </w:tcBorders>
            <w:shd w:val="clear" w:color="auto" w:fill="auto"/>
            <w:noWrap/>
            <w:vAlign w:val="center"/>
          </w:tcPr>
          <w:p w14:paraId="2A7D907C" w14:textId="77777777" w:rsidR="006D0D8E" w:rsidRPr="00FB387E" w:rsidRDefault="006D0D8E" w:rsidP="00346178">
            <w:pPr>
              <w:pStyle w:val="TAC"/>
              <w:rPr>
                <w:rFonts w:cs="Arial"/>
                <w:szCs w:val="18"/>
              </w:rPr>
            </w:pPr>
            <w:r w:rsidRPr="00FB387E">
              <w:t>15048</w:t>
            </w:r>
          </w:p>
        </w:tc>
        <w:tc>
          <w:tcPr>
            <w:tcW w:w="1127" w:type="dxa"/>
            <w:tcBorders>
              <w:top w:val="nil"/>
              <w:left w:val="nil"/>
              <w:bottom w:val="single" w:sz="4" w:space="0" w:color="auto"/>
              <w:right w:val="single" w:sz="4" w:space="0" w:color="auto"/>
            </w:tcBorders>
            <w:shd w:val="clear" w:color="auto" w:fill="auto"/>
            <w:noWrap/>
            <w:vAlign w:val="center"/>
          </w:tcPr>
          <w:p w14:paraId="2E1CA470" w14:textId="77777777" w:rsidR="006D0D8E" w:rsidRPr="00FB387E" w:rsidRDefault="006D0D8E" w:rsidP="00346178">
            <w:pPr>
              <w:pStyle w:val="TAC"/>
              <w:rPr>
                <w:rFonts w:cs="Arial"/>
                <w:szCs w:val="18"/>
              </w:rPr>
            </w:pPr>
            <w:r w:rsidRPr="00FB387E">
              <w:t>2508</w:t>
            </w:r>
          </w:p>
        </w:tc>
      </w:tr>
      <w:tr w:rsidR="00975C97" w:rsidRPr="00FB387E" w14:paraId="2C36C88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390158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997484B" w14:textId="77777777" w:rsidR="00975C97" w:rsidRPr="00FB387E" w:rsidRDefault="00975C97" w:rsidP="00346178">
            <w:pPr>
              <w:pStyle w:val="TAC"/>
              <w:rPr>
                <w:rFonts w:eastAsia="MS Mincho"/>
              </w:rPr>
            </w:pPr>
            <w:r w:rsidRPr="00FB387E">
              <w:rPr>
                <w:rFonts w:eastAsia="MS Mincho"/>
              </w:rPr>
              <w:t>24</w:t>
            </w:r>
          </w:p>
        </w:tc>
        <w:tc>
          <w:tcPr>
            <w:tcW w:w="967" w:type="dxa"/>
            <w:tcBorders>
              <w:top w:val="nil"/>
              <w:left w:val="nil"/>
              <w:bottom w:val="single" w:sz="4" w:space="0" w:color="auto"/>
              <w:right w:val="single" w:sz="4" w:space="0" w:color="auto"/>
            </w:tcBorders>
            <w:shd w:val="clear" w:color="auto" w:fill="auto"/>
            <w:noWrap/>
            <w:vAlign w:val="center"/>
            <w:hideMark/>
          </w:tcPr>
          <w:p w14:paraId="5BBD341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48373AE"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1F98538"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1C78993A" w14:textId="77777777" w:rsidR="00975C97" w:rsidRPr="00FB387E" w:rsidRDefault="00975C97" w:rsidP="00346178">
            <w:pPr>
              <w:pStyle w:val="TAC"/>
              <w:rPr>
                <w:rFonts w:eastAsia="MS Mincho"/>
              </w:rPr>
            </w:pPr>
            <w:r w:rsidRPr="00FB387E">
              <w:rPr>
                <w:rFonts w:eastAsia="MS Mincho"/>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599AFE6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A1F192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613BAB1"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3DEDD884" w14:textId="77777777" w:rsidR="00975C97" w:rsidRPr="00FB387E" w:rsidRDefault="00975C97" w:rsidP="00346178">
            <w:pPr>
              <w:pStyle w:val="TAC"/>
              <w:rPr>
                <w:rFonts w:eastAsia="MS Mincho"/>
              </w:rPr>
            </w:pPr>
            <w:r w:rsidRPr="00FB387E">
              <w:rPr>
                <w:rFonts w:eastAsia="MS Mincho"/>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68980CFA" w14:textId="77777777" w:rsidR="00975C97" w:rsidRPr="00FB387E" w:rsidRDefault="00975C97" w:rsidP="00346178">
            <w:pPr>
              <w:pStyle w:val="TAC"/>
              <w:rPr>
                <w:rFonts w:eastAsia="MS Mincho"/>
              </w:rPr>
            </w:pPr>
            <w:r w:rsidRPr="00FB387E">
              <w:rPr>
                <w:rFonts w:eastAsia="MS Mincho"/>
              </w:rPr>
              <w:t>3168</w:t>
            </w:r>
          </w:p>
        </w:tc>
      </w:tr>
      <w:tr w:rsidR="00975C97" w:rsidRPr="00FB387E" w14:paraId="17C57C5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CB7F0F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7A3C1E4" w14:textId="77777777" w:rsidR="00975C97" w:rsidRPr="00FB387E" w:rsidRDefault="00975C97" w:rsidP="00346178">
            <w:pPr>
              <w:pStyle w:val="TAC"/>
              <w:rPr>
                <w:rFonts w:eastAsia="MS Mincho"/>
              </w:rPr>
            </w:pPr>
            <w:r w:rsidRPr="00FB387E">
              <w:rPr>
                <w:rFonts w:eastAsia="MS Mincho"/>
              </w:rPr>
              <w:t>25</w:t>
            </w:r>
          </w:p>
        </w:tc>
        <w:tc>
          <w:tcPr>
            <w:tcW w:w="967" w:type="dxa"/>
            <w:tcBorders>
              <w:top w:val="nil"/>
              <w:left w:val="nil"/>
              <w:bottom w:val="single" w:sz="4" w:space="0" w:color="auto"/>
              <w:right w:val="single" w:sz="4" w:space="0" w:color="auto"/>
            </w:tcBorders>
            <w:shd w:val="clear" w:color="auto" w:fill="auto"/>
            <w:noWrap/>
            <w:vAlign w:val="center"/>
            <w:hideMark/>
          </w:tcPr>
          <w:p w14:paraId="70522E5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BC838F0"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B3D22BB"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236A4E15" w14:textId="77777777" w:rsidR="00975C97" w:rsidRPr="00FB387E" w:rsidRDefault="00975C97" w:rsidP="00346178">
            <w:pPr>
              <w:pStyle w:val="TAC"/>
              <w:rPr>
                <w:rFonts w:eastAsia="MS Mincho"/>
              </w:rPr>
            </w:pPr>
            <w:r w:rsidRPr="00FB387E">
              <w:rPr>
                <w:rFonts w:eastAsia="MS Mincho"/>
              </w:rPr>
              <w:t>9992</w:t>
            </w:r>
          </w:p>
        </w:tc>
        <w:tc>
          <w:tcPr>
            <w:tcW w:w="1057" w:type="dxa"/>
            <w:tcBorders>
              <w:top w:val="nil"/>
              <w:left w:val="nil"/>
              <w:bottom w:val="single" w:sz="4" w:space="0" w:color="auto"/>
              <w:right w:val="single" w:sz="4" w:space="0" w:color="auto"/>
            </w:tcBorders>
            <w:shd w:val="clear" w:color="auto" w:fill="auto"/>
            <w:noWrap/>
            <w:vAlign w:val="center"/>
            <w:hideMark/>
          </w:tcPr>
          <w:p w14:paraId="40422FB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462CEF72"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44EAC733"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7DE8C0BF" w14:textId="77777777" w:rsidR="00975C97" w:rsidRPr="00FB387E" w:rsidRDefault="00975C97" w:rsidP="00346178">
            <w:pPr>
              <w:pStyle w:val="TAC"/>
              <w:rPr>
                <w:rFonts w:eastAsia="MS Mincho"/>
              </w:rPr>
            </w:pPr>
            <w:r w:rsidRPr="00FB387E">
              <w:rPr>
                <w:rFonts w:eastAsia="MS Mincho"/>
              </w:rPr>
              <w:t>19800</w:t>
            </w:r>
          </w:p>
        </w:tc>
        <w:tc>
          <w:tcPr>
            <w:tcW w:w="1127" w:type="dxa"/>
            <w:tcBorders>
              <w:top w:val="nil"/>
              <w:left w:val="nil"/>
              <w:bottom w:val="single" w:sz="4" w:space="0" w:color="auto"/>
              <w:right w:val="single" w:sz="4" w:space="0" w:color="auto"/>
            </w:tcBorders>
            <w:shd w:val="clear" w:color="auto" w:fill="auto"/>
            <w:noWrap/>
            <w:vAlign w:val="center"/>
            <w:hideMark/>
          </w:tcPr>
          <w:p w14:paraId="65375BB1" w14:textId="77777777" w:rsidR="00975C97" w:rsidRPr="00FB387E" w:rsidRDefault="00975C97" w:rsidP="00346178">
            <w:pPr>
              <w:pStyle w:val="TAC"/>
              <w:rPr>
                <w:rFonts w:eastAsia="MS Mincho"/>
              </w:rPr>
            </w:pPr>
            <w:r w:rsidRPr="00FB387E">
              <w:rPr>
                <w:rFonts w:eastAsia="MS Mincho"/>
              </w:rPr>
              <w:t>3300</w:t>
            </w:r>
          </w:p>
        </w:tc>
      </w:tr>
      <w:tr w:rsidR="006D0D8E" w:rsidRPr="00FB387E" w14:paraId="0EC00912"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872ECFA"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BFA0B9C" w14:textId="77777777" w:rsidR="006D0D8E" w:rsidRPr="00FB387E" w:rsidRDefault="006D0D8E" w:rsidP="00346178">
            <w:pPr>
              <w:pStyle w:val="TAC"/>
            </w:pPr>
            <w:r w:rsidRPr="00FB387E">
              <w:t>26</w:t>
            </w:r>
          </w:p>
        </w:tc>
        <w:tc>
          <w:tcPr>
            <w:tcW w:w="967" w:type="dxa"/>
            <w:tcBorders>
              <w:top w:val="nil"/>
              <w:left w:val="nil"/>
              <w:bottom w:val="single" w:sz="4" w:space="0" w:color="auto"/>
              <w:right w:val="single" w:sz="4" w:space="0" w:color="auto"/>
            </w:tcBorders>
            <w:shd w:val="clear" w:color="auto" w:fill="auto"/>
            <w:noWrap/>
            <w:vAlign w:val="center"/>
          </w:tcPr>
          <w:p w14:paraId="529C42E0"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4FBE7818" w14:textId="77777777" w:rsidR="006D0D8E" w:rsidRPr="00FB387E" w:rsidRDefault="006D0D8E" w:rsidP="00346178">
            <w:pPr>
              <w:pStyle w:val="TAC"/>
              <w:rPr>
                <w:rFonts w:cs="Arial"/>
                <w:szCs w:val="18"/>
              </w:rPr>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59122010"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2764DC82" w14:textId="77777777" w:rsidR="006D0D8E" w:rsidRPr="00FB387E" w:rsidRDefault="006D0D8E" w:rsidP="00346178">
            <w:pPr>
              <w:pStyle w:val="TAC"/>
            </w:pPr>
            <w:r w:rsidRPr="00FB387E">
              <w:t>10504</w:t>
            </w:r>
          </w:p>
        </w:tc>
        <w:tc>
          <w:tcPr>
            <w:tcW w:w="1057" w:type="dxa"/>
            <w:tcBorders>
              <w:top w:val="nil"/>
              <w:left w:val="nil"/>
              <w:bottom w:val="single" w:sz="4" w:space="0" w:color="auto"/>
              <w:right w:val="single" w:sz="4" w:space="0" w:color="auto"/>
            </w:tcBorders>
            <w:shd w:val="clear" w:color="auto" w:fill="auto"/>
            <w:noWrap/>
            <w:vAlign w:val="center"/>
          </w:tcPr>
          <w:p w14:paraId="636C20C5"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46321296"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09FFE959"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vAlign w:val="center"/>
          </w:tcPr>
          <w:p w14:paraId="39A7C18A" w14:textId="77777777" w:rsidR="006D0D8E" w:rsidRPr="00FB387E" w:rsidRDefault="006D0D8E" w:rsidP="00346178">
            <w:pPr>
              <w:pStyle w:val="TAC"/>
              <w:rPr>
                <w:rFonts w:cs="Arial"/>
                <w:szCs w:val="18"/>
              </w:rPr>
            </w:pPr>
            <w:r w:rsidRPr="00FB387E">
              <w:t>20592</w:t>
            </w:r>
          </w:p>
        </w:tc>
        <w:tc>
          <w:tcPr>
            <w:tcW w:w="1127" w:type="dxa"/>
            <w:tcBorders>
              <w:top w:val="nil"/>
              <w:left w:val="nil"/>
              <w:bottom w:val="single" w:sz="4" w:space="0" w:color="auto"/>
              <w:right w:val="single" w:sz="4" w:space="0" w:color="auto"/>
            </w:tcBorders>
            <w:shd w:val="clear" w:color="auto" w:fill="auto"/>
            <w:noWrap/>
            <w:vAlign w:val="center"/>
          </w:tcPr>
          <w:p w14:paraId="73B8AC89" w14:textId="77777777" w:rsidR="006D0D8E" w:rsidRPr="00FB387E" w:rsidRDefault="006D0D8E" w:rsidP="00346178">
            <w:pPr>
              <w:pStyle w:val="TAC"/>
              <w:rPr>
                <w:rFonts w:cs="Arial"/>
                <w:szCs w:val="18"/>
              </w:rPr>
            </w:pPr>
            <w:r w:rsidRPr="00FB387E">
              <w:t>3432</w:t>
            </w:r>
          </w:p>
        </w:tc>
      </w:tr>
      <w:tr w:rsidR="00975C97" w:rsidRPr="00FB387E" w14:paraId="2E32E8D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E3F72F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32B30E6" w14:textId="77777777" w:rsidR="00975C97" w:rsidRPr="00FB387E" w:rsidRDefault="00975C97" w:rsidP="00346178">
            <w:pPr>
              <w:pStyle w:val="TAC"/>
              <w:rPr>
                <w:rFonts w:eastAsia="MS Mincho"/>
              </w:rPr>
            </w:pPr>
            <w:r w:rsidRPr="00FB387E">
              <w:rPr>
                <w:rFonts w:eastAsia="MS Mincho"/>
              </w:rPr>
              <w:t>31</w:t>
            </w:r>
          </w:p>
        </w:tc>
        <w:tc>
          <w:tcPr>
            <w:tcW w:w="967" w:type="dxa"/>
            <w:tcBorders>
              <w:top w:val="nil"/>
              <w:left w:val="nil"/>
              <w:bottom w:val="single" w:sz="4" w:space="0" w:color="auto"/>
              <w:right w:val="single" w:sz="4" w:space="0" w:color="auto"/>
            </w:tcBorders>
            <w:shd w:val="clear" w:color="auto" w:fill="auto"/>
            <w:noWrap/>
            <w:vAlign w:val="center"/>
            <w:hideMark/>
          </w:tcPr>
          <w:p w14:paraId="1AFFAAF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D4F9808"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18848DE"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74603DF1" w14:textId="77777777" w:rsidR="00975C97" w:rsidRPr="00FB387E" w:rsidRDefault="00975C97" w:rsidP="00346178">
            <w:pPr>
              <w:pStyle w:val="TAC"/>
              <w:rPr>
                <w:rFonts w:eastAsia="MS Mincho"/>
              </w:rPr>
            </w:pPr>
            <w:r w:rsidRPr="00FB387E">
              <w:rPr>
                <w:rFonts w:eastAsia="MS Mincho"/>
              </w:rPr>
              <w:t>12296</w:t>
            </w:r>
          </w:p>
        </w:tc>
        <w:tc>
          <w:tcPr>
            <w:tcW w:w="1057" w:type="dxa"/>
            <w:tcBorders>
              <w:top w:val="nil"/>
              <w:left w:val="nil"/>
              <w:bottom w:val="single" w:sz="4" w:space="0" w:color="auto"/>
              <w:right w:val="single" w:sz="4" w:space="0" w:color="auto"/>
            </w:tcBorders>
            <w:shd w:val="clear" w:color="auto" w:fill="auto"/>
            <w:noWrap/>
            <w:vAlign w:val="center"/>
            <w:hideMark/>
          </w:tcPr>
          <w:p w14:paraId="2B3549D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65E067C"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02B8CED"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31CA3DAF" w14:textId="77777777" w:rsidR="00975C97" w:rsidRPr="00FB387E" w:rsidRDefault="00975C97" w:rsidP="00346178">
            <w:pPr>
              <w:pStyle w:val="TAC"/>
              <w:rPr>
                <w:rFonts w:eastAsia="MS Mincho"/>
              </w:rPr>
            </w:pPr>
            <w:r w:rsidRPr="00FB387E">
              <w:rPr>
                <w:rFonts w:eastAsia="MS Mincho"/>
              </w:rPr>
              <w:t>24552</w:t>
            </w:r>
          </w:p>
        </w:tc>
        <w:tc>
          <w:tcPr>
            <w:tcW w:w="1127" w:type="dxa"/>
            <w:tcBorders>
              <w:top w:val="nil"/>
              <w:left w:val="nil"/>
              <w:bottom w:val="single" w:sz="4" w:space="0" w:color="auto"/>
              <w:right w:val="single" w:sz="4" w:space="0" w:color="auto"/>
            </w:tcBorders>
            <w:shd w:val="clear" w:color="auto" w:fill="auto"/>
            <w:noWrap/>
            <w:vAlign w:val="center"/>
            <w:hideMark/>
          </w:tcPr>
          <w:p w14:paraId="36AD3765" w14:textId="77777777" w:rsidR="00975C97" w:rsidRPr="00FB387E" w:rsidRDefault="00975C97" w:rsidP="00346178">
            <w:pPr>
              <w:pStyle w:val="TAC"/>
              <w:rPr>
                <w:rFonts w:eastAsia="MS Mincho"/>
              </w:rPr>
            </w:pPr>
            <w:r w:rsidRPr="00FB387E">
              <w:rPr>
                <w:rFonts w:eastAsia="MS Mincho"/>
              </w:rPr>
              <w:t>4092</w:t>
            </w:r>
          </w:p>
        </w:tc>
      </w:tr>
      <w:tr w:rsidR="006D0D8E" w:rsidRPr="00FB387E" w14:paraId="095F07D5"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94A061C"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7D91EAA" w14:textId="77777777" w:rsidR="006D0D8E" w:rsidRPr="00FB387E" w:rsidRDefault="006D0D8E" w:rsidP="00346178">
            <w:pPr>
              <w:pStyle w:val="TAC"/>
            </w:pPr>
            <w:r w:rsidRPr="00FB387E">
              <w:t>33</w:t>
            </w:r>
          </w:p>
        </w:tc>
        <w:tc>
          <w:tcPr>
            <w:tcW w:w="967" w:type="dxa"/>
            <w:tcBorders>
              <w:top w:val="nil"/>
              <w:left w:val="nil"/>
              <w:bottom w:val="single" w:sz="4" w:space="0" w:color="auto"/>
              <w:right w:val="single" w:sz="4" w:space="0" w:color="auto"/>
            </w:tcBorders>
            <w:shd w:val="clear" w:color="auto" w:fill="auto"/>
            <w:noWrap/>
            <w:vAlign w:val="center"/>
          </w:tcPr>
          <w:p w14:paraId="7F7A25F6"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0C0F5624"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43685BA6"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1590CE77" w14:textId="77777777" w:rsidR="006D0D8E" w:rsidRPr="00FB387E" w:rsidRDefault="006D0D8E" w:rsidP="00346178">
            <w:pPr>
              <w:pStyle w:val="TAC"/>
            </w:pPr>
            <w:r w:rsidRPr="00FB387E">
              <w:t>13064</w:t>
            </w:r>
          </w:p>
        </w:tc>
        <w:tc>
          <w:tcPr>
            <w:tcW w:w="1057" w:type="dxa"/>
            <w:tcBorders>
              <w:top w:val="nil"/>
              <w:left w:val="nil"/>
              <w:bottom w:val="single" w:sz="4" w:space="0" w:color="auto"/>
              <w:right w:val="single" w:sz="4" w:space="0" w:color="auto"/>
            </w:tcBorders>
            <w:shd w:val="clear" w:color="auto" w:fill="auto"/>
            <w:noWrap/>
            <w:vAlign w:val="center"/>
          </w:tcPr>
          <w:p w14:paraId="6F4D78EE"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0A252A2A"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4ECF4FB8"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vAlign w:val="center"/>
          </w:tcPr>
          <w:p w14:paraId="0232241C" w14:textId="77777777" w:rsidR="006D0D8E" w:rsidRPr="00FB387E" w:rsidRDefault="006D0D8E" w:rsidP="00346178">
            <w:pPr>
              <w:pStyle w:val="TAC"/>
              <w:rPr>
                <w:rFonts w:cs="Arial"/>
                <w:szCs w:val="18"/>
              </w:rPr>
            </w:pPr>
            <w:r w:rsidRPr="00FB387E">
              <w:t>26136</w:t>
            </w:r>
          </w:p>
        </w:tc>
        <w:tc>
          <w:tcPr>
            <w:tcW w:w="1127" w:type="dxa"/>
            <w:tcBorders>
              <w:top w:val="nil"/>
              <w:left w:val="nil"/>
              <w:bottom w:val="single" w:sz="4" w:space="0" w:color="auto"/>
              <w:right w:val="single" w:sz="4" w:space="0" w:color="auto"/>
            </w:tcBorders>
            <w:shd w:val="clear" w:color="auto" w:fill="auto"/>
            <w:noWrap/>
            <w:vAlign w:val="center"/>
          </w:tcPr>
          <w:p w14:paraId="589FE69D" w14:textId="77777777" w:rsidR="006D0D8E" w:rsidRPr="00FB387E" w:rsidRDefault="006D0D8E" w:rsidP="00346178">
            <w:pPr>
              <w:pStyle w:val="TAC"/>
              <w:rPr>
                <w:rFonts w:cs="Arial"/>
                <w:szCs w:val="18"/>
              </w:rPr>
            </w:pPr>
            <w:r w:rsidRPr="00FB387E">
              <w:t>4356</w:t>
            </w:r>
          </w:p>
        </w:tc>
      </w:tr>
      <w:tr w:rsidR="00975C97" w:rsidRPr="00FB387E" w14:paraId="1AF8056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21B876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5273C16" w14:textId="77777777" w:rsidR="00975C97" w:rsidRPr="00FB387E" w:rsidRDefault="00975C97" w:rsidP="00346178">
            <w:pPr>
              <w:pStyle w:val="TAC"/>
              <w:rPr>
                <w:rFonts w:eastAsia="MS Mincho"/>
              </w:rPr>
            </w:pPr>
            <w:r w:rsidRPr="00FB387E">
              <w:rPr>
                <w:rFonts w:eastAsia="MS Mincho"/>
              </w:rPr>
              <w:t>38</w:t>
            </w:r>
          </w:p>
        </w:tc>
        <w:tc>
          <w:tcPr>
            <w:tcW w:w="967" w:type="dxa"/>
            <w:tcBorders>
              <w:top w:val="nil"/>
              <w:left w:val="nil"/>
              <w:bottom w:val="single" w:sz="4" w:space="0" w:color="auto"/>
              <w:right w:val="single" w:sz="4" w:space="0" w:color="auto"/>
            </w:tcBorders>
            <w:shd w:val="clear" w:color="auto" w:fill="auto"/>
            <w:noWrap/>
            <w:vAlign w:val="center"/>
            <w:hideMark/>
          </w:tcPr>
          <w:p w14:paraId="6D38E99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B661847"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6BE2E23"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58FCE674" w14:textId="77777777" w:rsidR="00975C97" w:rsidRPr="00FB387E" w:rsidRDefault="00975C97" w:rsidP="00346178">
            <w:pPr>
              <w:pStyle w:val="TAC"/>
              <w:rPr>
                <w:rFonts w:eastAsia="MS Mincho"/>
              </w:rPr>
            </w:pPr>
            <w:r w:rsidRPr="00FB387E">
              <w:rPr>
                <w:rFonts w:eastAsia="MS Mincho"/>
              </w:rPr>
              <w:t>15112</w:t>
            </w:r>
          </w:p>
        </w:tc>
        <w:tc>
          <w:tcPr>
            <w:tcW w:w="1057" w:type="dxa"/>
            <w:tcBorders>
              <w:top w:val="nil"/>
              <w:left w:val="nil"/>
              <w:bottom w:val="single" w:sz="4" w:space="0" w:color="auto"/>
              <w:right w:val="single" w:sz="4" w:space="0" w:color="auto"/>
            </w:tcBorders>
            <w:shd w:val="clear" w:color="auto" w:fill="auto"/>
            <w:noWrap/>
            <w:vAlign w:val="center"/>
            <w:hideMark/>
          </w:tcPr>
          <w:p w14:paraId="7921E600"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2481837D"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179E250F"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vAlign w:val="center"/>
            <w:hideMark/>
          </w:tcPr>
          <w:p w14:paraId="29007157" w14:textId="77777777" w:rsidR="00975C97" w:rsidRPr="00FB387E" w:rsidRDefault="00975C97" w:rsidP="00346178">
            <w:pPr>
              <w:pStyle w:val="TAC"/>
              <w:rPr>
                <w:rFonts w:eastAsia="MS Mincho"/>
              </w:rPr>
            </w:pPr>
            <w:r w:rsidRPr="00FB387E">
              <w:rPr>
                <w:rFonts w:eastAsia="MS Mincho"/>
              </w:rPr>
              <w:t>30096</w:t>
            </w:r>
          </w:p>
        </w:tc>
        <w:tc>
          <w:tcPr>
            <w:tcW w:w="1127" w:type="dxa"/>
            <w:tcBorders>
              <w:top w:val="nil"/>
              <w:left w:val="nil"/>
              <w:bottom w:val="single" w:sz="4" w:space="0" w:color="auto"/>
              <w:right w:val="single" w:sz="4" w:space="0" w:color="auto"/>
            </w:tcBorders>
            <w:shd w:val="clear" w:color="auto" w:fill="auto"/>
            <w:noWrap/>
            <w:vAlign w:val="center"/>
            <w:hideMark/>
          </w:tcPr>
          <w:p w14:paraId="1108D5A0" w14:textId="77777777" w:rsidR="00975C97" w:rsidRPr="00FB387E" w:rsidRDefault="00975C97" w:rsidP="00346178">
            <w:pPr>
              <w:pStyle w:val="TAC"/>
              <w:rPr>
                <w:rFonts w:eastAsia="MS Mincho"/>
              </w:rPr>
            </w:pPr>
            <w:r w:rsidRPr="00FB387E">
              <w:rPr>
                <w:rFonts w:eastAsia="MS Mincho"/>
              </w:rPr>
              <w:t>5016</w:t>
            </w:r>
          </w:p>
        </w:tc>
      </w:tr>
      <w:tr w:rsidR="006D0D8E" w:rsidRPr="00FB387E" w14:paraId="0829FFC8"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3D14EAF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6861D0E" w14:textId="77777777" w:rsidR="006D0D8E" w:rsidRPr="00FB387E" w:rsidRDefault="006D0D8E" w:rsidP="00346178">
            <w:pPr>
              <w:pStyle w:val="TAC"/>
            </w:pPr>
            <w:r w:rsidRPr="00FB387E">
              <w:t>39</w:t>
            </w:r>
          </w:p>
        </w:tc>
        <w:tc>
          <w:tcPr>
            <w:tcW w:w="967" w:type="dxa"/>
            <w:tcBorders>
              <w:top w:val="nil"/>
              <w:left w:val="nil"/>
              <w:bottom w:val="single" w:sz="4" w:space="0" w:color="auto"/>
              <w:right w:val="single" w:sz="4" w:space="0" w:color="auto"/>
            </w:tcBorders>
            <w:shd w:val="clear" w:color="auto" w:fill="auto"/>
            <w:noWrap/>
            <w:vAlign w:val="center"/>
          </w:tcPr>
          <w:p w14:paraId="42158571"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4EAD1458"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60F25B12"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4C9C98FB" w14:textId="77777777" w:rsidR="006D0D8E" w:rsidRPr="00FB387E" w:rsidRDefault="006D0D8E" w:rsidP="00346178">
            <w:pPr>
              <w:pStyle w:val="TAC"/>
            </w:pPr>
            <w:r w:rsidRPr="00FB387E">
              <w:t>15624</w:t>
            </w:r>
          </w:p>
        </w:tc>
        <w:tc>
          <w:tcPr>
            <w:tcW w:w="1057" w:type="dxa"/>
            <w:tcBorders>
              <w:top w:val="nil"/>
              <w:left w:val="nil"/>
              <w:bottom w:val="single" w:sz="4" w:space="0" w:color="auto"/>
              <w:right w:val="single" w:sz="4" w:space="0" w:color="auto"/>
            </w:tcBorders>
            <w:shd w:val="clear" w:color="auto" w:fill="auto"/>
            <w:noWrap/>
            <w:vAlign w:val="center"/>
          </w:tcPr>
          <w:p w14:paraId="2EA5AE0D"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2512EC89"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62090601"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vAlign w:val="center"/>
          </w:tcPr>
          <w:p w14:paraId="0F384416" w14:textId="77777777" w:rsidR="006D0D8E" w:rsidRPr="00FB387E" w:rsidRDefault="006D0D8E" w:rsidP="00346178">
            <w:pPr>
              <w:pStyle w:val="TAC"/>
              <w:rPr>
                <w:rFonts w:cs="Arial"/>
                <w:szCs w:val="18"/>
              </w:rPr>
            </w:pPr>
            <w:r w:rsidRPr="00FB387E">
              <w:t>30888</w:t>
            </w:r>
          </w:p>
        </w:tc>
        <w:tc>
          <w:tcPr>
            <w:tcW w:w="1127" w:type="dxa"/>
            <w:tcBorders>
              <w:top w:val="nil"/>
              <w:left w:val="nil"/>
              <w:bottom w:val="single" w:sz="4" w:space="0" w:color="auto"/>
              <w:right w:val="single" w:sz="4" w:space="0" w:color="auto"/>
            </w:tcBorders>
            <w:shd w:val="clear" w:color="auto" w:fill="auto"/>
            <w:noWrap/>
            <w:vAlign w:val="center"/>
          </w:tcPr>
          <w:p w14:paraId="7C98ACCC" w14:textId="77777777" w:rsidR="006D0D8E" w:rsidRPr="00FB387E" w:rsidRDefault="006D0D8E" w:rsidP="00346178">
            <w:pPr>
              <w:pStyle w:val="TAC"/>
              <w:rPr>
                <w:rFonts w:cs="Arial"/>
                <w:szCs w:val="18"/>
              </w:rPr>
            </w:pPr>
            <w:r w:rsidRPr="00FB387E">
              <w:t>5148</w:t>
            </w:r>
          </w:p>
        </w:tc>
      </w:tr>
      <w:tr w:rsidR="006D0D8E" w:rsidRPr="00FB387E" w14:paraId="50644672"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E463DE6"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7C17AC4" w14:textId="77777777" w:rsidR="006D0D8E" w:rsidRPr="00FB387E" w:rsidRDefault="006D0D8E" w:rsidP="00346178">
            <w:pPr>
              <w:pStyle w:val="TAC"/>
            </w:pPr>
            <w:r w:rsidRPr="00FB387E">
              <w:t>47</w:t>
            </w:r>
          </w:p>
        </w:tc>
        <w:tc>
          <w:tcPr>
            <w:tcW w:w="967" w:type="dxa"/>
            <w:tcBorders>
              <w:top w:val="nil"/>
              <w:left w:val="nil"/>
              <w:bottom w:val="single" w:sz="4" w:space="0" w:color="auto"/>
              <w:right w:val="single" w:sz="4" w:space="0" w:color="auto"/>
            </w:tcBorders>
            <w:shd w:val="clear" w:color="auto" w:fill="auto"/>
            <w:noWrap/>
            <w:vAlign w:val="center"/>
          </w:tcPr>
          <w:p w14:paraId="548FA5B7"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25D548B4"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0252F876"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44127CE4" w14:textId="77777777" w:rsidR="006D0D8E" w:rsidRPr="00FB387E" w:rsidRDefault="006D0D8E" w:rsidP="00346178">
            <w:pPr>
              <w:pStyle w:val="TAC"/>
            </w:pPr>
            <w:r w:rsidRPr="00FB387E">
              <w:t>18960</w:t>
            </w:r>
          </w:p>
        </w:tc>
        <w:tc>
          <w:tcPr>
            <w:tcW w:w="1057" w:type="dxa"/>
            <w:tcBorders>
              <w:top w:val="nil"/>
              <w:left w:val="nil"/>
              <w:bottom w:val="single" w:sz="4" w:space="0" w:color="auto"/>
              <w:right w:val="single" w:sz="4" w:space="0" w:color="auto"/>
            </w:tcBorders>
            <w:shd w:val="clear" w:color="auto" w:fill="auto"/>
            <w:noWrap/>
            <w:vAlign w:val="center"/>
          </w:tcPr>
          <w:p w14:paraId="144E0F40"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11ABBB42"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043B7E84" w14:textId="77777777" w:rsidR="006D0D8E" w:rsidRPr="00FB387E" w:rsidRDefault="006D0D8E" w:rsidP="00346178">
            <w:pPr>
              <w:pStyle w:val="TAC"/>
            </w:pPr>
            <w:r w:rsidRPr="00FB387E">
              <w:t>3</w:t>
            </w:r>
          </w:p>
        </w:tc>
        <w:tc>
          <w:tcPr>
            <w:tcW w:w="925" w:type="dxa"/>
            <w:tcBorders>
              <w:top w:val="nil"/>
              <w:left w:val="nil"/>
              <w:bottom w:val="single" w:sz="4" w:space="0" w:color="auto"/>
              <w:right w:val="single" w:sz="4" w:space="0" w:color="auto"/>
            </w:tcBorders>
            <w:shd w:val="clear" w:color="auto" w:fill="auto"/>
            <w:noWrap/>
            <w:vAlign w:val="center"/>
          </w:tcPr>
          <w:p w14:paraId="79712F85" w14:textId="77777777" w:rsidR="006D0D8E" w:rsidRPr="00FB387E" w:rsidRDefault="006D0D8E" w:rsidP="00346178">
            <w:pPr>
              <w:pStyle w:val="TAC"/>
              <w:rPr>
                <w:rFonts w:cs="Arial"/>
                <w:szCs w:val="18"/>
              </w:rPr>
            </w:pPr>
            <w:r w:rsidRPr="00FB387E">
              <w:t>37224</w:t>
            </w:r>
          </w:p>
        </w:tc>
        <w:tc>
          <w:tcPr>
            <w:tcW w:w="1127" w:type="dxa"/>
            <w:tcBorders>
              <w:top w:val="nil"/>
              <w:left w:val="nil"/>
              <w:bottom w:val="single" w:sz="4" w:space="0" w:color="auto"/>
              <w:right w:val="single" w:sz="4" w:space="0" w:color="auto"/>
            </w:tcBorders>
            <w:shd w:val="clear" w:color="auto" w:fill="auto"/>
            <w:noWrap/>
            <w:vAlign w:val="center"/>
          </w:tcPr>
          <w:p w14:paraId="0638E98C" w14:textId="77777777" w:rsidR="006D0D8E" w:rsidRPr="00FB387E" w:rsidRDefault="006D0D8E" w:rsidP="00346178">
            <w:pPr>
              <w:pStyle w:val="TAC"/>
              <w:rPr>
                <w:rFonts w:cs="Arial"/>
                <w:szCs w:val="18"/>
              </w:rPr>
            </w:pPr>
            <w:r w:rsidRPr="00FB387E">
              <w:t>6204</w:t>
            </w:r>
          </w:p>
        </w:tc>
      </w:tr>
      <w:tr w:rsidR="00975C97" w:rsidRPr="00FB387E" w14:paraId="4C0EA17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7F36B8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070D53D" w14:textId="77777777" w:rsidR="00975C97" w:rsidRPr="00FB387E" w:rsidRDefault="00975C97" w:rsidP="00346178">
            <w:pPr>
              <w:pStyle w:val="TAC"/>
              <w:rPr>
                <w:rFonts w:eastAsia="MS Mincho"/>
              </w:rPr>
            </w:pPr>
            <w:r w:rsidRPr="00FB387E">
              <w:rPr>
                <w:rFonts w:eastAsia="MS Mincho"/>
              </w:rPr>
              <w:t>51</w:t>
            </w:r>
          </w:p>
        </w:tc>
        <w:tc>
          <w:tcPr>
            <w:tcW w:w="967" w:type="dxa"/>
            <w:tcBorders>
              <w:top w:val="nil"/>
              <w:left w:val="nil"/>
              <w:bottom w:val="single" w:sz="4" w:space="0" w:color="auto"/>
              <w:right w:val="single" w:sz="4" w:space="0" w:color="auto"/>
            </w:tcBorders>
            <w:shd w:val="clear" w:color="auto" w:fill="auto"/>
            <w:noWrap/>
            <w:vAlign w:val="center"/>
            <w:hideMark/>
          </w:tcPr>
          <w:p w14:paraId="53B14BA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3B0B609"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D446C15"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04F3424A" w14:textId="77777777" w:rsidR="00975C97" w:rsidRPr="00FB387E" w:rsidRDefault="00975C97" w:rsidP="00346178">
            <w:pPr>
              <w:pStyle w:val="TAC"/>
              <w:rPr>
                <w:rFonts w:eastAsia="MS Mincho"/>
              </w:rPr>
            </w:pPr>
            <w:r w:rsidRPr="00FB387E">
              <w:rPr>
                <w:rFonts w:eastAsia="MS Mincho"/>
              </w:rPr>
              <w:t>20496</w:t>
            </w:r>
          </w:p>
        </w:tc>
        <w:tc>
          <w:tcPr>
            <w:tcW w:w="1057" w:type="dxa"/>
            <w:tcBorders>
              <w:top w:val="nil"/>
              <w:left w:val="nil"/>
              <w:bottom w:val="single" w:sz="4" w:space="0" w:color="auto"/>
              <w:right w:val="single" w:sz="4" w:space="0" w:color="auto"/>
            </w:tcBorders>
            <w:shd w:val="clear" w:color="auto" w:fill="auto"/>
            <w:noWrap/>
            <w:vAlign w:val="center"/>
            <w:hideMark/>
          </w:tcPr>
          <w:p w14:paraId="0342D080"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5457A2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456BA766"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4E01C93F" w14:textId="77777777" w:rsidR="00975C97" w:rsidRPr="00FB387E" w:rsidRDefault="00975C97" w:rsidP="00346178">
            <w:pPr>
              <w:pStyle w:val="TAC"/>
              <w:rPr>
                <w:rFonts w:eastAsia="MS Mincho"/>
              </w:rPr>
            </w:pPr>
            <w:r w:rsidRPr="00FB387E">
              <w:rPr>
                <w:rFonts w:eastAsia="MS Mincho"/>
              </w:rPr>
              <w:t>40392</w:t>
            </w:r>
          </w:p>
        </w:tc>
        <w:tc>
          <w:tcPr>
            <w:tcW w:w="1127" w:type="dxa"/>
            <w:tcBorders>
              <w:top w:val="nil"/>
              <w:left w:val="nil"/>
              <w:bottom w:val="single" w:sz="4" w:space="0" w:color="auto"/>
              <w:right w:val="single" w:sz="4" w:space="0" w:color="auto"/>
            </w:tcBorders>
            <w:shd w:val="clear" w:color="auto" w:fill="auto"/>
            <w:noWrap/>
            <w:vAlign w:val="center"/>
            <w:hideMark/>
          </w:tcPr>
          <w:p w14:paraId="359263E2" w14:textId="77777777" w:rsidR="00975C97" w:rsidRPr="00FB387E" w:rsidRDefault="00975C97" w:rsidP="00346178">
            <w:pPr>
              <w:pStyle w:val="TAC"/>
              <w:rPr>
                <w:rFonts w:eastAsia="MS Mincho"/>
              </w:rPr>
            </w:pPr>
            <w:r w:rsidRPr="00FB387E">
              <w:rPr>
                <w:rFonts w:eastAsia="MS Mincho"/>
              </w:rPr>
              <w:t>6732</w:t>
            </w:r>
          </w:p>
        </w:tc>
      </w:tr>
      <w:tr w:rsidR="00975C97" w:rsidRPr="00FB387E" w14:paraId="10C8B2D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854BC80"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5D060C8" w14:textId="77777777" w:rsidR="00975C97" w:rsidRPr="00FB387E" w:rsidRDefault="00975C97" w:rsidP="00346178">
            <w:pPr>
              <w:pStyle w:val="TAC"/>
              <w:rPr>
                <w:rFonts w:eastAsia="MS Mincho"/>
              </w:rPr>
            </w:pPr>
            <w:r w:rsidRPr="00FB387E">
              <w:rPr>
                <w:rFonts w:eastAsia="MS Mincho"/>
              </w:rPr>
              <w:t>52</w:t>
            </w:r>
          </w:p>
        </w:tc>
        <w:tc>
          <w:tcPr>
            <w:tcW w:w="967" w:type="dxa"/>
            <w:tcBorders>
              <w:top w:val="nil"/>
              <w:left w:val="nil"/>
              <w:bottom w:val="single" w:sz="4" w:space="0" w:color="auto"/>
              <w:right w:val="single" w:sz="4" w:space="0" w:color="auto"/>
            </w:tcBorders>
            <w:shd w:val="clear" w:color="auto" w:fill="auto"/>
            <w:noWrap/>
            <w:vAlign w:val="center"/>
            <w:hideMark/>
          </w:tcPr>
          <w:p w14:paraId="761D89C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3CAA08"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053DB09"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6C06B1D9" w14:textId="77777777" w:rsidR="00975C97" w:rsidRPr="00FB387E" w:rsidRDefault="00975C97" w:rsidP="00346178">
            <w:pPr>
              <w:pStyle w:val="TAC"/>
              <w:rPr>
                <w:rFonts w:eastAsia="MS Mincho"/>
              </w:rPr>
            </w:pPr>
            <w:r w:rsidRPr="00FB387E">
              <w:rPr>
                <w:rFonts w:eastAsia="MS Mincho"/>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57E1B9E8"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9A5DEAA"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B5BCA05"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4B61E660" w14:textId="77777777" w:rsidR="00975C97" w:rsidRPr="00FB387E" w:rsidRDefault="00975C97" w:rsidP="00346178">
            <w:pPr>
              <w:pStyle w:val="TAC"/>
              <w:rPr>
                <w:rFonts w:eastAsia="MS Mincho"/>
              </w:rPr>
            </w:pPr>
            <w:r w:rsidRPr="00FB387E">
              <w:rPr>
                <w:rFonts w:eastAsia="MS Mincho"/>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05CFD26F" w14:textId="77777777" w:rsidR="00975C97" w:rsidRPr="00FB387E" w:rsidRDefault="00975C97" w:rsidP="00346178">
            <w:pPr>
              <w:pStyle w:val="TAC"/>
              <w:rPr>
                <w:rFonts w:eastAsia="MS Mincho"/>
              </w:rPr>
            </w:pPr>
            <w:r w:rsidRPr="00FB387E">
              <w:rPr>
                <w:rFonts w:eastAsia="MS Mincho"/>
              </w:rPr>
              <w:t>6864</w:t>
            </w:r>
          </w:p>
        </w:tc>
      </w:tr>
      <w:tr w:rsidR="006D0D8E" w:rsidRPr="00FB387E" w14:paraId="27BD753D"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7BF800AD"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43ED5F8" w14:textId="77777777" w:rsidR="006D0D8E" w:rsidRPr="00FB387E" w:rsidRDefault="006D0D8E" w:rsidP="00346178">
            <w:pPr>
              <w:pStyle w:val="TAC"/>
            </w:pPr>
            <w:r w:rsidRPr="00FB387E">
              <w:t>53</w:t>
            </w:r>
          </w:p>
        </w:tc>
        <w:tc>
          <w:tcPr>
            <w:tcW w:w="967" w:type="dxa"/>
            <w:tcBorders>
              <w:top w:val="nil"/>
              <w:left w:val="nil"/>
              <w:bottom w:val="single" w:sz="4" w:space="0" w:color="auto"/>
              <w:right w:val="single" w:sz="4" w:space="0" w:color="auto"/>
            </w:tcBorders>
            <w:shd w:val="clear" w:color="auto" w:fill="auto"/>
            <w:noWrap/>
            <w:vAlign w:val="center"/>
          </w:tcPr>
          <w:p w14:paraId="29A3854E"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013DBEB5"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38C9D02A"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3143ADC2" w14:textId="77777777" w:rsidR="006D0D8E" w:rsidRPr="00FB387E" w:rsidRDefault="006D0D8E" w:rsidP="00346178">
            <w:pPr>
              <w:pStyle w:val="TAC"/>
            </w:pPr>
            <w:r w:rsidRPr="00FB387E">
              <w:t>21000</w:t>
            </w:r>
          </w:p>
        </w:tc>
        <w:tc>
          <w:tcPr>
            <w:tcW w:w="1057" w:type="dxa"/>
            <w:tcBorders>
              <w:top w:val="nil"/>
              <w:left w:val="nil"/>
              <w:bottom w:val="single" w:sz="4" w:space="0" w:color="auto"/>
              <w:right w:val="single" w:sz="4" w:space="0" w:color="auto"/>
            </w:tcBorders>
            <w:shd w:val="clear" w:color="auto" w:fill="auto"/>
            <w:noWrap/>
            <w:vAlign w:val="center"/>
          </w:tcPr>
          <w:p w14:paraId="0C6DA9E5"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661B756E"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4674E27D" w14:textId="77777777" w:rsidR="006D0D8E" w:rsidRPr="00FB387E" w:rsidRDefault="006D0D8E" w:rsidP="00346178">
            <w:pPr>
              <w:pStyle w:val="TAC"/>
            </w:pPr>
            <w:r w:rsidRPr="00FB387E">
              <w:t>3</w:t>
            </w:r>
          </w:p>
        </w:tc>
        <w:tc>
          <w:tcPr>
            <w:tcW w:w="925" w:type="dxa"/>
            <w:tcBorders>
              <w:top w:val="nil"/>
              <w:left w:val="nil"/>
              <w:bottom w:val="single" w:sz="4" w:space="0" w:color="auto"/>
              <w:right w:val="single" w:sz="4" w:space="0" w:color="auto"/>
            </w:tcBorders>
            <w:shd w:val="clear" w:color="auto" w:fill="auto"/>
            <w:noWrap/>
            <w:vAlign w:val="center"/>
          </w:tcPr>
          <w:p w14:paraId="0D21B3F9" w14:textId="77777777" w:rsidR="006D0D8E" w:rsidRPr="00FB387E" w:rsidRDefault="006D0D8E" w:rsidP="00346178">
            <w:pPr>
              <w:pStyle w:val="TAC"/>
              <w:rPr>
                <w:rFonts w:cs="Arial"/>
                <w:szCs w:val="18"/>
              </w:rPr>
            </w:pPr>
            <w:r w:rsidRPr="00FB387E">
              <w:t>41976</w:t>
            </w:r>
          </w:p>
        </w:tc>
        <w:tc>
          <w:tcPr>
            <w:tcW w:w="1127" w:type="dxa"/>
            <w:tcBorders>
              <w:top w:val="nil"/>
              <w:left w:val="nil"/>
              <w:bottom w:val="single" w:sz="4" w:space="0" w:color="auto"/>
              <w:right w:val="single" w:sz="4" w:space="0" w:color="auto"/>
            </w:tcBorders>
            <w:shd w:val="clear" w:color="auto" w:fill="auto"/>
            <w:noWrap/>
            <w:vAlign w:val="center"/>
          </w:tcPr>
          <w:p w14:paraId="610213C6" w14:textId="77777777" w:rsidR="006D0D8E" w:rsidRPr="00FB387E" w:rsidRDefault="006D0D8E" w:rsidP="00346178">
            <w:pPr>
              <w:pStyle w:val="TAC"/>
              <w:rPr>
                <w:rFonts w:cs="Arial"/>
                <w:szCs w:val="18"/>
              </w:rPr>
            </w:pPr>
            <w:r w:rsidRPr="00FB387E">
              <w:t>6996</w:t>
            </w:r>
          </w:p>
        </w:tc>
      </w:tr>
      <w:tr w:rsidR="006D0D8E" w:rsidRPr="00FB387E" w14:paraId="0FAB1E6B"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A4764A0"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FEC2233" w14:textId="77777777" w:rsidR="006D0D8E" w:rsidRPr="00FB387E" w:rsidRDefault="006D0D8E" w:rsidP="00346178">
            <w:pPr>
              <w:pStyle w:val="TAC"/>
            </w:pPr>
            <w:r w:rsidRPr="00FB387E">
              <w:t>61</w:t>
            </w:r>
          </w:p>
        </w:tc>
        <w:tc>
          <w:tcPr>
            <w:tcW w:w="967" w:type="dxa"/>
            <w:tcBorders>
              <w:top w:val="nil"/>
              <w:left w:val="nil"/>
              <w:bottom w:val="single" w:sz="4" w:space="0" w:color="auto"/>
              <w:right w:val="single" w:sz="4" w:space="0" w:color="auto"/>
            </w:tcBorders>
            <w:shd w:val="clear" w:color="auto" w:fill="auto"/>
            <w:noWrap/>
            <w:vAlign w:val="center"/>
          </w:tcPr>
          <w:p w14:paraId="70E8AA5C"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28DC6F3A"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2BA3DBD0"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483488F0" w14:textId="77777777" w:rsidR="006D0D8E" w:rsidRPr="00FB387E" w:rsidRDefault="006D0D8E" w:rsidP="00346178">
            <w:pPr>
              <w:pStyle w:val="TAC"/>
            </w:pPr>
            <w:r w:rsidRPr="00FB387E">
              <w:t>24567</w:t>
            </w:r>
          </w:p>
        </w:tc>
        <w:tc>
          <w:tcPr>
            <w:tcW w:w="1057" w:type="dxa"/>
            <w:tcBorders>
              <w:top w:val="nil"/>
              <w:left w:val="nil"/>
              <w:bottom w:val="single" w:sz="4" w:space="0" w:color="auto"/>
              <w:right w:val="single" w:sz="4" w:space="0" w:color="auto"/>
            </w:tcBorders>
            <w:shd w:val="clear" w:color="auto" w:fill="auto"/>
            <w:noWrap/>
            <w:vAlign w:val="center"/>
          </w:tcPr>
          <w:p w14:paraId="227638E1"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2C70D37A"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7F6DAA96" w14:textId="77777777" w:rsidR="006D0D8E" w:rsidRPr="00FB387E" w:rsidRDefault="006D0D8E" w:rsidP="00346178">
            <w:pPr>
              <w:pStyle w:val="TAC"/>
            </w:pPr>
            <w:r w:rsidRPr="00FB387E">
              <w:t>3</w:t>
            </w:r>
          </w:p>
        </w:tc>
        <w:tc>
          <w:tcPr>
            <w:tcW w:w="925" w:type="dxa"/>
            <w:tcBorders>
              <w:top w:val="nil"/>
              <w:left w:val="nil"/>
              <w:bottom w:val="single" w:sz="4" w:space="0" w:color="auto"/>
              <w:right w:val="single" w:sz="4" w:space="0" w:color="auto"/>
            </w:tcBorders>
            <w:shd w:val="clear" w:color="auto" w:fill="auto"/>
            <w:noWrap/>
            <w:vAlign w:val="center"/>
          </w:tcPr>
          <w:p w14:paraId="2D363055" w14:textId="77777777" w:rsidR="006D0D8E" w:rsidRPr="00FB387E" w:rsidRDefault="006D0D8E" w:rsidP="00346178">
            <w:pPr>
              <w:pStyle w:val="TAC"/>
              <w:rPr>
                <w:rFonts w:cs="Arial"/>
                <w:szCs w:val="18"/>
              </w:rPr>
            </w:pPr>
            <w:r w:rsidRPr="00FB387E">
              <w:t>48312</w:t>
            </w:r>
          </w:p>
        </w:tc>
        <w:tc>
          <w:tcPr>
            <w:tcW w:w="1127" w:type="dxa"/>
            <w:tcBorders>
              <w:top w:val="nil"/>
              <w:left w:val="nil"/>
              <w:bottom w:val="single" w:sz="4" w:space="0" w:color="auto"/>
              <w:right w:val="single" w:sz="4" w:space="0" w:color="auto"/>
            </w:tcBorders>
            <w:shd w:val="clear" w:color="auto" w:fill="auto"/>
            <w:noWrap/>
            <w:vAlign w:val="center"/>
          </w:tcPr>
          <w:p w14:paraId="12E8FFD4" w14:textId="77777777" w:rsidR="006D0D8E" w:rsidRPr="00FB387E" w:rsidRDefault="006D0D8E" w:rsidP="00346178">
            <w:pPr>
              <w:pStyle w:val="TAC"/>
              <w:rPr>
                <w:rFonts w:cs="Arial"/>
                <w:szCs w:val="18"/>
              </w:rPr>
            </w:pPr>
            <w:r w:rsidRPr="00FB387E">
              <w:t>8052</w:t>
            </w:r>
          </w:p>
        </w:tc>
      </w:tr>
      <w:tr w:rsidR="00975C97" w:rsidRPr="00FB387E" w14:paraId="05AD512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E816C4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6246E0F" w14:textId="77777777" w:rsidR="00975C97" w:rsidRPr="00FB387E" w:rsidRDefault="00975C97" w:rsidP="00346178">
            <w:pPr>
              <w:pStyle w:val="TAC"/>
              <w:rPr>
                <w:rFonts w:eastAsia="MS Mincho"/>
              </w:rPr>
            </w:pPr>
            <w:r w:rsidRPr="00FB387E">
              <w:rPr>
                <w:rFonts w:eastAsia="MS Mincho"/>
              </w:rPr>
              <w:t>65</w:t>
            </w:r>
          </w:p>
        </w:tc>
        <w:tc>
          <w:tcPr>
            <w:tcW w:w="967" w:type="dxa"/>
            <w:tcBorders>
              <w:top w:val="nil"/>
              <w:left w:val="nil"/>
              <w:bottom w:val="single" w:sz="4" w:space="0" w:color="auto"/>
              <w:right w:val="single" w:sz="4" w:space="0" w:color="auto"/>
            </w:tcBorders>
            <w:shd w:val="clear" w:color="auto" w:fill="auto"/>
            <w:noWrap/>
            <w:vAlign w:val="center"/>
            <w:hideMark/>
          </w:tcPr>
          <w:p w14:paraId="7E9F162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22CFA8"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A853E11"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54AAEA71" w14:textId="77777777" w:rsidR="00975C97" w:rsidRPr="00FB387E" w:rsidRDefault="00975C97" w:rsidP="00346178">
            <w:pPr>
              <w:pStyle w:val="TAC"/>
              <w:rPr>
                <w:rFonts w:eastAsia="MS Mincho"/>
              </w:rPr>
            </w:pPr>
            <w:r w:rsidRPr="00FB387E">
              <w:rPr>
                <w:rFonts w:eastAsia="MS Mincho"/>
              </w:rPr>
              <w:t>26120</w:t>
            </w:r>
          </w:p>
        </w:tc>
        <w:tc>
          <w:tcPr>
            <w:tcW w:w="1057" w:type="dxa"/>
            <w:tcBorders>
              <w:top w:val="nil"/>
              <w:left w:val="nil"/>
              <w:bottom w:val="single" w:sz="4" w:space="0" w:color="auto"/>
              <w:right w:val="single" w:sz="4" w:space="0" w:color="auto"/>
            </w:tcBorders>
            <w:shd w:val="clear" w:color="auto" w:fill="auto"/>
            <w:noWrap/>
            <w:vAlign w:val="center"/>
            <w:hideMark/>
          </w:tcPr>
          <w:p w14:paraId="3BF0C9D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F7C205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7F0636B" w14:textId="77777777" w:rsidR="00975C97" w:rsidRPr="00FB387E" w:rsidRDefault="00975C97" w:rsidP="00346178">
            <w:pPr>
              <w:pStyle w:val="TAC"/>
              <w:rPr>
                <w:rFonts w:eastAsia="MS Mincho"/>
              </w:rPr>
            </w:pPr>
            <w:r w:rsidRPr="00FB387E">
              <w:rPr>
                <w:rFonts w:eastAsia="MS Mincho"/>
              </w:rPr>
              <w:t>4</w:t>
            </w:r>
          </w:p>
        </w:tc>
        <w:tc>
          <w:tcPr>
            <w:tcW w:w="925" w:type="dxa"/>
            <w:tcBorders>
              <w:top w:val="nil"/>
              <w:left w:val="nil"/>
              <w:bottom w:val="single" w:sz="4" w:space="0" w:color="auto"/>
              <w:right w:val="single" w:sz="4" w:space="0" w:color="auto"/>
            </w:tcBorders>
            <w:shd w:val="clear" w:color="auto" w:fill="auto"/>
            <w:noWrap/>
            <w:vAlign w:val="center"/>
            <w:hideMark/>
          </w:tcPr>
          <w:p w14:paraId="5C22EF37" w14:textId="77777777" w:rsidR="00975C97" w:rsidRPr="00FB387E" w:rsidRDefault="00975C97" w:rsidP="00346178">
            <w:pPr>
              <w:pStyle w:val="TAC"/>
              <w:rPr>
                <w:rFonts w:eastAsia="MS Mincho"/>
              </w:rPr>
            </w:pPr>
            <w:r w:rsidRPr="00FB387E">
              <w:rPr>
                <w:rFonts w:eastAsia="MS Mincho"/>
              </w:rPr>
              <w:t>51480</w:t>
            </w:r>
          </w:p>
        </w:tc>
        <w:tc>
          <w:tcPr>
            <w:tcW w:w="1127" w:type="dxa"/>
            <w:tcBorders>
              <w:top w:val="nil"/>
              <w:left w:val="nil"/>
              <w:bottom w:val="single" w:sz="4" w:space="0" w:color="auto"/>
              <w:right w:val="single" w:sz="4" w:space="0" w:color="auto"/>
            </w:tcBorders>
            <w:shd w:val="clear" w:color="auto" w:fill="auto"/>
            <w:noWrap/>
            <w:vAlign w:val="center"/>
            <w:hideMark/>
          </w:tcPr>
          <w:p w14:paraId="433FE7D3" w14:textId="77777777" w:rsidR="00975C97" w:rsidRPr="00FB387E" w:rsidRDefault="00975C97" w:rsidP="00346178">
            <w:pPr>
              <w:pStyle w:val="TAC"/>
              <w:rPr>
                <w:rFonts w:eastAsia="MS Mincho"/>
              </w:rPr>
            </w:pPr>
            <w:r w:rsidRPr="00FB387E">
              <w:rPr>
                <w:rFonts w:eastAsia="MS Mincho"/>
              </w:rPr>
              <w:t>8580</w:t>
            </w:r>
          </w:p>
        </w:tc>
      </w:tr>
      <w:tr w:rsidR="006D0D8E" w:rsidRPr="00FB387E" w14:paraId="5AD23DA9"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3DEE7D76"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14FDAB5" w14:textId="77777777" w:rsidR="006D0D8E" w:rsidRPr="00FB387E" w:rsidRDefault="006D0D8E" w:rsidP="00346178">
            <w:pPr>
              <w:pStyle w:val="TAC"/>
            </w:pPr>
            <w:r w:rsidRPr="00FB387E">
              <w:t>67</w:t>
            </w:r>
          </w:p>
        </w:tc>
        <w:tc>
          <w:tcPr>
            <w:tcW w:w="967" w:type="dxa"/>
            <w:tcBorders>
              <w:top w:val="nil"/>
              <w:left w:val="nil"/>
              <w:bottom w:val="single" w:sz="4" w:space="0" w:color="auto"/>
              <w:right w:val="single" w:sz="4" w:space="0" w:color="auto"/>
            </w:tcBorders>
            <w:shd w:val="clear" w:color="auto" w:fill="auto"/>
            <w:noWrap/>
            <w:vAlign w:val="center"/>
          </w:tcPr>
          <w:p w14:paraId="6F860620"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03A5F88F"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113D396E"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74D0DC44" w14:textId="77777777" w:rsidR="006D0D8E" w:rsidRPr="00FB387E" w:rsidRDefault="006D0D8E" w:rsidP="00346178">
            <w:pPr>
              <w:pStyle w:val="TAC"/>
            </w:pPr>
            <w:r w:rsidRPr="00FB387E">
              <w:t>26632</w:t>
            </w:r>
          </w:p>
        </w:tc>
        <w:tc>
          <w:tcPr>
            <w:tcW w:w="1057" w:type="dxa"/>
            <w:tcBorders>
              <w:top w:val="nil"/>
              <w:left w:val="nil"/>
              <w:bottom w:val="single" w:sz="4" w:space="0" w:color="auto"/>
              <w:right w:val="single" w:sz="4" w:space="0" w:color="auto"/>
            </w:tcBorders>
            <w:shd w:val="clear" w:color="auto" w:fill="auto"/>
            <w:noWrap/>
            <w:vAlign w:val="center"/>
          </w:tcPr>
          <w:p w14:paraId="0B9F1C76"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721382CD"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718DEB8E" w14:textId="77777777" w:rsidR="006D0D8E" w:rsidRPr="00FB387E" w:rsidRDefault="006D0D8E" w:rsidP="00346178">
            <w:pPr>
              <w:pStyle w:val="TAC"/>
            </w:pPr>
            <w:r w:rsidRPr="00FB387E">
              <w:t>4</w:t>
            </w:r>
          </w:p>
        </w:tc>
        <w:tc>
          <w:tcPr>
            <w:tcW w:w="925" w:type="dxa"/>
            <w:tcBorders>
              <w:top w:val="nil"/>
              <w:left w:val="nil"/>
              <w:bottom w:val="single" w:sz="4" w:space="0" w:color="auto"/>
              <w:right w:val="single" w:sz="4" w:space="0" w:color="auto"/>
            </w:tcBorders>
            <w:shd w:val="clear" w:color="auto" w:fill="auto"/>
            <w:noWrap/>
            <w:vAlign w:val="center"/>
          </w:tcPr>
          <w:p w14:paraId="6C9294CE" w14:textId="77777777" w:rsidR="006D0D8E" w:rsidRPr="00FB387E" w:rsidRDefault="006D0D8E" w:rsidP="00346178">
            <w:pPr>
              <w:pStyle w:val="TAC"/>
              <w:rPr>
                <w:rFonts w:cs="Arial"/>
                <w:szCs w:val="18"/>
              </w:rPr>
            </w:pPr>
            <w:r w:rsidRPr="00FB387E">
              <w:t>53064</w:t>
            </w:r>
          </w:p>
        </w:tc>
        <w:tc>
          <w:tcPr>
            <w:tcW w:w="1127" w:type="dxa"/>
            <w:tcBorders>
              <w:top w:val="nil"/>
              <w:left w:val="nil"/>
              <w:bottom w:val="single" w:sz="4" w:space="0" w:color="auto"/>
              <w:right w:val="single" w:sz="4" w:space="0" w:color="auto"/>
            </w:tcBorders>
            <w:shd w:val="clear" w:color="auto" w:fill="auto"/>
            <w:noWrap/>
            <w:vAlign w:val="center"/>
          </w:tcPr>
          <w:p w14:paraId="4E63842B" w14:textId="77777777" w:rsidR="006D0D8E" w:rsidRPr="00FB387E" w:rsidRDefault="006D0D8E" w:rsidP="00346178">
            <w:pPr>
              <w:pStyle w:val="TAC"/>
              <w:rPr>
                <w:rFonts w:cs="Arial"/>
                <w:szCs w:val="18"/>
              </w:rPr>
            </w:pPr>
            <w:r w:rsidRPr="00FB387E">
              <w:t>8844</w:t>
            </w:r>
          </w:p>
        </w:tc>
      </w:tr>
      <w:tr w:rsidR="00975C97" w:rsidRPr="00FB387E" w14:paraId="0DC43EC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50E6A2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750A5997" w14:textId="77777777" w:rsidR="00975C97" w:rsidRPr="00FB387E" w:rsidRDefault="00975C97" w:rsidP="00346178">
            <w:pPr>
              <w:pStyle w:val="TAC"/>
              <w:rPr>
                <w:rFonts w:eastAsia="MS Mincho"/>
              </w:rPr>
            </w:pPr>
            <w:r w:rsidRPr="00FB387E">
              <w:rPr>
                <w:rFonts w:eastAsia="MS Mincho"/>
              </w:rPr>
              <w:t>78</w:t>
            </w:r>
          </w:p>
        </w:tc>
        <w:tc>
          <w:tcPr>
            <w:tcW w:w="967" w:type="dxa"/>
            <w:tcBorders>
              <w:top w:val="nil"/>
              <w:left w:val="nil"/>
              <w:bottom w:val="single" w:sz="4" w:space="0" w:color="auto"/>
              <w:right w:val="single" w:sz="4" w:space="0" w:color="auto"/>
            </w:tcBorders>
            <w:shd w:val="clear" w:color="auto" w:fill="auto"/>
            <w:noWrap/>
            <w:vAlign w:val="center"/>
            <w:hideMark/>
          </w:tcPr>
          <w:p w14:paraId="291BDB6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CBC1D3D"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7BA7072"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5678A399" w14:textId="77777777" w:rsidR="00975C97" w:rsidRPr="00FB387E" w:rsidRDefault="00975C97" w:rsidP="00346178">
            <w:pPr>
              <w:pStyle w:val="TAC"/>
              <w:rPr>
                <w:rFonts w:eastAsia="MS Mincho"/>
              </w:rPr>
            </w:pPr>
            <w:r w:rsidRPr="00FB387E">
              <w:rPr>
                <w:rFonts w:eastAsia="MS Mincho"/>
              </w:rPr>
              <w:t>31240</w:t>
            </w:r>
          </w:p>
        </w:tc>
        <w:tc>
          <w:tcPr>
            <w:tcW w:w="1057" w:type="dxa"/>
            <w:tcBorders>
              <w:top w:val="nil"/>
              <w:left w:val="nil"/>
              <w:bottom w:val="single" w:sz="4" w:space="0" w:color="auto"/>
              <w:right w:val="single" w:sz="4" w:space="0" w:color="auto"/>
            </w:tcBorders>
            <w:shd w:val="clear" w:color="auto" w:fill="auto"/>
            <w:noWrap/>
            <w:vAlign w:val="center"/>
            <w:hideMark/>
          </w:tcPr>
          <w:p w14:paraId="6D290AC8"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A8F9191"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0D04BB4" w14:textId="77777777" w:rsidR="00975C97" w:rsidRPr="00FB387E" w:rsidRDefault="00975C97" w:rsidP="00346178">
            <w:pPr>
              <w:pStyle w:val="TAC"/>
              <w:rPr>
                <w:rFonts w:eastAsia="MS Mincho"/>
              </w:rPr>
            </w:pPr>
            <w:r w:rsidRPr="00FB387E">
              <w:rPr>
                <w:rFonts w:eastAsia="MS Mincho"/>
              </w:rPr>
              <w:t>4</w:t>
            </w:r>
          </w:p>
        </w:tc>
        <w:tc>
          <w:tcPr>
            <w:tcW w:w="925" w:type="dxa"/>
            <w:tcBorders>
              <w:top w:val="nil"/>
              <w:left w:val="nil"/>
              <w:bottom w:val="single" w:sz="4" w:space="0" w:color="auto"/>
              <w:right w:val="single" w:sz="4" w:space="0" w:color="auto"/>
            </w:tcBorders>
            <w:shd w:val="clear" w:color="auto" w:fill="auto"/>
            <w:noWrap/>
            <w:vAlign w:val="center"/>
            <w:hideMark/>
          </w:tcPr>
          <w:p w14:paraId="61F52509" w14:textId="77777777" w:rsidR="00975C97" w:rsidRPr="00FB387E" w:rsidRDefault="00975C97" w:rsidP="00346178">
            <w:pPr>
              <w:pStyle w:val="TAC"/>
              <w:rPr>
                <w:rFonts w:eastAsia="MS Mincho"/>
              </w:rPr>
            </w:pPr>
            <w:r w:rsidRPr="00FB387E">
              <w:rPr>
                <w:rFonts w:eastAsia="MS Mincho"/>
              </w:rPr>
              <w:t>61776</w:t>
            </w:r>
          </w:p>
        </w:tc>
        <w:tc>
          <w:tcPr>
            <w:tcW w:w="1127" w:type="dxa"/>
            <w:tcBorders>
              <w:top w:val="nil"/>
              <w:left w:val="nil"/>
              <w:bottom w:val="single" w:sz="4" w:space="0" w:color="auto"/>
              <w:right w:val="single" w:sz="4" w:space="0" w:color="auto"/>
            </w:tcBorders>
            <w:shd w:val="clear" w:color="auto" w:fill="auto"/>
            <w:noWrap/>
            <w:vAlign w:val="center"/>
            <w:hideMark/>
          </w:tcPr>
          <w:p w14:paraId="149AB2A6" w14:textId="77777777" w:rsidR="00975C97" w:rsidRPr="00FB387E" w:rsidRDefault="00975C97" w:rsidP="00346178">
            <w:pPr>
              <w:pStyle w:val="TAC"/>
              <w:rPr>
                <w:rFonts w:eastAsia="MS Mincho"/>
              </w:rPr>
            </w:pPr>
            <w:r w:rsidRPr="00FB387E">
              <w:rPr>
                <w:rFonts w:eastAsia="MS Mincho"/>
              </w:rPr>
              <w:t>10296</w:t>
            </w:r>
          </w:p>
        </w:tc>
      </w:tr>
      <w:tr w:rsidR="00975C97" w:rsidRPr="00FB387E" w14:paraId="5620CDCD"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CA851A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051177C" w14:textId="77777777" w:rsidR="00975C97" w:rsidRPr="00FB387E" w:rsidRDefault="00975C97" w:rsidP="00346178">
            <w:pPr>
              <w:pStyle w:val="TAC"/>
              <w:rPr>
                <w:rFonts w:eastAsia="MS Mincho"/>
              </w:rPr>
            </w:pPr>
            <w:r w:rsidRPr="00FB387E">
              <w:rPr>
                <w:rFonts w:eastAsia="MS Mincho"/>
              </w:rPr>
              <w:t>79</w:t>
            </w:r>
          </w:p>
        </w:tc>
        <w:tc>
          <w:tcPr>
            <w:tcW w:w="967" w:type="dxa"/>
            <w:tcBorders>
              <w:top w:val="nil"/>
              <w:left w:val="nil"/>
              <w:bottom w:val="single" w:sz="4" w:space="0" w:color="auto"/>
              <w:right w:val="single" w:sz="4" w:space="0" w:color="auto"/>
            </w:tcBorders>
            <w:shd w:val="clear" w:color="auto" w:fill="auto"/>
            <w:noWrap/>
            <w:vAlign w:val="center"/>
            <w:hideMark/>
          </w:tcPr>
          <w:p w14:paraId="61FEC32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59126C8"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C896CF2"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2F2552C9" w14:textId="77777777" w:rsidR="00975C97" w:rsidRPr="00FB387E" w:rsidRDefault="00975C97" w:rsidP="00346178">
            <w:pPr>
              <w:pStyle w:val="TAC"/>
              <w:rPr>
                <w:rFonts w:eastAsia="MS Mincho"/>
              </w:rPr>
            </w:pPr>
            <w:r w:rsidRPr="00FB387E">
              <w:rPr>
                <w:rFonts w:eastAsia="MS Mincho"/>
              </w:rPr>
              <w:t>31752</w:t>
            </w:r>
          </w:p>
        </w:tc>
        <w:tc>
          <w:tcPr>
            <w:tcW w:w="1057" w:type="dxa"/>
            <w:tcBorders>
              <w:top w:val="nil"/>
              <w:left w:val="nil"/>
              <w:bottom w:val="single" w:sz="4" w:space="0" w:color="auto"/>
              <w:right w:val="single" w:sz="4" w:space="0" w:color="auto"/>
            </w:tcBorders>
            <w:shd w:val="clear" w:color="auto" w:fill="auto"/>
            <w:noWrap/>
            <w:vAlign w:val="center"/>
            <w:hideMark/>
          </w:tcPr>
          <w:p w14:paraId="45E5BED0"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9D60A94"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4360A183" w14:textId="77777777" w:rsidR="00975C97" w:rsidRPr="00FB387E" w:rsidRDefault="00975C97" w:rsidP="00346178">
            <w:pPr>
              <w:pStyle w:val="TAC"/>
              <w:rPr>
                <w:rFonts w:eastAsia="MS Mincho"/>
              </w:rPr>
            </w:pPr>
            <w:r w:rsidRPr="00FB387E">
              <w:rPr>
                <w:rFonts w:eastAsia="MS Mincho"/>
              </w:rPr>
              <w:t>4</w:t>
            </w:r>
          </w:p>
        </w:tc>
        <w:tc>
          <w:tcPr>
            <w:tcW w:w="925" w:type="dxa"/>
            <w:tcBorders>
              <w:top w:val="nil"/>
              <w:left w:val="nil"/>
              <w:bottom w:val="single" w:sz="4" w:space="0" w:color="auto"/>
              <w:right w:val="single" w:sz="4" w:space="0" w:color="auto"/>
            </w:tcBorders>
            <w:shd w:val="clear" w:color="auto" w:fill="auto"/>
            <w:noWrap/>
            <w:vAlign w:val="center"/>
            <w:hideMark/>
          </w:tcPr>
          <w:p w14:paraId="6D20FEF2" w14:textId="77777777" w:rsidR="00975C97" w:rsidRPr="00FB387E" w:rsidRDefault="00975C97" w:rsidP="00346178">
            <w:pPr>
              <w:pStyle w:val="TAC"/>
              <w:rPr>
                <w:rFonts w:eastAsia="MS Mincho"/>
              </w:rPr>
            </w:pPr>
            <w:r w:rsidRPr="00FB387E">
              <w:rPr>
                <w:rFonts w:eastAsia="MS Mincho"/>
              </w:rPr>
              <w:t>62568</w:t>
            </w:r>
          </w:p>
        </w:tc>
        <w:tc>
          <w:tcPr>
            <w:tcW w:w="1127" w:type="dxa"/>
            <w:tcBorders>
              <w:top w:val="nil"/>
              <w:left w:val="nil"/>
              <w:bottom w:val="single" w:sz="4" w:space="0" w:color="auto"/>
              <w:right w:val="single" w:sz="4" w:space="0" w:color="auto"/>
            </w:tcBorders>
            <w:shd w:val="clear" w:color="auto" w:fill="auto"/>
            <w:noWrap/>
            <w:vAlign w:val="center"/>
            <w:hideMark/>
          </w:tcPr>
          <w:p w14:paraId="25E17A62" w14:textId="77777777" w:rsidR="00975C97" w:rsidRPr="00FB387E" w:rsidRDefault="00975C97" w:rsidP="00346178">
            <w:pPr>
              <w:pStyle w:val="TAC"/>
              <w:rPr>
                <w:rFonts w:eastAsia="MS Mincho"/>
              </w:rPr>
            </w:pPr>
            <w:r w:rsidRPr="00FB387E">
              <w:rPr>
                <w:rFonts w:eastAsia="MS Mincho"/>
              </w:rPr>
              <w:t>10428</w:t>
            </w:r>
          </w:p>
        </w:tc>
      </w:tr>
      <w:tr w:rsidR="006D0D8E" w:rsidRPr="00FB387E" w14:paraId="3AAD40DE"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28A6261"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1ECFAAE" w14:textId="77777777" w:rsidR="006D0D8E" w:rsidRPr="00FB387E" w:rsidRDefault="006D0D8E" w:rsidP="00346178">
            <w:pPr>
              <w:pStyle w:val="TAC"/>
            </w:pPr>
            <w:r w:rsidRPr="00FB387E">
              <w:t>80</w:t>
            </w:r>
          </w:p>
        </w:tc>
        <w:tc>
          <w:tcPr>
            <w:tcW w:w="967" w:type="dxa"/>
            <w:tcBorders>
              <w:top w:val="nil"/>
              <w:left w:val="nil"/>
              <w:bottom w:val="single" w:sz="4" w:space="0" w:color="auto"/>
              <w:right w:val="single" w:sz="4" w:space="0" w:color="auto"/>
            </w:tcBorders>
            <w:shd w:val="clear" w:color="auto" w:fill="auto"/>
            <w:noWrap/>
            <w:vAlign w:val="center"/>
          </w:tcPr>
          <w:p w14:paraId="6B59BE13"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6CDDC913"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1377C695"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7509EC29" w14:textId="77777777" w:rsidR="006D0D8E" w:rsidRPr="00FB387E" w:rsidRDefault="006D0D8E" w:rsidP="00346178">
            <w:pPr>
              <w:pStyle w:val="TAC"/>
            </w:pPr>
            <w:r w:rsidRPr="00FB387E">
              <w:t>31752</w:t>
            </w:r>
          </w:p>
        </w:tc>
        <w:tc>
          <w:tcPr>
            <w:tcW w:w="1057" w:type="dxa"/>
            <w:tcBorders>
              <w:top w:val="nil"/>
              <w:left w:val="nil"/>
              <w:bottom w:val="single" w:sz="4" w:space="0" w:color="auto"/>
              <w:right w:val="single" w:sz="4" w:space="0" w:color="auto"/>
            </w:tcBorders>
            <w:shd w:val="clear" w:color="auto" w:fill="auto"/>
            <w:noWrap/>
            <w:vAlign w:val="center"/>
          </w:tcPr>
          <w:p w14:paraId="18B5DD47"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13F6B45A"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7A71A613" w14:textId="77777777" w:rsidR="006D0D8E" w:rsidRPr="00FB387E" w:rsidRDefault="006D0D8E" w:rsidP="00346178">
            <w:pPr>
              <w:pStyle w:val="TAC"/>
            </w:pPr>
            <w:r w:rsidRPr="00FB387E">
              <w:t>4</w:t>
            </w:r>
          </w:p>
        </w:tc>
        <w:tc>
          <w:tcPr>
            <w:tcW w:w="925" w:type="dxa"/>
            <w:tcBorders>
              <w:top w:val="nil"/>
              <w:left w:val="nil"/>
              <w:bottom w:val="single" w:sz="4" w:space="0" w:color="auto"/>
              <w:right w:val="single" w:sz="4" w:space="0" w:color="auto"/>
            </w:tcBorders>
            <w:shd w:val="clear" w:color="auto" w:fill="auto"/>
            <w:noWrap/>
            <w:vAlign w:val="center"/>
          </w:tcPr>
          <w:p w14:paraId="74FD2EBF" w14:textId="77777777" w:rsidR="006D0D8E" w:rsidRPr="00FB387E" w:rsidRDefault="006D0D8E" w:rsidP="00346178">
            <w:pPr>
              <w:pStyle w:val="TAC"/>
              <w:rPr>
                <w:rFonts w:cs="Arial"/>
                <w:szCs w:val="18"/>
              </w:rPr>
            </w:pPr>
            <w:r w:rsidRPr="00FB387E">
              <w:t>63360</w:t>
            </w:r>
          </w:p>
        </w:tc>
        <w:tc>
          <w:tcPr>
            <w:tcW w:w="1127" w:type="dxa"/>
            <w:tcBorders>
              <w:top w:val="nil"/>
              <w:left w:val="nil"/>
              <w:bottom w:val="single" w:sz="4" w:space="0" w:color="auto"/>
              <w:right w:val="single" w:sz="4" w:space="0" w:color="auto"/>
            </w:tcBorders>
            <w:shd w:val="clear" w:color="auto" w:fill="auto"/>
            <w:noWrap/>
            <w:vAlign w:val="center"/>
          </w:tcPr>
          <w:p w14:paraId="2FF73B5E" w14:textId="77777777" w:rsidR="006D0D8E" w:rsidRPr="00FB387E" w:rsidRDefault="006D0D8E" w:rsidP="00346178">
            <w:pPr>
              <w:pStyle w:val="TAC"/>
              <w:rPr>
                <w:rFonts w:cs="Arial"/>
                <w:szCs w:val="18"/>
              </w:rPr>
            </w:pPr>
            <w:r w:rsidRPr="00FB387E">
              <w:t>10560</w:t>
            </w:r>
          </w:p>
        </w:tc>
      </w:tr>
      <w:tr w:rsidR="006D0D8E" w:rsidRPr="00FB387E" w14:paraId="63A71466"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39E5593"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C45A27A" w14:textId="77777777" w:rsidR="006D0D8E" w:rsidRPr="00FB387E" w:rsidRDefault="006D0D8E" w:rsidP="00346178">
            <w:pPr>
              <w:pStyle w:val="TAC"/>
            </w:pPr>
            <w:r w:rsidRPr="00FB387E">
              <w:t>81</w:t>
            </w:r>
          </w:p>
        </w:tc>
        <w:tc>
          <w:tcPr>
            <w:tcW w:w="967" w:type="dxa"/>
            <w:tcBorders>
              <w:top w:val="nil"/>
              <w:left w:val="nil"/>
              <w:bottom w:val="single" w:sz="4" w:space="0" w:color="auto"/>
              <w:right w:val="single" w:sz="4" w:space="0" w:color="auto"/>
            </w:tcBorders>
            <w:shd w:val="clear" w:color="auto" w:fill="auto"/>
            <w:noWrap/>
            <w:vAlign w:val="center"/>
          </w:tcPr>
          <w:p w14:paraId="6676CD07"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76A473E9"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1DFFA0D7"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72CA20DC" w14:textId="77777777" w:rsidR="006D0D8E" w:rsidRPr="00FB387E" w:rsidRDefault="006D0D8E" w:rsidP="00346178">
            <w:pPr>
              <w:pStyle w:val="TAC"/>
            </w:pPr>
            <w:r w:rsidRPr="00FB387E">
              <w:t>32264</w:t>
            </w:r>
          </w:p>
        </w:tc>
        <w:tc>
          <w:tcPr>
            <w:tcW w:w="1057" w:type="dxa"/>
            <w:tcBorders>
              <w:top w:val="nil"/>
              <w:left w:val="nil"/>
              <w:bottom w:val="single" w:sz="4" w:space="0" w:color="auto"/>
              <w:right w:val="single" w:sz="4" w:space="0" w:color="auto"/>
            </w:tcBorders>
            <w:shd w:val="clear" w:color="auto" w:fill="auto"/>
            <w:noWrap/>
            <w:vAlign w:val="center"/>
          </w:tcPr>
          <w:p w14:paraId="4F5B8012"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044D1EF7"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1DA996D7" w14:textId="77777777" w:rsidR="006D0D8E" w:rsidRPr="00FB387E" w:rsidRDefault="006D0D8E" w:rsidP="00346178">
            <w:pPr>
              <w:pStyle w:val="TAC"/>
            </w:pPr>
            <w:r w:rsidRPr="00FB387E">
              <w:t>4</w:t>
            </w:r>
          </w:p>
        </w:tc>
        <w:tc>
          <w:tcPr>
            <w:tcW w:w="925" w:type="dxa"/>
            <w:tcBorders>
              <w:top w:val="nil"/>
              <w:left w:val="nil"/>
              <w:bottom w:val="single" w:sz="4" w:space="0" w:color="auto"/>
              <w:right w:val="single" w:sz="4" w:space="0" w:color="auto"/>
            </w:tcBorders>
            <w:shd w:val="clear" w:color="auto" w:fill="auto"/>
            <w:noWrap/>
            <w:vAlign w:val="center"/>
          </w:tcPr>
          <w:p w14:paraId="0E0C76EC" w14:textId="77777777" w:rsidR="006D0D8E" w:rsidRPr="00FB387E" w:rsidRDefault="006D0D8E" w:rsidP="00346178">
            <w:pPr>
              <w:pStyle w:val="TAC"/>
              <w:rPr>
                <w:rFonts w:cs="Arial"/>
                <w:szCs w:val="18"/>
              </w:rPr>
            </w:pPr>
            <w:r w:rsidRPr="00FB387E">
              <w:t>64152</w:t>
            </w:r>
          </w:p>
        </w:tc>
        <w:tc>
          <w:tcPr>
            <w:tcW w:w="1127" w:type="dxa"/>
            <w:tcBorders>
              <w:top w:val="nil"/>
              <w:left w:val="nil"/>
              <w:bottom w:val="single" w:sz="4" w:space="0" w:color="auto"/>
              <w:right w:val="single" w:sz="4" w:space="0" w:color="auto"/>
            </w:tcBorders>
            <w:shd w:val="clear" w:color="auto" w:fill="auto"/>
            <w:noWrap/>
            <w:vAlign w:val="center"/>
          </w:tcPr>
          <w:p w14:paraId="0F3AF3C9" w14:textId="77777777" w:rsidR="006D0D8E" w:rsidRPr="00FB387E" w:rsidRDefault="006D0D8E" w:rsidP="00346178">
            <w:pPr>
              <w:pStyle w:val="TAC"/>
              <w:rPr>
                <w:rFonts w:cs="Arial"/>
                <w:szCs w:val="18"/>
              </w:rPr>
            </w:pPr>
            <w:r w:rsidRPr="00FB387E">
              <w:t>10692</w:t>
            </w:r>
          </w:p>
        </w:tc>
      </w:tr>
      <w:tr w:rsidR="006D0D8E" w:rsidRPr="00FB387E" w14:paraId="56487B7E"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BC6779B"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7E73406" w14:textId="77777777" w:rsidR="006D0D8E" w:rsidRPr="00FB387E" w:rsidRDefault="006D0D8E" w:rsidP="00346178">
            <w:pPr>
              <w:pStyle w:val="TAC"/>
            </w:pPr>
            <w:r w:rsidRPr="00FB387E">
              <w:t>93</w:t>
            </w:r>
          </w:p>
        </w:tc>
        <w:tc>
          <w:tcPr>
            <w:tcW w:w="967" w:type="dxa"/>
            <w:tcBorders>
              <w:top w:val="nil"/>
              <w:left w:val="nil"/>
              <w:bottom w:val="single" w:sz="4" w:space="0" w:color="auto"/>
              <w:right w:val="single" w:sz="4" w:space="0" w:color="auto"/>
            </w:tcBorders>
            <w:shd w:val="clear" w:color="auto" w:fill="auto"/>
            <w:noWrap/>
            <w:vAlign w:val="center"/>
          </w:tcPr>
          <w:p w14:paraId="6BC3A54A"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4BA9034A"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2DF00E04"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6D568B03" w14:textId="77777777" w:rsidR="006D0D8E" w:rsidRPr="00FB387E" w:rsidRDefault="006D0D8E" w:rsidP="00346178">
            <w:pPr>
              <w:pStyle w:val="TAC"/>
            </w:pPr>
            <w:r w:rsidRPr="00FB387E">
              <w:t>36896</w:t>
            </w:r>
          </w:p>
        </w:tc>
        <w:tc>
          <w:tcPr>
            <w:tcW w:w="1057" w:type="dxa"/>
            <w:tcBorders>
              <w:top w:val="nil"/>
              <w:left w:val="nil"/>
              <w:bottom w:val="single" w:sz="4" w:space="0" w:color="auto"/>
              <w:right w:val="single" w:sz="4" w:space="0" w:color="auto"/>
            </w:tcBorders>
            <w:shd w:val="clear" w:color="auto" w:fill="auto"/>
            <w:noWrap/>
            <w:vAlign w:val="center"/>
          </w:tcPr>
          <w:p w14:paraId="2C1FF0F2"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606B3B52"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0CCF969A" w14:textId="77777777" w:rsidR="006D0D8E" w:rsidRPr="00FB387E" w:rsidRDefault="006D0D8E" w:rsidP="00346178">
            <w:pPr>
              <w:pStyle w:val="TAC"/>
            </w:pPr>
            <w:r w:rsidRPr="00FB387E">
              <w:t>5</w:t>
            </w:r>
          </w:p>
        </w:tc>
        <w:tc>
          <w:tcPr>
            <w:tcW w:w="925" w:type="dxa"/>
            <w:tcBorders>
              <w:top w:val="nil"/>
              <w:left w:val="nil"/>
              <w:bottom w:val="single" w:sz="4" w:space="0" w:color="auto"/>
              <w:right w:val="single" w:sz="4" w:space="0" w:color="auto"/>
            </w:tcBorders>
            <w:shd w:val="clear" w:color="auto" w:fill="auto"/>
            <w:noWrap/>
            <w:vAlign w:val="center"/>
          </w:tcPr>
          <w:p w14:paraId="12D1554F" w14:textId="77777777" w:rsidR="006D0D8E" w:rsidRPr="00FB387E" w:rsidRDefault="006D0D8E" w:rsidP="00346178">
            <w:pPr>
              <w:pStyle w:val="TAC"/>
              <w:rPr>
                <w:rFonts w:cs="Arial"/>
                <w:szCs w:val="18"/>
              </w:rPr>
            </w:pPr>
            <w:r w:rsidRPr="00FB387E">
              <w:t>73656</w:t>
            </w:r>
          </w:p>
        </w:tc>
        <w:tc>
          <w:tcPr>
            <w:tcW w:w="1127" w:type="dxa"/>
            <w:tcBorders>
              <w:top w:val="nil"/>
              <w:left w:val="nil"/>
              <w:bottom w:val="single" w:sz="4" w:space="0" w:color="auto"/>
              <w:right w:val="single" w:sz="4" w:space="0" w:color="auto"/>
            </w:tcBorders>
            <w:shd w:val="clear" w:color="auto" w:fill="auto"/>
            <w:noWrap/>
            <w:vAlign w:val="center"/>
          </w:tcPr>
          <w:p w14:paraId="03C2767E" w14:textId="77777777" w:rsidR="006D0D8E" w:rsidRPr="00FB387E" w:rsidRDefault="006D0D8E" w:rsidP="00346178">
            <w:pPr>
              <w:pStyle w:val="TAC"/>
              <w:rPr>
                <w:rFonts w:cs="Arial"/>
                <w:szCs w:val="18"/>
              </w:rPr>
            </w:pPr>
            <w:r w:rsidRPr="00FB387E">
              <w:t>12276</w:t>
            </w:r>
          </w:p>
        </w:tc>
      </w:tr>
      <w:tr w:rsidR="006D0D8E" w:rsidRPr="00FB387E" w14:paraId="6A438649"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35B661B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0CECA19" w14:textId="77777777" w:rsidR="006D0D8E" w:rsidRPr="00FB387E" w:rsidRDefault="006D0D8E" w:rsidP="00346178">
            <w:pPr>
              <w:pStyle w:val="TAC"/>
            </w:pPr>
            <w:r w:rsidRPr="00FB387E">
              <w:t>95</w:t>
            </w:r>
          </w:p>
        </w:tc>
        <w:tc>
          <w:tcPr>
            <w:tcW w:w="967" w:type="dxa"/>
            <w:tcBorders>
              <w:top w:val="nil"/>
              <w:left w:val="nil"/>
              <w:bottom w:val="single" w:sz="4" w:space="0" w:color="auto"/>
              <w:right w:val="single" w:sz="4" w:space="0" w:color="auto"/>
            </w:tcBorders>
            <w:shd w:val="clear" w:color="auto" w:fill="auto"/>
            <w:noWrap/>
            <w:vAlign w:val="center"/>
          </w:tcPr>
          <w:p w14:paraId="082BF228"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18F5B08A"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248266F7"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39B4DA7D" w14:textId="77777777" w:rsidR="006D0D8E" w:rsidRPr="00FB387E" w:rsidRDefault="006D0D8E" w:rsidP="00346178">
            <w:pPr>
              <w:pStyle w:val="TAC"/>
            </w:pPr>
            <w:r w:rsidRPr="00FB387E">
              <w:t>37896</w:t>
            </w:r>
          </w:p>
        </w:tc>
        <w:tc>
          <w:tcPr>
            <w:tcW w:w="1057" w:type="dxa"/>
            <w:tcBorders>
              <w:top w:val="nil"/>
              <w:left w:val="nil"/>
              <w:bottom w:val="single" w:sz="4" w:space="0" w:color="auto"/>
              <w:right w:val="single" w:sz="4" w:space="0" w:color="auto"/>
            </w:tcBorders>
            <w:shd w:val="clear" w:color="auto" w:fill="auto"/>
            <w:noWrap/>
            <w:vAlign w:val="center"/>
          </w:tcPr>
          <w:p w14:paraId="6A2EAF32"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1C03FD70"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601E7738" w14:textId="77777777" w:rsidR="006D0D8E" w:rsidRPr="00FB387E" w:rsidRDefault="006D0D8E" w:rsidP="00346178">
            <w:pPr>
              <w:pStyle w:val="TAC"/>
            </w:pPr>
            <w:r w:rsidRPr="00FB387E">
              <w:t>5</w:t>
            </w:r>
          </w:p>
        </w:tc>
        <w:tc>
          <w:tcPr>
            <w:tcW w:w="925" w:type="dxa"/>
            <w:tcBorders>
              <w:top w:val="nil"/>
              <w:left w:val="nil"/>
              <w:bottom w:val="single" w:sz="4" w:space="0" w:color="auto"/>
              <w:right w:val="single" w:sz="4" w:space="0" w:color="auto"/>
            </w:tcBorders>
            <w:shd w:val="clear" w:color="auto" w:fill="auto"/>
            <w:noWrap/>
            <w:vAlign w:val="center"/>
          </w:tcPr>
          <w:p w14:paraId="0BD08EC4" w14:textId="77777777" w:rsidR="006D0D8E" w:rsidRPr="00FB387E" w:rsidRDefault="006D0D8E" w:rsidP="00346178">
            <w:pPr>
              <w:pStyle w:val="TAC"/>
              <w:rPr>
                <w:rFonts w:cs="Arial"/>
                <w:szCs w:val="18"/>
              </w:rPr>
            </w:pPr>
            <w:r w:rsidRPr="00FB387E">
              <w:t>75240</w:t>
            </w:r>
          </w:p>
        </w:tc>
        <w:tc>
          <w:tcPr>
            <w:tcW w:w="1127" w:type="dxa"/>
            <w:tcBorders>
              <w:top w:val="nil"/>
              <w:left w:val="nil"/>
              <w:bottom w:val="single" w:sz="4" w:space="0" w:color="auto"/>
              <w:right w:val="single" w:sz="4" w:space="0" w:color="auto"/>
            </w:tcBorders>
            <w:shd w:val="clear" w:color="auto" w:fill="auto"/>
            <w:noWrap/>
            <w:vAlign w:val="center"/>
          </w:tcPr>
          <w:p w14:paraId="5B01AC80" w14:textId="77777777" w:rsidR="006D0D8E" w:rsidRPr="00FB387E" w:rsidRDefault="006D0D8E" w:rsidP="00346178">
            <w:pPr>
              <w:pStyle w:val="TAC"/>
              <w:rPr>
                <w:rFonts w:cs="Arial"/>
                <w:szCs w:val="18"/>
              </w:rPr>
            </w:pPr>
            <w:r w:rsidRPr="00FB387E">
              <w:t>12540</w:t>
            </w:r>
          </w:p>
        </w:tc>
      </w:tr>
      <w:tr w:rsidR="00975C97" w:rsidRPr="00FB387E" w14:paraId="01E35A06"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DFFF78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FC7657C" w14:textId="77777777" w:rsidR="00975C97" w:rsidRPr="00FB387E" w:rsidRDefault="00975C97" w:rsidP="00346178">
            <w:pPr>
              <w:pStyle w:val="TAC"/>
              <w:rPr>
                <w:rFonts w:eastAsia="MS Mincho"/>
              </w:rPr>
            </w:pPr>
            <w:r w:rsidRPr="00FB387E">
              <w:rPr>
                <w:rFonts w:eastAsia="MS Mincho"/>
              </w:rPr>
              <w:t>106</w:t>
            </w:r>
          </w:p>
        </w:tc>
        <w:tc>
          <w:tcPr>
            <w:tcW w:w="967" w:type="dxa"/>
            <w:tcBorders>
              <w:top w:val="nil"/>
              <w:left w:val="nil"/>
              <w:bottom w:val="single" w:sz="4" w:space="0" w:color="auto"/>
              <w:right w:val="single" w:sz="4" w:space="0" w:color="auto"/>
            </w:tcBorders>
            <w:shd w:val="clear" w:color="auto" w:fill="auto"/>
            <w:noWrap/>
            <w:vAlign w:val="center"/>
            <w:hideMark/>
          </w:tcPr>
          <w:p w14:paraId="2F8D1A6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33B4294"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375FB17"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002E543C" w14:textId="77777777" w:rsidR="00975C97" w:rsidRPr="00FB387E" w:rsidRDefault="00975C97" w:rsidP="00346178">
            <w:pPr>
              <w:pStyle w:val="TAC"/>
              <w:rPr>
                <w:rFonts w:eastAsia="MS Mincho"/>
              </w:rPr>
            </w:pPr>
            <w:r w:rsidRPr="00FB387E">
              <w:rPr>
                <w:rFonts w:eastAsia="MS Mincho"/>
              </w:rPr>
              <w:t>42016</w:t>
            </w:r>
          </w:p>
        </w:tc>
        <w:tc>
          <w:tcPr>
            <w:tcW w:w="1057" w:type="dxa"/>
            <w:tcBorders>
              <w:top w:val="nil"/>
              <w:left w:val="nil"/>
              <w:bottom w:val="single" w:sz="4" w:space="0" w:color="auto"/>
              <w:right w:val="single" w:sz="4" w:space="0" w:color="auto"/>
            </w:tcBorders>
            <w:shd w:val="clear" w:color="auto" w:fill="auto"/>
            <w:noWrap/>
            <w:vAlign w:val="center"/>
            <w:hideMark/>
          </w:tcPr>
          <w:p w14:paraId="0C62421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8E19FD"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687D884" w14:textId="77777777" w:rsidR="00975C97" w:rsidRPr="00FB387E" w:rsidRDefault="00975C97" w:rsidP="00346178">
            <w:pPr>
              <w:pStyle w:val="TAC"/>
              <w:rPr>
                <w:rFonts w:eastAsia="MS Mincho"/>
              </w:rPr>
            </w:pPr>
            <w:r w:rsidRPr="00FB387E">
              <w:rPr>
                <w:rFonts w:eastAsia="MS Mincho"/>
              </w:rPr>
              <w:t>5</w:t>
            </w:r>
          </w:p>
        </w:tc>
        <w:tc>
          <w:tcPr>
            <w:tcW w:w="925" w:type="dxa"/>
            <w:tcBorders>
              <w:top w:val="nil"/>
              <w:left w:val="nil"/>
              <w:bottom w:val="single" w:sz="4" w:space="0" w:color="auto"/>
              <w:right w:val="single" w:sz="4" w:space="0" w:color="auto"/>
            </w:tcBorders>
            <w:shd w:val="clear" w:color="auto" w:fill="auto"/>
            <w:noWrap/>
            <w:vAlign w:val="center"/>
            <w:hideMark/>
          </w:tcPr>
          <w:p w14:paraId="348A13D6" w14:textId="77777777" w:rsidR="00975C97" w:rsidRPr="00FB387E" w:rsidRDefault="00975C97" w:rsidP="00346178">
            <w:pPr>
              <w:pStyle w:val="TAC"/>
              <w:rPr>
                <w:rFonts w:eastAsia="MS Mincho"/>
              </w:rPr>
            </w:pPr>
            <w:r w:rsidRPr="00FB387E">
              <w:rPr>
                <w:rFonts w:eastAsia="MS Mincho"/>
              </w:rPr>
              <w:t>83952</w:t>
            </w:r>
          </w:p>
        </w:tc>
        <w:tc>
          <w:tcPr>
            <w:tcW w:w="1127" w:type="dxa"/>
            <w:tcBorders>
              <w:top w:val="nil"/>
              <w:left w:val="nil"/>
              <w:bottom w:val="single" w:sz="4" w:space="0" w:color="auto"/>
              <w:right w:val="single" w:sz="4" w:space="0" w:color="auto"/>
            </w:tcBorders>
            <w:shd w:val="clear" w:color="auto" w:fill="auto"/>
            <w:noWrap/>
            <w:vAlign w:val="center"/>
            <w:hideMark/>
          </w:tcPr>
          <w:p w14:paraId="3027CCAA" w14:textId="77777777" w:rsidR="00975C97" w:rsidRPr="00FB387E" w:rsidRDefault="00975C97" w:rsidP="00346178">
            <w:pPr>
              <w:pStyle w:val="TAC"/>
              <w:rPr>
                <w:rFonts w:eastAsia="MS Mincho"/>
              </w:rPr>
            </w:pPr>
            <w:r w:rsidRPr="00FB387E">
              <w:rPr>
                <w:rFonts w:eastAsia="MS Mincho"/>
              </w:rPr>
              <w:t>13992</w:t>
            </w:r>
          </w:p>
        </w:tc>
      </w:tr>
      <w:tr w:rsidR="00975C97" w:rsidRPr="00FB387E" w14:paraId="34E31F2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A01378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BBB007E" w14:textId="77777777" w:rsidR="00975C97" w:rsidRPr="00FB387E" w:rsidRDefault="00975C97" w:rsidP="00346178">
            <w:pPr>
              <w:pStyle w:val="TAC"/>
              <w:rPr>
                <w:rFonts w:eastAsia="MS Mincho"/>
              </w:rPr>
            </w:pPr>
            <w:r w:rsidRPr="00FB387E">
              <w:rPr>
                <w:rFonts w:eastAsia="MS Mincho"/>
              </w:rPr>
              <w:t>107</w:t>
            </w:r>
          </w:p>
        </w:tc>
        <w:tc>
          <w:tcPr>
            <w:tcW w:w="967" w:type="dxa"/>
            <w:tcBorders>
              <w:top w:val="nil"/>
              <w:left w:val="nil"/>
              <w:bottom w:val="single" w:sz="4" w:space="0" w:color="auto"/>
              <w:right w:val="single" w:sz="4" w:space="0" w:color="auto"/>
            </w:tcBorders>
            <w:shd w:val="clear" w:color="auto" w:fill="auto"/>
            <w:noWrap/>
            <w:vAlign w:val="center"/>
            <w:hideMark/>
          </w:tcPr>
          <w:p w14:paraId="000ECE3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308CBB2"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37B57B7"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7DE0C5BE" w14:textId="77777777" w:rsidR="00975C97" w:rsidRPr="00FB387E" w:rsidRDefault="00975C97" w:rsidP="00346178">
            <w:pPr>
              <w:pStyle w:val="TAC"/>
              <w:rPr>
                <w:rFonts w:eastAsia="MS Mincho"/>
              </w:rPr>
            </w:pPr>
            <w:r w:rsidRPr="00FB387E">
              <w:rPr>
                <w:rFonts w:eastAsia="MS Mincho"/>
              </w:rPr>
              <w:t>43032</w:t>
            </w:r>
          </w:p>
        </w:tc>
        <w:tc>
          <w:tcPr>
            <w:tcW w:w="1057" w:type="dxa"/>
            <w:tcBorders>
              <w:top w:val="nil"/>
              <w:left w:val="nil"/>
              <w:bottom w:val="single" w:sz="4" w:space="0" w:color="auto"/>
              <w:right w:val="single" w:sz="4" w:space="0" w:color="auto"/>
            </w:tcBorders>
            <w:shd w:val="clear" w:color="auto" w:fill="auto"/>
            <w:noWrap/>
            <w:vAlign w:val="center"/>
            <w:hideMark/>
          </w:tcPr>
          <w:p w14:paraId="330F080E"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2B4C8A4"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4C822753" w14:textId="77777777" w:rsidR="00975C97" w:rsidRPr="00FB387E" w:rsidRDefault="00975C97" w:rsidP="00346178">
            <w:pPr>
              <w:pStyle w:val="TAC"/>
              <w:rPr>
                <w:rFonts w:eastAsia="MS Mincho"/>
              </w:rPr>
            </w:pPr>
            <w:r w:rsidRPr="00FB387E">
              <w:rPr>
                <w:rFonts w:eastAsia="MS Mincho"/>
              </w:rPr>
              <w:t>6</w:t>
            </w:r>
          </w:p>
        </w:tc>
        <w:tc>
          <w:tcPr>
            <w:tcW w:w="925" w:type="dxa"/>
            <w:tcBorders>
              <w:top w:val="nil"/>
              <w:left w:val="nil"/>
              <w:bottom w:val="single" w:sz="4" w:space="0" w:color="auto"/>
              <w:right w:val="single" w:sz="4" w:space="0" w:color="auto"/>
            </w:tcBorders>
            <w:shd w:val="clear" w:color="auto" w:fill="auto"/>
            <w:noWrap/>
            <w:vAlign w:val="center"/>
            <w:hideMark/>
          </w:tcPr>
          <w:p w14:paraId="382B7CA3" w14:textId="77777777" w:rsidR="00975C97" w:rsidRPr="00FB387E" w:rsidRDefault="00975C97" w:rsidP="00346178">
            <w:pPr>
              <w:pStyle w:val="TAC"/>
              <w:rPr>
                <w:rFonts w:eastAsia="MS Mincho"/>
              </w:rPr>
            </w:pPr>
            <w:r w:rsidRPr="00FB387E">
              <w:rPr>
                <w:rFonts w:eastAsia="MS Mincho"/>
              </w:rPr>
              <w:t>84744</w:t>
            </w:r>
          </w:p>
        </w:tc>
        <w:tc>
          <w:tcPr>
            <w:tcW w:w="1127" w:type="dxa"/>
            <w:tcBorders>
              <w:top w:val="nil"/>
              <w:left w:val="nil"/>
              <w:bottom w:val="single" w:sz="4" w:space="0" w:color="auto"/>
              <w:right w:val="single" w:sz="4" w:space="0" w:color="auto"/>
            </w:tcBorders>
            <w:shd w:val="clear" w:color="auto" w:fill="auto"/>
            <w:noWrap/>
            <w:vAlign w:val="center"/>
            <w:hideMark/>
          </w:tcPr>
          <w:p w14:paraId="775938C0" w14:textId="77777777" w:rsidR="00975C97" w:rsidRPr="00FB387E" w:rsidRDefault="00975C97" w:rsidP="00346178">
            <w:pPr>
              <w:pStyle w:val="TAC"/>
              <w:rPr>
                <w:rFonts w:eastAsia="MS Mincho"/>
              </w:rPr>
            </w:pPr>
            <w:r w:rsidRPr="00FB387E">
              <w:rPr>
                <w:rFonts w:eastAsia="MS Mincho"/>
              </w:rPr>
              <w:t>14124</w:t>
            </w:r>
          </w:p>
        </w:tc>
      </w:tr>
      <w:tr w:rsidR="006D0D8E" w:rsidRPr="00FB387E" w14:paraId="7F15BC55"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3A71A4AA"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4C6E5A6" w14:textId="77777777" w:rsidR="006D0D8E" w:rsidRPr="00FB387E" w:rsidRDefault="006D0D8E" w:rsidP="00346178">
            <w:pPr>
              <w:pStyle w:val="TAC"/>
            </w:pPr>
            <w:r w:rsidRPr="00FB387E">
              <w:t>108</w:t>
            </w:r>
          </w:p>
        </w:tc>
        <w:tc>
          <w:tcPr>
            <w:tcW w:w="967" w:type="dxa"/>
            <w:tcBorders>
              <w:top w:val="nil"/>
              <w:left w:val="nil"/>
              <w:bottom w:val="single" w:sz="4" w:space="0" w:color="auto"/>
              <w:right w:val="single" w:sz="4" w:space="0" w:color="auto"/>
            </w:tcBorders>
            <w:shd w:val="clear" w:color="auto" w:fill="auto"/>
            <w:noWrap/>
            <w:vAlign w:val="center"/>
          </w:tcPr>
          <w:p w14:paraId="4D64ED9E"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33FC97D9"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7C5A2450"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29301204" w14:textId="77777777" w:rsidR="006D0D8E" w:rsidRPr="00FB387E" w:rsidRDefault="006D0D8E" w:rsidP="00346178">
            <w:pPr>
              <w:pStyle w:val="TAC"/>
            </w:pPr>
            <w:r w:rsidRPr="00FB387E">
              <w:t>43032</w:t>
            </w:r>
          </w:p>
        </w:tc>
        <w:tc>
          <w:tcPr>
            <w:tcW w:w="1057" w:type="dxa"/>
            <w:tcBorders>
              <w:top w:val="nil"/>
              <w:left w:val="nil"/>
              <w:bottom w:val="single" w:sz="4" w:space="0" w:color="auto"/>
              <w:right w:val="single" w:sz="4" w:space="0" w:color="auto"/>
            </w:tcBorders>
            <w:shd w:val="clear" w:color="auto" w:fill="auto"/>
            <w:noWrap/>
            <w:vAlign w:val="center"/>
          </w:tcPr>
          <w:p w14:paraId="342FEE28"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2DD0520B"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2BE83DD9" w14:textId="77777777" w:rsidR="006D0D8E" w:rsidRPr="00FB387E" w:rsidRDefault="006D0D8E" w:rsidP="00346178">
            <w:pPr>
              <w:pStyle w:val="TAC"/>
            </w:pPr>
            <w:r w:rsidRPr="00FB387E">
              <w:t>6</w:t>
            </w:r>
          </w:p>
        </w:tc>
        <w:tc>
          <w:tcPr>
            <w:tcW w:w="925" w:type="dxa"/>
            <w:tcBorders>
              <w:top w:val="nil"/>
              <w:left w:val="nil"/>
              <w:bottom w:val="single" w:sz="4" w:space="0" w:color="auto"/>
              <w:right w:val="single" w:sz="4" w:space="0" w:color="auto"/>
            </w:tcBorders>
            <w:shd w:val="clear" w:color="auto" w:fill="auto"/>
            <w:noWrap/>
            <w:vAlign w:val="center"/>
          </w:tcPr>
          <w:p w14:paraId="07997D1C" w14:textId="77777777" w:rsidR="006D0D8E" w:rsidRPr="00FB387E" w:rsidRDefault="006D0D8E" w:rsidP="00346178">
            <w:pPr>
              <w:pStyle w:val="TAC"/>
              <w:rPr>
                <w:rFonts w:cs="Arial"/>
                <w:szCs w:val="18"/>
              </w:rPr>
            </w:pPr>
            <w:r w:rsidRPr="00FB387E">
              <w:t>85536</w:t>
            </w:r>
          </w:p>
        </w:tc>
        <w:tc>
          <w:tcPr>
            <w:tcW w:w="1127" w:type="dxa"/>
            <w:tcBorders>
              <w:top w:val="nil"/>
              <w:left w:val="nil"/>
              <w:bottom w:val="single" w:sz="4" w:space="0" w:color="auto"/>
              <w:right w:val="single" w:sz="4" w:space="0" w:color="auto"/>
            </w:tcBorders>
            <w:shd w:val="clear" w:color="auto" w:fill="auto"/>
            <w:noWrap/>
            <w:vAlign w:val="center"/>
          </w:tcPr>
          <w:p w14:paraId="26615565" w14:textId="77777777" w:rsidR="006D0D8E" w:rsidRPr="00FB387E" w:rsidRDefault="006D0D8E" w:rsidP="00346178">
            <w:pPr>
              <w:pStyle w:val="TAC"/>
              <w:rPr>
                <w:rFonts w:cs="Arial"/>
                <w:szCs w:val="18"/>
              </w:rPr>
            </w:pPr>
            <w:r w:rsidRPr="00FB387E">
              <w:t>14256</w:t>
            </w:r>
          </w:p>
        </w:tc>
      </w:tr>
      <w:tr w:rsidR="006D0D8E" w:rsidRPr="00FB387E" w14:paraId="2F2D404E"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7FE7155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F2BA72A" w14:textId="77777777" w:rsidR="006D0D8E" w:rsidRPr="00FB387E" w:rsidRDefault="006D0D8E" w:rsidP="00346178">
            <w:pPr>
              <w:pStyle w:val="TAC"/>
            </w:pPr>
            <w:r w:rsidRPr="00FB387E">
              <w:t>109</w:t>
            </w:r>
          </w:p>
        </w:tc>
        <w:tc>
          <w:tcPr>
            <w:tcW w:w="967" w:type="dxa"/>
            <w:tcBorders>
              <w:top w:val="nil"/>
              <w:left w:val="nil"/>
              <w:bottom w:val="single" w:sz="4" w:space="0" w:color="auto"/>
              <w:right w:val="single" w:sz="4" w:space="0" w:color="auto"/>
            </w:tcBorders>
            <w:shd w:val="clear" w:color="auto" w:fill="auto"/>
            <w:noWrap/>
            <w:vAlign w:val="center"/>
          </w:tcPr>
          <w:p w14:paraId="28B8E561"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8447C06"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5656DE73"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5DA0CDAC" w14:textId="77777777" w:rsidR="006D0D8E" w:rsidRPr="00FB387E" w:rsidRDefault="006D0D8E" w:rsidP="00346178">
            <w:pPr>
              <w:pStyle w:val="TAC"/>
            </w:pPr>
            <w:r w:rsidRPr="00FB387E">
              <w:t>44040</w:t>
            </w:r>
          </w:p>
        </w:tc>
        <w:tc>
          <w:tcPr>
            <w:tcW w:w="1057" w:type="dxa"/>
            <w:tcBorders>
              <w:top w:val="nil"/>
              <w:left w:val="nil"/>
              <w:bottom w:val="single" w:sz="4" w:space="0" w:color="auto"/>
              <w:right w:val="single" w:sz="4" w:space="0" w:color="auto"/>
            </w:tcBorders>
            <w:shd w:val="clear" w:color="auto" w:fill="auto"/>
            <w:noWrap/>
            <w:vAlign w:val="center"/>
          </w:tcPr>
          <w:p w14:paraId="7CFF2EE6"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64B73194"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62F5D6B3" w14:textId="77777777" w:rsidR="006D0D8E" w:rsidRPr="00FB387E" w:rsidRDefault="006D0D8E" w:rsidP="00346178">
            <w:pPr>
              <w:pStyle w:val="TAC"/>
            </w:pPr>
            <w:r w:rsidRPr="00FB387E">
              <w:t>6</w:t>
            </w:r>
          </w:p>
        </w:tc>
        <w:tc>
          <w:tcPr>
            <w:tcW w:w="925" w:type="dxa"/>
            <w:tcBorders>
              <w:top w:val="nil"/>
              <w:left w:val="nil"/>
              <w:bottom w:val="single" w:sz="4" w:space="0" w:color="auto"/>
              <w:right w:val="single" w:sz="4" w:space="0" w:color="auto"/>
            </w:tcBorders>
            <w:shd w:val="clear" w:color="auto" w:fill="auto"/>
            <w:noWrap/>
            <w:vAlign w:val="center"/>
          </w:tcPr>
          <w:p w14:paraId="0C3A8C5D" w14:textId="77777777" w:rsidR="006D0D8E" w:rsidRPr="00FB387E" w:rsidRDefault="006D0D8E" w:rsidP="00346178">
            <w:pPr>
              <w:pStyle w:val="TAC"/>
              <w:rPr>
                <w:rFonts w:cs="Arial"/>
                <w:szCs w:val="18"/>
              </w:rPr>
            </w:pPr>
            <w:r w:rsidRPr="00FB387E">
              <w:t>86328</w:t>
            </w:r>
          </w:p>
        </w:tc>
        <w:tc>
          <w:tcPr>
            <w:tcW w:w="1127" w:type="dxa"/>
            <w:tcBorders>
              <w:top w:val="nil"/>
              <w:left w:val="nil"/>
              <w:bottom w:val="single" w:sz="4" w:space="0" w:color="auto"/>
              <w:right w:val="single" w:sz="4" w:space="0" w:color="auto"/>
            </w:tcBorders>
            <w:shd w:val="clear" w:color="auto" w:fill="auto"/>
            <w:noWrap/>
            <w:vAlign w:val="center"/>
          </w:tcPr>
          <w:p w14:paraId="3D277E83" w14:textId="77777777" w:rsidR="006D0D8E" w:rsidRPr="00FB387E" w:rsidRDefault="006D0D8E" w:rsidP="00346178">
            <w:pPr>
              <w:pStyle w:val="TAC"/>
              <w:rPr>
                <w:rFonts w:cs="Arial"/>
                <w:szCs w:val="18"/>
              </w:rPr>
            </w:pPr>
            <w:r w:rsidRPr="00FB387E">
              <w:t>14388</w:t>
            </w:r>
          </w:p>
        </w:tc>
      </w:tr>
      <w:tr w:rsidR="00975C97" w:rsidRPr="00FB387E" w14:paraId="7B87B94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82EE95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AB9B394" w14:textId="77777777" w:rsidR="00975C97" w:rsidRPr="00FB387E" w:rsidRDefault="00975C97" w:rsidP="00346178">
            <w:pPr>
              <w:pStyle w:val="TAC"/>
              <w:rPr>
                <w:rFonts w:eastAsia="MS Mincho"/>
              </w:rPr>
            </w:pPr>
            <w:r w:rsidRPr="00FB387E">
              <w:rPr>
                <w:rFonts w:eastAsia="MS Mincho"/>
              </w:rPr>
              <w:t>121</w:t>
            </w:r>
          </w:p>
        </w:tc>
        <w:tc>
          <w:tcPr>
            <w:tcW w:w="967" w:type="dxa"/>
            <w:tcBorders>
              <w:top w:val="nil"/>
              <w:left w:val="nil"/>
              <w:bottom w:val="single" w:sz="4" w:space="0" w:color="auto"/>
              <w:right w:val="single" w:sz="4" w:space="0" w:color="auto"/>
            </w:tcBorders>
            <w:shd w:val="clear" w:color="auto" w:fill="auto"/>
            <w:noWrap/>
            <w:vAlign w:val="center"/>
            <w:hideMark/>
          </w:tcPr>
          <w:p w14:paraId="112ADE8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4A6B502"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A7AE5C4"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57CD7A73" w14:textId="77777777" w:rsidR="00975C97" w:rsidRPr="00FB387E" w:rsidRDefault="00975C97" w:rsidP="00346178">
            <w:pPr>
              <w:pStyle w:val="TAC"/>
              <w:rPr>
                <w:rFonts w:eastAsia="MS Mincho"/>
              </w:rPr>
            </w:pPr>
            <w:r w:rsidRPr="00FB387E">
              <w:rPr>
                <w:rFonts w:eastAsia="MS Mincho"/>
              </w:rPr>
              <w:t>48168</w:t>
            </w:r>
          </w:p>
        </w:tc>
        <w:tc>
          <w:tcPr>
            <w:tcW w:w="1057" w:type="dxa"/>
            <w:tcBorders>
              <w:top w:val="nil"/>
              <w:left w:val="nil"/>
              <w:bottom w:val="single" w:sz="4" w:space="0" w:color="auto"/>
              <w:right w:val="single" w:sz="4" w:space="0" w:color="auto"/>
            </w:tcBorders>
            <w:shd w:val="clear" w:color="auto" w:fill="auto"/>
            <w:noWrap/>
            <w:vAlign w:val="center"/>
            <w:hideMark/>
          </w:tcPr>
          <w:p w14:paraId="00DF7D80"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18DE444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1EF5601" w14:textId="77777777" w:rsidR="00975C97" w:rsidRPr="00FB387E" w:rsidRDefault="00975C97" w:rsidP="00346178">
            <w:pPr>
              <w:pStyle w:val="TAC"/>
              <w:rPr>
                <w:rFonts w:eastAsia="MS Mincho"/>
              </w:rPr>
            </w:pPr>
            <w:r w:rsidRPr="00FB387E">
              <w:rPr>
                <w:rFonts w:eastAsia="MS Mincho"/>
              </w:rPr>
              <w:t>6</w:t>
            </w:r>
          </w:p>
        </w:tc>
        <w:tc>
          <w:tcPr>
            <w:tcW w:w="925" w:type="dxa"/>
            <w:tcBorders>
              <w:top w:val="nil"/>
              <w:left w:val="nil"/>
              <w:bottom w:val="single" w:sz="4" w:space="0" w:color="auto"/>
              <w:right w:val="single" w:sz="4" w:space="0" w:color="auto"/>
            </w:tcBorders>
            <w:shd w:val="clear" w:color="auto" w:fill="auto"/>
            <w:noWrap/>
            <w:vAlign w:val="center"/>
            <w:hideMark/>
          </w:tcPr>
          <w:p w14:paraId="75C33864" w14:textId="77777777" w:rsidR="00975C97" w:rsidRPr="00FB387E" w:rsidRDefault="00975C97" w:rsidP="00346178">
            <w:pPr>
              <w:pStyle w:val="TAC"/>
              <w:rPr>
                <w:rFonts w:eastAsia="MS Mincho"/>
              </w:rPr>
            </w:pPr>
            <w:r w:rsidRPr="00FB387E">
              <w:rPr>
                <w:rFonts w:eastAsia="MS Mincho"/>
              </w:rPr>
              <w:t>95832</w:t>
            </w:r>
          </w:p>
        </w:tc>
        <w:tc>
          <w:tcPr>
            <w:tcW w:w="1127" w:type="dxa"/>
            <w:tcBorders>
              <w:top w:val="nil"/>
              <w:left w:val="nil"/>
              <w:bottom w:val="single" w:sz="4" w:space="0" w:color="auto"/>
              <w:right w:val="single" w:sz="4" w:space="0" w:color="auto"/>
            </w:tcBorders>
            <w:shd w:val="clear" w:color="auto" w:fill="auto"/>
            <w:noWrap/>
            <w:vAlign w:val="center"/>
            <w:hideMark/>
          </w:tcPr>
          <w:p w14:paraId="5D575C95" w14:textId="77777777" w:rsidR="00975C97" w:rsidRPr="00FB387E" w:rsidRDefault="00975C97" w:rsidP="00346178">
            <w:pPr>
              <w:pStyle w:val="TAC"/>
              <w:rPr>
                <w:rFonts w:eastAsia="MS Mincho"/>
              </w:rPr>
            </w:pPr>
            <w:r w:rsidRPr="00FB387E">
              <w:rPr>
                <w:rFonts w:eastAsia="MS Mincho"/>
              </w:rPr>
              <w:t>15972</w:t>
            </w:r>
          </w:p>
        </w:tc>
      </w:tr>
      <w:tr w:rsidR="006D0D8E" w:rsidRPr="00FB387E" w14:paraId="3854AF90"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D298E3A"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E4226D4" w14:textId="77777777" w:rsidR="006D0D8E" w:rsidRPr="00FB387E" w:rsidRDefault="006D0D8E" w:rsidP="00346178">
            <w:pPr>
              <w:pStyle w:val="TAC"/>
            </w:pPr>
            <w:r w:rsidRPr="00FB387E">
              <w:t>123</w:t>
            </w:r>
          </w:p>
        </w:tc>
        <w:tc>
          <w:tcPr>
            <w:tcW w:w="967" w:type="dxa"/>
            <w:tcBorders>
              <w:top w:val="nil"/>
              <w:left w:val="nil"/>
              <w:bottom w:val="single" w:sz="4" w:space="0" w:color="auto"/>
              <w:right w:val="single" w:sz="4" w:space="0" w:color="auto"/>
            </w:tcBorders>
            <w:shd w:val="clear" w:color="auto" w:fill="auto"/>
            <w:noWrap/>
            <w:vAlign w:val="center"/>
          </w:tcPr>
          <w:p w14:paraId="7AD8723F"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CA3D5FE"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14555BE6"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29B34C3D" w14:textId="77777777" w:rsidR="006D0D8E" w:rsidRPr="00FB387E" w:rsidRDefault="006D0D8E" w:rsidP="00346178">
            <w:pPr>
              <w:pStyle w:val="TAC"/>
            </w:pPr>
            <w:r w:rsidRPr="00FB387E">
              <w:t>49176</w:t>
            </w:r>
          </w:p>
        </w:tc>
        <w:tc>
          <w:tcPr>
            <w:tcW w:w="1057" w:type="dxa"/>
            <w:tcBorders>
              <w:top w:val="nil"/>
              <w:left w:val="nil"/>
              <w:bottom w:val="single" w:sz="4" w:space="0" w:color="auto"/>
              <w:right w:val="single" w:sz="4" w:space="0" w:color="auto"/>
            </w:tcBorders>
            <w:shd w:val="clear" w:color="auto" w:fill="auto"/>
            <w:noWrap/>
            <w:vAlign w:val="center"/>
          </w:tcPr>
          <w:p w14:paraId="5E809726"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06338897"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020BBF08" w14:textId="77777777" w:rsidR="006D0D8E" w:rsidRPr="00FB387E" w:rsidRDefault="006D0D8E" w:rsidP="00346178">
            <w:pPr>
              <w:pStyle w:val="TAC"/>
            </w:pPr>
            <w:r w:rsidRPr="00FB387E">
              <w:t>6</w:t>
            </w:r>
          </w:p>
        </w:tc>
        <w:tc>
          <w:tcPr>
            <w:tcW w:w="925" w:type="dxa"/>
            <w:tcBorders>
              <w:top w:val="nil"/>
              <w:left w:val="nil"/>
              <w:bottom w:val="single" w:sz="4" w:space="0" w:color="auto"/>
              <w:right w:val="single" w:sz="4" w:space="0" w:color="auto"/>
            </w:tcBorders>
            <w:shd w:val="clear" w:color="auto" w:fill="auto"/>
            <w:noWrap/>
            <w:vAlign w:val="center"/>
          </w:tcPr>
          <w:p w14:paraId="17AC55E6" w14:textId="77777777" w:rsidR="006D0D8E" w:rsidRPr="00FB387E" w:rsidRDefault="006D0D8E" w:rsidP="00346178">
            <w:pPr>
              <w:pStyle w:val="TAC"/>
              <w:rPr>
                <w:rFonts w:cs="Arial"/>
                <w:szCs w:val="18"/>
              </w:rPr>
            </w:pPr>
            <w:r w:rsidRPr="00FB387E">
              <w:t>97416</w:t>
            </w:r>
          </w:p>
        </w:tc>
        <w:tc>
          <w:tcPr>
            <w:tcW w:w="1127" w:type="dxa"/>
            <w:tcBorders>
              <w:top w:val="nil"/>
              <w:left w:val="nil"/>
              <w:bottom w:val="single" w:sz="4" w:space="0" w:color="auto"/>
              <w:right w:val="single" w:sz="4" w:space="0" w:color="auto"/>
            </w:tcBorders>
            <w:shd w:val="clear" w:color="auto" w:fill="auto"/>
            <w:noWrap/>
            <w:vAlign w:val="center"/>
          </w:tcPr>
          <w:p w14:paraId="496810AE" w14:textId="77777777" w:rsidR="006D0D8E" w:rsidRPr="00FB387E" w:rsidRDefault="006D0D8E" w:rsidP="00346178">
            <w:pPr>
              <w:pStyle w:val="TAC"/>
              <w:rPr>
                <w:rFonts w:cs="Arial"/>
                <w:szCs w:val="18"/>
              </w:rPr>
            </w:pPr>
            <w:r w:rsidRPr="00FB387E">
              <w:t>16236</w:t>
            </w:r>
          </w:p>
        </w:tc>
      </w:tr>
      <w:tr w:rsidR="00975C97" w:rsidRPr="00FB387E" w14:paraId="7E66AF2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0DC1AB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6F96EE4" w14:textId="77777777" w:rsidR="00975C97" w:rsidRPr="00FB387E" w:rsidRDefault="00975C97" w:rsidP="00346178">
            <w:pPr>
              <w:pStyle w:val="TAC"/>
              <w:rPr>
                <w:rFonts w:eastAsia="MS Mincho"/>
              </w:rPr>
            </w:pPr>
            <w:r w:rsidRPr="00FB387E">
              <w:rPr>
                <w:rFonts w:eastAsia="MS Mincho"/>
              </w:rPr>
              <w:t>133</w:t>
            </w:r>
          </w:p>
        </w:tc>
        <w:tc>
          <w:tcPr>
            <w:tcW w:w="967" w:type="dxa"/>
            <w:tcBorders>
              <w:top w:val="nil"/>
              <w:left w:val="nil"/>
              <w:bottom w:val="single" w:sz="4" w:space="0" w:color="auto"/>
              <w:right w:val="single" w:sz="4" w:space="0" w:color="auto"/>
            </w:tcBorders>
            <w:shd w:val="clear" w:color="auto" w:fill="auto"/>
            <w:noWrap/>
            <w:vAlign w:val="center"/>
            <w:hideMark/>
          </w:tcPr>
          <w:p w14:paraId="1A1FF23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69B7268"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480DE7E"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7EE45206" w14:textId="77777777" w:rsidR="00975C97" w:rsidRPr="00FB387E" w:rsidRDefault="00975C97" w:rsidP="00346178">
            <w:pPr>
              <w:pStyle w:val="TAC"/>
              <w:rPr>
                <w:rFonts w:eastAsia="MS Mincho"/>
              </w:rPr>
            </w:pPr>
            <w:r w:rsidRPr="00FB387E">
              <w:rPr>
                <w:rFonts w:eastAsia="MS Mincho"/>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182BB09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231109"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F51613B" w14:textId="77777777" w:rsidR="00975C97" w:rsidRPr="00FB387E" w:rsidRDefault="00975C97" w:rsidP="00346178">
            <w:pPr>
              <w:pStyle w:val="TAC"/>
              <w:rPr>
                <w:rFonts w:eastAsia="MS Mincho"/>
              </w:rPr>
            </w:pPr>
            <w:r w:rsidRPr="00FB387E">
              <w:rPr>
                <w:rFonts w:eastAsia="MS Mincho"/>
              </w:rPr>
              <w:t>7</w:t>
            </w:r>
          </w:p>
        </w:tc>
        <w:tc>
          <w:tcPr>
            <w:tcW w:w="925" w:type="dxa"/>
            <w:tcBorders>
              <w:top w:val="nil"/>
              <w:left w:val="nil"/>
              <w:bottom w:val="single" w:sz="4" w:space="0" w:color="auto"/>
              <w:right w:val="single" w:sz="4" w:space="0" w:color="auto"/>
            </w:tcBorders>
            <w:shd w:val="clear" w:color="auto" w:fill="auto"/>
            <w:noWrap/>
            <w:vAlign w:val="center"/>
            <w:hideMark/>
          </w:tcPr>
          <w:p w14:paraId="500C01E7" w14:textId="77777777" w:rsidR="00975C97" w:rsidRPr="00FB387E" w:rsidRDefault="00975C97" w:rsidP="00346178">
            <w:pPr>
              <w:pStyle w:val="TAC"/>
              <w:rPr>
                <w:rFonts w:eastAsia="MS Mincho"/>
              </w:rPr>
            </w:pPr>
            <w:r w:rsidRPr="00FB387E">
              <w:rPr>
                <w:rFonts w:eastAsia="MS Mincho"/>
              </w:rPr>
              <w:t>105336</w:t>
            </w:r>
          </w:p>
        </w:tc>
        <w:tc>
          <w:tcPr>
            <w:tcW w:w="1127" w:type="dxa"/>
            <w:tcBorders>
              <w:top w:val="nil"/>
              <w:left w:val="nil"/>
              <w:bottom w:val="single" w:sz="4" w:space="0" w:color="auto"/>
              <w:right w:val="single" w:sz="4" w:space="0" w:color="auto"/>
            </w:tcBorders>
            <w:shd w:val="clear" w:color="auto" w:fill="auto"/>
            <w:noWrap/>
            <w:vAlign w:val="center"/>
            <w:hideMark/>
          </w:tcPr>
          <w:p w14:paraId="77B1E337" w14:textId="77777777" w:rsidR="00975C97" w:rsidRPr="00FB387E" w:rsidRDefault="00975C97" w:rsidP="00346178">
            <w:pPr>
              <w:pStyle w:val="TAC"/>
              <w:rPr>
                <w:rFonts w:eastAsia="MS Mincho"/>
              </w:rPr>
            </w:pPr>
            <w:r w:rsidRPr="00FB387E">
              <w:rPr>
                <w:rFonts w:eastAsia="MS Mincho"/>
              </w:rPr>
              <w:t>17556</w:t>
            </w:r>
          </w:p>
        </w:tc>
      </w:tr>
      <w:tr w:rsidR="00975C97" w:rsidRPr="00FB387E" w14:paraId="0DB9E65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45BA82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B4F4A79" w14:textId="77777777" w:rsidR="00975C97" w:rsidRPr="00FB387E" w:rsidRDefault="00975C97" w:rsidP="00346178">
            <w:pPr>
              <w:pStyle w:val="TAC"/>
              <w:rPr>
                <w:rFonts w:eastAsia="MS Mincho"/>
              </w:rPr>
            </w:pPr>
            <w:r w:rsidRPr="00FB387E">
              <w:rPr>
                <w:rFonts w:eastAsia="MS Mincho"/>
              </w:rPr>
              <w:t>135</w:t>
            </w:r>
          </w:p>
        </w:tc>
        <w:tc>
          <w:tcPr>
            <w:tcW w:w="967" w:type="dxa"/>
            <w:tcBorders>
              <w:top w:val="nil"/>
              <w:left w:val="nil"/>
              <w:bottom w:val="single" w:sz="4" w:space="0" w:color="auto"/>
              <w:right w:val="single" w:sz="4" w:space="0" w:color="auto"/>
            </w:tcBorders>
            <w:shd w:val="clear" w:color="auto" w:fill="auto"/>
            <w:noWrap/>
            <w:vAlign w:val="center"/>
            <w:hideMark/>
          </w:tcPr>
          <w:p w14:paraId="7BE8B70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9C38FA5"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E6A74A6"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6509D79F" w14:textId="77777777" w:rsidR="00975C97" w:rsidRPr="00FB387E" w:rsidRDefault="00975C97" w:rsidP="00346178">
            <w:pPr>
              <w:pStyle w:val="TAC"/>
              <w:rPr>
                <w:rFonts w:eastAsia="MS Mincho"/>
              </w:rPr>
            </w:pPr>
            <w:r w:rsidRPr="00FB387E">
              <w:rPr>
                <w:rFonts w:eastAsia="MS Mincho"/>
              </w:rPr>
              <w:t>54296</w:t>
            </w:r>
          </w:p>
        </w:tc>
        <w:tc>
          <w:tcPr>
            <w:tcW w:w="1057" w:type="dxa"/>
            <w:tcBorders>
              <w:top w:val="nil"/>
              <w:left w:val="nil"/>
              <w:bottom w:val="single" w:sz="4" w:space="0" w:color="auto"/>
              <w:right w:val="single" w:sz="4" w:space="0" w:color="auto"/>
            </w:tcBorders>
            <w:shd w:val="clear" w:color="auto" w:fill="auto"/>
            <w:noWrap/>
            <w:vAlign w:val="center"/>
            <w:hideMark/>
          </w:tcPr>
          <w:p w14:paraId="45A1EE5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70424C6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A7B38AF" w14:textId="77777777" w:rsidR="00975C97" w:rsidRPr="00FB387E" w:rsidRDefault="00975C97" w:rsidP="00346178">
            <w:pPr>
              <w:pStyle w:val="TAC"/>
              <w:rPr>
                <w:rFonts w:eastAsia="MS Mincho"/>
              </w:rPr>
            </w:pPr>
            <w:r w:rsidRPr="00FB387E">
              <w:rPr>
                <w:rFonts w:eastAsia="MS Mincho"/>
              </w:rPr>
              <w:t>7</w:t>
            </w:r>
          </w:p>
        </w:tc>
        <w:tc>
          <w:tcPr>
            <w:tcW w:w="925" w:type="dxa"/>
            <w:tcBorders>
              <w:top w:val="nil"/>
              <w:left w:val="nil"/>
              <w:bottom w:val="single" w:sz="4" w:space="0" w:color="auto"/>
              <w:right w:val="single" w:sz="4" w:space="0" w:color="auto"/>
            </w:tcBorders>
            <w:shd w:val="clear" w:color="auto" w:fill="auto"/>
            <w:noWrap/>
            <w:vAlign w:val="center"/>
            <w:hideMark/>
          </w:tcPr>
          <w:p w14:paraId="243A5CE1" w14:textId="77777777" w:rsidR="00975C97" w:rsidRPr="00FB387E" w:rsidRDefault="00975C97" w:rsidP="00346178">
            <w:pPr>
              <w:pStyle w:val="TAC"/>
              <w:rPr>
                <w:rFonts w:eastAsia="MS Mincho"/>
              </w:rPr>
            </w:pPr>
            <w:r w:rsidRPr="00FB387E">
              <w:rPr>
                <w:rFonts w:eastAsia="MS Mincho"/>
              </w:rPr>
              <w:t>106920</w:t>
            </w:r>
          </w:p>
        </w:tc>
        <w:tc>
          <w:tcPr>
            <w:tcW w:w="1127" w:type="dxa"/>
            <w:tcBorders>
              <w:top w:val="nil"/>
              <w:left w:val="nil"/>
              <w:bottom w:val="single" w:sz="4" w:space="0" w:color="auto"/>
              <w:right w:val="single" w:sz="4" w:space="0" w:color="auto"/>
            </w:tcBorders>
            <w:shd w:val="clear" w:color="auto" w:fill="auto"/>
            <w:noWrap/>
            <w:vAlign w:val="center"/>
            <w:hideMark/>
          </w:tcPr>
          <w:p w14:paraId="6E09EC44" w14:textId="77777777" w:rsidR="00975C97" w:rsidRPr="00FB387E" w:rsidRDefault="00975C97" w:rsidP="00346178">
            <w:pPr>
              <w:pStyle w:val="TAC"/>
              <w:rPr>
                <w:rFonts w:eastAsia="MS Mincho"/>
              </w:rPr>
            </w:pPr>
            <w:r w:rsidRPr="00FB387E">
              <w:rPr>
                <w:rFonts w:eastAsia="MS Mincho"/>
              </w:rPr>
              <w:t>17820</w:t>
            </w:r>
          </w:p>
        </w:tc>
      </w:tr>
      <w:tr w:rsidR="006D0D8E" w:rsidRPr="00FB387E" w14:paraId="0F512F02"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05B4FC3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B3BBC72" w14:textId="77777777" w:rsidR="006D0D8E" w:rsidRPr="00FB387E" w:rsidRDefault="006D0D8E" w:rsidP="00346178">
            <w:pPr>
              <w:pStyle w:val="TAC"/>
            </w:pPr>
            <w:r w:rsidRPr="00FB387E">
              <w:t>137</w:t>
            </w:r>
          </w:p>
        </w:tc>
        <w:tc>
          <w:tcPr>
            <w:tcW w:w="967" w:type="dxa"/>
            <w:tcBorders>
              <w:top w:val="nil"/>
              <w:left w:val="nil"/>
              <w:bottom w:val="single" w:sz="4" w:space="0" w:color="auto"/>
              <w:right w:val="single" w:sz="4" w:space="0" w:color="auto"/>
            </w:tcBorders>
            <w:shd w:val="clear" w:color="auto" w:fill="auto"/>
            <w:noWrap/>
            <w:vAlign w:val="center"/>
          </w:tcPr>
          <w:p w14:paraId="0DB91053"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0FB3E864" w14:textId="77777777" w:rsidR="006D0D8E" w:rsidRPr="00FB387E" w:rsidRDefault="006D0D8E" w:rsidP="00346178">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03E70C90" w14:textId="77777777" w:rsidR="006D0D8E" w:rsidRPr="00FB387E" w:rsidRDefault="006D0D8E" w:rsidP="00346178">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51D9A7AF" w14:textId="77777777" w:rsidR="006D0D8E" w:rsidRPr="00FB387E" w:rsidRDefault="006D0D8E" w:rsidP="00346178">
            <w:pPr>
              <w:pStyle w:val="TAC"/>
            </w:pPr>
            <w:r w:rsidRPr="00FB387E">
              <w:t>54296</w:t>
            </w:r>
          </w:p>
        </w:tc>
        <w:tc>
          <w:tcPr>
            <w:tcW w:w="1057" w:type="dxa"/>
            <w:tcBorders>
              <w:top w:val="nil"/>
              <w:left w:val="nil"/>
              <w:bottom w:val="single" w:sz="4" w:space="0" w:color="auto"/>
              <w:right w:val="single" w:sz="4" w:space="0" w:color="auto"/>
            </w:tcBorders>
            <w:shd w:val="clear" w:color="auto" w:fill="auto"/>
            <w:noWrap/>
            <w:vAlign w:val="center"/>
          </w:tcPr>
          <w:p w14:paraId="2602C755"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53A5CACA"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1A618918" w14:textId="77777777" w:rsidR="006D0D8E" w:rsidRPr="00FB387E" w:rsidRDefault="006D0D8E" w:rsidP="00346178">
            <w:pPr>
              <w:pStyle w:val="TAC"/>
            </w:pPr>
            <w:r w:rsidRPr="00FB387E">
              <w:t>7</w:t>
            </w:r>
          </w:p>
        </w:tc>
        <w:tc>
          <w:tcPr>
            <w:tcW w:w="925" w:type="dxa"/>
            <w:tcBorders>
              <w:top w:val="nil"/>
              <w:left w:val="nil"/>
              <w:bottom w:val="single" w:sz="4" w:space="0" w:color="auto"/>
              <w:right w:val="single" w:sz="4" w:space="0" w:color="auto"/>
            </w:tcBorders>
            <w:shd w:val="clear" w:color="auto" w:fill="auto"/>
            <w:noWrap/>
            <w:vAlign w:val="center"/>
          </w:tcPr>
          <w:p w14:paraId="2AD50BCD" w14:textId="77777777" w:rsidR="006D0D8E" w:rsidRPr="00FB387E" w:rsidRDefault="006D0D8E" w:rsidP="00346178">
            <w:pPr>
              <w:pStyle w:val="TAC"/>
              <w:rPr>
                <w:rFonts w:cs="Arial"/>
                <w:szCs w:val="18"/>
              </w:rPr>
            </w:pPr>
            <w:r w:rsidRPr="00FB387E">
              <w:t>108504</w:t>
            </w:r>
          </w:p>
        </w:tc>
        <w:tc>
          <w:tcPr>
            <w:tcW w:w="1127" w:type="dxa"/>
            <w:tcBorders>
              <w:top w:val="nil"/>
              <w:left w:val="nil"/>
              <w:bottom w:val="single" w:sz="4" w:space="0" w:color="auto"/>
              <w:right w:val="single" w:sz="4" w:space="0" w:color="auto"/>
            </w:tcBorders>
            <w:shd w:val="clear" w:color="auto" w:fill="auto"/>
            <w:noWrap/>
            <w:vAlign w:val="center"/>
          </w:tcPr>
          <w:p w14:paraId="4A328626" w14:textId="77777777" w:rsidR="006D0D8E" w:rsidRPr="00FB387E" w:rsidRDefault="006D0D8E" w:rsidP="00346178">
            <w:pPr>
              <w:pStyle w:val="TAC"/>
              <w:rPr>
                <w:rFonts w:cs="Arial"/>
                <w:szCs w:val="18"/>
              </w:rPr>
            </w:pPr>
            <w:r w:rsidRPr="00FB387E">
              <w:t>18084</w:t>
            </w:r>
          </w:p>
        </w:tc>
      </w:tr>
      <w:tr w:rsidR="00975C97" w:rsidRPr="00FB387E" w14:paraId="14A7A61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FC55D6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19D5086" w14:textId="77777777" w:rsidR="00975C97" w:rsidRPr="00FB387E" w:rsidRDefault="00975C97" w:rsidP="00346178">
            <w:pPr>
              <w:pStyle w:val="TAC"/>
              <w:rPr>
                <w:rFonts w:eastAsia="MS Mincho"/>
              </w:rPr>
            </w:pPr>
            <w:r w:rsidRPr="00FB387E">
              <w:rPr>
                <w:rFonts w:eastAsia="MS Mincho"/>
              </w:rPr>
              <w:t>160</w:t>
            </w:r>
          </w:p>
        </w:tc>
        <w:tc>
          <w:tcPr>
            <w:tcW w:w="967" w:type="dxa"/>
            <w:tcBorders>
              <w:top w:val="nil"/>
              <w:left w:val="nil"/>
              <w:bottom w:val="single" w:sz="4" w:space="0" w:color="auto"/>
              <w:right w:val="single" w:sz="4" w:space="0" w:color="auto"/>
            </w:tcBorders>
            <w:shd w:val="clear" w:color="auto" w:fill="auto"/>
            <w:noWrap/>
            <w:vAlign w:val="center"/>
            <w:hideMark/>
          </w:tcPr>
          <w:p w14:paraId="4B26F42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07257D6"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DA07F64"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0143E038" w14:textId="77777777" w:rsidR="00975C97" w:rsidRPr="00FB387E" w:rsidRDefault="00975C97" w:rsidP="00346178">
            <w:pPr>
              <w:pStyle w:val="TAC"/>
              <w:rPr>
                <w:rFonts w:eastAsia="MS Mincho"/>
              </w:rPr>
            </w:pPr>
            <w:r w:rsidRPr="00FB387E">
              <w:rPr>
                <w:rFonts w:eastAsia="MS Mincho"/>
              </w:rPr>
              <w:t>63528</w:t>
            </w:r>
          </w:p>
        </w:tc>
        <w:tc>
          <w:tcPr>
            <w:tcW w:w="1057" w:type="dxa"/>
            <w:tcBorders>
              <w:top w:val="nil"/>
              <w:left w:val="nil"/>
              <w:bottom w:val="single" w:sz="4" w:space="0" w:color="auto"/>
              <w:right w:val="single" w:sz="4" w:space="0" w:color="auto"/>
            </w:tcBorders>
            <w:shd w:val="clear" w:color="auto" w:fill="auto"/>
            <w:noWrap/>
            <w:vAlign w:val="center"/>
            <w:hideMark/>
          </w:tcPr>
          <w:p w14:paraId="23FD835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4FA5310C"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F57696C" w14:textId="77777777" w:rsidR="00975C97" w:rsidRPr="00FB387E" w:rsidRDefault="00975C97" w:rsidP="00346178">
            <w:pPr>
              <w:pStyle w:val="TAC"/>
              <w:rPr>
                <w:rFonts w:eastAsia="MS Mincho"/>
              </w:rPr>
            </w:pPr>
            <w:r w:rsidRPr="00FB387E">
              <w:rPr>
                <w:rFonts w:eastAsia="MS Mincho"/>
              </w:rPr>
              <w:t>8</w:t>
            </w:r>
          </w:p>
        </w:tc>
        <w:tc>
          <w:tcPr>
            <w:tcW w:w="925" w:type="dxa"/>
            <w:tcBorders>
              <w:top w:val="nil"/>
              <w:left w:val="nil"/>
              <w:bottom w:val="single" w:sz="4" w:space="0" w:color="auto"/>
              <w:right w:val="single" w:sz="4" w:space="0" w:color="auto"/>
            </w:tcBorders>
            <w:shd w:val="clear" w:color="auto" w:fill="auto"/>
            <w:noWrap/>
            <w:vAlign w:val="center"/>
            <w:hideMark/>
          </w:tcPr>
          <w:p w14:paraId="27741E1E" w14:textId="77777777" w:rsidR="00975C97" w:rsidRPr="00FB387E" w:rsidRDefault="00975C97" w:rsidP="00346178">
            <w:pPr>
              <w:pStyle w:val="TAC"/>
              <w:rPr>
                <w:rFonts w:eastAsia="MS Mincho"/>
              </w:rPr>
            </w:pPr>
            <w:r w:rsidRPr="00FB387E">
              <w:rPr>
                <w:rFonts w:eastAsia="MS Mincho"/>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2CB41C1F" w14:textId="77777777" w:rsidR="00975C97" w:rsidRPr="00FB387E" w:rsidRDefault="00975C97" w:rsidP="00346178">
            <w:pPr>
              <w:pStyle w:val="TAC"/>
              <w:rPr>
                <w:rFonts w:eastAsia="MS Mincho"/>
              </w:rPr>
            </w:pPr>
            <w:r w:rsidRPr="00FB387E">
              <w:rPr>
                <w:rFonts w:eastAsia="MS Mincho"/>
              </w:rPr>
              <w:t>21120</w:t>
            </w:r>
          </w:p>
        </w:tc>
      </w:tr>
      <w:tr w:rsidR="00975C97" w:rsidRPr="00FB387E" w14:paraId="7959C48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E9B3EC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4C45F9E" w14:textId="77777777" w:rsidR="00975C97" w:rsidRPr="00FB387E" w:rsidRDefault="00975C97" w:rsidP="00346178">
            <w:pPr>
              <w:pStyle w:val="TAC"/>
              <w:rPr>
                <w:rFonts w:eastAsia="MS Mincho"/>
              </w:rPr>
            </w:pPr>
            <w:r w:rsidRPr="00FB387E">
              <w:rPr>
                <w:rFonts w:eastAsia="MS Mincho"/>
              </w:rPr>
              <w:t>162</w:t>
            </w:r>
          </w:p>
        </w:tc>
        <w:tc>
          <w:tcPr>
            <w:tcW w:w="967" w:type="dxa"/>
            <w:tcBorders>
              <w:top w:val="nil"/>
              <w:left w:val="nil"/>
              <w:bottom w:val="single" w:sz="4" w:space="0" w:color="auto"/>
              <w:right w:val="single" w:sz="4" w:space="0" w:color="auto"/>
            </w:tcBorders>
            <w:shd w:val="clear" w:color="auto" w:fill="auto"/>
            <w:noWrap/>
            <w:vAlign w:val="center"/>
            <w:hideMark/>
          </w:tcPr>
          <w:p w14:paraId="1C94E5A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73BD6F2"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DB1C51F"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57E433D7" w14:textId="77777777" w:rsidR="00975C97" w:rsidRPr="00FB387E" w:rsidRDefault="00975C97" w:rsidP="00346178">
            <w:pPr>
              <w:pStyle w:val="TAC"/>
              <w:rPr>
                <w:rFonts w:eastAsia="MS Mincho"/>
              </w:rPr>
            </w:pPr>
            <w:r w:rsidRPr="00FB387E">
              <w:rPr>
                <w:rFonts w:eastAsia="MS Mincho"/>
              </w:rPr>
              <w:t>64552</w:t>
            </w:r>
          </w:p>
        </w:tc>
        <w:tc>
          <w:tcPr>
            <w:tcW w:w="1057" w:type="dxa"/>
            <w:tcBorders>
              <w:top w:val="nil"/>
              <w:left w:val="nil"/>
              <w:bottom w:val="single" w:sz="4" w:space="0" w:color="auto"/>
              <w:right w:val="single" w:sz="4" w:space="0" w:color="auto"/>
            </w:tcBorders>
            <w:shd w:val="clear" w:color="auto" w:fill="auto"/>
            <w:noWrap/>
            <w:vAlign w:val="center"/>
            <w:hideMark/>
          </w:tcPr>
          <w:p w14:paraId="68A5A96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661B12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5CD54CD3" w14:textId="77777777" w:rsidR="00975C97" w:rsidRPr="00FB387E" w:rsidRDefault="00975C97" w:rsidP="00346178">
            <w:pPr>
              <w:pStyle w:val="TAC"/>
              <w:rPr>
                <w:rFonts w:eastAsia="MS Mincho"/>
              </w:rPr>
            </w:pPr>
            <w:r w:rsidRPr="00FB387E">
              <w:rPr>
                <w:rFonts w:eastAsia="MS Mincho"/>
              </w:rPr>
              <w:t>8</w:t>
            </w:r>
          </w:p>
        </w:tc>
        <w:tc>
          <w:tcPr>
            <w:tcW w:w="925" w:type="dxa"/>
            <w:tcBorders>
              <w:top w:val="nil"/>
              <w:left w:val="nil"/>
              <w:bottom w:val="single" w:sz="4" w:space="0" w:color="auto"/>
              <w:right w:val="single" w:sz="4" w:space="0" w:color="auto"/>
            </w:tcBorders>
            <w:shd w:val="clear" w:color="auto" w:fill="auto"/>
            <w:noWrap/>
            <w:vAlign w:val="center"/>
            <w:hideMark/>
          </w:tcPr>
          <w:p w14:paraId="7DF134EF" w14:textId="77777777" w:rsidR="00975C97" w:rsidRPr="00FB387E" w:rsidRDefault="00975C97" w:rsidP="00346178">
            <w:pPr>
              <w:pStyle w:val="TAC"/>
              <w:rPr>
                <w:rFonts w:eastAsia="MS Mincho"/>
              </w:rPr>
            </w:pPr>
            <w:r w:rsidRPr="00FB387E">
              <w:rPr>
                <w:rFonts w:eastAsia="MS Mincho"/>
              </w:rPr>
              <w:t>128304</w:t>
            </w:r>
          </w:p>
        </w:tc>
        <w:tc>
          <w:tcPr>
            <w:tcW w:w="1127" w:type="dxa"/>
            <w:tcBorders>
              <w:top w:val="nil"/>
              <w:left w:val="nil"/>
              <w:bottom w:val="single" w:sz="4" w:space="0" w:color="auto"/>
              <w:right w:val="single" w:sz="4" w:space="0" w:color="auto"/>
            </w:tcBorders>
            <w:shd w:val="clear" w:color="auto" w:fill="auto"/>
            <w:noWrap/>
            <w:vAlign w:val="center"/>
            <w:hideMark/>
          </w:tcPr>
          <w:p w14:paraId="29889F73" w14:textId="77777777" w:rsidR="00975C97" w:rsidRPr="00FB387E" w:rsidRDefault="00975C97" w:rsidP="00346178">
            <w:pPr>
              <w:pStyle w:val="TAC"/>
              <w:rPr>
                <w:rFonts w:eastAsia="MS Mincho"/>
              </w:rPr>
            </w:pPr>
            <w:r w:rsidRPr="00FB387E">
              <w:rPr>
                <w:rFonts w:eastAsia="MS Mincho"/>
              </w:rPr>
              <w:t>21384</w:t>
            </w:r>
          </w:p>
        </w:tc>
      </w:tr>
      <w:tr w:rsidR="00975C97" w:rsidRPr="00FB387E" w14:paraId="7E93315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3D599B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34776C62" w14:textId="77777777" w:rsidR="00975C97" w:rsidRPr="00FB387E" w:rsidRDefault="00975C97" w:rsidP="00346178">
            <w:pPr>
              <w:pStyle w:val="TAC"/>
              <w:rPr>
                <w:rFonts w:eastAsia="MS Mincho"/>
              </w:rPr>
            </w:pPr>
            <w:r w:rsidRPr="00FB387E">
              <w:rPr>
                <w:rFonts w:eastAsia="MS Mincho"/>
              </w:rPr>
              <w:t>189</w:t>
            </w:r>
          </w:p>
        </w:tc>
        <w:tc>
          <w:tcPr>
            <w:tcW w:w="967" w:type="dxa"/>
            <w:tcBorders>
              <w:top w:val="nil"/>
              <w:left w:val="nil"/>
              <w:bottom w:val="single" w:sz="4" w:space="0" w:color="auto"/>
              <w:right w:val="single" w:sz="4" w:space="0" w:color="auto"/>
            </w:tcBorders>
            <w:shd w:val="clear" w:color="auto" w:fill="auto"/>
            <w:noWrap/>
            <w:vAlign w:val="center"/>
          </w:tcPr>
          <w:p w14:paraId="6485B01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tcPr>
          <w:p w14:paraId="77C11694"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tcPr>
          <w:p w14:paraId="458C1CC2"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tcPr>
          <w:p w14:paraId="2B381505" w14:textId="77777777" w:rsidR="00975C97" w:rsidRPr="00FB387E" w:rsidRDefault="00975C97" w:rsidP="00346178">
            <w:pPr>
              <w:pStyle w:val="TAC"/>
              <w:rPr>
                <w:rFonts w:eastAsia="MS Mincho"/>
              </w:rPr>
            </w:pPr>
            <w:r w:rsidRPr="00FB387E">
              <w:rPr>
                <w:rFonts w:eastAsia="MS Mincho"/>
              </w:rPr>
              <w:t>75792</w:t>
            </w:r>
          </w:p>
        </w:tc>
        <w:tc>
          <w:tcPr>
            <w:tcW w:w="1057" w:type="dxa"/>
            <w:tcBorders>
              <w:top w:val="nil"/>
              <w:left w:val="nil"/>
              <w:bottom w:val="single" w:sz="4" w:space="0" w:color="auto"/>
              <w:right w:val="single" w:sz="4" w:space="0" w:color="auto"/>
            </w:tcBorders>
            <w:shd w:val="clear" w:color="auto" w:fill="auto"/>
            <w:noWrap/>
            <w:vAlign w:val="center"/>
          </w:tcPr>
          <w:p w14:paraId="218B32C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tcPr>
          <w:p w14:paraId="74283E48"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tcPr>
          <w:p w14:paraId="46EA3443" w14:textId="77777777" w:rsidR="00975C97" w:rsidRPr="00FB387E" w:rsidRDefault="00975C97" w:rsidP="00346178">
            <w:pPr>
              <w:pStyle w:val="TAC"/>
              <w:rPr>
                <w:rFonts w:eastAsia="MS Mincho"/>
              </w:rPr>
            </w:pPr>
            <w:r w:rsidRPr="00FB387E">
              <w:rPr>
                <w:rFonts w:eastAsia="MS Mincho"/>
              </w:rPr>
              <w:t>9</w:t>
            </w:r>
          </w:p>
        </w:tc>
        <w:tc>
          <w:tcPr>
            <w:tcW w:w="925" w:type="dxa"/>
            <w:tcBorders>
              <w:top w:val="nil"/>
              <w:left w:val="nil"/>
              <w:bottom w:val="single" w:sz="4" w:space="0" w:color="auto"/>
              <w:right w:val="single" w:sz="4" w:space="0" w:color="auto"/>
            </w:tcBorders>
            <w:shd w:val="clear" w:color="auto" w:fill="auto"/>
            <w:noWrap/>
            <w:vAlign w:val="center"/>
          </w:tcPr>
          <w:p w14:paraId="21E3BB98" w14:textId="77777777" w:rsidR="00975C97" w:rsidRPr="00FB387E" w:rsidRDefault="00975C97" w:rsidP="00346178">
            <w:pPr>
              <w:pStyle w:val="TAC"/>
              <w:rPr>
                <w:rFonts w:eastAsia="MS Mincho"/>
              </w:rPr>
            </w:pPr>
            <w:r w:rsidRPr="00FB387E">
              <w:rPr>
                <w:rFonts w:eastAsia="MS Mincho"/>
              </w:rPr>
              <w:t>149688</w:t>
            </w:r>
          </w:p>
        </w:tc>
        <w:tc>
          <w:tcPr>
            <w:tcW w:w="1127" w:type="dxa"/>
            <w:tcBorders>
              <w:top w:val="nil"/>
              <w:left w:val="nil"/>
              <w:bottom w:val="single" w:sz="4" w:space="0" w:color="auto"/>
              <w:right w:val="single" w:sz="4" w:space="0" w:color="auto"/>
            </w:tcBorders>
            <w:shd w:val="clear" w:color="auto" w:fill="auto"/>
            <w:noWrap/>
            <w:vAlign w:val="center"/>
          </w:tcPr>
          <w:p w14:paraId="38A0741C" w14:textId="77777777" w:rsidR="00975C97" w:rsidRPr="00FB387E" w:rsidRDefault="00975C97" w:rsidP="00346178">
            <w:pPr>
              <w:pStyle w:val="TAC"/>
              <w:rPr>
                <w:rFonts w:eastAsia="MS Mincho"/>
              </w:rPr>
            </w:pPr>
            <w:r w:rsidRPr="00FB387E">
              <w:rPr>
                <w:rFonts w:eastAsia="MS Mincho"/>
              </w:rPr>
              <w:t>24948</w:t>
            </w:r>
          </w:p>
        </w:tc>
      </w:tr>
      <w:tr w:rsidR="00975C97" w:rsidRPr="00FB387E" w14:paraId="1E25291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FD9726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407E844" w14:textId="77777777" w:rsidR="00975C97" w:rsidRPr="00FB387E" w:rsidRDefault="00975C97" w:rsidP="00346178">
            <w:pPr>
              <w:pStyle w:val="TAC"/>
              <w:rPr>
                <w:rFonts w:eastAsia="MS Mincho"/>
              </w:rPr>
            </w:pPr>
            <w:r w:rsidRPr="00FB387E">
              <w:rPr>
                <w:rFonts w:eastAsia="MS Mincho"/>
              </w:rPr>
              <w:t>216</w:t>
            </w:r>
          </w:p>
        </w:tc>
        <w:tc>
          <w:tcPr>
            <w:tcW w:w="967" w:type="dxa"/>
            <w:tcBorders>
              <w:top w:val="nil"/>
              <w:left w:val="nil"/>
              <w:bottom w:val="single" w:sz="4" w:space="0" w:color="auto"/>
              <w:right w:val="single" w:sz="4" w:space="0" w:color="auto"/>
            </w:tcBorders>
            <w:shd w:val="clear" w:color="auto" w:fill="auto"/>
            <w:noWrap/>
            <w:vAlign w:val="center"/>
            <w:hideMark/>
          </w:tcPr>
          <w:p w14:paraId="3E662762"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001BAA8"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D62B9FE"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1F85FB99" w14:textId="77777777" w:rsidR="00975C97" w:rsidRPr="00FB387E" w:rsidRDefault="00975C97" w:rsidP="00346178">
            <w:pPr>
              <w:pStyle w:val="TAC"/>
              <w:rPr>
                <w:rFonts w:eastAsia="MS Mincho"/>
              </w:rPr>
            </w:pPr>
            <w:r w:rsidRPr="00FB387E">
              <w:rPr>
                <w:rFonts w:eastAsia="MS Mincho"/>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7211EA81"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45E5378"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1B4FF22" w14:textId="77777777" w:rsidR="00975C97" w:rsidRPr="00FB387E" w:rsidRDefault="00975C97" w:rsidP="00346178">
            <w:pPr>
              <w:pStyle w:val="TAC"/>
              <w:rPr>
                <w:rFonts w:eastAsia="MS Mincho"/>
              </w:rPr>
            </w:pPr>
            <w:r w:rsidRPr="00FB387E">
              <w:rPr>
                <w:rFonts w:eastAsia="MS Mincho"/>
              </w:rPr>
              <w:t>11</w:t>
            </w:r>
          </w:p>
        </w:tc>
        <w:tc>
          <w:tcPr>
            <w:tcW w:w="925" w:type="dxa"/>
            <w:tcBorders>
              <w:top w:val="nil"/>
              <w:left w:val="nil"/>
              <w:bottom w:val="single" w:sz="4" w:space="0" w:color="auto"/>
              <w:right w:val="single" w:sz="4" w:space="0" w:color="auto"/>
            </w:tcBorders>
            <w:shd w:val="clear" w:color="auto" w:fill="auto"/>
            <w:noWrap/>
            <w:vAlign w:val="center"/>
            <w:hideMark/>
          </w:tcPr>
          <w:p w14:paraId="37AC7B57" w14:textId="77777777" w:rsidR="00975C97" w:rsidRPr="00FB387E" w:rsidRDefault="00975C97" w:rsidP="00346178">
            <w:pPr>
              <w:pStyle w:val="TAC"/>
              <w:rPr>
                <w:rFonts w:eastAsia="MS Mincho"/>
              </w:rPr>
            </w:pPr>
            <w:r w:rsidRPr="00FB387E">
              <w:rPr>
                <w:rFonts w:eastAsia="MS Mincho"/>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6F049716" w14:textId="77777777" w:rsidR="00975C97" w:rsidRPr="00FB387E" w:rsidRDefault="00975C97" w:rsidP="00346178">
            <w:pPr>
              <w:pStyle w:val="TAC"/>
              <w:rPr>
                <w:rFonts w:eastAsia="MS Mincho"/>
              </w:rPr>
            </w:pPr>
            <w:r w:rsidRPr="00FB387E">
              <w:rPr>
                <w:rFonts w:eastAsia="MS Mincho"/>
              </w:rPr>
              <w:t>28512</w:t>
            </w:r>
          </w:p>
        </w:tc>
      </w:tr>
      <w:tr w:rsidR="00975C97" w:rsidRPr="00FB387E" w14:paraId="3D7F5E3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2A5579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C1E9465" w14:textId="77777777" w:rsidR="00975C97" w:rsidRPr="00FB387E" w:rsidRDefault="00975C97" w:rsidP="00346178">
            <w:pPr>
              <w:pStyle w:val="TAC"/>
              <w:rPr>
                <w:rFonts w:eastAsia="MS Mincho"/>
              </w:rPr>
            </w:pPr>
            <w:r w:rsidRPr="00FB387E">
              <w:rPr>
                <w:rFonts w:eastAsia="MS Mincho"/>
              </w:rPr>
              <w:t>217</w:t>
            </w:r>
          </w:p>
        </w:tc>
        <w:tc>
          <w:tcPr>
            <w:tcW w:w="967" w:type="dxa"/>
            <w:tcBorders>
              <w:top w:val="nil"/>
              <w:left w:val="nil"/>
              <w:bottom w:val="single" w:sz="4" w:space="0" w:color="auto"/>
              <w:right w:val="single" w:sz="4" w:space="0" w:color="auto"/>
            </w:tcBorders>
            <w:shd w:val="clear" w:color="auto" w:fill="auto"/>
            <w:noWrap/>
            <w:vAlign w:val="center"/>
            <w:hideMark/>
          </w:tcPr>
          <w:p w14:paraId="6C2FE4A5"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46374D2"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6855EE6"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759689C0" w14:textId="77777777" w:rsidR="00975C97" w:rsidRPr="00FB387E" w:rsidRDefault="00975C97" w:rsidP="00346178">
            <w:pPr>
              <w:pStyle w:val="TAC"/>
              <w:rPr>
                <w:rFonts w:eastAsia="MS Mincho"/>
              </w:rPr>
            </w:pPr>
            <w:r w:rsidRPr="00FB387E">
              <w:rPr>
                <w:rFonts w:eastAsia="MS Mincho"/>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2B2F6FAE"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5DC3376"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BAF1A1E" w14:textId="77777777" w:rsidR="00975C97" w:rsidRPr="00FB387E" w:rsidRDefault="00975C97" w:rsidP="00346178">
            <w:pPr>
              <w:pStyle w:val="TAC"/>
              <w:rPr>
                <w:rFonts w:eastAsia="MS Mincho"/>
              </w:rPr>
            </w:pPr>
            <w:r w:rsidRPr="00FB387E">
              <w:rPr>
                <w:rFonts w:eastAsia="MS Mincho"/>
              </w:rPr>
              <w:t>11</w:t>
            </w:r>
          </w:p>
        </w:tc>
        <w:tc>
          <w:tcPr>
            <w:tcW w:w="925" w:type="dxa"/>
            <w:tcBorders>
              <w:top w:val="nil"/>
              <w:left w:val="nil"/>
              <w:bottom w:val="single" w:sz="4" w:space="0" w:color="auto"/>
              <w:right w:val="single" w:sz="4" w:space="0" w:color="auto"/>
            </w:tcBorders>
            <w:shd w:val="clear" w:color="auto" w:fill="auto"/>
            <w:noWrap/>
            <w:vAlign w:val="center"/>
            <w:hideMark/>
          </w:tcPr>
          <w:p w14:paraId="0789F274" w14:textId="77777777" w:rsidR="00975C97" w:rsidRPr="00FB387E" w:rsidRDefault="00975C97" w:rsidP="00346178">
            <w:pPr>
              <w:pStyle w:val="TAC"/>
              <w:rPr>
                <w:rFonts w:eastAsia="MS Mincho"/>
              </w:rPr>
            </w:pPr>
            <w:r w:rsidRPr="00FB387E">
              <w:rPr>
                <w:rFonts w:eastAsia="MS Mincho"/>
              </w:rPr>
              <w:t>171864</w:t>
            </w:r>
          </w:p>
        </w:tc>
        <w:tc>
          <w:tcPr>
            <w:tcW w:w="1127" w:type="dxa"/>
            <w:tcBorders>
              <w:top w:val="nil"/>
              <w:left w:val="nil"/>
              <w:bottom w:val="single" w:sz="4" w:space="0" w:color="auto"/>
              <w:right w:val="single" w:sz="4" w:space="0" w:color="auto"/>
            </w:tcBorders>
            <w:shd w:val="clear" w:color="auto" w:fill="auto"/>
            <w:noWrap/>
            <w:vAlign w:val="center"/>
            <w:hideMark/>
          </w:tcPr>
          <w:p w14:paraId="522701DD" w14:textId="77777777" w:rsidR="00975C97" w:rsidRPr="00FB387E" w:rsidRDefault="00975C97" w:rsidP="00346178">
            <w:pPr>
              <w:pStyle w:val="TAC"/>
              <w:rPr>
                <w:rFonts w:eastAsia="MS Mincho"/>
              </w:rPr>
            </w:pPr>
            <w:r w:rsidRPr="00FB387E">
              <w:rPr>
                <w:rFonts w:eastAsia="MS Mincho"/>
              </w:rPr>
              <w:t>28644</w:t>
            </w:r>
          </w:p>
        </w:tc>
      </w:tr>
      <w:tr w:rsidR="00975C97" w:rsidRPr="00FB387E" w14:paraId="55ACD94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A4D4EA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62CF0FC4" w14:textId="77777777" w:rsidR="00975C97" w:rsidRPr="00FB387E" w:rsidRDefault="00975C97" w:rsidP="00346178">
            <w:pPr>
              <w:pStyle w:val="TAC"/>
              <w:rPr>
                <w:rFonts w:eastAsia="MS Mincho"/>
              </w:rPr>
            </w:pPr>
            <w:r w:rsidRPr="00FB387E">
              <w:rPr>
                <w:rFonts w:eastAsia="MS Mincho"/>
              </w:rPr>
              <w:t>245</w:t>
            </w:r>
          </w:p>
        </w:tc>
        <w:tc>
          <w:tcPr>
            <w:tcW w:w="967" w:type="dxa"/>
            <w:tcBorders>
              <w:top w:val="nil"/>
              <w:left w:val="nil"/>
              <w:bottom w:val="single" w:sz="4" w:space="0" w:color="auto"/>
              <w:right w:val="single" w:sz="4" w:space="0" w:color="auto"/>
            </w:tcBorders>
            <w:shd w:val="clear" w:color="auto" w:fill="auto"/>
            <w:noWrap/>
            <w:vAlign w:val="center"/>
            <w:hideMark/>
          </w:tcPr>
          <w:p w14:paraId="3C9CCDC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68E7978"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2D6E350"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08DB2B10" w14:textId="77777777" w:rsidR="00975C97" w:rsidRPr="00FB387E" w:rsidRDefault="00975C97" w:rsidP="00346178">
            <w:pPr>
              <w:pStyle w:val="TAC"/>
              <w:rPr>
                <w:rFonts w:eastAsia="MS Mincho"/>
              </w:rPr>
            </w:pPr>
            <w:r w:rsidRPr="00FB387E">
              <w:rPr>
                <w:rFonts w:eastAsia="MS Mincho"/>
              </w:rPr>
              <w:t>98376</w:t>
            </w:r>
          </w:p>
        </w:tc>
        <w:tc>
          <w:tcPr>
            <w:tcW w:w="1057" w:type="dxa"/>
            <w:tcBorders>
              <w:top w:val="nil"/>
              <w:left w:val="nil"/>
              <w:bottom w:val="single" w:sz="4" w:space="0" w:color="auto"/>
              <w:right w:val="single" w:sz="4" w:space="0" w:color="auto"/>
            </w:tcBorders>
            <w:shd w:val="clear" w:color="auto" w:fill="auto"/>
            <w:noWrap/>
            <w:vAlign w:val="center"/>
            <w:hideMark/>
          </w:tcPr>
          <w:p w14:paraId="5B0FC4B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6FB0215"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668BA71C" w14:textId="77777777" w:rsidR="00975C97" w:rsidRPr="00FB387E" w:rsidRDefault="00975C97" w:rsidP="00346178">
            <w:pPr>
              <w:pStyle w:val="TAC"/>
              <w:rPr>
                <w:rFonts w:eastAsia="MS Mincho"/>
              </w:rPr>
            </w:pPr>
            <w:r w:rsidRPr="00FB387E">
              <w:rPr>
                <w:rFonts w:eastAsia="MS Mincho"/>
              </w:rPr>
              <w:t>12</w:t>
            </w:r>
          </w:p>
        </w:tc>
        <w:tc>
          <w:tcPr>
            <w:tcW w:w="925" w:type="dxa"/>
            <w:tcBorders>
              <w:top w:val="nil"/>
              <w:left w:val="nil"/>
              <w:bottom w:val="single" w:sz="4" w:space="0" w:color="auto"/>
              <w:right w:val="single" w:sz="4" w:space="0" w:color="auto"/>
            </w:tcBorders>
            <w:shd w:val="clear" w:color="auto" w:fill="auto"/>
            <w:noWrap/>
            <w:vAlign w:val="center"/>
            <w:hideMark/>
          </w:tcPr>
          <w:p w14:paraId="1696C1F4" w14:textId="77777777" w:rsidR="00975C97" w:rsidRPr="00FB387E" w:rsidRDefault="00975C97" w:rsidP="00346178">
            <w:pPr>
              <w:pStyle w:val="TAC"/>
              <w:rPr>
                <w:rFonts w:eastAsia="MS Mincho"/>
              </w:rPr>
            </w:pPr>
            <w:r w:rsidRPr="00FB387E">
              <w:rPr>
                <w:rFonts w:eastAsia="MS Mincho"/>
              </w:rPr>
              <w:t>194040</w:t>
            </w:r>
          </w:p>
        </w:tc>
        <w:tc>
          <w:tcPr>
            <w:tcW w:w="1127" w:type="dxa"/>
            <w:tcBorders>
              <w:top w:val="nil"/>
              <w:left w:val="nil"/>
              <w:bottom w:val="single" w:sz="4" w:space="0" w:color="auto"/>
              <w:right w:val="single" w:sz="4" w:space="0" w:color="auto"/>
            </w:tcBorders>
            <w:shd w:val="clear" w:color="auto" w:fill="auto"/>
            <w:noWrap/>
            <w:vAlign w:val="center"/>
            <w:hideMark/>
          </w:tcPr>
          <w:p w14:paraId="309B6CE2" w14:textId="77777777" w:rsidR="00975C97" w:rsidRPr="00FB387E" w:rsidRDefault="00975C97" w:rsidP="00346178">
            <w:pPr>
              <w:pStyle w:val="TAC"/>
              <w:rPr>
                <w:rFonts w:eastAsia="MS Mincho"/>
              </w:rPr>
            </w:pPr>
            <w:r w:rsidRPr="00FB387E">
              <w:rPr>
                <w:rFonts w:eastAsia="MS Mincho"/>
              </w:rPr>
              <w:t>32340</w:t>
            </w:r>
          </w:p>
        </w:tc>
      </w:tr>
      <w:tr w:rsidR="00975C97" w:rsidRPr="00FB387E" w14:paraId="2DCB0CC3"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317E44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269CC106" w14:textId="77777777" w:rsidR="00975C97" w:rsidRPr="00FB387E" w:rsidRDefault="00975C97" w:rsidP="00346178">
            <w:pPr>
              <w:pStyle w:val="TAC"/>
              <w:rPr>
                <w:rFonts w:eastAsia="MS Mincho"/>
              </w:rPr>
            </w:pPr>
            <w:r w:rsidRPr="00FB387E">
              <w:rPr>
                <w:rFonts w:eastAsia="MS Mincho"/>
              </w:rPr>
              <w:t>270</w:t>
            </w:r>
          </w:p>
        </w:tc>
        <w:tc>
          <w:tcPr>
            <w:tcW w:w="967" w:type="dxa"/>
            <w:tcBorders>
              <w:top w:val="nil"/>
              <w:left w:val="nil"/>
              <w:bottom w:val="single" w:sz="4" w:space="0" w:color="auto"/>
              <w:right w:val="single" w:sz="4" w:space="0" w:color="auto"/>
            </w:tcBorders>
            <w:shd w:val="clear" w:color="auto" w:fill="auto"/>
            <w:noWrap/>
            <w:vAlign w:val="center"/>
            <w:hideMark/>
          </w:tcPr>
          <w:p w14:paraId="66A5BF1F"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A1EE16"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237BC6E"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2F4473F2" w14:textId="77777777" w:rsidR="00975C97" w:rsidRPr="00FB387E" w:rsidRDefault="00975C97" w:rsidP="00346178">
            <w:pPr>
              <w:pStyle w:val="TAC"/>
              <w:rPr>
                <w:rFonts w:eastAsia="MS Mincho"/>
              </w:rPr>
            </w:pPr>
            <w:r w:rsidRPr="00FB387E">
              <w:rPr>
                <w:rFonts w:eastAsia="MS Mincho"/>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7020D64B"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6C9E1C0"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79E648CE" w14:textId="77777777" w:rsidR="00975C97" w:rsidRPr="00FB387E" w:rsidRDefault="00975C97" w:rsidP="00346178">
            <w:pPr>
              <w:pStyle w:val="TAC"/>
              <w:rPr>
                <w:rFonts w:eastAsia="MS Mincho"/>
              </w:rPr>
            </w:pPr>
            <w:r w:rsidRPr="00FB387E">
              <w:rPr>
                <w:rFonts w:eastAsia="MS Mincho"/>
              </w:rPr>
              <w:t>13</w:t>
            </w:r>
          </w:p>
        </w:tc>
        <w:tc>
          <w:tcPr>
            <w:tcW w:w="925" w:type="dxa"/>
            <w:tcBorders>
              <w:top w:val="nil"/>
              <w:left w:val="nil"/>
              <w:bottom w:val="single" w:sz="4" w:space="0" w:color="auto"/>
              <w:right w:val="single" w:sz="4" w:space="0" w:color="auto"/>
            </w:tcBorders>
            <w:shd w:val="clear" w:color="auto" w:fill="auto"/>
            <w:noWrap/>
            <w:vAlign w:val="center"/>
            <w:hideMark/>
          </w:tcPr>
          <w:p w14:paraId="128400AC" w14:textId="77777777" w:rsidR="00975C97" w:rsidRPr="00FB387E" w:rsidRDefault="00975C97" w:rsidP="00346178">
            <w:pPr>
              <w:pStyle w:val="TAC"/>
              <w:rPr>
                <w:rFonts w:eastAsia="MS Mincho"/>
              </w:rPr>
            </w:pPr>
            <w:r w:rsidRPr="00FB387E">
              <w:rPr>
                <w:rFonts w:eastAsia="MS Mincho"/>
              </w:rPr>
              <w:t>213840</w:t>
            </w:r>
          </w:p>
        </w:tc>
        <w:tc>
          <w:tcPr>
            <w:tcW w:w="1127" w:type="dxa"/>
            <w:tcBorders>
              <w:top w:val="nil"/>
              <w:left w:val="nil"/>
              <w:bottom w:val="single" w:sz="4" w:space="0" w:color="auto"/>
              <w:right w:val="single" w:sz="4" w:space="0" w:color="auto"/>
            </w:tcBorders>
            <w:shd w:val="clear" w:color="auto" w:fill="auto"/>
            <w:noWrap/>
            <w:vAlign w:val="center"/>
            <w:hideMark/>
          </w:tcPr>
          <w:p w14:paraId="6D1A8772" w14:textId="77777777" w:rsidR="00975C97" w:rsidRPr="00FB387E" w:rsidRDefault="00975C97" w:rsidP="00346178">
            <w:pPr>
              <w:pStyle w:val="TAC"/>
              <w:rPr>
                <w:rFonts w:eastAsia="MS Mincho"/>
              </w:rPr>
            </w:pPr>
            <w:r w:rsidRPr="00FB387E">
              <w:rPr>
                <w:rFonts w:eastAsia="MS Mincho"/>
              </w:rPr>
              <w:t>35640</w:t>
            </w:r>
          </w:p>
        </w:tc>
      </w:tr>
      <w:tr w:rsidR="00975C97" w:rsidRPr="00FB387E" w14:paraId="1DEE5EB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1B5617D"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669F1A6" w14:textId="77777777" w:rsidR="00975C97" w:rsidRPr="00FB387E" w:rsidRDefault="00975C97" w:rsidP="00346178">
            <w:pPr>
              <w:pStyle w:val="TAC"/>
              <w:rPr>
                <w:rFonts w:eastAsia="MS Mincho"/>
              </w:rPr>
            </w:pPr>
            <w:r w:rsidRPr="00FB387E">
              <w:rPr>
                <w:rFonts w:eastAsia="MS Mincho"/>
              </w:rPr>
              <w:t>273</w:t>
            </w:r>
          </w:p>
        </w:tc>
        <w:tc>
          <w:tcPr>
            <w:tcW w:w="967" w:type="dxa"/>
            <w:tcBorders>
              <w:top w:val="nil"/>
              <w:left w:val="nil"/>
              <w:bottom w:val="single" w:sz="4" w:space="0" w:color="auto"/>
              <w:right w:val="single" w:sz="4" w:space="0" w:color="auto"/>
            </w:tcBorders>
            <w:shd w:val="clear" w:color="auto" w:fill="auto"/>
            <w:noWrap/>
            <w:vAlign w:val="center"/>
            <w:hideMark/>
          </w:tcPr>
          <w:p w14:paraId="29681CB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A233150" w14:textId="77777777" w:rsidR="00975C97" w:rsidRPr="00FB387E" w:rsidRDefault="00975C97" w:rsidP="00346178">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3279BCF" w14:textId="77777777" w:rsidR="00975C97" w:rsidRPr="00FB387E" w:rsidRDefault="00975C97" w:rsidP="00346178">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3191348F" w14:textId="77777777" w:rsidR="00975C97" w:rsidRPr="00FB387E" w:rsidRDefault="00975C97" w:rsidP="00346178">
            <w:pPr>
              <w:pStyle w:val="TAC"/>
              <w:rPr>
                <w:rFonts w:eastAsia="MS Mincho"/>
              </w:rPr>
            </w:pPr>
            <w:r w:rsidRPr="00FB387E">
              <w:rPr>
                <w:rFonts w:eastAsia="MS Mincho"/>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2A9A1C0E"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75331136"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43283370" w14:textId="77777777" w:rsidR="00975C97" w:rsidRPr="00FB387E" w:rsidRDefault="00975C97" w:rsidP="00346178">
            <w:pPr>
              <w:pStyle w:val="TAC"/>
              <w:rPr>
                <w:rFonts w:eastAsia="MS Mincho"/>
              </w:rPr>
            </w:pPr>
            <w:r w:rsidRPr="00FB387E">
              <w:rPr>
                <w:rFonts w:eastAsia="MS Mincho"/>
              </w:rPr>
              <w:t>13</w:t>
            </w:r>
          </w:p>
        </w:tc>
        <w:tc>
          <w:tcPr>
            <w:tcW w:w="925" w:type="dxa"/>
            <w:tcBorders>
              <w:top w:val="nil"/>
              <w:left w:val="nil"/>
              <w:bottom w:val="single" w:sz="4" w:space="0" w:color="auto"/>
              <w:right w:val="single" w:sz="4" w:space="0" w:color="auto"/>
            </w:tcBorders>
            <w:shd w:val="clear" w:color="auto" w:fill="auto"/>
            <w:noWrap/>
            <w:vAlign w:val="center"/>
            <w:hideMark/>
          </w:tcPr>
          <w:p w14:paraId="784A1C09" w14:textId="77777777" w:rsidR="00975C97" w:rsidRPr="00FB387E" w:rsidRDefault="00975C97" w:rsidP="00346178">
            <w:pPr>
              <w:pStyle w:val="TAC"/>
              <w:rPr>
                <w:rFonts w:eastAsia="MS Mincho"/>
              </w:rPr>
            </w:pPr>
            <w:r w:rsidRPr="00FB387E">
              <w:rPr>
                <w:rFonts w:eastAsia="MS Mincho"/>
              </w:rPr>
              <w:t>216216</w:t>
            </w:r>
          </w:p>
        </w:tc>
        <w:tc>
          <w:tcPr>
            <w:tcW w:w="1127" w:type="dxa"/>
            <w:tcBorders>
              <w:top w:val="nil"/>
              <w:left w:val="nil"/>
              <w:bottom w:val="single" w:sz="4" w:space="0" w:color="auto"/>
              <w:right w:val="single" w:sz="4" w:space="0" w:color="auto"/>
            </w:tcBorders>
            <w:shd w:val="clear" w:color="auto" w:fill="auto"/>
            <w:noWrap/>
            <w:vAlign w:val="center"/>
            <w:hideMark/>
          </w:tcPr>
          <w:p w14:paraId="4E2288FE" w14:textId="77777777" w:rsidR="00975C97" w:rsidRPr="00FB387E" w:rsidRDefault="00975C97" w:rsidP="00346178">
            <w:pPr>
              <w:pStyle w:val="TAC"/>
              <w:rPr>
                <w:rFonts w:eastAsia="MS Mincho"/>
              </w:rPr>
            </w:pPr>
            <w:r w:rsidRPr="00FB387E">
              <w:rPr>
                <w:rFonts w:eastAsia="MS Mincho"/>
              </w:rPr>
              <w:t>36036</w:t>
            </w:r>
          </w:p>
        </w:tc>
      </w:tr>
      <w:tr w:rsidR="00975C97" w:rsidRPr="00FB387E" w14:paraId="471D2E22" w14:textId="77777777" w:rsidTr="00A35FA5">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CB3DE7B" w14:textId="77777777" w:rsidR="00975C97" w:rsidRPr="00FB387E" w:rsidRDefault="00975C97" w:rsidP="00346178">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7B6AEC45" w14:textId="77777777" w:rsidR="00975C97" w:rsidRPr="00FB387E" w:rsidRDefault="00975C97" w:rsidP="00346178">
            <w:pPr>
              <w:pStyle w:val="TAN"/>
              <w:rPr>
                <w:rFonts w:eastAsia="MS Mincho"/>
              </w:rPr>
            </w:pPr>
            <w:r w:rsidRPr="00FB387E">
              <w:rPr>
                <w:rFonts w:eastAsia="MS Mincho"/>
              </w:rPr>
              <w:t>NOTE 2:</w:t>
            </w:r>
            <w:r w:rsidRPr="00FB387E">
              <w:rPr>
                <w:rFonts w:eastAsia="MS Mincho"/>
              </w:rPr>
              <w:tab/>
              <w:t>MCS Index is based on MCS table 5.1.3.1-1 defined in TS 38.214 [10].</w:t>
            </w:r>
          </w:p>
          <w:p w14:paraId="4FF7203B" w14:textId="77777777" w:rsidR="00975C97" w:rsidRPr="00FB387E" w:rsidRDefault="00975C97" w:rsidP="00346178">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569C595D" w14:textId="77777777" w:rsidR="00975C97" w:rsidRPr="00FB387E" w:rsidRDefault="00975C97" w:rsidP="00346178">
            <w:pPr>
              <w:pStyle w:val="TAN"/>
              <w:rPr>
                <w:rFonts w:eastAsia="MS Mincho"/>
              </w:rPr>
            </w:pPr>
            <w:r w:rsidRPr="00FB387E">
              <w:rPr>
                <w:rFonts w:eastAsia="MS Mincho"/>
              </w:rPr>
              <w:t>NOTE 4: The RMCs apply to all channel bandwidth where L</w:t>
            </w:r>
            <w:r w:rsidRPr="00FB387E">
              <w:rPr>
                <w:rFonts w:eastAsia="MS Mincho"/>
                <w:vertAlign w:val="subscript"/>
              </w:rPr>
              <w:t xml:space="preserve">CRB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5BDB173F" w14:textId="77777777" w:rsidR="00F77B26" w:rsidRPr="00FB387E" w:rsidRDefault="00F77B26" w:rsidP="00346178"/>
    <w:p w14:paraId="1845761F" w14:textId="77777777" w:rsidR="00292C41" w:rsidRPr="00FB387E" w:rsidRDefault="00292C41" w:rsidP="00292C41">
      <w:pPr>
        <w:pStyle w:val="TH"/>
      </w:pPr>
      <w:r w:rsidRPr="00FB387E">
        <w:t>Table A.2.2.8-1a: Reference Channels for CP-OFDM 64QAM for shared spectrum access</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292C41" w:rsidRPr="00FB387E" w14:paraId="08140C63" w14:textId="77777777" w:rsidTr="00CB24D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3BD13C48" w14:textId="77777777" w:rsidR="00292C41" w:rsidRPr="00FB387E" w:rsidRDefault="00292C41" w:rsidP="00CB24D1">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50278C3" w14:textId="77777777" w:rsidR="00292C41" w:rsidRPr="00FB387E" w:rsidRDefault="00292C41" w:rsidP="00CB24D1">
            <w:pPr>
              <w:pStyle w:val="TAH"/>
              <w:rPr>
                <w:rFonts w:eastAsia="MS Mincho"/>
                <w:vertAlign w:val="subscript"/>
              </w:rPr>
            </w:pPr>
            <w:r w:rsidRPr="00FB387E">
              <w:rPr>
                <w:rFonts w:eastAsia="MS Mincho"/>
              </w:rPr>
              <w:t>Allocated resource blocks</w:t>
            </w:r>
          </w:p>
        </w:tc>
        <w:tc>
          <w:tcPr>
            <w:tcW w:w="967" w:type="dxa"/>
            <w:tcBorders>
              <w:top w:val="single" w:sz="4" w:space="0" w:color="auto"/>
              <w:left w:val="nil"/>
              <w:bottom w:val="single" w:sz="4" w:space="0" w:color="auto"/>
              <w:right w:val="single" w:sz="4" w:space="0" w:color="auto"/>
            </w:tcBorders>
            <w:shd w:val="clear" w:color="auto" w:fill="auto"/>
            <w:hideMark/>
          </w:tcPr>
          <w:p w14:paraId="2ADFAC2E" w14:textId="77777777" w:rsidR="00292C41" w:rsidRPr="00FB387E" w:rsidRDefault="00292C41" w:rsidP="00CB24D1">
            <w:pPr>
              <w:pStyle w:val="TAH"/>
              <w:rPr>
                <w:rFonts w:eastAsia="MS Mincho"/>
              </w:rPr>
            </w:pPr>
            <w:r w:rsidRPr="00FB387E">
              <w:rPr>
                <w:rFonts w:eastAsia="MS Mincho"/>
              </w:rPr>
              <w:t>CP-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1DD244B" w14:textId="77777777" w:rsidR="00292C41" w:rsidRPr="00FB387E" w:rsidRDefault="00292C41" w:rsidP="00CB24D1">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BC64B4D" w14:textId="77777777" w:rsidR="00292C41" w:rsidRPr="00FB387E" w:rsidRDefault="00292C41" w:rsidP="00CB24D1">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143C50F" w14:textId="77777777" w:rsidR="00292C41" w:rsidRPr="00FB387E" w:rsidRDefault="00292C41" w:rsidP="00CB24D1">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FEB7C22" w14:textId="77777777" w:rsidR="00292C41" w:rsidRPr="00FB387E" w:rsidRDefault="00292C41" w:rsidP="00CB24D1">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805FA39" w14:textId="77777777" w:rsidR="00292C41" w:rsidRPr="00FB387E" w:rsidRDefault="00292C41" w:rsidP="00CB24D1">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085D21D5" w14:textId="77777777" w:rsidR="00292C41" w:rsidRPr="00FB387E" w:rsidRDefault="00292C41" w:rsidP="00CB24D1">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7E79E49" w14:textId="77777777" w:rsidR="00292C41" w:rsidRPr="00FB387E" w:rsidRDefault="00292C41" w:rsidP="00CB24D1">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BB05E08" w14:textId="77777777" w:rsidR="00292C41" w:rsidRPr="00FB387E" w:rsidRDefault="00292C41" w:rsidP="00CB24D1">
            <w:pPr>
              <w:pStyle w:val="TAH"/>
              <w:rPr>
                <w:rFonts w:eastAsia="MS Mincho"/>
              </w:rPr>
            </w:pPr>
            <w:r w:rsidRPr="00FB387E">
              <w:rPr>
                <w:rFonts w:eastAsia="MS Mincho"/>
              </w:rPr>
              <w:t>Total modulated symbols per slot</w:t>
            </w:r>
          </w:p>
        </w:tc>
      </w:tr>
      <w:tr w:rsidR="00292C41" w:rsidRPr="00FB387E" w14:paraId="6CCE1D05"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2BDD47" w14:textId="77777777" w:rsidR="00292C41" w:rsidRPr="00FB387E" w:rsidRDefault="00292C41" w:rsidP="00CB24D1">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21D49FD2" w14:textId="77777777" w:rsidR="00292C41" w:rsidRPr="00FB387E" w:rsidRDefault="00292C41" w:rsidP="00CB24D1">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75040983" w14:textId="77777777" w:rsidR="00292C41" w:rsidRPr="00FB387E" w:rsidRDefault="00292C41" w:rsidP="00CB24D1">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36EDD8B5" w14:textId="77777777" w:rsidR="00292C41" w:rsidRPr="00FB387E" w:rsidRDefault="00292C41" w:rsidP="00CB24D1">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5D9F63CE" w14:textId="77777777" w:rsidR="00292C41" w:rsidRPr="00FB387E" w:rsidRDefault="00292C41" w:rsidP="00CB24D1">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46C4BDB0" w14:textId="77777777" w:rsidR="00292C41" w:rsidRPr="00FB387E" w:rsidRDefault="00292C41" w:rsidP="00CB24D1">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04ADD957" w14:textId="77777777" w:rsidR="00292C41" w:rsidRPr="00FB387E" w:rsidRDefault="00292C41" w:rsidP="00CB24D1">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1C778E43" w14:textId="77777777" w:rsidR="00292C41" w:rsidRPr="00FB387E" w:rsidRDefault="00292C41" w:rsidP="00CB24D1">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319967E6" w14:textId="77777777" w:rsidR="00292C41" w:rsidRPr="00FB387E" w:rsidRDefault="00292C41" w:rsidP="00CB24D1">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6533A7F0" w14:textId="77777777" w:rsidR="00292C41" w:rsidRPr="00FB387E" w:rsidRDefault="00292C41" w:rsidP="00CB24D1">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09BE83AC" w14:textId="77777777" w:rsidR="00292C41" w:rsidRPr="00FB387E" w:rsidRDefault="00292C41" w:rsidP="00CB24D1">
            <w:pPr>
              <w:pStyle w:val="TAC"/>
              <w:rPr>
                <w:rFonts w:eastAsia="MS Mincho"/>
              </w:rPr>
            </w:pPr>
            <w:r w:rsidRPr="00FB387E">
              <w:rPr>
                <w:rFonts w:eastAsia="MS Mincho"/>
              </w:rPr>
              <w:t> </w:t>
            </w:r>
          </w:p>
        </w:tc>
      </w:tr>
      <w:tr w:rsidR="00292C41" w:rsidRPr="00FB387E" w14:paraId="193547FF"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3A3C4A38"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5F8147F" w14:textId="77777777" w:rsidR="00292C41" w:rsidRPr="00FB387E" w:rsidRDefault="00292C41" w:rsidP="00CB24D1">
            <w:pPr>
              <w:pStyle w:val="TAC"/>
              <w:rPr>
                <w:rFonts w:eastAsia="MS Mincho"/>
              </w:rPr>
            </w:pPr>
            <w:r w:rsidRPr="00FB387E">
              <w:rPr>
                <w:rFonts w:eastAsia="MS Mincho"/>
              </w:rPr>
              <w:t>11</w:t>
            </w:r>
          </w:p>
        </w:tc>
        <w:tc>
          <w:tcPr>
            <w:tcW w:w="967" w:type="dxa"/>
            <w:tcBorders>
              <w:top w:val="nil"/>
              <w:left w:val="nil"/>
              <w:bottom w:val="single" w:sz="4" w:space="0" w:color="auto"/>
              <w:right w:val="single" w:sz="4" w:space="0" w:color="auto"/>
            </w:tcBorders>
            <w:shd w:val="clear" w:color="auto" w:fill="auto"/>
            <w:noWrap/>
            <w:vAlign w:val="center"/>
            <w:hideMark/>
          </w:tcPr>
          <w:p w14:paraId="093710ED"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090FDD6" w14:textId="77777777" w:rsidR="00292C41" w:rsidRPr="00FB387E" w:rsidRDefault="00292C41" w:rsidP="00CB24D1">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566B4E2" w14:textId="77777777" w:rsidR="00292C41" w:rsidRPr="00FB387E" w:rsidRDefault="00292C41" w:rsidP="00CB24D1">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00364083" w14:textId="77777777" w:rsidR="00292C41" w:rsidRPr="00FB387E" w:rsidRDefault="00292C41" w:rsidP="00CB24D1">
            <w:pPr>
              <w:pStyle w:val="TAC"/>
              <w:rPr>
                <w:rFonts w:eastAsia="MS Mincho"/>
              </w:rPr>
            </w:pPr>
            <w:r w:rsidRPr="00FB387E">
              <w:rPr>
                <w:rFonts w:eastAsia="MS Mincho"/>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3C557F30"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36FD249D" w14:textId="77777777" w:rsidR="00292C41" w:rsidRPr="00FB387E" w:rsidRDefault="00292C41"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8726A89" w14:textId="77777777" w:rsidR="00292C41" w:rsidRPr="00FB387E" w:rsidRDefault="00292C41" w:rsidP="00CB24D1">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vAlign w:val="center"/>
            <w:hideMark/>
          </w:tcPr>
          <w:p w14:paraId="486DD8E5" w14:textId="77777777" w:rsidR="00292C41" w:rsidRPr="00FB387E" w:rsidRDefault="00292C41" w:rsidP="00CB24D1">
            <w:pPr>
              <w:pStyle w:val="TAC"/>
              <w:rPr>
                <w:rFonts w:eastAsia="MS Mincho"/>
              </w:rPr>
            </w:pPr>
            <w:r w:rsidRPr="00FB387E">
              <w:rPr>
                <w:rFonts w:eastAsia="MS Mincho"/>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39269BD7" w14:textId="77777777" w:rsidR="00292C41" w:rsidRPr="00FB387E" w:rsidRDefault="00292C41" w:rsidP="00CB24D1">
            <w:pPr>
              <w:pStyle w:val="TAC"/>
              <w:rPr>
                <w:rFonts w:eastAsia="MS Mincho"/>
              </w:rPr>
            </w:pPr>
            <w:r w:rsidRPr="00FB387E">
              <w:rPr>
                <w:rFonts w:eastAsia="MS Mincho"/>
              </w:rPr>
              <w:t>1452</w:t>
            </w:r>
          </w:p>
        </w:tc>
      </w:tr>
      <w:tr w:rsidR="00292C41" w:rsidRPr="00FB387E" w14:paraId="159A1C53"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2C17C0A7"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tcPr>
          <w:p w14:paraId="2646974B" w14:textId="77777777" w:rsidR="00292C41" w:rsidRPr="00FB387E" w:rsidRDefault="00292C41" w:rsidP="00CB24D1">
            <w:pPr>
              <w:pStyle w:val="TAC"/>
              <w:rPr>
                <w:rFonts w:eastAsia="MS Mincho"/>
              </w:rPr>
            </w:pPr>
            <w:r w:rsidRPr="00FB387E">
              <w:rPr>
                <w:color w:val="000000"/>
              </w:rPr>
              <w:t>22</w:t>
            </w:r>
          </w:p>
        </w:tc>
        <w:tc>
          <w:tcPr>
            <w:tcW w:w="967" w:type="dxa"/>
            <w:tcBorders>
              <w:top w:val="nil"/>
              <w:left w:val="nil"/>
              <w:bottom w:val="single" w:sz="4" w:space="0" w:color="auto"/>
              <w:right w:val="single" w:sz="4" w:space="0" w:color="auto"/>
            </w:tcBorders>
            <w:shd w:val="clear" w:color="auto" w:fill="auto"/>
            <w:noWrap/>
            <w:vAlign w:val="center"/>
          </w:tcPr>
          <w:p w14:paraId="7D26DCCD" w14:textId="77777777" w:rsidR="00292C41" w:rsidRPr="00FB387E" w:rsidRDefault="00292C41" w:rsidP="00CB24D1">
            <w:pPr>
              <w:pStyle w:val="TAC"/>
              <w:rPr>
                <w:rFonts w:eastAsia="MS Mincho"/>
              </w:rPr>
            </w:pPr>
            <w:r w:rsidRPr="00FB387E">
              <w:rPr>
                <w:color w:val="000000"/>
              </w:rPr>
              <w:t>11</w:t>
            </w:r>
          </w:p>
        </w:tc>
        <w:tc>
          <w:tcPr>
            <w:tcW w:w="1176" w:type="dxa"/>
            <w:tcBorders>
              <w:top w:val="nil"/>
              <w:left w:val="nil"/>
              <w:bottom w:val="single" w:sz="4" w:space="0" w:color="auto"/>
              <w:right w:val="single" w:sz="4" w:space="0" w:color="auto"/>
            </w:tcBorders>
            <w:shd w:val="clear" w:color="auto" w:fill="auto"/>
            <w:noWrap/>
            <w:vAlign w:val="center"/>
          </w:tcPr>
          <w:p w14:paraId="56F1AC64" w14:textId="77777777" w:rsidR="00292C41" w:rsidRPr="00FB387E" w:rsidRDefault="00292C41" w:rsidP="00CB24D1">
            <w:pPr>
              <w:pStyle w:val="TAC"/>
              <w:rPr>
                <w:rFonts w:eastAsia="MS Mincho"/>
              </w:rPr>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106F655A" w14:textId="77777777" w:rsidR="00292C41" w:rsidRPr="00FB387E" w:rsidRDefault="00292C41" w:rsidP="00CB24D1">
            <w:pPr>
              <w:pStyle w:val="TAC"/>
              <w:rPr>
                <w:rFonts w:eastAsia="MS Mincho"/>
              </w:rPr>
            </w:pPr>
            <w:r w:rsidRPr="00FB387E">
              <w:rPr>
                <w:color w:val="000000"/>
              </w:rPr>
              <w:t>19</w:t>
            </w:r>
          </w:p>
        </w:tc>
        <w:tc>
          <w:tcPr>
            <w:tcW w:w="926" w:type="dxa"/>
            <w:tcBorders>
              <w:top w:val="nil"/>
              <w:left w:val="nil"/>
              <w:bottom w:val="single" w:sz="4" w:space="0" w:color="auto"/>
              <w:right w:val="single" w:sz="4" w:space="0" w:color="auto"/>
            </w:tcBorders>
            <w:shd w:val="clear" w:color="auto" w:fill="auto"/>
            <w:noWrap/>
            <w:vAlign w:val="center"/>
          </w:tcPr>
          <w:p w14:paraId="1C8FEC30" w14:textId="77777777" w:rsidR="00292C41" w:rsidRPr="00FB387E" w:rsidRDefault="00292C41" w:rsidP="00CB24D1">
            <w:pPr>
              <w:pStyle w:val="TAC"/>
              <w:rPr>
                <w:rFonts w:eastAsia="MS Mincho"/>
              </w:rPr>
            </w:pPr>
            <w:r w:rsidRPr="00FB387E">
              <w:t>8712</w:t>
            </w:r>
          </w:p>
        </w:tc>
        <w:tc>
          <w:tcPr>
            <w:tcW w:w="1057" w:type="dxa"/>
            <w:tcBorders>
              <w:top w:val="nil"/>
              <w:left w:val="nil"/>
              <w:bottom w:val="single" w:sz="4" w:space="0" w:color="auto"/>
              <w:right w:val="single" w:sz="4" w:space="0" w:color="auto"/>
            </w:tcBorders>
            <w:shd w:val="clear" w:color="auto" w:fill="auto"/>
            <w:noWrap/>
            <w:vAlign w:val="center"/>
          </w:tcPr>
          <w:p w14:paraId="5864B3A5" w14:textId="77777777" w:rsidR="00292C41" w:rsidRPr="00FB387E" w:rsidRDefault="00292C41" w:rsidP="00CB24D1">
            <w:pPr>
              <w:pStyle w:val="TAC"/>
              <w:rPr>
                <w:rFonts w:eastAsia="MS Mincho"/>
              </w:rPr>
            </w:pPr>
            <w:r w:rsidRPr="00FB387E">
              <w:rPr>
                <w:color w:val="000000"/>
              </w:rPr>
              <w:t>24</w:t>
            </w:r>
          </w:p>
        </w:tc>
        <w:tc>
          <w:tcPr>
            <w:tcW w:w="897" w:type="dxa"/>
            <w:tcBorders>
              <w:top w:val="nil"/>
              <w:left w:val="nil"/>
              <w:bottom w:val="single" w:sz="4" w:space="0" w:color="auto"/>
              <w:right w:val="single" w:sz="4" w:space="0" w:color="auto"/>
            </w:tcBorders>
            <w:shd w:val="clear" w:color="auto" w:fill="auto"/>
            <w:noWrap/>
            <w:vAlign w:val="center"/>
          </w:tcPr>
          <w:p w14:paraId="2A4CA25A" w14:textId="77777777" w:rsidR="00292C41" w:rsidRPr="00FB387E" w:rsidRDefault="00292C41" w:rsidP="00CB24D1">
            <w:pPr>
              <w:pStyle w:val="TAC"/>
              <w:rPr>
                <w:rFonts w:eastAsia="MS Mincho"/>
              </w:rPr>
            </w:pPr>
            <w:r w:rsidRPr="00FB387E">
              <w:rPr>
                <w:color w:val="000000"/>
              </w:rPr>
              <w:t>1</w:t>
            </w:r>
          </w:p>
        </w:tc>
        <w:tc>
          <w:tcPr>
            <w:tcW w:w="929" w:type="dxa"/>
            <w:tcBorders>
              <w:top w:val="nil"/>
              <w:left w:val="nil"/>
              <w:bottom w:val="single" w:sz="4" w:space="0" w:color="auto"/>
              <w:right w:val="single" w:sz="4" w:space="0" w:color="auto"/>
            </w:tcBorders>
            <w:shd w:val="clear" w:color="auto" w:fill="auto"/>
            <w:noWrap/>
            <w:vAlign w:val="center"/>
          </w:tcPr>
          <w:p w14:paraId="58FD0F44" w14:textId="77777777" w:rsidR="00292C41" w:rsidRPr="00FB387E" w:rsidRDefault="00292C41" w:rsidP="00CB24D1">
            <w:pPr>
              <w:pStyle w:val="TAC"/>
              <w:rPr>
                <w:rFonts w:eastAsia="MS Mincho"/>
              </w:rPr>
            </w:pPr>
            <w:r w:rsidRPr="00FB387E">
              <w:t>2</w:t>
            </w:r>
          </w:p>
        </w:tc>
        <w:tc>
          <w:tcPr>
            <w:tcW w:w="925" w:type="dxa"/>
            <w:tcBorders>
              <w:top w:val="nil"/>
              <w:left w:val="nil"/>
              <w:bottom w:val="single" w:sz="4" w:space="0" w:color="auto"/>
              <w:right w:val="single" w:sz="4" w:space="0" w:color="auto"/>
            </w:tcBorders>
            <w:shd w:val="clear" w:color="auto" w:fill="auto"/>
            <w:noWrap/>
            <w:vAlign w:val="center"/>
          </w:tcPr>
          <w:p w14:paraId="7F3F82DC" w14:textId="77777777" w:rsidR="00292C41" w:rsidRPr="00FB387E" w:rsidRDefault="00292C41" w:rsidP="00CB24D1">
            <w:pPr>
              <w:pStyle w:val="TAC"/>
              <w:rPr>
                <w:rFonts w:eastAsia="MS Mincho"/>
              </w:rPr>
            </w:pPr>
            <w:r w:rsidRPr="00FB387E">
              <w:t>17424</w:t>
            </w:r>
          </w:p>
        </w:tc>
        <w:tc>
          <w:tcPr>
            <w:tcW w:w="1127" w:type="dxa"/>
            <w:tcBorders>
              <w:top w:val="nil"/>
              <w:left w:val="nil"/>
              <w:bottom w:val="single" w:sz="4" w:space="0" w:color="auto"/>
              <w:right w:val="single" w:sz="4" w:space="0" w:color="auto"/>
            </w:tcBorders>
            <w:shd w:val="clear" w:color="auto" w:fill="auto"/>
            <w:noWrap/>
            <w:vAlign w:val="center"/>
          </w:tcPr>
          <w:p w14:paraId="428C25FC" w14:textId="77777777" w:rsidR="00292C41" w:rsidRPr="00FB387E" w:rsidRDefault="00292C41" w:rsidP="00CB24D1">
            <w:pPr>
              <w:pStyle w:val="TAC"/>
              <w:rPr>
                <w:rFonts w:eastAsia="MS Mincho"/>
              </w:rPr>
            </w:pPr>
            <w:r w:rsidRPr="00FB387E">
              <w:t>2904</w:t>
            </w:r>
          </w:p>
        </w:tc>
      </w:tr>
      <w:tr w:rsidR="00292C41" w:rsidRPr="00FB387E" w14:paraId="39F863E4"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543D6595" w14:textId="77777777" w:rsidR="00292C41" w:rsidRPr="00FB387E" w:rsidRDefault="00292C41" w:rsidP="00CB24D1">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26EDF44" w14:textId="77777777" w:rsidR="00292C41" w:rsidRPr="00FB387E" w:rsidRDefault="00292C41" w:rsidP="00CB24D1">
            <w:pPr>
              <w:pStyle w:val="TAC"/>
            </w:pPr>
            <w:r w:rsidRPr="00FB387E">
              <w:t>33</w:t>
            </w:r>
          </w:p>
        </w:tc>
        <w:tc>
          <w:tcPr>
            <w:tcW w:w="967" w:type="dxa"/>
            <w:tcBorders>
              <w:top w:val="nil"/>
              <w:left w:val="nil"/>
              <w:bottom w:val="single" w:sz="4" w:space="0" w:color="auto"/>
              <w:right w:val="single" w:sz="4" w:space="0" w:color="auto"/>
            </w:tcBorders>
            <w:shd w:val="clear" w:color="auto" w:fill="auto"/>
            <w:noWrap/>
            <w:vAlign w:val="center"/>
          </w:tcPr>
          <w:p w14:paraId="02782141" w14:textId="77777777" w:rsidR="00292C41" w:rsidRPr="00FB387E" w:rsidRDefault="00292C41" w:rsidP="00CB24D1">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center"/>
          </w:tcPr>
          <w:p w14:paraId="55A05D27" w14:textId="77777777" w:rsidR="00292C41" w:rsidRPr="00FB387E" w:rsidRDefault="00292C41" w:rsidP="00CB24D1">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04229743" w14:textId="77777777" w:rsidR="00292C41" w:rsidRPr="00FB387E" w:rsidRDefault="00292C41" w:rsidP="00CB24D1">
            <w:pPr>
              <w:pStyle w:val="TAC"/>
            </w:pPr>
            <w:r w:rsidRPr="00FB387E">
              <w:t>19</w:t>
            </w:r>
          </w:p>
        </w:tc>
        <w:tc>
          <w:tcPr>
            <w:tcW w:w="926" w:type="dxa"/>
            <w:tcBorders>
              <w:top w:val="nil"/>
              <w:left w:val="nil"/>
              <w:bottom w:val="single" w:sz="4" w:space="0" w:color="auto"/>
              <w:right w:val="single" w:sz="4" w:space="0" w:color="auto"/>
            </w:tcBorders>
            <w:shd w:val="clear" w:color="auto" w:fill="auto"/>
            <w:noWrap/>
            <w:vAlign w:val="center"/>
          </w:tcPr>
          <w:p w14:paraId="3E1193A5" w14:textId="77777777" w:rsidR="00292C41" w:rsidRPr="00FB387E" w:rsidRDefault="00292C41" w:rsidP="00CB24D1">
            <w:pPr>
              <w:pStyle w:val="TAC"/>
            </w:pPr>
            <w:r w:rsidRPr="00FB387E">
              <w:t>13064</w:t>
            </w:r>
          </w:p>
        </w:tc>
        <w:tc>
          <w:tcPr>
            <w:tcW w:w="1057" w:type="dxa"/>
            <w:tcBorders>
              <w:top w:val="nil"/>
              <w:left w:val="nil"/>
              <w:bottom w:val="single" w:sz="4" w:space="0" w:color="auto"/>
              <w:right w:val="single" w:sz="4" w:space="0" w:color="auto"/>
            </w:tcBorders>
            <w:shd w:val="clear" w:color="auto" w:fill="auto"/>
            <w:noWrap/>
            <w:vAlign w:val="center"/>
          </w:tcPr>
          <w:p w14:paraId="435A0485" w14:textId="77777777" w:rsidR="00292C41" w:rsidRPr="00FB387E" w:rsidRDefault="00292C41" w:rsidP="00CB24D1">
            <w:pPr>
              <w:pStyle w:val="TAC"/>
            </w:pPr>
            <w:r w:rsidRPr="00FB387E">
              <w:t>24</w:t>
            </w:r>
          </w:p>
        </w:tc>
        <w:tc>
          <w:tcPr>
            <w:tcW w:w="897" w:type="dxa"/>
            <w:tcBorders>
              <w:top w:val="nil"/>
              <w:left w:val="nil"/>
              <w:bottom w:val="single" w:sz="4" w:space="0" w:color="auto"/>
              <w:right w:val="single" w:sz="4" w:space="0" w:color="auto"/>
            </w:tcBorders>
            <w:shd w:val="clear" w:color="auto" w:fill="auto"/>
            <w:noWrap/>
            <w:vAlign w:val="center"/>
          </w:tcPr>
          <w:p w14:paraId="6F6C4B83" w14:textId="77777777" w:rsidR="00292C41" w:rsidRPr="00FB387E" w:rsidRDefault="00292C41" w:rsidP="00CB24D1">
            <w:pPr>
              <w:pStyle w:val="TAC"/>
            </w:pPr>
            <w:r w:rsidRPr="00FB387E">
              <w:t>1</w:t>
            </w:r>
          </w:p>
        </w:tc>
        <w:tc>
          <w:tcPr>
            <w:tcW w:w="929" w:type="dxa"/>
            <w:tcBorders>
              <w:top w:val="nil"/>
              <w:left w:val="nil"/>
              <w:bottom w:val="single" w:sz="4" w:space="0" w:color="auto"/>
              <w:right w:val="single" w:sz="4" w:space="0" w:color="auto"/>
            </w:tcBorders>
            <w:shd w:val="clear" w:color="auto" w:fill="auto"/>
            <w:noWrap/>
            <w:vAlign w:val="center"/>
          </w:tcPr>
          <w:p w14:paraId="2899E1B1" w14:textId="77777777" w:rsidR="00292C41" w:rsidRPr="00FB387E" w:rsidRDefault="00292C41" w:rsidP="00CB24D1">
            <w:pPr>
              <w:pStyle w:val="TAC"/>
            </w:pPr>
            <w:r w:rsidRPr="00FB387E">
              <w:t>2</w:t>
            </w:r>
          </w:p>
        </w:tc>
        <w:tc>
          <w:tcPr>
            <w:tcW w:w="925" w:type="dxa"/>
            <w:tcBorders>
              <w:top w:val="nil"/>
              <w:left w:val="nil"/>
              <w:bottom w:val="single" w:sz="4" w:space="0" w:color="auto"/>
              <w:right w:val="single" w:sz="4" w:space="0" w:color="auto"/>
            </w:tcBorders>
            <w:shd w:val="clear" w:color="auto" w:fill="auto"/>
            <w:noWrap/>
            <w:vAlign w:val="center"/>
          </w:tcPr>
          <w:p w14:paraId="32741BF1" w14:textId="77777777" w:rsidR="00292C41" w:rsidRPr="00FB387E" w:rsidRDefault="00292C41" w:rsidP="00CB24D1">
            <w:pPr>
              <w:pStyle w:val="TAC"/>
              <w:rPr>
                <w:rFonts w:cs="Arial"/>
                <w:szCs w:val="18"/>
              </w:rPr>
            </w:pPr>
            <w:r w:rsidRPr="00FB387E">
              <w:t>26136</w:t>
            </w:r>
          </w:p>
        </w:tc>
        <w:tc>
          <w:tcPr>
            <w:tcW w:w="1127" w:type="dxa"/>
            <w:tcBorders>
              <w:top w:val="nil"/>
              <w:left w:val="nil"/>
              <w:bottom w:val="single" w:sz="4" w:space="0" w:color="auto"/>
              <w:right w:val="single" w:sz="4" w:space="0" w:color="auto"/>
            </w:tcBorders>
            <w:shd w:val="clear" w:color="auto" w:fill="auto"/>
            <w:noWrap/>
            <w:vAlign w:val="center"/>
          </w:tcPr>
          <w:p w14:paraId="2B60C1D2" w14:textId="77777777" w:rsidR="00292C41" w:rsidRPr="00FB387E" w:rsidRDefault="00292C41" w:rsidP="00CB24D1">
            <w:pPr>
              <w:pStyle w:val="TAC"/>
              <w:rPr>
                <w:rFonts w:cs="Arial"/>
                <w:szCs w:val="18"/>
              </w:rPr>
            </w:pPr>
            <w:r w:rsidRPr="00FB387E">
              <w:t>4356</w:t>
            </w:r>
          </w:p>
        </w:tc>
      </w:tr>
      <w:tr w:rsidR="00292C41" w:rsidRPr="00FB387E" w14:paraId="4F86116A"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091CEA10" w14:textId="77777777" w:rsidR="00292C41" w:rsidRPr="00FB387E" w:rsidRDefault="00292C41" w:rsidP="00CB24D1">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54C1F2F" w14:textId="77777777" w:rsidR="00292C41" w:rsidRPr="00FB387E" w:rsidRDefault="00292C41" w:rsidP="00CB24D1">
            <w:pPr>
              <w:pStyle w:val="TAC"/>
            </w:pPr>
            <w:r w:rsidRPr="00FB387E">
              <w:rPr>
                <w:color w:val="000000"/>
              </w:rPr>
              <w:t>44</w:t>
            </w:r>
          </w:p>
        </w:tc>
        <w:tc>
          <w:tcPr>
            <w:tcW w:w="967" w:type="dxa"/>
            <w:tcBorders>
              <w:top w:val="nil"/>
              <w:left w:val="nil"/>
              <w:bottom w:val="single" w:sz="4" w:space="0" w:color="auto"/>
              <w:right w:val="single" w:sz="4" w:space="0" w:color="auto"/>
            </w:tcBorders>
            <w:shd w:val="clear" w:color="auto" w:fill="auto"/>
            <w:noWrap/>
            <w:vAlign w:val="center"/>
          </w:tcPr>
          <w:p w14:paraId="445530D4" w14:textId="77777777" w:rsidR="00292C41" w:rsidRPr="00FB387E" w:rsidRDefault="00292C41" w:rsidP="00CB24D1">
            <w:pPr>
              <w:pStyle w:val="TAC"/>
            </w:pPr>
            <w:r w:rsidRPr="00FB387E">
              <w:rPr>
                <w:color w:val="000000"/>
              </w:rPr>
              <w:t>11</w:t>
            </w:r>
          </w:p>
        </w:tc>
        <w:tc>
          <w:tcPr>
            <w:tcW w:w="1176" w:type="dxa"/>
            <w:tcBorders>
              <w:top w:val="nil"/>
              <w:left w:val="nil"/>
              <w:bottom w:val="single" w:sz="4" w:space="0" w:color="auto"/>
              <w:right w:val="single" w:sz="4" w:space="0" w:color="auto"/>
            </w:tcBorders>
            <w:shd w:val="clear" w:color="auto" w:fill="auto"/>
            <w:noWrap/>
            <w:vAlign w:val="center"/>
          </w:tcPr>
          <w:p w14:paraId="133F1E4B" w14:textId="77777777" w:rsidR="00292C41" w:rsidRPr="00FB387E" w:rsidRDefault="00292C41" w:rsidP="00CB24D1">
            <w:pPr>
              <w:pStyle w:val="TAC"/>
            </w:pPr>
            <w:r w:rsidRPr="00FB387E">
              <w:t>64QAM</w:t>
            </w:r>
          </w:p>
        </w:tc>
        <w:tc>
          <w:tcPr>
            <w:tcW w:w="890" w:type="dxa"/>
            <w:tcBorders>
              <w:top w:val="nil"/>
              <w:left w:val="nil"/>
              <w:bottom w:val="single" w:sz="4" w:space="0" w:color="auto"/>
              <w:right w:val="single" w:sz="4" w:space="0" w:color="auto"/>
            </w:tcBorders>
            <w:shd w:val="clear" w:color="auto" w:fill="auto"/>
            <w:noWrap/>
            <w:vAlign w:val="center"/>
          </w:tcPr>
          <w:p w14:paraId="7779DE96" w14:textId="77777777" w:rsidR="00292C41" w:rsidRPr="00FB387E" w:rsidRDefault="00292C41" w:rsidP="00CB24D1">
            <w:pPr>
              <w:pStyle w:val="TAC"/>
            </w:pPr>
            <w:r w:rsidRPr="00FB387E">
              <w:rPr>
                <w:color w:val="000000"/>
              </w:rPr>
              <w:t>19</w:t>
            </w:r>
          </w:p>
        </w:tc>
        <w:tc>
          <w:tcPr>
            <w:tcW w:w="926" w:type="dxa"/>
            <w:tcBorders>
              <w:top w:val="nil"/>
              <w:left w:val="nil"/>
              <w:bottom w:val="single" w:sz="4" w:space="0" w:color="auto"/>
              <w:right w:val="single" w:sz="4" w:space="0" w:color="auto"/>
            </w:tcBorders>
            <w:shd w:val="clear" w:color="auto" w:fill="auto"/>
            <w:noWrap/>
            <w:vAlign w:val="center"/>
          </w:tcPr>
          <w:p w14:paraId="195D1B4D" w14:textId="77777777" w:rsidR="00292C41" w:rsidRPr="00FB387E" w:rsidRDefault="00292C41" w:rsidP="00CB24D1">
            <w:pPr>
              <w:pStyle w:val="TAC"/>
            </w:pPr>
            <w:r w:rsidRPr="00FB387E">
              <w:t>17424</w:t>
            </w:r>
          </w:p>
        </w:tc>
        <w:tc>
          <w:tcPr>
            <w:tcW w:w="1057" w:type="dxa"/>
            <w:tcBorders>
              <w:top w:val="nil"/>
              <w:left w:val="nil"/>
              <w:bottom w:val="single" w:sz="4" w:space="0" w:color="auto"/>
              <w:right w:val="single" w:sz="4" w:space="0" w:color="auto"/>
            </w:tcBorders>
            <w:shd w:val="clear" w:color="auto" w:fill="auto"/>
            <w:noWrap/>
            <w:vAlign w:val="center"/>
          </w:tcPr>
          <w:p w14:paraId="23ED27B9" w14:textId="77777777" w:rsidR="00292C41" w:rsidRPr="00FB387E" w:rsidRDefault="00292C41" w:rsidP="00CB24D1">
            <w:pPr>
              <w:pStyle w:val="TAC"/>
            </w:pPr>
            <w:r w:rsidRPr="00FB387E">
              <w:rPr>
                <w:color w:val="000000"/>
              </w:rPr>
              <w:t>24</w:t>
            </w:r>
          </w:p>
        </w:tc>
        <w:tc>
          <w:tcPr>
            <w:tcW w:w="897" w:type="dxa"/>
            <w:tcBorders>
              <w:top w:val="nil"/>
              <w:left w:val="nil"/>
              <w:bottom w:val="single" w:sz="4" w:space="0" w:color="auto"/>
              <w:right w:val="single" w:sz="4" w:space="0" w:color="auto"/>
            </w:tcBorders>
            <w:shd w:val="clear" w:color="auto" w:fill="auto"/>
            <w:noWrap/>
            <w:vAlign w:val="center"/>
          </w:tcPr>
          <w:p w14:paraId="5C19BA60" w14:textId="77777777" w:rsidR="00292C41" w:rsidRPr="00FB387E" w:rsidRDefault="00292C41" w:rsidP="00CB24D1">
            <w:pPr>
              <w:pStyle w:val="TAC"/>
            </w:pPr>
            <w:r w:rsidRPr="00FB387E">
              <w:rPr>
                <w:color w:val="000000"/>
              </w:rPr>
              <w:t>1</w:t>
            </w:r>
          </w:p>
        </w:tc>
        <w:tc>
          <w:tcPr>
            <w:tcW w:w="929" w:type="dxa"/>
            <w:tcBorders>
              <w:top w:val="nil"/>
              <w:left w:val="nil"/>
              <w:bottom w:val="single" w:sz="4" w:space="0" w:color="auto"/>
              <w:right w:val="single" w:sz="4" w:space="0" w:color="auto"/>
            </w:tcBorders>
            <w:shd w:val="clear" w:color="auto" w:fill="auto"/>
            <w:noWrap/>
            <w:vAlign w:val="center"/>
          </w:tcPr>
          <w:p w14:paraId="620FCA5E" w14:textId="77777777" w:rsidR="00292C41" w:rsidRPr="00FB387E" w:rsidRDefault="00292C41" w:rsidP="00CB24D1">
            <w:pPr>
              <w:pStyle w:val="TAC"/>
            </w:pPr>
            <w:r w:rsidRPr="00FB387E">
              <w:t>3</w:t>
            </w:r>
          </w:p>
        </w:tc>
        <w:tc>
          <w:tcPr>
            <w:tcW w:w="925" w:type="dxa"/>
            <w:tcBorders>
              <w:top w:val="nil"/>
              <w:left w:val="nil"/>
              <w:bottom w:val="single" w:sz="4" w:space="0" w:color="auto"/>
              <w:right w:val="single" w:sz="4" w:space="0" w:color="auto"/>
            </w:tcBorders>
            <w:shd w:val="clear" w:color="auto" w:fill="auto"/>
            <w:noWrap/>
            <w:vAlign w:val="center"/>
          </w:tcPr>
          <w:p w14:paraId="12D35BA8" w14:textId="77777777" w:rsidR="00292C41" w:rsidRPr="00FB387E" w:rsidRDefault="00292C41" w:rsidP="00CB24D1">
            <w:pPr>
              <w:pStyle w:val="TAC"/>
            </w:pPr>
            <w:r w:rsidRPr="00FB387E">
              <w:t>34848</w:t>
            </w:r>
          </w:p>
        </w:tc>
        <w:tc>
          <w:tcPr>
            <w:tcW w:w="1127" w:type="dxa"/>
            <w:tcBorders>
              <w:top w:val="nil"/>
              <w:left w:val="nil"/>
              <w:bottom w:val="single" w:sz="4" w:space="0" w:color="auto"/>
              <w:right w:val="single" w:sz="4" w:space="0" w:color="auto"/>
            </w:tcBorders>
            <w:shd w:val="clear" w:color="auto" w:fill="auto"/>
            <w:noWrap/>
            <w:vAlign w:val="center"/>
          </w:tcPr>
          <w:p w14:paraId="516FF7E6" w14:textId="77777777" w:rsidR="00292C41" w:rsidRPr="00FB387E" w:rsidRDefault="00292C41" w:rsidP="00CB24D1">
            <w:pPr>
              <w:pStyle w:val="TAC"/>
            </w:pPr>
            <w:r w:rsidRPr="00FB387E">
              <w:t>5808</w:t>
            </w:r>
          </w:p>
        </w:tc>
      </w:tr>
      <w:tr w:rsidR="00292C41" w:rsidRPr="00FB387E" w14:paraId="2166234B"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6556E7B2"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52038FD9" w14:textId="77777777" w:rsidR="00292C41" w:rsidRPr="00FB387E" w:rsidRDefault="00292C41" w:rsidP="00CB24D1">
            <w:pPr>
              <w:pStyle w:val="TAC"/>
              <w:rPr>
                <w:rFonts w:eastAsia="MS Mincho"/>
              </w:rPr>
            </w:pPr>
            <w:r w:rsidRPr="00FB387E">
              <w:rPr>
                <w:rFonts w:eastAsia="MS Mincho"/>
              </w:rPr>
              <w:t>51</w:t>
            </w:r>
          </w:p>
        </w:tc>
        <w:tc>
          <w:tcPr>
            <w:tcW w:w="967" w:type="dxa"/>
            <w:tcBorders>
              <w:top w:val="nil"/>
              <w:left w:val="nil"/>
              <w:bottom w:val="single" w:sz="4" w:space="0" w:color="auto"/>
              <w:right w:val="single" w:sz="4" w:space="0" w:color="auto"/>
            </w:tcBorders>
            <w:shd w:val="clear" w:color="auto" w:fill="auto"/>
            <w:noWrap/>
            <w:vAlign w:val="center"/>
            <w:hideMark/>
          </w:tcPr>
          <w:p w14:paraId="6DB25F28"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EF96DE0" w14:textId="77777777" w:rsidR="00292C41" w:rsidRPr="00FB387E" w:rsidRDefault="00292C41" w:rsidP="00CB24D1">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1F91D63" w14:textId="77777777" w:rsidR="00292C41" w:rsidRPr="00FB387E" w:rsidRDefault="00292C41" w:rsidP="00CB24D1">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7CE95845" w14:textId="77777777" w:rsidR="00292C41" w:rsidRPr="00FB387E" w:rsidRDefault="00292C41" w:rsidP="00CB24D1">
            <w:pPr>
              <w:pStyle w:val="TAC"/>
              <w:rPr>
                <w:rFonts w:eastAsia="MS Mincho"/>
              </w:rPr>
            </w:pPr>
            <w:r w:rsidRPr="00FB387E">
              <w:rPr>
                <w:rFonts w:eastAsia="MS Mincho"/>
              </w:rPr>
              <w:t>20496</w:t>
            </w:r>
          </w:p>
        </w:tc>
        <w:tc>
          <w:tcPr>
            <w:tcW w:w="1057" w:type="dxa"/>
            <w:tcBorders>
              <w:top w:val="nil"/>
              <w:left w:val="nil"/>
              <w:bottom w:val="single" w:sz="4" w:space="0" w:color="auto"/>
              <w:right w:val="single" w:sz="4" w:space="0" w:color="auto"/>
            </w:tcBorders>
            <w:shd w:val="clear" w:color="auto" w:fill="auto"/>
            <w:noWrap/>
            <w:vAlign w:val="center"/>
            <w:hideMark/>
          </w:tcPr>
          <w:p w14:paraId="1EEC5245"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6B1CD6A3" w14:textId="77777777" w:rsidR="00292C41" w:rsidRPr="00FB387E" w:rsidRDefault="00292C41"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4C63268C" w14:textId="77777777" w:rsidR="00292C41" w:rsidRPr="00FB387E" w:rsidRDefault="00292C41" w:rsidP="00CB24D1">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vAlign w:val="center"/>
            <w:hideMark/>
          </w:tcPr>
          <w:p w14:paraId="12CAA21A" w14:textId="77777777" w:rsidR="00292C41" w:rsidRPr="00FB387E" w:rsidRDefault="00292C41" w:rsidP="00CB24D1">
            <w:pPr>
              <w:pStyle w:val="TAC"/>
              <w:rPr>
                <w:rFonts w:eastAsia="MS Mincho"/>
              </w:rPr>
            </w:pPr>
            <w:r w:rsidRPr="00FB387E">
              <w:rPr>
                <w:rFonts w:eastAsia="MS Mincho"/>
              </w:rPr>
              <w:t>40392</w:t>
            </w:r>
          </w:p>
        </w:tc>
        <w:tc>
          <w:tcPr>
            <w:tcW w:w="1127" w:type="dxa"/>
            <w:tcBorders>
              <w:top w:val="nil"/>
              <w:left w:val="nil"/>
              <w:bottom w:val="single" w:sz="4" w:space="0" w:color="auto"/>
              <w:right w:val="single" w:sz="4" w:space="0" w:color="auto"/>
            </w:tcBorders>
            <w:shd w:val="clear" w:color="auto" w:fill="auto"/>
            <w:noWrap/>
            <w:vAlign w:val="center"/>
            <w:hideMark/>
          </w:tcPr>
          <w:p w14:paraId="02B97FBD" w14:textId="77777777" w:rsidR="00292C41" w:rsidRPr="00FB387E" w:rsidRDefault="00292C41" w:rsidP="00CB24D1">
            <w:pPr>
              <w:pStyle w:val="TAC"/>
              <w:rPr>
                <w:rFonts w:eastAsia="MS Mincho"/>
              </w:rPr>
            </w:pPr>
            <w:r w:rsidRPr="00FB387E">
              <w:rPr>
                <w:rFonts w:eastAsia="MS Mincho"/>
              </w:rPr>
              <w:t>6732</w:t>
            </w:r>
          </w:p>
        </w:tc>
      </w:tr>
      <w:tr w:rsidR="00292C41" w:rsidRPr="00FB387E" w14:paraId="4F90EA8C"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6664BF79"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421283E3" w14:textId="77777777" w:rsidR="00292C41" w:rsidRPr="00FB387E" w:rsidRDefault="00292C41" w:rsidP="00CB24D1">
            <w:pPr>
              <w:pStyle w:val="TAC"/>
              <w:rPr>
                <w:rFonts w:eastAsia="MS Mincho"/>
              </w:rPr>
            </w:pPr>
            <w:r w:rsidRPr="00FB387E">
              <w:rPr>
                <w:rFonts w:eastAsia="MS Mincho"/>
              </w:rPr>
              <w:t>106</w:t>
            </w:r>
          </w:p>
        </w:tc>
        <w:tc>
          <w:tcPr>
            <w:tcW w:w="967" w:type="dxa"/>
            <w:tcBorders>
              <w:top w:val="nil"/>
              <w:left w:val="nil"/>
              <w:bottom w:val="single" w:sz="4" w:space="0" w:color="auto"/>
              <w:right w:val="single" w:sz="4" w:space="0" w:color="auto"/>
            </w:tcBorders>
            <w:shd w:val="clear" w:color="auto" w:fill="auto"/>
            <w:noWrap/>
            <w:vAlign w:val="center"/>
            <w:hideMark/>
          </w:tcPr>
          <w:p w14:paraId="5B5A69C3"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69856ED" w14:textId="77777777" w:rsidR="00292C41" w:rsidRPr="00FB387E" w:rsidRDefault="00292C41" w:rsidP="00CB24D1">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D4B89F5" w14:textId="77777777" w:rsidR="00292C41" w:rsidRPr="00FB387E" w:rsidRDefault="00292C41" w:rsidP="00CB24D1">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25F836E6" w14:textId="77777777" w:rsidR="00292C41" w:rsidRPr="00FB387E" w:rsidRDefault="00292C41" w:rsidP="00CB24D1">
            <w:pPr>
              <w:pStyle w:val="TAC"/>
              <w:rPr>
                <w:rFonts w:eastAsia="MS Mincho"/>
              </w:rPr>
            </w:pPr>
            <w:r w:rsidRPr="00FB387E">
              <w:rPr>
                <w:rFonts w:eastAsia="MS Mincho"/>
              </w:rPr>
              <w:t>42016</w:t>
            </w:r>
          </w:p>
        </w:tc>
        <w:tc>
          <w:tcPr>
            <w:tcW w:w="1057" w:type="dxa"/>
            <w:tcBorders>
              <w:top w:val="nil"/>
              <w:left w:val="nil"/>
              <w:bottom w:val="single" w:sz="4" w:space="0" w:color="auto"/>
              <w:right w:val="single" w:sz="4" w:space="0" w:color="auto"/>
            </w:tcBorders>
            <w:shd w:val="clear" w:color="auto" w:fill="auto"/>
            <w:noWrap/>
            <w:vAlign w:val="center"/>
            <w:hideMark/>
          </w:tcPr>
          <w:p w14:paraId="3E5EE68D"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59BF969F" w14:textId="77777777" w:rsidR="00292C41" w:rsidRPr="00FB387E" w:rsidRDefault="00292C41"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6024514" w14:textId="77777777" w:rsidR="00292C41" w:rsidRPr="00FB387E" w:rsidRDefault="00292C41" w:rsidP="00CB24D1">
            <w:pPr>
              <w:pStyle w:val="TAC"/>
              <w:rPr>
                <w:rFonts w:eastAsia="MS Mincho"/>
              </w:rPr>
            </w:pPr>
            <w:r w:rsidRPr="00FB387E">
              <w:rPr>
                <w:rFonts w:eastAsia="MS Mincho"/>
              </w:rPr>
              <w:t>5</w:t>
            </w:r>
          </w:p>
        </w:tc>
        <w:tc>
          <w:tcPr>
            <w:tcW w:w="925" w:type="dxa"/>
            <w:tcBorders>
              <w:top w:val="nil"/>
              <w:left w:val="nil"/>
              <w:bottom w:val="single" w:sz="4" w:space="0" w:color="auto"/>
              <w:right w:val="single" w:sz="4" w:space="0" w:color="auto"/>
            </w:tcBorders>
            <w:shd w:val="clear" w:color="auto" w:fill="auto"/>
            <w:noWrap/>
            <w:vAlign w:val="center"/>
            <w:hideMark/>
          </w:tcPr>
          <w:p w14:paraId="4020D8A6" w14:textId="77777777" w:rsidR="00292C41" w:rsidRPr="00FB387E" w:rsidRDefault="00292C41" w:rsidP="00CB24D1">
            <w:pPr>
              <w:pStyle w:val="TAC"/>
              <w:rPr>
                <w:rFonts w:eastAsia="MS Mincho"/>
              </w:rPr>
            </w:pPr>
            <w:r w:rsidRPr="00FB387E">
              <w:rPr>
                <w:rFonts w:eastAsia="MS Mincho"/>
              </w:rPr>
              <w:t>83952</w:t>
            </w:r>
          </w:p>
        </w:tc>
        <w:tc>
          <w:tcPr>
            <w:tcW w:w="1127" w:type="dxa"/>
            <w:tcBorders>
              <w:top w:val="nil"/>
              <w:left w:val="nil"/>
              <w:bottom w:val="single" w:sz="4" w:space="0" w:color="auto"/>
              <w:right w:val="single" w:sz="4" w:space="0" w:color="auto"/>
            </w:tcBorders>
            <w:shd w:val="clear" w:color="auto" w:fill="auto"/>
            <w:noWrap/>
            <w:vAlign w:val="center"/>
            <w:hideMark/>
          </w:tcPr>
          <w:p w14:paraId="47241D9D" w14:textId="77777777" w:rsidR="00292C41" w:rsidRPr="00FB387E" w:rsidRDefault="00292C41" w:rsidP="00CB24D1">
            <w:pPr>
              <w:pStyle w:val="TAC"/>
              <w:rPr>
                <w:rFonts w:eastAsia="MS Mincho"/>
              </w:rPr>
            </w:pPr>
            <w:r w:rsidRPr="00FB387E">
              <w:rPr>
                <w:rFonts w:eastAsia="MS Mincho"/>
              </w:rPr>
              <w:t>13992</w:t>
            </w:r>
          </w:p>
        </w:tc>
      </w:tr>
      <w:tr w:rsidR="00292C41" w:rsidRPr="00FB387E" w14:paraId="495090D4"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0582E6E3"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09E046C5" w14:textId="77777777" w:rsidR="00292C41" w:rsidRPr="00FB387E" w:rsidRDefault="00292C41" w:rsidP="00CB24D1">
            <w:pPr>
              <w:pStyle w:val="TAC"/>
              <w:rPr>
                <w:rFonts w:eastAsia="MS Mincho"/>
              </w:rPr>
            </w:pPr>
            <w:r w:rsidRPr="00FB387E">
              <w:rPr>
                <w:rFonts w:eastAsia="MS Mincho"/>
              </w:rPr>
              <w:t>162</w:t>
            </w:r>
          </w:p>
        </w:tc>
        <w:tc>
          <w:tcPr>
            <w:tcW w:w="967" w:type="dxa"/>
            <w:tcBorders>
              <w:top w:val="nil"/>
              <w:left w:val="nil"/>
              <w:bottom w:val="single" w:sz="4" w:space="0" w:color="auto"/>
              <w:right w:val="single" w:sz="4" w:space="0" w:color="auto"/>
            </w:tcBorders>
            <w:shd w:val="clear" w:color="auto" w:fill="auto"/>
            <w:noWrap/>
            <w:vAlign w:val="center"/>
            <w:hideMark/>
          </w:tcPr>
          <w:p w14:paraId="7C079ECC"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63F0E5" w14:textId="77777777" w:rsidR="00292C41" w:rsidRPr="00FB387E" w:rsidRDefault="00292C41" w:rsidP="00CB24D1">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41D5389" w14:textId="77777777" w:rsidR="00292C41" w:rsidRPr="00FB387E" w:rsidRDefault="00292C41" w:rsidP="00CB24D1">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041AA084" w14:textId="77777777" w:rsidR="00292C41" w:rsidRPr="00FB387E" w:rsidRDefault="00292C41" w:rsidP="00CB24D1">
            <w:pPr>
              <w:pStyle w:val="TAC"/>
              <w:rPr>
                <w:rFonts w:eastAsia="MS Mincho"/>
              </w:rPr>
            </w:pPr>
            <w:r w:rsidRPr="00FB387E">
              <w:rPr>
                <w:rFonts w:eastAsia="MS Mincho"/>
              </w:rPr>
              <w:t>64552</w:t>
            </w:r>
          </w:p>
        </w:tc>
        <w:tc>
          <w:tcPr>
            <w:tcW w:w="1057" w:type="dxa"/>
            <w:tcBorders>
              <w:top w:val="nil"/>
              <w:left w:val="nil"/>
              <w:bottom w:val="single" w:sz="4" w:space="0" w:color="auto"/>
              <w:right w:val="single" w:sz="4" w:space="0" w:color="auto"/>
            </w:tcBorders>
            <w:shd w:val="clear" w:color="auto" w:fill="auto"/>
            <w:noWrap/>
            <w:vAlign w:val="center"/>
            <w:hideMark/>
          </w:tcPr>
          <w:p w14:paraId="0C8C9118"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A6EE7C" w14:textId="77777777" w:rsidR="00292C41" w:rsidRPr="00FB387E" w:rsidRDefault="00292C41"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2A17B755" w14:textId="77777777" w:rsidR="00292C41" w:rsidRPr="00FB387E" w:rsidRDefault="00292C41" w:rsidP="00CB24D1">
            <w:pPr>
              <w:pStyle w:val="TAC"/>
              <w:rPr>
                <w:rFonts w:eastAsia="MS Mincho"/>
              </w:rPr>
            </w:pPr>
            <w:r w:rsidRPr="00FB387E">
              <w:rPr>
                <w:rFonts w:eastAsia="MS Mincho"/>
              </w:rPr>
              <w:t>8</w:t>
            </w:r>
          </w:p>
        </w:tc>
        <w:tc>
          <w:tcPr>
            <w:tcW w:w="925" w:type="dxa"/>
            <w:tcBorders>
              <w:top w:val="nil"/>
              <w:left w:val="nil"/>
              <w:bottom w:val="single" w:sz="4" w:space="0" w:color="auto"/>
              <w:right w:val="single" w:sz="4" w:space="0" w:color="auto"/>
            </w:tcBorders>
            <w:shd w:val="clear" w:color="auto" w:fill="auto"/>
            <w:noWrap/>
            <w:vAlign w:val="center"/>
            <w:hideMark/>
          </w:tcPr>
          <w:p w14:paraId="6AE0F8C4" w14:textId="77777777" w:rsidR="00292C41" w:rsidRPr="00FB387E" w:rsidRDefault="00292C41" w:rsidP="00CB24D1">
            <w:pPr>
              <w:pStyle w:val="TAC"/>
              <w:rPr>
                <w:rFonts w:eastAsia="MS Mincho"/>
              </w:rPr>
            </w:pPr>
            <w:r w:rsidRPr="00FB387E">
              <w:rPr>
                <w:rFonts w:eastAsia="MS Mincho"/>
              </w:rPr>
              <w:t>128304</w:t>
            </w:r>
          </w:p>
        </w:tc>
        <w:tc>
          <w:tcPr>
            <w:tcW w:w="1127" w:type="dxa"/>
            <w:tcBorders>
              <w:top w:val="nil"/>
              <w:left w:val="nil"/>
              <w:bottom w:val="single" w:sz="4" w:space="0" w:color="auto"/>
              <w:right w:val="single" w:sz="4" w:space="0" w:color="auto"/>
            </w:tcBorders>
            <w:shd w:val="clear" w:color="auto" w:fill="auto"/>
            <w:noWrap/>
            <w:vAlign w:val="center"/>
            <w:hideMark/>
          </w:tcPr>
          <w:p w14:paraId="53B45C95" w14:textId="77777777" w:rsidR="00292C41" w:rsidRPr="00FB387E" w:rsidRDefault="00292C41" w:rsidP="00CB24D1">
            <w:pPr>
              <w:pStyle w:val="TAC"/>
              <w:rPr>
                <w:rFonts w:eastAsia="MS Mincho"/>
              </w:rPr>
            </w:pPr>
            <w:r w:rsidRPr="00FB387E">
              <w:rPr>
                <w:rFonts w:eastAsia="MS Mincho"/>
              </w:rPr>
              <w:t>21384</w:t>
            </w:r>
          </w:p>
        </w:tc>
      </w:tr>
      <w:tr w:rsidR="00292C41" w:rsidRPr="00FB387E" w14:paraId="57707E8E"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32D0E08B"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124311EF" w14:textId="77777777" w:rsidR="00292C41" w:rsidRPr="00FB387E" w:rsidRDefault="00292C41" w:rsidP="00CB24D1">
            <w:pPr>
              <w:pStyle w:val="TAC"/>
              <w:rPr>
                <w:rFonts w:eastAsia="MS Mincho"/>
              </w:rPr>
            </w:pPr>
            <w:r w:rsidRPr="00FB387E">
              <w:rPr>
                <w:rFonts w:eastAsia="MS Mincho"/>
              </w:rPr>
              <w:t>216</w:t>
            </w:r>
          </w:p>
        </w:tc>
        <w:tc>
          <w:tcPr>
            <w:tcW w:w="967" w:type="dxa"/>
            <w:tcBorders>
              <w:top w:val="nil"/>
              <w:left w:val="nil"/>
              <w:bottom w:val="single" w:sz="4" w:space="0" w:color="auto"/>
              <w:right w:val="single" w:sz="4" w:space="0" w:color="auto"/>
            </w:tcBorders>
            <w:shd w:val="clear" w:color="auto" w:fill="auto"/>
            <w:noWrap/>
            <w:vAlign w:val="center"/>
            <w:hideMark/>
          </w:tcPr>
          <w:p w14:paraId="3213C4B5"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B6E2726" w14:textId="77777777" w:rsidR="00292C41" w:rsidRPr="00FB387E" w:rsidRDefault="00292C41" w:rsidP="00CB24D1">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BE0BD04" w14:textId="77777777" w:rsidR="00292C41" w:rsidRPr="00FB387E" w:rsidRDefault="00292C41" w:rsidP="00CB24D1">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47BFFE9F" w14:textId="77777777" w:rsidR="00292C41" w:rsidRPr="00FB387E" w:rsidRDefault="00292C41" w:rsidP="00CB24D1">
            <w:pPr>
              <w:pStyle w:val="TAC"/>
              <w:rPr>
                <w:rFonts w:eastAsia="MS Mincho"/>
              </w:rPr>
            </w:pPr>
            <w:r w:rsidRPr="00FB387E">
              <w:rPr>
                <w:rFonts w:eastAsia="MS Mincho"/>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2B97EE22"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7E97560E" w14:textId="77777777" w:rsidR="00292C41" w:rsidRPr="00FB387E" w:rsidRDefault="00292C41"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0ECD50C6" w14:textId="77777777" w:rsidR="00292C41" w:rsidRPr="00FB387E" w:rsidRDefault="00292C41" w:rsidP="00CB24D1">
            <w:pPr>
              <w:pStyle w:val="TAC"/>
              <w:rPr>
                <w:rFonts w:eastAsia="MS Mincho"/>
              </w:rPr>
            </w:pPr>
            <w:r w:rsidRPr="00FB387E">
              <w:rPr>
                <w:rFonts w:eastAsia="MS Mincho"/>
              </w:rPr>
              <w:t>11</w:t>
            </w:r>
          </w:p>
        </w:tc>
        <w:tc>
          <w:tcPr>
            <w:tcW w:w="925" w:type="dxa"/>
            <w:tcBorders>
              <w:top w:val="nil"/>
              <w:left w:val="nil"/>
              <w:bottom w:val="single" w:sz="4" w:space="0" w:color="auto"/>
              <w:right w:val="single" w:sz="4" w:space="0" w:color="auto"/>
            </w:tcBorders>
            <w:shd w:val="clear" w:color="auto" w:fill="auto"/>
            <w:noWrap/>
            <w:vAlign w:val="center"/>
            <w:hideMark/>
          </w:tcPr>
          <w:p w14:paraId="75A06ECE" w14:textId="77777777" w:rsidR="00292C41" w:rsidRPr="00FB387E" w:rsidRDefault="00292C41" w:rsidP="00CB24D1">
            <w:pPr>
              <w:pStyle w:val="TAC"/>
              <w:rPr>
                <w:rFonts w:eastAsia="MS Mincho"/>
              </w:rPr>
            </w:pPr>
            <w:r w:rsidRPr="00FB387E">
              <w:rPr>
                <w:rFonts w:eastAsia="MS Mincho"/>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26C7BB7D" w14:textId="77777777" w:rsidR="00292C41" w:rsidRPr="00FB387E" w:rsidRDefault="00292C41" w:rsidP="00CB24D1">
            <w:pPr>
              <w:pStyle w:val="TAC"/>
              <w:rPr>
                <w:rFonts w:eastAsia="MS Mincho"/>
              </w:rPr>
            </w:pPr>
            <w:r w:rsidRPr="00FB387E">
              <w:rPr>
                <w:rFonts w:eastAsia="MS Mincho"/>
              </w:rPr>
              <w:t>28512</w:t>
            </w:r>
          </w:p>
        </w:tc>
      </w:tr>
      <w:tr w:rsidR="00292C41" w:rsidRPr="00FB387E" w14:paraId="0455DE7B"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11B3E6C1" w14:textId="77777777" w:rsidR="00292C41" w:rsidRPr="00FB387E" w:rsidRDefault="00292C41"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vAlign w:val="center"/>
            <w:hideMark/>
          </w:tcPr>
          <w:p w14:paraId="3DA8336F" w14:textId="77777777" w:rsidR="00292C41" w:rsidRPr="00FB387E" w:rsidRDefault="00292C41" w:rsidP="00CB24D1">
            <w:pPr>
              <w:pStyle w:val="TAC"/>
              <w:rPr>
                <w:rFonts w:eastAsia="MS Mincho"/>
              </w:rPr>
            </w:pPr>
            <w:r w:rsidRPr="00FB387E">
              <w:rPr>
                <w:rFonts w:eastAsia="MS Mincho"/>
              </w:rPr>
              <w:t>217</w:t>
            </w:r>
          </w:p>
        </w:tc>
        <w:tc>
          <w:tcPr>
            <w:tcW w:w="967" w:type="dxa"/>
            <w:tcBorders>
              <w:top w:val="nil"/>
              <w:left w:val="nil"/>
              <w:bottom w:val="single" w:sz="4" w:space="0" w:color="auto"/>
              <w:right w:val="single" w:sz="4" w:space="0" w:color="auto"/>
            </w:tcBorders>
            <w:shd w:val="clear" w:color="auto" w:fill="auto"/>
            <w:noWrap/>
            <w:vAlign w:val="center"/>
            <w:hideMark/>
          </w:tcPr>
          <w:p w14:paraId="78CA0170" w14:textId="77777777" w:rsidR="00292C41" w:rsidRPr="00FB387E" w:rsidRDefault="00292C41"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8A616E7" w14:textId="77777777" w:rsidR="00292C41" w:rsidRPr="00FB387E" w:rsidRDefault="00292C41" w:rsidP="00CB24D1">
            <w:pPr>
              <w:pStyle w:val="TAC"/>
              <w:rPr>
                <w:rFonts w:eastAsia="MS Mincho"/>
              </w:rPr>
            </w:pPr>
            <w:r w:rsidRPr="00FB387E">
              <w:rPr>
                <w:rFonts w:eastAsia="MS Mincho"/>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6C98771" w14:textId="77777777" w:rsidR="00292C41" w:rsidRPr="00FB387E" w:rsidRDefault="00292C41" w:rsidP="00CB24D1">
            <w:pPr>
              <w:pStyle w:val="TAC"/>
              <w:rPr>
                <w:rFonts w:eastAsia="MS Mincho"/>
              </w:rPr>
            </w:pPr>
            <w:r w:rsidRPr="00FB387E">
              <w:rPr>
                <w:rFonts w:eastAsia="MS Mincho"/>
              </w:rPr>
              <w:t>19</w:t>
            </w:r>
          </w:p>
        </w:tc>
        <w:tc>
          <w:tcPr>
            <w:tcW w:w="926" w:type="dxa"/>
            <w:tcBorders>
              <w:top w:val="nil"/>
              <w:left w:val="nil"/>
              <w:bottom w:val="single" w:sz="4" w:space="0" w:color="auto"/>
              <w:right w:val="single" w:sz="4" w:space="0" w:color="auto"/>
            </w:tcBorders>
            <w:shd w:val="clear" w:color="auto" w:fill="auto"/>
            <w:noWrap/>
            <w:vAlign w:val="center"/>
            <w:hideMark/>
          </w:tcPr>
          <w:p w14:paraId="4C5DC6B4" w14:textId="77777777" w:rsidR="00292C41" w:rsidRPr="00FB387E" w:rsidRDefault="00292C41" w:rsidP="00CB24D1">
            <w:pPr>
              <w:pStyle w:val="TAC"/>
              <w:rPr>
                <w:rFonts w:eastAsia="MS Mincho"/>
              </w:rPr>
            </w:pPr>
            <w:r w:rsidRPr="00FB387E">
              <w:rPr>
                <w:rFonts w:eastAsia="MS Mincho"/>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449CBA43" w14:textId="77777777" w:rsidR="00292C41" w:rsidRPr="00FB387E" w:rsidRDefault="00292C41"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vAlign w:val="center"/>
            <w:hideMark/>
          </w:tcPr>
          <w:p w14:paraId="4BA27222" w14:textId="77777777" w:rsidR="00292C41" w:rsidRPr="00FB387E" w:rsidRDefault="00292C41"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vAlign w:val="center"/>
            <w:hideMark/>
          </w:tcPr>
          <w:p w14:paraId="32015B5E" w14:textId="77777777" w:rsidR="00292C41" w:rsidRPr="00FB387E" w:rsidRDefault="00292C41" w:rsidP="00CB24D1">
            <w:pPr>
              <w:pStyle w:val="TAC"/>
              <w:rPr>
                <w:rFonts w:eastAsia="MS Mincho"/>
              </w:rPr>
            </w:pPr>
            <w:r w:rsidRPr="00FB387E">
              <w:rPr>
                <w:rFonts w:eastAsia="MS Mincho"/>
              </w:rPr>
              <w:t>11</w:t>
            </w:r>
          </w:p>
        </w:tc>
        <w:tc>
          <w:tcPr>
            <w:tcW w:w="925" w:type="dxa"/>
            <w:tcBorders>
              <w:top w:val="nil"/>
              <w:left w:val="nil"/>
              <w:bottom w:val="single" w:sz="4" w:space="0" w:color="auto"/>
              <w:right w:val="single" w:sz="4" w:space="0" w:color="auto"/>
            </w:tcBorders>
            <w:shd w:val="clear" w:color="auto" w:fill="auto"/>
            <w:noWrap/>
            <w:vAlign w:val="center"/>
            <w:hideMark/>
          </w:tcPr>
          <w:p w14:paraId="791AF6E4" w14:textId="77777777" w:rsidR="00292C41" w:rsidRPr="00FB387E" w:rsidRDefault="00292C41" w:rsidP="00CB24D1">
            <w:pPr>
              <w:pStyle w:val="TAC"/>
              <w:rPr>
                <w:rFonts w:eastAsia="MS Mincho"/>
              </w:rPr>
            </w:pPr>
            <w:r w:rsidRPr="00FB387E">
              <w:rPr>
                <w:rFonts w:eastAsia="MS Mincho"/>
              </w:rPr>
              <w:t>171864</w:t>
            </w:r>
          </w:p>
        </w:tc>
        <w:tc>
          <w:tcPr>
            <w:tcW w:w="1127" w:type="dxa"/>
            <w:tcBorders>
              <w:top w:val="nil"/>
              <w:left w:val="nil"/>
              <w:bottom w:val="single" w:sz="4" w:space="0" w:color="auto"/>
              <w:right w:val="single" w:sz="4" w:space="0" w:color="auto"/>
            </w:tcBorders>
            <w:shd w:val="clear" w:color="auto" w:fill="auto"/>
            <w:noWrap/>
            <w:vAlign w:val="center"/>
            <w:hideMark/>
          </w:tcPr>
          <w:p w14:paraId="1A7E8F8D" w14:textId="77777777" w:rsidR="00292C41" w:rsidRPr="00FB387E" w:rsidRDefault="00292C41" w:rsidP="00CB24D1">
            <w:pPr>
              <w:pStyle w:val="TAC"/>
              <w:rPr>
                <w:rFonts w:eastAsia="MS Mincho"/>
              </w:rPr>
            </w:pPr>
            <w:r w:rsidRPr="00FB387E">
              <w:rPr>
                <w:rFonts w:eastAsia="MS Mincho"/>
              </w:rPr>
              <w:t>28644</w:t>
            </w:r>
          </w:p>
        </w:tc>
      </w:tr>
      <w:tr w:rsidR="00292C41" w:rsidRPr="00FB387E" w14:paraId="75CD3E2B" w14:textId="77777777" w:rsidTr="00CB24D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6D44C862" w14:textId="77777777" w:rsidR="00292C41" w:rsidRPr="00FB387E" w:rsidRDefault="00292C41" w:rsidP="00CB24D1">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02C83E2F" w14:textId="77777777" w:rsidR="00292C41" w:rsidRPr="00FB387E" w:rsidRDefault="00292C41" w:rsidP="00CB24D1">
            <w:pPr>
              <w:pStyle w:val="TAN"/>
              <w:rPr>
                <w:rFonts w:eastAsia="MS Mincho"/>
              </w:rPr>
            </w:pPr>
            <w:r w:rsidRPr="00FB387E">
              <w:rPr>
                <w:rFonts w:eastAsia="MS Mincho"/>
              </w:rPr>
              <w:t>NOTE 2:</w:t>
            </w:r>
            <w:r w:rsidRPr="00FB387E">
              <w:rPr>
                <w:rFonts w:eastAsia="MS Mincho"/>
              </w:rPr>
              <w:tab/>
              <w:t>MCS Index is based on MCS table 5.1.3.1-1 defined in TS 38.214 [10].</w:t>
            </w:r>
          </w:p>
          <w:p w14:paraId="570637D0" w14:textId="77777777" w:rsidR="00292C41" w:rsidRPr="00FB387E" w:rsidRDefault="00292C41" w:rsidP="00CB24D1">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2497FCE2" w14:textId="5CA3F62C" w:rsidR="00292C41" w:rsidRPr="00FB387E" w:rsidRDefault="00292C41" w:rsidP="00CB24D1">
            <w:pPr>
              <w:pStyle w:val="TAN"/>
              <w:rPr>
                <w:rFonts w:eastAsia="MS Mincho"/>
              </w:rPr>
            </w:pPr>
            <w:r w:rsidRPr="00FB387E">
              <w:rPr>
                <w:rFonts w:eastAsia="MS Mincho"/>
              </w:rPr>
              <w:t>NOTE 4:</w:t>
            </w:r>
            <w:r w:rsidRPr="00FB387E">
              <w:rPr>
                <w:rFonts w:eastAsia="MS Mincho"/>
              </w:rPr>
              <w:tab/>
              <w:t>The RMCs apply to all channel bandwidth where allocated resource blocks</w:t>
            </w:r>
            <w:r w:rsidRPr="00FB387E">
              <w:rPr>
                <w:rFonts w:eastAsia="MS Mincho"/>
                <w:vertAlign w:val="subscript"/>
              </w:rPr>
              <w:t xml:space="preserve">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47498668" w14:textId="77777777" w:rsidR="00292C41" w:rsidRPr="00FB387E" w:rsidRDefault="00292C41" w:rsidP="00346178"/>
    <w:p w14:paraId="4F9D57DE" w14:textId="77777777" w:rsidR="00975C97" w:rsidRPr="00FB387E" w:rsidRDefault="00975C97" w:rsidP="00346178">
      <w:pPr>
        <w:pStyle w:val="TH"/>
      </w:pPr>
      <w:r w:rsidRPr="00FB387E">
        <w:t>Table A.2.2.8-2: Void</w:t>
      </w:r>
    </w:p>
    <w:p w14:paraId="6240AEB2" w14:textId="77777777" w:rsidR="00975C97" w:rsidRPr="00FB387E" w:rsidRDefault="00975C97" w:rsidP="00346178">
      <w:pPr>
        <w:pStyle w:val="TH"/>
      </w:pPr>
      <w:r w:rsidRPr="00FB387E">
        <w:t>Table A.2.2.8-3: Void</w:t>
      </w:r>
    </w:p>
    <w:p w14:paraId="667AD4B4" w14:textId="77777777" w:rsidR="00975C97" w:rsidRPr="00FB387E" w:rsidRDefault="00975C97" w:rsidP="00346178"/>
    <w:p w14:paraId="113EE8C4" w14:textId="16829745" w:rsidR="00975C97" w:rsidRPr="00FB387E" w:rsidRDefault="00975C97" w:rsidP="00975C97">
      <w:pPr>
        <w:pStyle w:val="Heading3"/>
      </w:pPr>
      <w:bookmarkStart w:id="28" w:name="_Toc27478683"/>
      <w:bookmarkStart w:id="29" w:name="_Toc36227397"/>
      <w:r w:rsidRPr="00FB387E">
        <w:t>A.2.2.9</w:t>
      </w:r>
      <w:r w:rsidRPr="00FB387E">
        <w:tab/>
        <w:t>CP-OFDM 256QAM</w:t>
      </w:r>
      <w:bookmarkEnd w:id="28"/>
      <w:bookmarkEnd w:id="29"/>
    </w:p>
    <w:p w14:paraId="357465D8" w14:textId="77777777" w:rsidR="00975C97" w:rsidRPr="00FB387E" w:rsidRDefault="00975C97" w:rsidP="00346178">
      <w:pPr>
        <w:pStyle w:val="TH"/>
      </w:pPr>
      <w:r w:rsidRPr="00FB387E">
        <w:t>Table A.2.2.9-1: Reference Channels for CP-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75C97" w:rsidRPr="00FB387E" w14:paraId="467B3A74" w14:textId="77777777" w:rsidTr="00A35FA5">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D73E39D" w14:textId="77777777" w:rsidR="00975C97" w:rsidRPr="00FB387E" w:rsidRDefault="00975C97" w:rsidP="00346178">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1EFD732" w14:textId="77777777" w:rsidR="00975C97" w:rsidRPr="00FB387E" w:rsidRDefault="00975C97" w:rsidP="00346178">
            <w:pPr>
              <w:pStyle w:val="TAH"/>
              <w:rPr>
                <w:rFonts w:eastAsia="MS Mincho"/>
                <w:vertAlign w:val="subscript"/>
              </w:rPr>
            </w:pPr>
            <w:r w:rsidRPr="00FB387E">
              <w:rPr>
                <w:rFonts w:eastAsia="MS Mincho"/>
              </w:rPr>
              <w:t>Allocated resource blocks (L</w:t>
            </w:r>
            <w:r w:rsidRPr="00FB387E">
              <w:rPr>
                <w:rFonts w:eastAsia="MS Mincho"/>
                <w:vertAlign w:val="subscript"/>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91F9F37" w14:textId="77777777" w:rsidR="00975C97" w:rsidRPr="00FB387E" w:rsidRDefault="00975C97" w:rsidP="00346178">
            <w:pPr>
              <w:pStyle w:val="TAH"/>
              <w:rPr>
                <w:rFonts w:eastAsia="MS Mincho"/>
              </w:rPr>
            </w:pPr>
            <w:r w:rsidRPr="00FB387E">
              <w:rPr>
                <w:rFonts w:eastAsia="MS Mincho"/>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D2BB2CE" w14:textId="77777777" w:rsidR="00975C97" w:rsidRPr="00FB387E" w:rsidRDefault="00975C97" w:rsidP="00346178">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0778105" w14:textId="77777777" w:rsidR="00975C97" w:rsidRPr="00FB387E" w:rsidRDefault="00975C97" w:rsidP="00346178">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39D8425" w14:textId="77777777" w:rsidR="00975C97" w:rsidRPr="00FB387E" w:rsidRDefault="00975C97" w:rsidP="00346178">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CE3456E" w14:textId="77777777" w:rsidR="00975C97" w:rsidRPr="00FB387E" w:rsidRDefault="00975C97" w:rsidP="00346178">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05EB331A" w14:textId="77777777" w:rsidR="00975C97" w:rsidRPr="00FB387E" w:rsidRDefault="00975C97" w:rsidP="00346178">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B143162" w14:textId="77777777" w:rsidR="00975C97" w:rsidRPr="00FB387E" w:rsidRDefault="00975C97" w:rsidP="00346178">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40B73446" w14:textId="77777777" w:rsidR="00975C97" w:rsidRPr="00FB387E" w:rsidRDefault="00975C97" w:rsidP="00346178">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F5D39B2" w14:textId="77777777" w:rsidR="00975C97" w:rsidRPr="00FB387E" w:rsidRDefault="00975C97" w:rsidP="00346178">
            <w:pPr>
              <w:pStyle w:val="TAH"/>
              <w:rPr>
                <w:rFonts w:eastAsia="MS Mincho"/>
              </w:rPr>
            </w:pPr>
            <w:r w:rsidRPr="00FB387E">
              <w:rPr>
                <w:rFonts w:eastAsia="MS Mincho"/>
              </w:rPr>
              <w:t>Total modulated symbols per slot</w:t>
            </w:r>
          </w:p>
        </w:tc>
      </w:tr>
      <w:tr w:rsidR="00975C97" w:rsidRPr="00FB387E" w14:paraId="20979EB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7E575A" w14:textId="77777777" w:rsidR="00975C97" w:rsidRPr="00FB387E" w:rsidRDefault="00975C97" w:rsidP="00346178">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09E9B7B1" w14:textId="77777777" w:rsidR="00975C97" w:rsidRPr="00FB387E" w:rsidRDefault="00975C97" w:rsidP="00346178">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6638CA48" w14:textId="77777777" w:rsidR="00975C97" w:rsidRPr="00FB387E" w:rsidRDefault="00975C97" w:rsidP="00346178">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2BB50E5A" w14:textId="77777777" w:rsidR="00975C97" w:rsidRPr="00FB387E" w:rsidRDefault="00975C97" w:rsidP="00346178">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5BF45AED" w14:textId="77777777" w:rsidR="00975C97" w:rsidRPr="00FB387E" w:rsidRDefault="00975C97" w:rsidP="00346178">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485113D5" w14:textId="77777777" w:rsidR="00975C97" w:rsidRPr="00FB387E" w:rsidRDefault="00975C97" w:rsidP="00346178">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6972B522" w14:textId="77777777" w:rsidR="00975C97" w:rsidRPr="00FB387E" w:rsidRDefault="00975C97" w:rsidP="00346178">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709BC2A0" w14:textId="77777777" w:rsidR="00975C97" w:rsidRPr="00FB387E" w:rsidRDefault="00975C97" w:rsidP="00346178">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228655D5" w14:textId="77777777" w:rsidR="00975C97" w:rsidRPr="00FB387E" w:rsidRDefault="00975C97" w:rsidP="00346178">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1697A0D3" w14:textId="77777777" w:rsidR="00975C97" w:rsidRPr="00FB387E" w:rsidRDefault="00975C97" w:rsidP="00346178">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52018D54" w14:textId="77777777" w:rsidR="00975C97" w:rsidRPr="00FB387E" w:rsidRDefault="00975C97" w:rsidP="00346178">
            <w:pPr>
              <w:pStyle w:val="TAC"/>
              <w:rPr>
                <w:rFonts w:eastAsia="MS Mincho"/>
              </w:rPr>
            </w:pPr>
            <w:r w:rsidRPr="00FB387E">
              <w:rPr>
                <w:rFonts w:eastAsia="MS Mincho"/>
              </w:rPr>
              <w:t> </w:t>
            </w:r>
          </w:p>
        </w:tc>
      </w:tr>
      <w:tr w:rsidR="006D0D8E" w:rsidRPr="00FB387E" w14:paraId="58CF269D"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BB4F190"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vAlign w:val="bottom"/>
          </w:tcPr>
          <w:p w14:paraId="17A40605" w14:textId="77777777" w:rsidR="006D0D8E" w:rsidRPr="00FB387E" w:rsidRDefault="006D0D8E" w:rsidP="00346178">
            <w:pPr>
              <w:pStyle w:val="TAC"/>
            </w:pPr>
            <w:r w:rsidRPr="00FB387E">
              <w:t>1</w:t>
            </w:r>
          </w:p>
        </w:tc>
        <w:tc>
          <w:tcPr>
            <w:tcW w:w="967" w:type="dxa"/>
            <w:tcBorders>
              <w:top w:val="nil"/>
              <w:left w:val="nil"/>
              <w:bottom w:val="single" w:sz="4" w:space="0" w:color="auto"/>
              <w:right w:val="single" w:sz="4" w:space="0" w:color="auto"/>
            </w:tcBorders>
            <w:shd w:val="clear" w:color="auto" w:fill="auto"/>
            <w:noWrap/>
            <w:vAlign w:val="bottom"/>
          </w:tcPr>
          <w:p w14:paraId="0A87A617"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vAlign w:val="bottom"/>
          </w:tcPr>
          <w:p w14:paraId="10FB83A5"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vAlign w:val="bottom"/>
          </w:tcPr>
          <w:p w14:paraId="1BF608C4"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vAlign w:val="bottom"/>
          </w:tcPr>
          <w:p w14:paraId="48BB070B" w14:textId="77777777" w:rsidR="006D0D8E" w:rsidRPr="00FB387E" w:rsidRDefault="006D0D8E" w:rsidP="00346178">
            <w:pPr>
              <w:pStyle w:val="TAC"/>
            </w:pPr>
            <w:r w:rsidRPr="00FB387E">
              <w:t>704</w:t>
            </w:r>
          </w:p>
        </w:tc>
        <w:tc>
          <w:tcPr>
            <w:tcW w:w="1057" w:type="dxa"/>
            <w:tcBorders>
              <w:top w:val="nil"/>
              <w:left w:val="nil"/>
              <w:bottom w:val="single" w:sz="4" w:space="0" w:color="auto"/>
              <w:right w:val="single" w:sz="4" w:space="0" w:color="auto"/>
            </w:tcBorders>
            <w:shd w:val="clear" w:color="auto" w:fill="auto"/>
            <w:noWrap/>
            <w:vAlign w:val="bottom"/>
          </w:tcPr>
          <w:p w14:paraId="4A0A018B"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vAlign w:val="bottom"/>
          </w:tcPr>
          <w:p w14:paraId="7CEA1572"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vAlign w:val="bottom"/>
          </w:tcPr>
          <w:p w14:paraId="3B45C275"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vAlign w:val="bottom"/>
          </w:tcPr>
          <w:p w14:paraId="7E41C8B5" w14:textId="77777777" w:rsidR="006D0D8E" w:rsidRPr="00FB387E" w:rsidRDefault="006D0D8E" w:rsidP="00346178">
            <w:pPr>
              <w:pStyle w:val="TAC"/>
            </w:pPr>
            <w:r w:rsidRPr="00FB387E">
              <w:t>1056</w:t>
            </w:r>
          </w:p>
        </w:tc>
        <w:tc>
          <w:tcPr>
            <w:tcW w:w="1127" w:type="dxa"/>
            <w:tcBorders>
              <w:top w:val="nil"/>
              <w:left w:val="nil"/>
              <w:bottom w:val="single" w:sz="4" w:space="0" w:color="auto"/>
              <w:right w:val="single" w:sz="4" w:space="0" w:color="auto"/>
            </w:tcBorders>
            <w:shd w:val="clear" w:color="auto" w:fill="auto"/>
            <w:noWrap/>
            <w:vAlign w:val="bottom"/>
          </w:tcPr>
          <w:p w14:paraId="3CBDCF86" w14:textId="77777777" w:rsidR="006D0D8E" w:rsidRPr="00FB387E" w:rsidRDefault="006D0D8E" w:rsidP="00346178">
            <w:pPr>
              <w:pStyle w:val="TAC"/>
            </w:pPr>
            <w:r w:rsidRPr="00FB387E">
              <w:t>132</w:t>
            </w:r>
          </w:p>
        </w:tc>
      </w:tr>
      <w:tr w:rsidR="006D0D8E" w:rsidRPr="00FB387E" w14:paraId="53F4CA28"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E09343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62242FDD" w14:textId="77777777" w:rsidR="006D0D8E" w:rsidRPr="00FB387E" w:rsidRDefault="006D0D8E" w:rsidP="00346178">
            <w:pPr>
              <w:pStyle w:val="TAC"/>
            </w:pPr>
            <w:r w:rsidRPr="00FB387E">
              <w:t>5</w:t>
            </w:r>
          </w:p>
        </w:tc>
        <w:tc>
          <w:tcPr>
            <w:tcW w:w="967" w:type="dxa"/>
            <w:tcBorders>
              <w:top w:val="nil"/>
              <w:left w:val="nil"/>
              <w:bottom w:val="single" w:sz="4" w:space="0" w:color="auto"/>
              <w:right w:val="single" w:sz="4" w:space="0" w:color="auto"/>
            </w:tcBorders>
            <w:shd w:val="clear" w:color="auto" w:fill="auto"/>
            <w:noWrap/>
          </w:tcPr>
          <w:p w14:paraId="214D18FD"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25C46460"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7A4B6EC5"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3AE568BD" w14:textId="77777777" w:rsidR="006D0D8E" w:rsidRPr="00FB387E" w:rsidRDefault="006D0D8E" w:rsidP="00346178">
            <w:pPr>
              <w:pStyle w:val="TAC"/>
            </w:pPr>
            <w:r w:rsidRPr="00FB387E">
              <w:t>3496</w:t>
            </w:r>
          </w:p>
        </w:tc>
        <w:tc>
          <w:tcPr>
            <w:tcW w:w="1057" w:type="dxa"/>
            <w:tcBorders>
              <w:top w:val="nil"/>
              <w:left w:val="nil"/>
              <w:bottom w:val="single" w:sz="4" w:space="0" w:color="auto"/>
              <w:right w:val="single" w:sz="4" w:space="0" w:color="auto"/>
            </w:tcBorders>
            <w:shd w:val="clear" w:color="auto" w:fill="auto"/>
            <w:noWrap/>
          </w:tcPr>
          <w:p w14:paraId="0DEFE72A" w14:textId="77777777" w:rsidR="006D0D8E" w:rsidRPr="00FB387E" w:rsidRDefault="006D0D8E" w:rsidP="00346178">
            <w:pPr>
              <w:pStyle w:val="TAC"/>
            </w:pPr>
            <w:r w:rsidRPr="00FB387E">
              <w:t>16</w:t>
            </w:r>
          </w:p>
        </w:tc>
        <w:tc>
          <w:tcPr>
            <w:tcW w:w="897" w:type="dxa"/>
            <w:tcBorders>
              <w:top w:val="nil"/>
              <w:left w:val="nil"/>
              <w:bottom w:val="single" w:sz="4" w:space="0" w:color="auto"/>
              <w:right w:val="single" w:sz="4" w:space="0" w:color="auto"/>
            </w:tcBorders>
            <w:shd w:val="clear" w:color="auto" w:fill="auto"/>
            <w:noWrap/>
          </w:tcPr>
          <w:p w14:paraId="4783FB31" w14:textId="77777777" w:rsidR="006D0D8E" w:rsidRPr="00FB387E" w:rsidRDefault="006D0D8E" w:rsidP="00346178">
            <w:pPr>
              <w:pStyle w:val="TAC"/>
            </w:pPr>
            <w:r w:rsidRPr="00FB387E">
              <w:t>2</w:t>
            </w:r>
          </w:p>
        </w:tc>
        <w:tc>
          <w:tcPr>
            <w:tcW w:w="929" w:type="dxa"/>
            <w:tcBorders>
              <w:top w:val="nil"/>
              <w:left w:val="nil"/>
              <w:bottom w:val="single" w:sz="4" w:space="0" w:color="auto"/>
              <w:right w:val="single" w:sz="4" w:space="0" w:color="auto"/>
            </w:tcBorders>
            <w:shd w:val="clear" w:color="auto" w:fill="auto"/>
            <w:noWrap/>
          </w:tcPr>
          <w:p w14:paraId="2D4864D6"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tcPr>
          <w:p w14:paraId="4D513E02" w14:textId="77777777" w:rsidR="006D0D8E" w:rsidRPr="00FB387E" w:rsidRDefault="006D0D8E" w:rsidP="00346178">
            <w:pPr>
              <w:pStyle w:val="TAC"/>
            </w:pPr>
            <w:r w:rsidRPr="00FB387E">
              <w:t>5280</w:t>
            </w:r>
          </w:p>
        </w:tc>
        <w:tc>
          <w:tcPr>
            <w:tcW w:w="1127" w:type="dxa"/>
            <w:tcBorders>
              <w:top w:val="nil"/>
              <w:left w:val="nil"/>
              <w:bottom w:val="single" w:sz="4" w:space="0" w:color="auto"/>
              <w:right w:val="single" w:sz="4" w:space="0" w:color="auto"/>
            </w:tcBorders>
            <w:shd w:val="clear" w:color="auto" w:fill="auto"/>
            <w:noWrap/>
          </w:tcPr>
          <w:p w14:paraId="40C4AB84" w14:textId="77777777" w:rsidR="006D0D8E" w:rsidRPr="00FB387E" w:rsidRDefault="006D0D8E" w:rsidP="00346178">
            <w:pPr>
              <w:pStyle w:val="TAC"/>
            </w:pPr>
            <w:r w:rsidRPr="00FB387E">
              <w:t>660</w:t>
            </w:r>
          </w:p>
        </w:tc>
      </w:tr>
      <w:tr w:rsidR="006D0D8E" w:rsidRPr="00FB387E" w14:paraId="6A7F050E"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70FC4D40"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1A2C7F99" w14:textId="77777777" w:rsidR="006D0D8E" w:rsidRPr="00FB387E" w:rsidRDefault="006D0D8E" w:rsidP="00346178">
            <w:pPr>
              <w:pStyle w:val="TAC"/>
            </w:pPr>
            <w:r w:rsidRPr="00FB387E">
              <w:t>9</w:t>
            </w:r>
          </w:p>
        </w:tc>
        <w:tc>
          <w:tcPr>
            <w:tcW w:w="967" w:type="dxa"/>
            <w:tcBorders>
              <w:top w:val="nil"/>
              <w:left w:val="nil"/>
              <w:bottom w:val="single" w:sz="4" w:space="0" w:color="auto"/>
              <w:right w:val="single" w:sz="4" w:space="0" w:color="auto"/>
            </w:tcBorders>
            <w:shd w:val="clear" w:color="auto" w:fill="auto"/>
            <w:noWrap/>
          </w:tcPr>
          <w:p w14:paraId="3827C110"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68264A4B"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1FFD0407"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48903FC8" w14:textId="77777777" w:rsidR="006D0D8E" w:rsidRPr="00FB387E" w:rsidRDefault="006D0D8E" w:rsidP="00346178">
            <w:pPr>
              <w:pStyle w:val="TAC"/>
            </w:pPr>
            <w:r w:rsidRPr="00FB387E">
              <w:t>6272</w:t>
            </w:r>
          </w:p>
        </w:tc>
        <w:tc>
          <w:tcPr>
            <w:tcW w:w="1057" w:type="dxa"/>
            <w:tcBorders>
              <w:top w:val="nil"/>
              <w:left w:val="nil"/>
              <w:bottom w:val="single" w:sz="4" w:space="0" w:color="auto"/>
              <w:right w:val="single" w:sz="4" w:space="0" w:color="auto"/>
            </w:tcBorders>
            <w:shd w:val="clear" w:color="auto" w:fill="auto"/>
            <w:noWrap/>
          </w:tcPr>
          <w:p w14:paraId="60EBC12F"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4F5F06A2"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0B8E5789"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tcPr>
          <w:p w14:paraId="6EC0DEB6" w14:textId="77777777" w:rsidR="006D0D8E" w:rsidRPr="00FB387E" w:rsidRDefault="006D0D8E" w:rsidP="00346178">
            <w:pPr>
              <w:pStyle w:val="TAC"/>
            </w:pPr>
            <w:r w:rsidRPr="00FB387E">
              <w:t>9504</w:t>
            </w:r>
          </w:p>
        </w:tc>
        <w:tc>
          <w:tcPr>
            <w:tcW w:w="1127" w:type="dxa"/>
            <w:tcBorders>
              <w:top w:val="nil"/>
              <w:left w:val="nil"/>
              <w:bottom w:val="single" w:sz="4" w:space="0" w:color="auto"/>
              <w:right w:val="single" w:sz="4" w:space="0" w:color="auto"/>
            </w:tcBorders>
            <w:shd w:val="clear" w:color="auto" w:fill="auto"/>
            <w:noWrap/>
          </w:tcPr>
          <w:p w14:paraId="782CD1F1" w14:textId="77777777" w:rsidR="006D0D8E" w:rsidRPr="00FB387E" w:rsidRDefault="006D0D8E" w:rsidP="00346178">
            <w:pPr>
              <w:pStyle w:val="TAC"/>
            </w:pPr>
            <w:r w:rsidRPr="00FB387E">
              <w:t>1188</w:t>
            </w:r>
          </w:p>
        </w:tc>
      </w:tr>
      <w:tr w:rsidR="006D0D8E" w:rsidRPr="00FB387E" w14:paraId="5458DAE0"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5F1E9B1"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4C9EEB97" w14:textId="77777777" w:rsidR="006D0D8E" w:rsidRPr="00FB387E" w:rsidRDefault="006D0D8E" w:rsidP="00346178">
            <w:pPr>
              <w:pStyle w:val="TAC"/>
            </w:pPr>
            <w:r w:rsidRPr="00FB387E">
              <w:t>10</w:t>
            </w:r>
          </w:p>
        </w:tc>
        <w:tc>
          <w:tcPr>
            <w:tcW w:w="967" w:type="dxa"/>
            <w:tcBorders>
              <w:top w:val="nil"/>
              <w:left w:val="nil"/>
              <w:bottom w:val="single" w:sz="4" w:space="0" w:color="auto"/>
              <w:right w:val="single" w:sz="4" w:space="0" w:color="auto"/>
            </w:tcBorders>
            <w:shd w:val="clear" w:color="auto" w:fill="auto"/>
            <w:noWrap/>
          </w:tcPr>
          <w:p w14:paraId="07C0D3DB"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0B8C1D6D"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1951A02A"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6B7A1C42" w14:textId="77777777" w:rsidR="006D0D8E" w:rsidRPr="00FB387E" w:rsidRDefault="006D0D8E" w:rsidP="00346178">
            <w:pPr>
              <w:pStyle w:val="TAC"/>
            </w:pPr>
            <w:r w:rsidRPr="00FB387E">
              <w:t>7040</w:t>
            </w:r>
          </w:p>
        </w:tc>
        <w:tc>
          <w:tcPr>
            <w:tcW w:w="1057" w:type="dxa"/>
            <w:tcBorders>
              <w:top w:val="nil"/>
              <w:left w:val="nil"/>
              <w:bottom w:val="single" w:sz="4" w:space="0" w:color="auto"/>
              <w:right w:val="single" w:sz="4" w:space="0" w:color="auto"/>
            </w:tcBorders>
            <w:shd w:val="clear" w:color="auto" w:fill="auto"/>
            <w:noWrap/>
          </w:tcPr>
          <w:p w14:paraId="469B083D"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4497D42B"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0FB33E74" w14:textId="77777777" w:rsidR="006D0D8E" w:rsidRPr="00FB387E" w:rsidRDefault="006D0D8E" w:rsidP="00346178">
            <w:pPr>
              <w:pStyle w:val="TAC"/>
            </w:pPr>
            <w:r w:rsidRPr="00FB387E">
              <w:t>1</w:t>
            </w:r>
          </w:p>
        </w:tc>
        <w:tc>
          <w:tcPr>
            <w:tcW w:w="925" w:type="dxa"/>
            <w:tcBorders>
              <w:top w:val="nil"/>
              <w:left w:val="nil"/>
              <w:bottom w:val="single" w:sz="4" w:space="0" w:color="auto"/>
              <w:right w:val="single" w:sz="4" w:space="0" w:color="auto"/>
            </w:tcBorders>
            <w:shd w:val="clear" w:color="auto" w:fill="auto"/>
            <w:noWrap/>
          </w:tcPr>
          <w:p w14:paraId="6A6FB0E5" w14:textId="77777777" w:rsidR="006D0D8E" w:rsidRPr="00FB387E" w:rsidRDefault="006D0D8E" w:rsidP="00346178">
            <w:pPr>
              <w:pStyle w:val="TAC"/>
            </w:pPr>
            <w:r w:rsidRPr="00FB387E">
              <w:t>10560</w:t>
            </w:r>
          </w:p>
        </w:tc>
        <w:tc>
          <w:tcPr>
            <w:tcW w:w="1127" w:type="dxa"/>
            <w:tcBorders>
              <w:top w:val="nil"/>
              <w:left w:val="nil"/>
              <w:bottom w:val="single" w:sz="4" w:space="0" w:color="auto"/>
              <w:right w:val="single" w:sz="4" w:space="0" w:color="auto"/>
            </w:tcBorders>
            <w:shd w:val="clear" w:color="auto" w:fill="auto"/>
            <w:noWrap/>
          </w:tcPr>
          <w:p w14:paraId="59E22957" w14:textId="77777777" w:rsidR="006D0D8E" w:rsidRPr="00FB387E" w:rsidRDefault="006D0D8E" w:rsidP="00346178">
            <w:pPr>
              <w:pStyle w:val="TAC"/>
            </w:pPr>
            <w:r w:rsidRPr="00FB387E">
              <w:t>1320</w:t>
            </w:r>
          </w:p>
        </w:tc>
      </w:tr>
      <w:tr w:rsidR="00975C97" w:rsidRPr="00FB387E" w14:paraId="6583E3E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3B0AC1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5BC6F7D9" w14:textId="77777777" w:rsidR="00975C97" w:rsidRPr="00FB387E" w:rsidRDefault="00975C97" w:rsidP="00346178">
            <w:pPr>
              <w:pStyle w:val="TAC"/>
              <w:rPr>
                <w:rFonts w:eastAsia="MS Mincho"/>
              </w:rPr>
            </w:pPr>
            <w:r w:rsidRPr="00FB387E">
              <w:rPr>
                <w:rFonts w:eastAsia="MS Mincho"/>
              </w:rPr>
              <w:t>11</w:t>
            </w:r>
          </w:p>
        </w:tc>
        <w:tc>
          <w:tcPr>
            <w:tcW w:w="967" w:type="dxa"/>
            <w:tcBorders>
              <w:top w:val="nil"/>
              <w:left w:val="nil"/>
              <w:bottom w:val="single" w:sz="4" w:space="0" w:color="auto"/>
              <w:right w:val="single" w:sz="4" w:space="0" w:color="auto"/>
            </w:tcBorders>
            <w:shd w:val="clear" w:color="auto" w:fill="auto"/>
            <w:noWrap/>
            <w:hideMark/>
          </w:tcPr>
          <w:p w14:paraId="7B1F25A8"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74F49876"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6689DF93"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5252FC38" w14:textId="77777777" w:rsidR="00975C97" w:rsidRPr="00FB387E" w:rsidRDefault="00975C97" w:rsidP="00346178">
            <w:pPr>
              <w:pStyle w:val="TAC"/>
              <w:rPr>
                <w:rFonts w:eastAsia="MS Mincho"/>
              </w:rPr>
            </w:pPr>
            <w:r w:rsidRPr="00FB387E">
              <w:rPr>
                <w:rFonts w:eastAsia="MS Mincho"/>
              </w:rPr>
              <w:t>7680</w:t>
            </w:r>
          </w:p>
        </w:tc>
        <w:tc>
          <w:tcPr>
            <w:tcW w:w="1057" w:type="dxa"/>
            <w:tcBorders>
              <w:top w:val="nil"/>
              <w:left w:val="nil"/>
              <w:bottom w:val="single" w:sz="4" w:space="0" w:color="auto"/>
              <w:right w:val="single" w:sz="4" w:space="0" w:color="auto"/>
            </w:tcBorders>
            <w:shd w:val="clear" w:color="auto" w:fill="auto"/>
            <w:noWrap/>
            <w:hideMark/>
          </w:tcPr>
          <w:p w14:paraId="54A2C6CF"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03B1E492"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5A9A61B2" w14:textId="77777777" w:rsidR="00975C97" w:rsidRPr="00FB387E" w:rsidRDefault="00975C97" w:rsidP="00346178">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6FA2CD64" w14:textId="77777777" w:rsidR="00975C97" w:rsidRPr="00FB387E" w:rsidRDefault="00975C97" w:rsidP="00346178">
            <w:pPr>
              <w:pStyle w:val="TAC"/>
              <w:rPr>
                <w:rFonts w:eastAsia="MS Mincho"/>
              </w:rPr>
            </w:pPr>
            <w:r w:rsidRPr="00FB387E">
              <w:rPr>
                <w:rFonts w:eastAsia="MS Mincho"/>
              </w:rPr>
              <w:t>11616</w:t>
            </w:r>
          </w:p>
        </w:tc>
        <w:tc>
          <w:tcPr>
            <w:tcW w:w="1127" w:type="dxa"/>
            <w:tcBorders>
              <w:top w:val="nil"/>
              <w:left w:val="nil"/>
              <w:bottom w:val="single" w:sz="4" w:space="0" w:color="auto"/>
              <w:right w:val="single" w:sz="4" w:space="0" w:color="auto"/>
            </w:tcBorders>
            <w:shd w:val="clear" w:color="auto" w:fill="auto"/>
            <w:noWrap/>
            <w:hideMark/>
          </w:tcPr>
          <w:p w14:paraId="53AE6C77" w14:textId="77777777" w:rsidR="00975C97" w:rsidRPr="00FB387E" w:rsidRDefault="00975C97" w:rsidP="00346178">
            <w:pPr>
              <w:pStyle w:val="TAC"/>
              <w:rPr>
                <w:rFonts w:eastAsia="MS Mincho"/>
              </w:rPr>
            </w:pPr>
            <w:r w:rsidRPr="00FB387E">
              <w:rPr>
                <w:rFonts w:eastAsia="MS Mincho"/>
              </w:rPr>
              <w:t>1452</w:t>
            </w:r>
          </w:p>
        </w:tc>
      </w:tr>
      <w:tr w:rsidR="006D0D8E" w:rsidRPr="00FB387E" w14:paraId="2382D6A5"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7346B8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110F1A0E" w14:textId="77777777" w:rsidR="006D0D8E" w:rsidRPr="00FB387E" w:rsidRDefault="006D0D8E" w:rsidP="00346178">
            <w:pPr>
              <w:pStyle w:val="TAC"/>
            </w:pPr>
            <w:r w:rsidRPr="00FB387E">
              <w:t>12</w:t>
            </w:r>
          </w:p>
        </w:tc>
        <w:tc>
          <w:tcPr>
            <w:tcW w:w="967" w:type="dxa"/>
            <w:tcBorders>
              <w:top w:val="nil"/>
              <w:left w:val="nil"/>
              <w:bottom w:val="single" w:sz="4" w:space="0" w:color="auto"/>
              <w:right w:val="single" w:sz="4" w:space="0" w:color="auto"/>
            </w:tcBorders>
            <w:shd w:val="clear" w:color="auto" w:fill="auto"/>
            <w:noWrap/>
          </w:tcPr>
          <w:p w14:paraId="0B673B0B"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1250D211"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41978B13"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6DBF3AE1" w14:textId="77777777" w:rsidR="006D0D8E" w:rsidRPr="00FB387E" w:rsidRDefault="006D0D8E" w:rsidP="00346178">
            <w:pPr>
              <w:pStyle w:val="TAC"/>
            </w:pPr>
            <w:r w:rsidRPr="00FB387E">
              <w:t>8456</w:t>
            </w:r>
          </w:p>
        </w:tc>
        <w:tc>
          <w:tcPr>
            <w:tcW w:w="1057" w:type="dxa"/>
            <w:tcBorders>
              <w:top w:val="nil"/>
              <w:left w:val="nil"/>
              <w:bottom w:val="single" w:sz="4" w:space="0" w:color="auto"/>
              <w:right w:val="single" w:sz="4" w:space="0" w:color="auto"/>
            </w:tcBorders>
            <w:shd w:val="clear" w:color="auto" w:fill="auto"/>
            <w:noWrap/>
          </w:tcPr>
          <w:p w14:paraId="5C42C7EB"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08FC57B8"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53BDDD0C"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tcPr>
          <w:p w14:paraId="35D5FFD5" w14:textId="77777777" w:rsidR="006D0D8E" w:rsidRPr="00FB387E" w:rsidRDefault="006D0D8E" w:rsidP="00346178">
            <w:pPr>
              <w:pStyle w:val="TAC"/>
            </w:pPr>
            <w:r w:rsidRPr="00FB387E">
              <w:t>12672</w:t>
            </w:r>
          </w:p>
        </w:tc>
        <w:tc>
          <w:tcPr>
            <w:tcW w:w="1127" w:type="dxa"/>
            <w:tcBorders>
              <w:top w:val="nil"/>
              <w:left w:val="nil"/>
              <w:bottom w:val="single" w:sz="4" w:space="0" w:color="auto"/>
              <w:right w:val="single" w:sz="4" w:space="0" w:color="auto"/>
            </w:tcBorders>
            <w:shd w:val="clear" w:color="auto" w:fill="auto"/>
            <w:noWrap/>
          </w:tcPr>
          <w:p w14:paraId="6DC46C7D" w14:textId="77777777" w:rsidR="006D0D8E" w:rsidRPr="00FB387E" w:rsidRDefault="006D0D8E" w:rsidP="00346178">
            <w:pPr>
              <w:pStyle w:val="TAC"/>
            </w:pPr>
            <w:r w:rsidRPr="00FB387E">
              <w:t>1584</w:t>
            </w:r>
          </w:p>
        </w:tc>
      </w:tr>
      <w:tr w:rsidR="006D0D8E" w:rsidRPr="00FB387E" w14:paraId="4EBE13A3"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D714CAF"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2E97C020" w14:textId="77777777" w:rsidR="006D0D8E" w:rsidRPr="00FB387E" w:rsidRDefault="006D0D8E" w:rsidP="00346178">
            <w:pPr>
              <w:pStyle w:val="TAC"/>
            </w:pPr>
            <w:r w:rsidRPr="00FB387E">
              <w:t>13</w:t>
            </w:r>
          </w:p>
        </w:tc>
        <w:tc>
          <w:tcPr>
            <w:tcW w:w="967" w:type="dxa"/>
            <w:tcBorders>
              <w:top w:val="nil"/>
              <w:left w:val="nil"/>
              <w:bottom w:val="single" w:sz="4" w:space="0" w:color="auto"/>
              <w:right w:val="single" w:sz="4" w:space="0" w:color="auto"/>
            </w:tcBorders>
            <w:shd w:val="clear" w:color="auto" w:fill="auto"/>
            <w:noWrap/>
          </w:tcPr>
          <w:p w14:paraId="0EB24A7E"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68E08675"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089329AC"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10B265EF" w14:textId="77777777" w:rsidR="006D0D8E" w:rsidRPr="00FB387E" w:rsidRDefault="006D0D8E" w:rsidP="00346178">
            <w:pPr>
              <w:pStyle w:val="TAC"/>
            </w:pPr>
            <w:r w:rsidRPr="00FB387E">
              <w:t>9224</w:t>
            </w:r>
          </w:p>
        </w:tc>
        <w:tc>
          <w:tcPr>
            <w:tcW w:w="1057" w:type="dxa"/>
            <w:tcBorders>
              <w:top w:val="nil"/>
              <w:left w:val="nil"/>
              <w:bottom w:val="single" w:sz="4" w:space="0" w:color="auto"/>
              <w:right w:val="single" w:sz="4" w:space="0" w:color="auto"/>
            </w:tcBorders>
            <w:shd w:val="clear" w:color="auto" w:fill="auto"/>
            <w:noWrap/>
          </w:tcPr>
          <w:p w14:paraId="26FD2903"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591B31DA"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03546944"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tcPr>
          <w:p w14:paraId="58570CD9" w14:textId="77777777" w:rsidR="006D0D8E" w:rsidRPr="00FB387E" w:rsidRDefault="006D0D8E" w:rsidP="00346178">
            <w:pPr>
              <w:pStyle w:val="TAC"/>
            </w:pPr>
            <w:r w:rsidRPr="00FB387E">
              <w:t>13728</w:t>
            </w:r>
          </w:p>
        </w:tc>
        <w:tc>
          <w:tcPr>
            <w:tcW w:w="1127" w:type="dxa"/>
            <w:tcBorders>
              <w:top w:val="nil"/>
              <w:left w:val="nil"/>
              <w:bottom w:val="single" w:sz="4" w:space="0" w:color="auto"/>
              <w:right w:val="single" w:sz="4" w:space="0" w:color="auto"/>
            </w:tcBorders>
            <w:shd w:val="clear" w:color="auto" w:fill="auto"/>
            <w:noWrap/>
          </w:tcPr>
          <w:p w14:paraId="1E94D50D" w14:textId="77777777" w:rsidR="006D0D8E" w:rsidRPr="00FB387E" w:rsidRDefault="006D0D8E" w:rsidP="00346178">
            <w:pPr>
              <w:pStyle w:val="TAC"/>
            </w:pPr>
            <w:r w:rsidRPr="00FB387E">
              <w:t>1716</w:t>
            </w:r>
          </w:p>
        </w:tc>
      </w:tr>
      <w:tr w:rsidR="006D0D8E" w:rsidRPr="00FB387E" w14:paraId="390A5344"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D042BBB"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540E84C4" w14:textId="77777777" w:rsidR="006D0D8E" w:rsidRPr="00FB387E" w:rsidRDefault="006D0D8E" w:rsidP="00346178">
            <w:pPr>
              <w:pStyle w:val="TAC"/>
            </w:pPr>
            <w:r w:rsidRPr="00FB387E">
              <w:t>15</w:t>
            </w:r>
          </w:p>
        </w:tc>
        <w:tc>
          <w:tcPr>
            <w:tcW w:w="967" w:type="dxa"/>
            <w:tcBorders>
              <w:top w:val="nil"/>
              <w:left w:val="nil"/>
              <w:bottom w:val="single" w:sz="4" w:space="0" w:color="auto"/>
              <w:right w:val="single" w:sz="4" w:space="0" w:color="auto"/>
            </w:tcBorders>
            <w:shd w:val="clear" w:color="auto" w:fill="auto"/>
            <w:noWrap/>
          </w:tcPr>
          <w:p w14:paraId="4C083954"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728C3B75"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08D1DF95"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767B1624" w14:textId="77777777" w:rsidR="006D0D8E" w:rsidRPr="00FB387E" w:rsidRDefault="006D0D8E" w:rsidP="00346178">
            <w:pPr>
              <w:pStyle w:val="TAC"/>
            </w:pPr>
            <w:r w:rsidRPr="00FB387E">
              <w:t>10504</w:t>
            </w:r>
          </w:p>
        </w:tc>
        <w:tc>
          <w:tcPr>
            <w:tcW w:w="1057" w:type="dxa"/>
            <w:tcBorders>
              <w:top w:val="nil"/>
              <w:left w:val="nil"/>
              <w:bottom w:val="single" w:sz="4" w:space="0" w:color="auto"/>
              <w:right w:val="single" w:sz="4" w:space="0" w:color="auto"/>
            </w:tcBorders>
            <w:shd w:val="clear" w:color="auto" w:fill="auto"/>
            <w:noWrap/>
          </w:tcPr>
          <w:p w14:paraId="6B0D5A10"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7A4502BB"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4486C7EE"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tcPr>
          <w:p w14:paraId="01B0C304" w14:textId="77777777" w:rsidR="006D0D8E" w:rsidRPr="00FB387E" w:rsidRDefault="006D0D8E" w:rsidP="00346178">
            <w:pPr>
              <w:pStyle w:val="TAC"/>
            </w:pPr>
            <w:r w:rsidRPr="00FB387E">
              <w:t>15840</w:t>
            </w:r>
          </w:p>
        </w:tc>
        <w:tc>
          <w:tcPr>
            <w:tcW w:w="1127" w:type="dxa"/>
            <w:tcBorders>
              <w:top w:val="nil"/>
              <w:left w:val="nil"/>
              <w:bottom w:val="single" w:sz="4" w:space="0" w:color="auto"/>
              <w:right w:val="single" w:sz="4" w:space="0" w:color="auto"/>
            </w:tcBorders>
            <w:shd w:val="clear" w:color="auto" w:fill="auto"/>
            <w:noWrap/>
          </w:tcPr>
          <w:p w14:paraId="753623DA" w14:textId="77777777" w:rsidR="006D0D8E" w:rsidRPr="00FB387E" w:rsidRDefault="006D0D8E" w:rsidP="00346178">
            <w:pPr>
              <w:pStyle w:val="TAC"/>
            </w:pPr>
            <w:r w:rsidRPr="00FB387E">
              <w:t>1980</w:t>
            </w:r>
          </w:p>
        </w:tc>
      </w:tr>
      <w:tr w:rsidR="00975C97" w:rsidRPr="00FB387E" w14:paraId="10E5C8D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FC9EFA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50FAB281" w14:textId="77777777" w:rsidR="00975C97" w:rsidRPr="00FB387E" w:rsidRDefault="00975C97" w:rsidP="00346178">
            <w:pPr>
              <w:pStyle w:val="TAC"/>
              <w:rPr>
                <w:rFonts w:eastAsia="MS Mincho"/>
              </w:rPr>
            </w:pPr>
            <w:r w:rsidRPr="00FB387E">
              <w:rPr>
                <w:rFonts w:eastAsia="MS Mincho"/>
              </w:rPr>
              <w:t>18</w:t>
            </w:r>
          </w:p>
        </w:tc>
        <w:tc>
          <w:tcPr>
            <w:tcW w:w="967" w:type="dxa"/>
            <w:tcBorders>
              <w:top w:val="nil"/>
              <w:left w:val="nil"/>
              <w:bottom w:val="single" w:sz="4" w:space="0" w:color="auto"/>
              <w:right w:val="single" w:sz="4" w:space="0" w:color="auto"/>
            </w:tcBorders>
            <w:shd w:val="clear" w:color="auto" w:fill="auto"/>
            <w:noWrap/>
            <w:hideMark/>
          </w:tcPr>
          <w:p w14:paraId="3C9ECF7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38AB2F8"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6B00B5A6"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15458E2E" w14:textId="77777777" w:rsidR="00975C97" w:rsidRPr="00FB387E" w:rsidRDefault="00975C97" w:rsidP="00346178">
            <w:pPr>
              <w:pStyle w:val="TAC"/>
              <w:rPr>
                <w:rFonts w:eastAsia="MS Mincho"/>
              </w:rPr>
            </w:pPr>
            <w:r w:rsidRPr="00FB387E">
              <w:rPr>
                <w:rFonts w:eastAsia="MS Mincho"/>
              </w:rPr>
              <w:t>12552</w:t>
            </w:r>
          </w:p>
        </w:tc>
        <w:tc>
          <w:tcPr>
            <w:tcW w:w="1057" w:type="dxa"/>
            <w:tcBorders>
              <w:top w:val="nil"/>
              <w:left w:val="nil"/>
              <w:bottom w:val="single" w:sz="4" w:space="0" w:color="auto"/>
              <w:right w:val="single" w:sz="4" w:space="0" w:color="auto"/>
            </w:tcBorders>
            <w:shd w:val="clear" w:color="auto" w:fill="auto"/>
            <w:noWrap/>
            <w:hideMark/>
          </w:tcPr>
          <w:p w14:paraId="286C2B5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58C77E06"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783A88B7" w14:textId="77777777" w:rsidR="00975C97" w:rsidRPr="00FB387E" w:rsidRDefault="00975C97" w:rsidP="00346178">
            <w:pPr>
              <w:pStyle w:val="TAC"/>
              <w:rPr>
                <w:rFonts w:eastAsia="MS Mincho"/>
              </w:rPr>
            </w:pPr>
            <w:r w:rsidRPr="00FB387E">
              <w:rPr>
                <w:rFonts w:eastAsia="MS Mincho"/>
              </w:rPr>
              <w:t>2</w:t>
            </w:r>
          </w:p>
        </w:tc>
        <w:tc>
          <w:tcPr>
            <w:tcW w:w="925" w:type="dxa"/>
            <w:tcBorders>
              <w:top w:val="nil"/>
              <w:left w:val="nil"/>
              <w:bottom w:val="single" w:sz="4" w:space="0" w:color="auto"/>
              <w:right w:val="single" w:sz="4" w:space="0" w:color="auto"/>
            </w:tcBorders>
            <w:shd w:val="clear" w:color="auto" w:fill="auto"/>
            <w:noWrap/>
            <w:hideMark/>
          </w:tcPr>
          <w:p w14:paraId="789BBAD4" w14:textId="77777777" w:rsidR="00975C97" w:rsidRPr="00FB387E" w:rsidRDefault="00975C97" w:rsidP="00346178">
            <w:pPr>
              <w:pStyle w:val="TAC"/>
              <w:rPr>
                <w:rFonts w:eastAsia="MS Mincho"/>
              </w:rPr>
            </w:pPr>
            <w:r w:rsidRPr="00FB387E">
              <w:rPr>
                <w:rFonts w:eastAsia="MS Mincho"/>
              </w:rPr>
              <w:t>19008</w:t>
            </w:r>
          </w:p>
        </w:tc>
        <w:tc>
          <w:tcPr>
            <w:tcW w:w="1127" w:type="dxa"/>
            <w:tcBorders>
              <w:top w:val="nil"/>
              <w:left w:val="nil"/>
              <w:bottom w:val="single" w:sz="4" w:space="0" w:color="auto"/>
              <w:right w:val="single" w:sz="4" w:space="0" w:color="auto"/>
            </w:tcBorders>
            <w:shd w:val="clear" w:color="auto" w:fill="auto"/>
            <w:noWrap/>
            <w:hideMark/>
          </w:tcPr>
          <w:p w14:paraId="095B5C04" w14:textId="77777777" w:rsidR="00975C97" w:rsidRPr="00FB387E" w:rsidRDefault="00975C97" w:rsidP="00346178">
            <w:pPr>
              <w:pStyle w:val="TAC"/>
              <w:rPr>
                <w:rFonts w:eastAsia="MS Mincho"/>
              </w:rPr>
            </w:pPr>
            <w:r w:rsidRPr="00FB387E">
              <w:rPr>
                <w:rFonts w:eastAsia="MS Mincho"/>
              </w:rPr>
              <w:t>2376</w:t>
            </w:r>
          </w:p>
        </w:tc>
      </w:tr>
      <w:tr w:rsidR="006D0D8E" w:rsidRPr="00FB387E" w14:paraId="609E23A6"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6222E32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6F724DAD" w14:textId="77777777" w:rsidR="006D0D8E" w:rsidRPr="00FB387E" w:rsidRDefault="006D0D8E" w:rsidP="00346178">
            <w:pPr>
              <w:pStyle w:val="TAC"/>
            </w:pPr>
            <w:r w:rsidRPr="00FB387E">
              <w:t>19</w:t>
            </w:r>
          </w:p>
        </w:tc>
        <w:tc>
          <w:tcPr>
            <w:tcW w:w="967" w:type="dxa"/>
            <w:tcBorders>
              <w:top w:val="nil"/>
              <w:left w:val="nil"/>
              <w:bottom w:val="single" w:sz="4" w:space="0" w:color="auto"/>
              <w:right w:val="single" w:sz="4" w:space="0" w:color="auto"/>
            </w:tcBorders>
            <w:shd w:val="clear" w:color="auto" w:fill="auto"/>
            <w:noWrap/>
          </w:tcPr>
          <w:p w14:paraId="0F1ACA41"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11CDE261"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227250A6"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168CA6A1" w14:textId="77777777" w:rsidR="006D0D8E" w:rsidRPr="00FB387E" w:rsidRDefault="006D0D8E" w:rsidP="00346178">
            <w:pPr>
              <w:pStyle w:val="TAC"/>
            </w:pPr>
            <w:r w:rsidRPr="00FB387E">
              <w:t>13320</w:t>
            </w:r>
          </w:p>
        </w:tc>
        <w:tc>
          <w:tcPr>
            <w:tcW w:w="1057" w:type="dxa"/>
            <w:tcBorders>
              <w:top w:val="nil"/>
              <w:left w:val="nil"/>
              <w:bottom w:val="single" w:sz="4" w:space="0" w:color="auto"/>
              <w:right w:val="single" w:sz="4" w:space="0" w:color="auto"/>
            </w:tcBorders>
            <w:shd w:val="clear" w:color="auto" w:fill="auto"/>
            <w:noWrap/>
          </w:tcPr>
          <w:p w14:paraId="2CE13C6A"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57D784C0"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020C9637" w14:textId="77777777" w:rsidR="006D0D8E" w:rsidRPr="00FB387E" w:rsidRDefault="006D0D8E" w:rsidP="00346178">
            <w:pPr>
              <w:pStyle w:val="TAC"/>
            </w:pPr>
            <w:r w:rsidRPr="00FB387E">
              <w:t>2</w:t>
            </w:r>
          </w:p>
        </w:tc>
        <w:tc>
          <w:tcPr>
            <w:tcW w:w="925" w:type="dxa"/>
            <w:tcBorders>
              <w:top w:val="nil"/>
              <w:left w:val="nil"/>
              <w:bottom w:val="single" w:sz="4" w:space="0" w:color="auto"/>
              <w:right w:val="single" w:sz="4" w:space="0" w:color="auto"/>
            </w:tcBorders>
            <w:shd w:val="clear" w:color="auto" w:fill="auto"/>
            <w:noWrap/>
          </w:tcPr>
          <w:p w14:paraId="37EB7500" w14:textId="77777777" w:rsidR="006D0D8E" w:rsidRPr="00FB387E" w:rsidRDefault="006D0D8E" w:rsidP="00346178">
            <w:pPr>
              <w:pStyle w:val="TAC"/>
            </w:pPr>
            <w:r w:rsidRPr="00FB387E">
              <w:t>20064</w:t>
            </w:r>
          </w:p>
        </w:tc>
        <w:tc>
          <w:tcPr>
            <w:tcW w:w="1127" w:type="dxa"/>
            <w:tcBorders>
              <w:top w:val="nil"/>
              <w:left w:val="nil"/>
              <w:bottom w:val="single" w:sz="4" w:space="0" w:color="auto"/>
              <w:right w:val="single" w:sz="4" w:space="0" w:color="auto"/>
            </w:tcBorders>
            <w:shd w:val="clear" w:color="auto" w:fill="auto"/>
            <w:noWrap/>
          </w:tcPr>
          <w:p w14:paraId="5EF4639B" w14:textId="77777777" w:rsidR="006D0D8E" w:rsidRPr="00FB387E" w:rsidRDefault="006D0D8E" w:rsidP="00346178">
            <w:pPr>
              <w:pStyle w:val="TAC"/>
            </w:pPr>
            <w:r w:rsidRPr="00FB387E">
              <w:t>2508</w:t>
            </w:r>
          </w:p>
        </w:tc>
      </w:tr>
      <w:tr w:rsidR="00975C97" w:rsidRPr="00FB387E" w14:paraId="3C437C1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A55B8B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59C2690" w14:textId="77777777" w:rsidR="00975C97" w:rsidRPr="00FB387E" w:rsidRDefault="00975C97" w:rsidP="00346178">
            <w:pPr>
              <w:pStyle w:val="TAC"/>
              <w:rPr>
                <w:rFonts w:eastAsia="MS Mincho"/>
              </w:rPr>
            </w:pPr>
            <w:r w:rsidRPr="00FB387E">
              <w:rPr>
                <w:rFonts w:eastAsia="MS Mincho"/>
              </w:rPr>
              <w:t>24</w:t>
            </w:r>
          </w:p>
        </w:tc>
        <w:tc>
          <w:tcPr>
            <w:tcW w:w="967" w:type="dxa"/>
            <w:tcBorders>
              <w:top w:val="nil"/>
              <w:left w:val="nil"/>
              <w:bottom w:val="single" w:sz="4" w:space="0" w:color="auto"/>
              <w:right w:val="single" w:sz="4" w:space="0" w:color="auto"/>
            </w:tcBorders>
            <w:shd w:val="clear" w:color="auto" w:fill="auto"/>
            <w:noWrap/>
            <w:hideMark/>
          </w:tcPr>
          <w:p w14:paraId="7280333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B3A653B"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4A4A5995"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215B781B" w14:textId="77777777" w:rsidR="00975C97" w:rsidRPr="00FB387E" w:rsidRDefault="00975C97" w:rsidP="00346178">
            <w:pPr>
              <w:pStyle w:val="TAC"/>
              <w:rPr>
                <w:rFonts w:eastAsia="MS Mincho"/>
              </w:rPr>
            </w:pPr>
            <w:r w:rsidRPr="00FB387E">
              <w:rPr>
                <w:rFonts w:eastAsia="MS Mincho"/>
              </w:rPr>
              <w:t>16896</w:t>
            </w:r>
          </w:p>
        </w:tc>
        <w:tc>
          <w:tcPr>
            <w:tcW w:w="1057" w:type="dxa"/>
            <w:tcBorders>
              <w:top w:val="nil"/>
              <w:left w:val="nil"/>
              <w:bottom w:val="single" w:sz="4" w:space="0" w:color="auto"/>
              <w:right w:val="single" w:sz="4" w:space="0" w:color="auto"/>
            </w:tcBorders>
            <w:shd w:val="clear" w:color="auto" w:fill="auto"/>
            <w:noWrap/>
            <w:hideMark/>
          </w:tcPr>
          <w:p w14:paraId="4D1B6884"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F857F7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2F771D0B"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hideMark/>
          </w:tcPr>
          <w:p w14:paraId="07A206AA" w14:textId="77777777" w:rsidR="00975C97" w:rsidRPr="00FB387E" w:rsidRDefault="00975C97" w:rsidP="00346178">
            <w:pPr>
              <w:pStyle w:val="TAC"/>
              <w:rPr>
                <w:rFonts w:eastAsia="MS Mincho"/>
              </w:rPr>
            </w:pPr>
            <w:r w:rsidRPr="00FB387E">
              <w:rPr>
                <w:rFonts w:eastAsia="MS Mincho"/>
              </w:rPr>
              <w:t>25344</w:t>
            </w:r>
          </w:p>
        </w:tc>
        <w:tc>
          <w:tcPr>
            <w:tcW w:w="1127" w:type="dxa"/>
            <w:tcBorders>
              <w:top w:val="nil"/>
              <w:left w:val="nil"/>
              <w:bottom w:val="single" w:sz="4" w:space="0" w:color="auto"/>
              <w:right w:val="single" w:sz="4" w:space="0" w:color="auto"/>
            </w:tcBorders>
            <w:shd w:val="clear" w:color="auto" w:fill="auto"/>
            <w:noWrap/>
            <w:hideMark/>
          </w:tcPr>
          <w:p w14:paraId="6DE66F29" w14:textId="77777777" w:rsidR="00975C97" w:rsidRPr="00FB387E" w:rsidRDefault="00975C97" w:rsidP="00346178">
            <w:pPr>
              <w:pStyle w:val="TAC"/>
              <w:rPr>
                <w:rFonts w:eastAsia="MS Mincho"/>
              </w:rPr>
            </w:pPr>
            <w:r w:rsidRPr="00FB387E">
              <w:rPr>
                <w:rFonts w:eastAsia="MS Mincho"/>
              </w:rPr>
              <w:t>3168</w:t>
            </w:r>
          </w:p>
        </w:tc>
      </w:tr>
      <w:tr w:rsidR="00975C97" w:rsidRPr="00FB387E" w14:paraId="4B6CB144"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3FB81E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2B339B5" w14:textId="77777777" w:rsidR="00975C97" w:rsidRPr="00FB387E" w:rsidRDefault="00975C97" w:rsidP="00346178">
            <w:pPr>
              <w:pStyle w:val="TAC"/>
              <w:rPr>
                <w:rFonts w:eastAsia="MS Mincho"/>
              </w:rPr>
            </w:pPr>
            <w:r w:rsidRPr="00FB387E">
              <w:rPr>
                <w:rFonts w:eastAsia="MS Mincho"/>
              </w:rPr>
              <w:t>25</w:t>
            </w:r>
          </w:p>
        </w:tc>
        <w:tc>
          <w:tcPr>
            <w:tcW w:w="967" w:type="dxa"/>
            <w:tcBorders>
              <w:top w:val="nil"/>
              <w:left w:val="nil"/>
              <w:bottom w:val="single" w:sz="4" w:space="0" w:color="auto"/>
              <w:right w:val="single" w:sz="4" w:space="0" w:color="auto"/>
            </w:tcBorders>
            <w:shd w:val="clear" w:color="auto" w:fill="auto"/>
            <w:noWrap/>
            <w:hideMark/>
          </w:tcPr>
          <w:p w14:paraId="10B9B6D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FA800AA"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2B2E5A31"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2C46DAE0" w14:textId="77777777" w:rsidR="00975C97" w:rsidRPr="00FB387E" w:rsidRDefault="00975C97" w:rsidP="00346178">
            <w:pPr>
              <w:pStyle w:val="TAC"/>
              <w:rPr>
                <w:rFonts w:eastAsia="MS Mincho"/>
              </w:rPr>
            </w:pPr>
            <w:r w:rsidRPr="00FB387E">
              <w:rPr>
                <w:rFonts w:eastAsia="MS Mincho"/>
              </w:rPr>
              <w:t>17424</w:t>
            </w:r>
          </w:p>
        </w:tc>
        <w:tc>
          <w:tcPr>
            <w:tcW w:w="1057" w:type="dxa"/>
            <w:tcBorders>
              <w:top w:val="nil"/>
              <w:left w:val="nil"/>
              <w:bottom w:val="single" w:sz="4" w:space="0" w:color="auto"/>
              <w:right w:val="single" w:sz="4" w:space="0" w:color="auto"/>
            </w:tcBorders>
            <w:shd w:val="clear" w:color="auto" w:fill="auto"/>
            <w:noWrap/>
            <w:hideMark/>
          </w:tcPr>
          <w:p w14:paraId="35478B6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14BAF76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63B32614"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hideMark/>
          </w:tcPr>
          <w:p w14:paraId="6AC8B56A" w14:textId="77777777" w:rsidR="00975C97" w:rsidRPr="00FB387E" w:rsidRDefault="00975C97" w:rsidP="00346178">
            <w:pPr>
              <w:pStyle w:val="TAC"/>
              <w:rPr>
                <w:rFonts w:eastAsia="MS Mincho"/>
              </w:rPr>
            </w:pPr>
            <w:r w:rsidRPr="00FB387E">
              <w:rPr>
                <w:rFonts w:eastAsia="MS Mincho"/>
              </w:rPr>
              <w:t>26400</w:t>
            </w:r>
          </w:p>
        </w:tc>
        <w:tc>
          <w:tcPr>
            <w:tcW w:w="1127" w:type="dxa"/>
            <w:tcBorders>
              <w:top w:val="nil"/>
              <w:left w:val="nil"/>
              <w:bottom w:val="single" w:sz="4" w:space="0" w:color="auto"/>
              <w:right w:val="single" w:sz="4" w:space="0" w:color="auto"/>
            </w:tcBorders>
            <w:shd w:val="clear" w:color="auto" w:fill="auto"/>
            <w:noWrap/>
            <w:hideMark/>
          </w:tcPr>
          <w:p w14:paraId="30E48FC8" w14:textId="77777777" w:rsidR="00975C97" w:rsidRPr="00FB387E" w:rsidRDefault="00975C97" w:rsidP="00346178">
            <w:pPr>
              <w:pStyle w:val="TAC"/>
              <w:rPr>
                <w:rFonts w:eastAsia="MS Mincho"/>
              </w:rPr>
            </w:pPr>
            <w:r w:rsidRPr="00FB387E">
              <w:rPr>
                <w:rFonts w:eastAsia="MS Mincho"/>
              </w:rPr>
              <w:t>3300</w:t>
            </w:r>
          </w:p>
        </w:tc>
      </w:tr>
      <w:tr w:rsidR="006D0D8E" w:rsidRPr="00FB387E" w14:paraId="5BFA10B3"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4250AE1"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2C1F3514" w14:textId="77777777" w:rsidR="006D0D8E" w:rsidRPr="00FB387E" w:rsidRDefault="006D0D8E" w:rsidP="00346178">
            <w:pPr>
              <w:pStyle w:val="TAC"/>
            </w:pPr>
            <w:r w:rsidRPr="00FB387E">
              <w:t>26</w:t>
            </w:r>
          </w:p>
        </w:tc>
        <w:tc>
          <w:tcPr>
            <w:tcW w:w="967" w:type="dxa"/>
            <w:tcBorders>
              <w:top w:val="nil"/>
              <w:left w:val="nil"/>
              <w:bottom w:val="single" w:sz="4" w:space="0" w:color="auto"/>
              <w:right w:val="single" w:sz="4" w:space="0" w:color="auto"/>
            </w:tcBorders>
            <w:shd w:val="clear" w:color="auto" w:fill="auto"/>
            <w:noWrap/>
          </w:tcPr>
          <w:p w14:paraId="444403DA"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005495E5"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4807218C"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549EC9E8" w14:textId="77777777" w:rsidR="006D0D8E" w:rsidRPr="00FB387E" w:rsidRDefault="006D0D8E" w:rsidP="00346178">
            <w:pPr>
              <w:pStyle w:val="TAC"/>
            </w:pPr>
            <w:r w:rsidRPr="00FB387E">
              <w:t>18432</w:t>
            </w:r>
          </w:p>
        </w:tc>
        <w:tc>
          <w:tcPr>
            <w:tcW w:w="1057" w:type="dxa"/>
            <w:tcBorders>
              <w:top w:val="nil"/>
              <w:left w:val="nil"/>
              <w:bottom w:val="single" w:sz="4" w:space="0" w:color="auto"/>
              <w:right w:val="single" w:sz="4" w:space="0" w:color="auto"/>
            </w:tcBorders>
            <w:shd w:val="clear" w:color="auto" w:fill="auto"/>
            <w:noWrap/>
          </w:tcPr>
          <w:p w14:paraId="6AB4AD88"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30723BF5"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29730204" w14:textId="77777777" w:rsidR="006D0D8E" w:rsidRPr="00FB387E" w:rsidRDefault="006D0D8E" w:rsidP="00346178">
            <w:pPr>
              <w:pStyle w:val="TAC"/>
            </w:pPr>
            <w:r w:rsidRPr="00FB387E">
              <w:t>3</w:t>
            </w:r>
          </w:p>
        </w:tc>
        <w:tc>
          <w:tcPr>
            <w:tcW w:w="925" w:type="dxa"/>
            <w:tcBorders>
              <w:top w:val="nil"/>
              <w:left w:val="nil"/>
              <w:bottom w:val="single" w:sz="4" w:space="0" w:color="auto"/>
              <w:right w:val="single" w:sz="4" w:space="0" w:color="auto"/>
            </w:tcBorders>
            <w:shd w:val="clear" w:color="auto" w:fill="auto"/>
            <w:noWrap/>
          </w:tcPr>
          <w:p w14:paraId="3C212F64" w14:textId="77777777" w:rsidR="006D0D8E" w:rsidRPr="00FB387E" w:rsidRDefault="006D0D8E" w:rsidP="00346178">
            <w:pPr>
              <w:pStyle w:val="TAC"/>
            </w:pPr>
            <w:r w:rsidRPr="00FB387E">
              <w:t>27456</w:t>
            </w:r>
          </w:p>
        </w:tc>
        <w:tc>
          <w:tcPr>
            <w:tcW w:w="1127" w:type="dxa"/>
            <w:tcBorders>
              <w:top w:val="nil"/>
              <w:left w:val="nil"/>
              <w:bottom w:val="single" w:sz="4" w:space="0" w:color="auto"/>
              <w:right w:val="single" w:sz="4" w:space="0" w:color="auto"/>
            </w:tcBorders>
            <w:shd w:val="clear" w:color="auto" w:fill="auto"/>
            <w:noWrap/>
          </w:tcPr>
          <w:p w14:paraId="6023E44C" w14:textId="77777777" w:rsidR="006D0D8E" w:rsidRPr="00FB387E" w:rsidRDefault="006D0D8E" w:rsidP="00346178">
            <w:pPr>
              <w:pStyle w:val="TAC"/>
            </w:pPr>
            <w:r w:rsidRPr="00FB387E">
              <w:t>3432</w:t>
            </w:r>
          </w:p>
        </w:tc>
      </w:tr>
      <w:tr w:rsidR="00975C97" w:rsidRPr="00FB387E" w14:paraId="752FBEE0"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3D94DB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287B21C" w14:textId="77777777" w:rsidR="00975C97" w:rsidRPr="00FB387E" w:rsidRDefault="00975C97" w:rsidP="00346178">
            <w:pPr>
              <w:pStyle w:val="TAC"/>
              <w:rPr>
                <w:rFonts w:eastAsia="MS Mincho"/>
              </w:rPr>
            </w:pPr>
            <w:r w:rsidRPr="00FB387E">
              <w:rPr>
                <w:rFonts w:eastAsia="MS Mincho"/>
              </w:rPr>
              <w:t>31</w:t>
            </w:r>
          </w:p>
        </w:tc>
        <w:tc>
          <w:tcPr>
            <w:tcW w:w="967" w:type="dxa"/>
            <w:tcBorders>
              <w:top w:val="nil"/>
              <w:left w:val="nil"/>
              <w:bottom w:val="single" w:sz="4" w:space="0" w:color="auto"/>
              <w:right w:val="single" w:sz="4" w:space="0" w:color="auto"/>
            </w:tcBorders>
            <w:shd w:val="clear" w:color="auto" w:fill="auto"/>
            <w:noWrap/>
            <w:hideMark/>
          </w:tcPr>
          <w:p w14:paraId="0AC8B85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51547EC0"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318F7ED7"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6901D7F1" w14:textId="77777777" w:rsidR="00975C97" w:rsidRPr="00FB387E" w:rsidRDefault="00975C97" w:rsidP="00346178">
            <w:pPr>
              <w:pStyle w:val="TAC"/>
              <w:rPr>
                <w:rFonts w:eastAsia="MS Mincho"/>
              </w:rPr>
            </w:pPr>
            <w:r w:rsidRPr="00FB387E">
              <w:rPr>
                <w:rFonts w:eastAsia="MS Mincho"/>
              </w:rPr>
              <w:t>22032</w:t>
            </w:r>
          </w:p>
        </w:tc>
        <w:tc>
          <w:tcPr>
            <w:tcW w:w="1057" w:type="dxa"/>
            <w:tcBorders>
              <w:top w:val="nil"/>
              <w:left w:val="nil"/>
              <w:bottom w:val="single" w:sz="4" w:space="0" w:color="auto"/>
              <w:right w:val="single" w:sz="4" w:space="0" w:color="auto"/>
            </w:tcBorders>
            <w:shd w:val="clear" w:color="auto" w:fill="auto"/>
            <w:noWrap/>
            <w:hideMark/>
          </w:tcPr>
          <w:p w14:paraId="06C6309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7C42C3E1"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28618354" w14:textId="77777777" w:rsidR="00975C97" w:rsidRPr="00FB387E" w:rsidRDefault="00975C97" w:rsidP="00346178">
            <w:pPr>
              <w:pStyle w:val="TAC"/>
              <w:rPr>
                <w:rFonts w:eastAsia="MS Mincho"/>
              </w:rPr>
            </w:pPr>
            <w:r w:rsidRPr="00FB387E">
              <w:rPr>
                <w:rFonts w:eastAsia="MS Mincho"/>
              </w:rPr>
              <w:t>3</w:t>
            </w:r>
          </w:p>
        </w:tc>
        <w:tc>
          <w:tcPr>
            <w:tcW w:w="925" w:type="dxa"/>
            <w:tcBorders>
              <w:top w:val="nil"/>
              <w:left w:val="nil"/>
              <w:bottom w:val="single" w:sz="4" w:space="0" w:color="auto"/>
              <w:right w:val="single" w:sz="4" w:space="0" w:color="auto"/>
            </w:tcBorders>
            <w:shd w:val="clear" w:color="auto" w:fill="auto"/>
            <w:noWrap/>
            <w:hideMark/>
          </w:tcPr>
          <w:p w14:paraId="3FF7F945" w14:textId="77777777" w:rsidR="00975C97" w:rsidRPr="00FB387E" w:rsidRDefault="00975C97" w:rsidP="00346178">
            <w:pPr>
              <w:pStyle w:val="TAC"/>
              <w:rPr>
                <w:rFonts w:eastAsia="MS Mincho"/>
              </w:rPr>
            </w:pPr>
            <w:r w:rsidRPr="00FB387E">
              <w:rPr>
                <w:rFonts w:eastAsia="MS Mincho"/>
              </w:rPr>
              <w:t>32736</w:t>
            </w:r>
          </w:p>
        </w:tc>
        <w:tc>
          <w:tcPr>
            <w:tcW w:w="1127" w:type="dxa"/>
            <w:tcBorders>
              <w:top w:val="nil"/>
              <w:left w:val="nil"/>
              <w:bottom w:val="single" w:sz="4" w:space="0" w:color="auto"/>
              <w:right w:val="single" w:sz="4" w:space="0" w:color="auto"/>
            </w:tcBorders>
            <w:shd w:val="clear" w:color="auto" w:fill="auto"/>
            <w:noWrap/>
            <w:hideMark/>
          </w:tcPr>
          <w:p w14:paraId="2722980C" w14:textId="77777777" w:rsidR="00975C97" w:rsidRPr="00FB387E" w:rsidRDefault="00975C97" w:rsidP="00346178">
            <w:pPr>
              <w:pStyle w:val="TAC"/>
              <w:rPr>
                <w:rFonts w:eastAsia="MS Mincho"/>
              </w:rPr>
            </w:pPr>
            <w:r w:rsidRPr="00FB387E">
              <w:rPr>
                <w:rFonts w:eastAsia="MS Mincho"/>
              </w:rPr>
              <w:t>4092</w:t>
            </w:r>
          </w:p>
        </w:tc>
      </w:tr>
      <w:tr w:rsidR="006D0D8E" w:rsidRPr="00FB387E" w14:paraId="7AB9D982"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7EE2FDE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6532D517" w14:textId="77777777" w:rsidR="006D0D8E" w:rsidRPr="00FB387E" w:rsidRDefault="006D0D8E" w:rsidP="00346178">
            <w:pPr>
              <w:pStyle w:val="TAC"/>
            </w:pPr>
            <w:r w:rsidRPr="00FB387E">
              <w:t>33</w:t>
            </w:r>
          </w:p>
        </w:tc>
        <w:tc>
          <w:tcPr>
            <w:tcW w:w="967" w:type="dxa"/>
            <w:tcBorders>
              <w:top w:val="nil"/>
              <w:left w:val="nil"/>
              <w:bottom w:val="single" w:sz="4" w:space="0" w:color="auto"/>
              <w:right w:val="single" w:sz="4" w:space="0" w:color="auto"/>
            </w:tcBorders>
            <w:shd w:val="clear" w:color="auto" w:fill="auto"/>
            <w:noWrap/>
          </w:tcPr>
          <w:p w14:paraId="6A25B549"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43A89ADE"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364A1F53"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54A08379" w14:textId="77777777" w:rsidR="006D0D8E" w:rsidRPr="00FB387E" w:rsidRDefault="006D0D8E" w:rsidP="00346178">
            <w:pPr>
              <w:pStyle w:val="TAC"/>
            </w:pPr>
            <w:r w:rsidRPr="00FB387E">
              <w:t>23040</w:t>
            </w:r>
          </w:p>
        </w:tc>
        <w:tc>
          <w:tcPr>
            <w:tcW w:w="1057" w:type="dxa"/>
            <w:tcBorders>
              <w:top w:val="nil"/>
              <w:left w:val="nil"/>
              <w:bottom w:val="single" w:sz="4" w:space="0" w:color="auto"/>
              <w:right w:val="single" w:sz="4" w:space="0" w:color="auto"/>
            </w:tcBorders>
            <w:shd w:val="clear" w:color="auto" w:fill="auto"/>
            <w:noWrap/>
          </w:tcPr>
          <w:p w14:paraId="2CE0AE5F"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428E3E31"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65F4A2CF" w14:textId="77777777" w:rsidR="006D0D8E" w:rsidRPr="00FB387E" w:rsidRDefault="006D0D8E" w:rsidP="00346178">
            <w:pPr>
              <w:pStyle w:val="TAC"/>
            </w:pPr>
            <w:r w:rsidRPr="00FB387E">
              <w:t>3</w:t>
            </w:r>
          </w:p>
        </w:tc>
        <w:tc>
          <w:tcPr>
            <w:tcW w:w="925" w:type="dxa"/>
            <w:tcBorders>
              <w:top w:val="nil"/>
              <w:left w:val="nil"/>
              <w:bottom w:val="single" w:sz="4" w:space="0" w:color="auto"/>
              <w:right w:val="single" w:sz="4" w:space="0" w:color="auto"/>
            </w:tcBorders>
            <w:shd w:val="clear" w:color="auto" w:fill="auto"/>
            <w:noWrap/>
          </w:tcPr>
          <w:p w14:paraId="7516C433" w14:textId="77777777" w:rsidR="006D0D8E" w:rsidRPr="00FB387E" w:rsidRDefault="006D0D8E" w:rsidP="00346178">
            <w:pPr>
              <w:pStyle w:val="TAC"/>
            </w:pPr>
            <w:r w:rsidRPr="00FB387E">
              <w:t>34848</w:t>
            </w:r>
          </w:p>
        </w:tc>
        <w:tc>
          <w:tcPr>
            <w:tcW w:w="1127" w:type="dxa"/>
            <w:tcBorders>
              <w:top w:val="nil"/>
              <w:left w:val="nil"/>
              <w:bottom w:val="single" w:sz="4" w:space="0" w:color="auto"/>
              <w:right w:val="single" w:sz="4" w:space="0" w:color="auto"/>
            </w:tcBorders>
            <w:shd w:val="clear" w:color="auto" w:fill="auto"/>
            <w:noWrap/>
          </w:tcPr>
          <w:p w14:paraId="0571D30A" w14:textId="77777777" w:rsidR="006D0D8E" w:rsidRPr="00FB387E" w:rsidRDefault="006D0D8E" w:rsidP="00346178">
            <w:pPr>
              <w:pStyle w:val="TAC"/>
            </w:pPr>
            <w:r w:rsidRPr="00FB387E">
              <w:t>4356</w:t>
            </w:r>
          </w:p>
        </w:tc>
      </w:tr>
      <w:tr w:rsidR="00975C97" w:rsidRPr="00FB387E" w14:paraId="17FA7A6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3BA9242"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789C39E" w14:textId="77777777" w:rsidR="00975C97" w:rsidRPr="00FB387E" w:rsidRDefault="00975C97" w:rsidP="00346178">
            <w:pPr>
              <w:pStyle w:val="TAC"/>
              <w:rPr>
                <w:rFonts w:eastAsia="MS Mincho"/>
              </w:rPr>
            </w:pPr>
            <w:r w:rsidRPr="00FB387E">
              <w:rPr>
                <w:rFonts w:eastAsia="MS Mincho"/>
              </w:rPr>
              <w:t>38</w:t>
            </w:r>
          </w:p>
        </w:tc>
        <w:tc>
          <w:tcPr>
            <w:tcW w:w="967" w:type="dxa"/>
            <w:tcBorders>
              <w:top w:val="nil"/>
              <w:left w:val="nil"/>
              <w:bottom w:val="single" w:sz="4" w:space="0" w:color="auto"/>
              <w:right w:val="single" w:sz="4" w:space="0" w:color="auto"/>
            </w:tcBorders>
            <w:shd w:val="clear" w:color="auto" w:fill="auto"/>
            <w:noWrap/>
            <w:hideMark/>
          </w:tcPr>
          <w:p w14:paraId="2B2275D7"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40F9318"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448ADF54"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1EA66AAA" w14:textId="77777777" w:rsidR="00975C97" w:rsidRPr="00FB387E" w:rsidRDefault="00975C97" w:rsidP="00346178">
            <w:pPr>
              <w:pStyle w:val="TAC"/>
              <w:rPr>
                <w:rFonts w:eastAsia="MS Mincho"/>
              </w:rPr>
            </w:pPr>
            <w:r w:rsidRPr="00FB387E">
              <w:rPr>
                <w:rFonts w:eastAsia="MS Mincho"/>
              </w:rPr>
              <w:t>26632</w:t>
            </w:r>
          </w:p>
        </w:tc>
        <w:tc>
          <w:tcPr>
            <w:tcW w:w="1057" w:type="dxa"/>
            <w:tcBorders>
              <w:top w:val="nil"/>
              <w:left w:val="nil"/>
              <w:bottom w:val="single" w:sz="4" w:space="0" w:color="auto"/>
              <w:right w:val="single" w:sz="4" w:space="0" w:color="auto"/>
            </w:tcBorders>
            <w:shd w:val="clear" w:color="auto" w:fill="auto"/>
            <w:noWrap/>
            <w:hideMark/>
          </w:tcPr>
          <w:p w14:paraId="7156CABB"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9AC5302"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52F93CEE" w14:textId="77777777" w:rsidR="00975C97" w:rsidRPr="00FB387E" w:rsidRDefault="00975C97" w:rsidP="00346178">
            <w:pPr>
              <w:pStyle w:val="TAC"/>
              <w:rPr>
                <w:rFonts w:eastAsia="MS Mincho"/>
              </w:rPr>
            </w:pPr>
            <w:r w:rsidRPr="00FB387E">
              <w:rPr>
                <w:rFonts w:eastAsia="MS Mincho"/>
              </w:rPr>
              <w:t>4</w:t>
            </w:r>
          </w:p>
        </w:tc>
        <w:tc>
          <w:tcPr>
            <w:tcW w:w="925" w:type="dxa"/>
            <w:tcBorders>
              <w:top w:val="nil"/>
              <w:left w:val="nil"/>
              <w:bottom w:val="single" w:sz="4" w:space="0" w:color="auto"/>
              <w:right w:val="single" w:sz="4" w:space="0" w:color="auto"/>
            </w:tcBorders>
            <w:shd w:val="clear" w:color="auto" w:fill="auto"/>
            <w:noWrap/>
            <w:hideMark/>
          </w:tcPr>
          <w:p w14:paraId="3EA3620F" w14:textId="77777777" w:rsidR="00975C97" w:rsidRPr="00FB387E" w:rsidRDefault="00975C97" w:rsidP="00346178">
            <w:pPr>
              <w:pStyle w:val="TAC"/>
              <w:rPr>
                <w:rFonts w:eastAsia="MS Mincho"/>
              </w:rPr>
            </w:pPr>
            <w:r w:rsidRPr="00FB387E">
              <w:rPr>
                <w:rFonts w:eastAsia="MS Mincho"/>
              </w:rPr>
              <w:t>40128</w:t>
            </w:r>
          </w:p>
        </w:tc>
        <w:tc>
          <w:tcPr>
            <w:tcW w:w="1127" w:type="dxa"/>
            <w:tcBorders>
              <w:top w:val="nil"/>
              <w:left w:val="nil"/>
              <w:bottom w:val="single" w:sz="4" w:space="0" w:color="auto"/>
              <w:right w:val="single" w:sz="4" w:space="0" w:color="auto"/>
            </w:tcBorders>
            <w:shd w:val="clear" w:color="auto" w:fill="auto"/>
            <w:noWrap/>
            <w:hideMark/>
          </w:tcPr>
          <w:p w14:paraId="1CF5ACFF" w14:textId="77777777" w:rsidR="00975C97" w:rsidRPr="00FB387E" w:rsidRDefault="00975C97" w:rsidP="00346178">
            <w:pPr>
              <w:pStyle w:val="TAC"/>
              <w:rPr>
                <w:rFonts w:eastAsia="MS Mincho"/>
              </w:rPr>
            </w:pPr>
            <w:r w:rsidRPr="00FB387E">
              <w:rPr>
                <w:rFonts w:eastAsia="MS Mincho"/>
              </w:rPr>
              <w:t>5016</w:t>
            </w:r>
          </w:p>
        </w:tc>
      </w:tr>
      <w:tr w:rsidR="006D0D8E" w:rsidRPr="00FB387E" w14:paraId="2CB7FFE0"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F9D336A"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6CCA27B2" w14:textId="77777777" w:rsidR="006D0D8E" w:rsidRPr="00FB387E" w:rsidRDefault="006D0D8E" w:rsidP="00346178">
            <w:pPr>
              <w:pStyle w:val="TAC"/>
            </w:pPr>
            <w:r w:rsidRPr="00FB387E">
              <w:t>39</w:t>
            </w:r>
          </w:p>
        </w:tc>
        <w:tc>
          <w:tcPr>
            <w:tcW w:w="967" w:type="dxa"/>
            <w:tcBorders>
              <w:top w:val="nil"/>
              <w:left w:val="nil"/>
              <w:bottom w:val="single" w:sz="4" w:space="0" w:color="auto"/>
              <w:right w:val="single" w:sz="4" w:space="0" w:color="auto"/>
            </w:tcBorders>
            <w:shd w:val="clear" w:color="auto" w:fill="auto"/>
            <w:noWrap/>
          </w:tcPr>
          <w:p w14:paraId="2261CEBA"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1D44812D"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681C5963"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229E1417" w14:textId="77777777" w:rsidR="006D0D8E" w:rsidRPr="00FB387E" w:rsidRDefault="006D0D8E" w:rsidP="00346178">
            <w:pPr>
              <w:pStyle w:val="TAC"/>
            </w:pPr>
            <w:r w:rsidRPr="00FB387E">
              <w:t>27656</w:t>
            </w:r>
          </w:p>
        </w:tc>
        <w:tc>
          <w:tcPr>
            <w:tcW w:w="1057" w:type="dxa"/>
            <w:tcBorders>
              <w:top w:val="nil"/>
              <w:left w:val="nil"/>
              <w:bottom w:val="single" w:sz="4" w:space="0" w:color="auto"/>
              <w:right w:val="single" w:sz="4" w:space="0" w:color="auto"/>
            </w:tcBorders>
            <w:shd w:val="clear" w:color="auto" w:fill="auto"/>
            <w:noWrap/>
          </w:tcPr>
          <w:p w14:paraId="25758A21"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2940CA50"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359E2CFD" w14:textId="77777777" w:rsidR="006D0D8E" w:rsidRPr="00FB387E" w:rsidRDefault="006D0D8E" w:rsidP="00346178">
            <w:pPr>
              <w:pStyle w:val="TAC"/>
            </w:pPr>
            <w:r w:rsidRPr="00FB387E">
              <w:t>4</w:t>
            </w:r>
          </w:p>
        </w:tc>
        <w:tc>
          <w:tcPr>
            <w:tcW w:w="925" w:type="dxa"/>
            <w:tcBorders>
              <w:top w:val="nil"/>
              <w:left w:val="nil"/>
              <w:bottom w:val="single" w:sz="4" w:space="0" w:color="auto"/>
              <w:right w:val="single" w:sz="4" w:space="0" w:color="auto"/>
            </w:tcBorders>
            <w:shd w:val="clear" w:color="auto" w:fill="auto"/>
            <w:noWrap/>
          </w:tcPr>
          <w:p w14:paraId="1030BC28" w14:textId="77777777" w:rsidR="006D0D8E" w:rsidRPr="00FB387E" w:rsidRDefault="006D0D8E" w:rsidP="00346178">
            <w:pPr>
              <w:pStyle w:val="TAC"/>
            </w:pPr>
            <w:r w:rsidRPr="00FB387E">
              <w:t>41184</w:t>
            </w:r>
          </w:p>
        </w:tc>
        <w:tc>
          <w:tcPr>
            <w:tcW w:w="1127" w:type="dxa"/>
            <w:tcBorders>
              <w:top w:val="nil"/>
              <w:left w:val="nil"/>
              <w:bottom w:val="single" w:sz="4" w:space="0" w:color="auto"/>
              <w:right w:val="single" w:sz="4" w:space="0" w:color="auto"/>
            </w:tcBorders>
            <w:shd w:val="clear" w:color="auto" w:fill="auto"/>
            <w:noWrap/>
          </w:tcPr>
          <w:p w14:paraId="38AF00A1" w14:textId="77777777" w:rsidR="006D0D8E" w:rsidRPr="00FB387E" w:rsidRDefault="006D0D8E" w:rsidP="00346178">
            <w:pPr>
              <w:pStyle w:val="TAC"/>
            </w:pPr>
            <w:r w:rsidRPr="00FB387E">
              <w:t>5148</w:t>
            </w:r>
          </w:p>
        </w:tc>
      </w:tr>
      <w:tr w:rsidR="006D0D8E" w:rsidRPr="00FB387E" w14:paraId="2F664DFB"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9DFF09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0F1EB8BD" w14:textId="77777777" w:rsidR="006D0D8E" w:rsidRPr="00FB387E" w:rsidRDefault="006D0D8E" w:rsidP="00346178">
            <w:pPr>
              <w:pStyle w:val="TAC"/>
            </w:pPr>
            <w:r w:rsidRPr="00FB387E">
              <w:t>47</w:t>
            </w:r>
          </w:p>
        </w:tc>
        <w:tc>
          <w:tcPr>
            <w:tcW w:w="967" w:type="dxa"/>
            <w:tcBorders>
              <w:top w:val="nil"/>
              <w:left w:val="nil"/>
              <w:bottom w:val="single" w:sz="4" w:space="0" w:color="auto"/>
              <w:right w:val="single" w:sz="4" w:space="0" w:color="auto"/>
            </w:tcBorders>
            <w:shd w:val="clear" w:color="auto" w:fill="auto"/>
            <w:noWrap/>
          </w:tcPr>
          <w:p w14:paraId="28A1EE3F"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673DBA94"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462BBBD9"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16D245E2" w14:textId="77777777" w:rsidR="006D0D8E" w:rsidRPr="00FB387E" w:rsidRDefault="006D0D8E" w:rsidP="00346178">
            <w:pPr>
              <w:pStyle w:val="TAC"/>
            </w:pPr>
            <w:r w:rsidRPr="00FB387E">
              <w:t>32776</w:t>
            </w:r>
          </w:p>
        </w:tc>
        <w:tc>
          <w:tcPr>
            <w:tcW w:w="1057" w:type="dxa"/>
            <w:tcBorders>
              <w:top w:val="nil"/>
              <w:left w:val="nil"/>
              <w:bottom w:val="single" w:sz="4" w:space="0" w:color="auto"/>
              <w:right w:val="single" w:sz="4" w:space="0" w:color="auto"/>
            </w:tcBorders>
            <w:shd w:val="clear" w:color="auto" w:fill="auto"/>
            <w:noWrap/>
          </w:tcPr>
          <w:p w14:paraId="1BCF9E9C"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0704804C"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52BA8ADF" w14:textId="77777777" w:rsidR="006D0D8E" w:rsidRPr="00FB387E" w:rsidRDefault="006D0D8E" w:rsidP="00346178">
            <w:pPr>
              <w:pStyle w:val="TAC"/>
            </w:pPr>
            <w:r w:rsidRPr="00FB387E">
              <w:t>4</w:t>
            </w:r>
          </w:p>
        </w:tc>
        <w:tc>
          <w:tcPr>
            <w:tcW w:w="925" w:type="dxa"/>
            <w:tcBorders>
              <w:top w:val="nil"/>
              <w:left w:val="nil"/>
              <w:bottom w:val="single" w:sz="4" w:space="0" w:color="auto"/>
              <w:right w:val="single" w:sz="4" w:space="0" w:color="auto"/>
            </w:tcBorders>
            <w:shd w:val="clear" w:color="auto" w:fill="auto"/>
            <w:noWrap/>
          </w:tcPr>
          <w:p w14:paraId="596E6DBE" w14:textId="77777777" w:rsidR="006D0D8E" w:rsidRPr="00FB387E" w:rsidRDefault="006D0D8E" w:rsidP="00346178">
            <w:pPr>
              <w:pStyle w:val="TAC"/>
            </w:pPr>
            <w:r w:rsidRPr="00FB387E">
              <w:t>49632</w:t>
            </w:r>
          </w:p>
        </w:tc>
        <w:tc>
          <w:tcPr>
            <w:tcW w:w="1127" w:type="dxa"/>
            <w:tcBorders>
              <w:top w:val="nil"/>
              <w:left w:val="nil"/>
              <w:bottom w:val="single" w:sz="4" w:space="0" w:color="auto"/>
              <w:right w:val="single" w:sz="4" w:space="0" w:color="auto"/>
            </w:tcBorders>
            <w:shd w:val="clear" w:color="auto" w:fill="auto"/>
            <w:noWrap/>
          </w:tcPr>
          <w:p w14:paraId="7C74FEF7" w14:textId="77777777" w:rsidR="006D0D8E" w:rsidRPr="00FB387E" w:rsidRDefault="006D0D8E" w:rsidP="00346178">
            <w:pPr>
              <w:pStyle w:val="TAC"/>
            </w:pPr>
            <w:r w:rsidRPr="00FB387E">
              <w:t>6204</w:t>
            </w:r>
          </w:p>
        </w:tc>
      </w:tr>
      <w:tr w:rsidR="00975C97" w:rsidRPr="00FB387E" w14:paraId="3B0E521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F37352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3FF3B04" w14:textId="77777777" w:rsidR="00975C97" w:rsidRPr="00FB387E" w:rsidRDefault="00975C97" w:rsidP="00346178">
            <w:pPr>
              <w:pStyle w:val="TAC"/>
              <w:rPr>
                <w:rFonts w:eastAsia="MS Mincho"/>
              </w:rPr>
            </w:pPr>
            <w:r w:rsidRPr="00FB387E">
              <w:rPr>
                <w:rFonts w:eastAsia="MS Mincho"/>
              </w:rPr>
              <w:t>51</w:t>
            </w:r>
          </w:p>
        </w:tc>
        <w:tc>
          <w:tcPr>
            <w:tcW w:w="967" w:type="dxa"/>
            <w:tcBorders>
              <w:top w:val="nil"/>
              <w:left w:val="nil"/>
              <w:bottom w:val="single" w:sz="4" w:space="0" w:color="auto"/>
              <w:right w:val="single" w:sz="4" w:space="0" w:color="auto"/>
            </w:tcBorders>
            <w:shd w:val="clear" w:color="auto" w:fill="auto"/>
            <w:noWrap/>
            <w:hideMark/>
          </w:tcPr>
          <w:p w14:paraId="7187C91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013B5460"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5C209DA5"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6A4CBAAD" w14:textId="77777777" w:rsidR="00975C97" w:rsidRPr="00FB387E" w:rsidRDefault="00975C97" w:rsidP="00346178">
            <w:pPr>
              <w:pStyle w:val="TAC"/>
              <w:rPr>
                <w:rFonts w:eastAsia="MS Mincho"/>
              </w:rPr>
            </w:pPr>
            <w:r w:rsidRPr="00FB387E">
              <w:rPr>
                <w:rFonts w:eastAsia="MS Mincho"/>
              </w:rPr>
              <w:t>35856</w:t>
            </w:r>
          </w:p>
        </w:tc>
        <w:tc>
          <w:tcPr>
            <w:tcW w:w="1057" w:type="dxa"/>
            <w:tcBorders>
              <w:top w:val="nil"/>
              <w:left w:val="nil"/>
              <w:bottom w:val="single" w:sz="4" w:space="0" w:color="auto"/>
              <w:right w:val="single" w:sz="4" w:space="0" w:color="auto"/>
            </w:tcBorders>
            <w:shd w:val="clear" w:color="auto" w:fill="auto"/>
            <w:noWrap/>
            <w:hideMark/>
          </w:tcPr>
          <w:p w14:paraId="1CA26E3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1E6A247F"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6906D5AE" w14:textId="77777777" w:rsidR="00975C97" w:rsidRPr="00FB387E" w:rsidRDefault="00975C97" w:rsidP="00346178">
            <w:pPr>
              <w:pStyle w:val="TAC"/>
              <w:rPr>
                <w:rFonts w:eastAsia="MS Mincho"/>
              </w:rPr>
            </w:pPr>
            <w:r w:rsidRPr="00FB387E">
              <w:rPr>
                <w:rFonts w:eastAsia="MS Mincho"/>
              </w:rPr>
              <w:t>5</w:t>
            </w:r>
          </w:p>
        </w:tc>
        <w:tc>
          <w:tcPr>
            <w:tcW w:w="925" w:type="dxa"/>
            <w:tcBorders>
              <w:top w:val="nil"/>
              <w:left w:val="nil"/>
              <w:bottom w:val="single" w:sz="4" w:space="0" w:color="auto"/>
              <w:right w:val="single" w:sz="4" w:space="0" w:color="auto"/>
            </w:tcBorders>
            <w:shd w:val="clear" w:color="auto" w:fill="auto"/>
            <w:noWrap/>
            <w:hideMark/>
          </w:tcPr>
          <w:p w14:paraId="4640613B" w14:textId="77777777" w:rsidR="00975C97" w:rsidRPr="00FB387E" w:rsidRDefault="00975C97" w:rsidP="00346178">
            <w:pPr>
              <w:pStyle w:val="TAC"/>
              <w:rPr>
                <w:rFonts w:eastAsia="MS Mincho"/>
              </w:rPr>
            </w:pPr>
            <w:r w:rsidRPr="00FB387E">
              <w:rPr>
                <w:rFonts w:eastAsia="MS Mincho"/>
              </w:rPr>
              <w:t>53856</w:t>
            </w:r>
          </w:p>
        </w:tc>
        <w:tc>
          <w:tcPr>
            <w:tcW w:w="1127" w:type="dxa"/>
            <w:tcBorders>
              <w:top w:val="nil"/>
              <w:left w:val="nil"/>
              <w:bottom w:val="single" w:sz="4" w:space="0" w:color="auto"/>
              <w:right w:val="single" w:sz="4" w:space="0" w:color="auto"/>
            </w:tcBorders>
            <w:shd w:val="clear" w:color="auto" w:fill="auto"/>
            <w:noWrap/>
            <w:hideMark/>
          </w:tcPr>
          <w:p w14:paraId="2EDEF94A" w14:textId="77777777" w:rsidR="00975C97" w:rsidRPr="00FB387E" w:rsidRDefault="00975C97" w:rsidP="00346178">
            <w:pPr>
              <w:pStyle w:val="TAC"/>
              <w:rPr>
                <w:rFonts w:eastAsia="MS Mincho"/>
              </w:rPr>
            </w:pPr>
            <w:r w:rsidRPr="00FB387E">
              <w:rPr>
                <w:rFonts w:eastAsia="MS Mincho"/>
              </w:rPr>
              <w:t>6732</w:t>
            </w:r>
          </w:p>
        </w:tc>
      </w:tr>
      <w:tr w:rsidR="00975C97" w:rsidRPr="00FB387E" w14:paraId="59D8BF3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F701DC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B32A0C5" w14:textId="77777777" w:rsidR="00975C97" w:rsidRPr="00FB387E" w:rsidRDefault="00975C97" w:rsidP="00346178">
            <w:pPr>
              <w:pStyle w:val="TAC"/>
              <w:rPr>
                <w:rFonts w:eastAsia="MS Mincho"/>
              </w:rPr>
            </w:pPr>
            <w:r w:rsidRPr="00FB387E">
              <w:rPr>
                <w:rFonts w:eastAsia="MS Mincho"/>
              </w:rPr>
              <w:t>52</w:t>
            </w:r>
          </w:p>
        </w:tc>
        <w:tc>
          <w:tcPr>
            <w:tcW w:w="967" w:type="dxa"/>
            <w:tcBorders>
              <w:top w:val="nil"/>
              <w:left w:val="nil"/>
              <w:bottom w:val="single" w:sz="4" w:space="0" w:color="auto"/>
              <w:right w:val="single" w:sz="4" w:space="0" w:color="auto"/>
            </w:tcBorders>
            <w:shd w:val="clear" w:color="auto" w:fill="auto"/>
            <w:noWrap/>
            <w:hideMark/>
          </w:tcPr>
          <w:p w14:paraId="604EAB1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5065F35"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207F4388"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4D4E72A0" w14:textId="77777777" w:rsidR="00975C97" w:rsidRPr="00FB387E" w:rsidRDefault="00975C97" w:rsidP="00346178">
            <w:pPr>
              <w:pStyle w:val="TAC"/>
              <w:rPr>
                <w:rFonts w:eastAsia="MS Mincho"/>
              </w:rPr>
            </w:pPr>
            <w:r w:rsidRPr="00FB387E">
              <w:rPr>
                <w:rFonts w:eastAsia="MS Mincho"/>
              </w:rPr>
              <w:t>36896</w:t>
            </w:r>
          </w:p>
        </w:tc>
        <w:tc>
          <w:tcPr>
            <w:tcW w:w="1057" w:type="dxa"/>
            <w:tcBorders>
              <w:top w:val="nil"/>
              <w:left w:val="nil"/>
              <w:bottom w:val="single" w:sz="4" w:space="0" w:color="auto"/>
              <w:right w:val="single" w:sz="4" w:space="0" w:color="auto"/>
            </w:tcBorders>
            <w:shd w:val="clear" w:color="auto" w:fill="auto"/>
            <w:noWrap/>
            <w:hideMark/>
          </w:tcPr>
          <w:p w14:paraId="55904322"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1A6C557B"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49181943" w14:textId="77777777" w:rsidR="00975C97" w:rsidRPr="00FB387E" w:rsidRDefault="00975C97" w:rsidP="00346178">
            <w:pPr>
              <w:pStyle w:val="TAC"/>
              <w:rPr>
                <w:rFonts w:eastAsia="MS Mincho"/>
              </w:rPr>
            </w:pPr>
            <w:r w:rsidRPr="00FB387E">
              <w:rPr>
                <w:rFonts w:eastAsia="MS Mincho"/>
              </w:rPr>
              <w:t>5</w:t>
            </w:r>
          </w:p>
        </w:tc>
        <w:tc>
          <w:tcPr>
            <w:tcW w:w="925" w:type="dxa"/>
            <w:tcBorders>
              <w:top w:val="nil"/>
              <w:left w:val="nil"/>
              <w:bottom w:val="single" w:sz="4" w:space="0" w:color="auto"/>
              <w:right w:val="single" w:sz="4" w:space="0" w:color="auto"/>
            </w:tcBorders>
            <w:shd w:val="clear" w:color="auto" w:fill="auto"/>
            <w:noWrap/>
            <w:hideMark/>
          </w:tcPr>
          <w:p w14:paraId="3C8E076A" w14:textId="77777777" w:rsidR="00975C97" w:rsidRPr="00FB387E" w:rsidRDefault="00975C97" w:rsidP="00346178">
            <w:pPr>
              <w:pStyle w:val="TAC"/>
              <w:rPr>
                <w:rFonts w:eastAsia="MS Mincho"/>
              </w:rPr>
            </w:pPr>
            <w:r w:rsidRPr="00FB387E">
              <w:rPr>
                <w:rFonts w:eastAsia="MS Mincho"/>
              </w:rPr>
              <w:t>54912</w:t>
            </w:r>
          </w:p>
        </w:tc>
        <w:tc>
          <w:tcPr>
            <w:tcW w:w="1127" w:type="dxa"/>
            <w:tcBorders>
              <w:top w:val="nil"/>
              <w:left w:val="nil"/>
              <w:bottom w:val="single" w:sz="4" w:space="0" w:color="auto"/>
              <w:right w:val="single" w:sz="4" w:space="0" w:color="auto"/>
            </w:tcBorders>
            <w:shd w:val="clear" w:color="auto" w:fill="auto"/>
            <w:noWrap/>
            <w:hideMark/>
          </w:tcPr>
          <w:p w14:paraId="2FBF52D0" w14:textId="77777777" w:rsidR="00975C97" w:rsidRPr="00FB387E" w:rsidRDefault="00975C97" w:rsidP="00346178">
            <w:pPr>
              <w:pStyle w:val="TAC"/>
              <w:rPr>
                <w:rFonts w:eastAsia="MS Mincho"/>
              </w:rPr>
            </w:pPr>
            <w:r w:rsidRPr="00FB387E">
              <w:rPr>
                <w:rFonts w:eastAsia="MS Mincho"/>
              </w:rPr>
              <w:t>6864</w:t>
            </w:r>
          </w:p>
        </w:tc>
      </w:tr>
      <w:tr w:rsidR="006D0D8E" w:rsidRPr="00FB387E" w14:paraId="68F521CC"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28DE3F62"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713257AF" w14:textId="77777777" w:rsidR="006D0D8E" w:rsidRPr="00FB387E" w:rsidRDefault="006D0D8E" w:rsidP="00346178">
            <w:pPr>
              <w:pStyle w:val="TAC"/>
            </w:pPr>
            <w:r w:rsidRPr="00FB387E">
              <w:t>53</w:t>
            </w:r>
          </w:p>
        </w:tc>
        <w:tc>
          <w:tcPr>
            <w:tcW w:w="967" w:type="dxa"/>
            <w:tcBorders>
              <w:top w:val="nil"/>
              <w:left w:val="nil"/>
              <w:bottom w:val="single" w:sz="4" w:space="0" w:color="auto"/>
              <w:right w:val="single" w:sz="4" w:space="0" w:color="auto"/>
            </w:tcBorders>
            <w:shd w:val="clear" w:color="auto" w:fill="auto"/>
            <w:noWrap/>
          </w:tcPr>
          <w:p w14:paraId="335AC08C"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3B998AF5"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0C74B984"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74FDAEA1" w14:textId="77777777" w:rsidR="006D0D8E" w:rsidRPr="00FB387E" w:rsidRDefault="006D0D8E" w:rsidP="00346178">
            <w:pPr>
              <w:pStyle w:val="TAC"/>
            </w:pPr>
            <w:r w:rsidRPr="00FB387E">
              <w:t>36896</w:t>
            </w:r>
          </w:p>
        </w:tc>
        <w:tc>
          <w:tcPr>
            <w:tcW w:w="1057" w:type="dxa"/>
            <w:tcBorders>
              <w:top w:val="nil"/>
              <w:left w:val="nil"/>
              <w:bottom w:val="single" w:sz="4" w:space="0" w:color="auto"/>
              <w:right w:val="single" w:sz="4" w:space="0" w:color="auto"/>
            </w:tcBorders>
            <w:shd w:val="clear" w:color="auto" w:fill="auto"/>
            <w:noWrap/>
          </w:tcPr>
          <w:p w14:paraId="432140BD"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6DBD5C03"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147FD8A0" w14:textId="77777777" w:rsidR="006D0D8E" w:rsidRPr="00FB387E" w:rsidRDefault="006D0D8E" w:rsidP="00346178">
            <w:pPr>
              <w:pStyle w:val="TAC"/>
            </w:pPr>
            <w:r w:rsidRPr="00FB387E">
              <w:t>5</w:t>
            </w:r>
          </w:p>
        </w:tc>
        <w:tc>
          <w:tcPr>
            <w:tcW w:w="925" w:type="dxa"/>
            <w:tcBorders>
              <w:top w:val="nil"/>
              <w:left w:val="nil"/>
              <w:bottom w:val="single" w:sz="4" w:space="0" w:color="auto"/>
              <w:right w:val="single" w:sz="4" w:space="0" w:color="auto"/>
            </w:tcBorders>
            <w:shd w:val="clear" w:color="auto" w:fill="auto"/>
            <w:noWrap/>
          </w:tcPr>
          <w:p w14:paraId="07A63D95" w14:textId="77777777" w:rsidR="006D0D8E" w:rsidRPr="00FB387E" w:rsidRDefault="006D0D8E" w:rsidP="00346178">
            <w:pPr>
              <w:pStyle w:val="TAC"/>
            </w:pPr>
            <w:r w:rsidRPr="00FB387E">
              <w:t>55968</w:t>
            </w:r>
          </w:p>
        </w:tc>
        <w:tc>
          <w:tcPr>
            <w:tcW w:w="1127" w:type="dxa"/>
            <w:tcBorders>
              <w:top w:val="nil"/>
              <w:left w:val="nil"/>
              <w:bottom w:val="single" w:sz="4" w:space="0" w:color="auto"/>
              <w:right w:val="single" w:sz="4" w:space="0" w:color="auto"/>
            </w:tcBorders>
            <w:shd w:val="clear" w:color="auto" w:fill="auto"/>
            <w:noWrap/>
          </w:tcPr>
          <w:p w14:paraId="0F952D3C" w14:textId="77777777" w:rsidR="006D0D8E" w:rsidRPr="00FB387E" w:rsidRDefault="006D0D8E" w:rsidP="00346178">
            <w:pPr>
              <w:pStyle w:val="TAC"/>
            </w:pPr>
            <w:r w:rsidRPr="00FB387E">
              <w:t>6996</w:t>
            </w:r>
          </w:p>
        </w:tc>
      </w:tr>
      <w:tr w:rsidR="006D0D8E" w:rsidRPr="00FB387E" w14:paraId="0E2A9DA4"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1F1E887F"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71672D80" w14:textId="77777777" w:rsidR="006D0D8E" w:rsidRPr="00FB387E" w:rsidRDefault="006D0D8E" w:rsidP="00346178">
            <w:pPr>
              <w:pStyle w:val="TAC"/>
            </w:pPr>
            <w:r w:rsidRPr="00FB387E">
              <w:t>61</w:t>
            </w:r>
          </w:p>
        </w:tc>
        <w:tc>
          <w:tcPr>
            <w:tcW w:w="967" w:type="dxa"/>
            <w:tcBorders>
              <w:top w:val="nil"/>
              <w:left w:val="nil"/>
              <w:bottom w:val="single" w:sz="4" w:space="0" w:color="auto"/>
              <w:right w:val="single" w:sz="4" w:space="0" w:color="auto"/>
            </w:tcBorders>
            <w:shd w:val="clear" w:color="auto" w:fill="auto"/>
            <w:noWrap/>
          </w:tcPr>
          <w:p w14:paraId="1E497EA3"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048C05DD"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0AC9B02D"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76786D5C" w14:textId="77777777" w:rsidR="006D0D8E" w:rsidRPr="00FB387E" w:rsidRDefault="006D0D8E" w:rsidP="00346178">
            <w:pPr>
              <w:pStyle w:val="TAC"/>
            </w:pPr>
            <w:r w:rsidRPr="00FB387E">
              <w:t>43032</w:t>
            </w:r>
          </w:p>
        </w:tc>
        <w:tc>
          <w:tcPr>
            <w:tcW w:w="1057" w:type="dxa"/>
            <w:tcBorders>
              <w:top w:val="nil"/>
              <w:left w:val="nil"/>
              <w:bottom w:val="single" w:sz="4" w:space="0" w:color="auto"/>
              <w:right w:val="single" w:sz="4" w:space="0" w:color="auto"/>
            </w:tcBorders>
            <w:shd w:val="clear" w:color="auto" w:fill="auto"/>
            <w:noWrap/>
          </w:tcPr>
          <w:p w14:paraId="05085969"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2C5AD5B5"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33C53BF3" w14:textId="77777777" w:rsidR="006D0D8E" w:rsidRPr="00FB387E" w:rsidRDefault="006D0D8E" w:rsidP="00346178">
            <w:pPr>
              <w:pStyle w:val="TAC"/>
            </w:pPr>
            <w:r w:rsidRPr="00FB387E">
              <w:t>6</w:t>
            </w:r>
          </w:p>
        </w:tc>
        <w:tc>
          <w:tcPr>
            <w:tcW w:w="925" w:type="dxa"/>
            <w:tcBorders>
              <w:top w:val="nil"/>
              <w:left w:val="nil"/>
              <w:bottom w:val="single" w:sz="4" w:space="0" w:color="auto"/>
              <w:right w:val="single" w:sz="4" w:space="0" w:color="auto"/>
            </w:tcBorders>
            <w:shd w:val="clear" w:color="auto" w:fill="auto"/>
            <w:noWrap/>
          </w:tcPr>
          <w:p w14:paraId="30999FC9" w14:textId="77777777" w:rsidR="006D0D8E" w:rsidRPr="00FB387E" w:rsidRDefault="006D0D8E" w:rsidP="00346178">
            <w:pPr>
              <w:pStyle w:val="TAC"/>
            </w:pPr>
            <w:r w:rsidRPr="00FB387E">
              <w:t>64416</w:t>
            </w:r>
          </w:p>
        </w:tc>
        <w:tc>
          <w:tcPr>
            <w:tcW w:w="1127" w:type="dxa"/>
            <w:tcBorders>
              <w:top w:val="nil"/>
              <w:left w:val="nil"/>
              <w:bottom w:val="single" w:sz="4" w:space="0" w:color="auto"/>
              <w:right w:val="single" w:sz="4" w:space="0" w:color="auto"/>
            </w:tcBorders>
            <w:shd w:val="clear" w:color="auto" w:fill="auto"/>
            <w:noWrap/>
          </w:tcPr>
          <w:p w14:paraId="1093B8F1" w14:textId="77777777" w:rsidR="006D0D8E" w:rsidRPr="00FB387E" w:rsidRDefault="006D0D8E" w:rsidP="00346178">
            <w:pPr>
              <w:pStyle w:val="TAC"/>
            </w:pPr>
            <w:r w:rsidRPr="00FB387E">
              <w:t>8052</w:t>
            </w:r>
          </w:p>
        </w:tc>
      </w:tr>
      <w:tr w:rsidR="00975C97" w:rsidRPr="00FB387E" w14:paraId="61287AF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B2C900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79E175D" w14:textId="77777777" w:rsidR="00975C97" w:rsidRPr="00FB387E" w:rsidRDefault="00975C97" w:rsidP="00346178">
            <w:pPr>
              <w:pStyle w:val="TAC"/>
              <w:rPr>
                <w:rFonts w:eastAsia="MS Mincho"/>
              </w:rPr>
            </w:pPr>
            <w:r w:rsidRPr="00FB387E">
              <w:rPr>
                <w:rFonts w:eastAsia="MS Mincho"/>
              </w:rPr>
              <w:t>65</w:t>
            </w:r>
          </w:p>
        </w:tc>
        <w:tc>
          <w:tcPr>
            <w:tcW w:w="967" w:type="dxa"/>
            <w:tcBorders>
              <w:top w:val="nil"/>
              <w:left w:val="nil"/>
              <w:bottom w:val="single" w:sz="4" w:space="0" w:color="auto"/>
              <w:right w:val="single" w:sz="4" w:space="0" w:color="auto"/>
            </w:tcBorders>
            <w:shd w:val="clear" w:color="auto" w:fill="auto"/>
            <w:noWrap/>
            <w:hideMark/>
          </w:tcPr>
          <w:p w14:paraId="76F314E3"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6753AF4"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3A639176"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18D02826" w14:textId="77777777" w:rsidR="00975C97" w:rsidRPr="00FB387E" w:rsidRDefault="00975C97" w:rsidP="00346178">
            <w:pPr>
              <w:pStyle w:val="TAC"/>
              <w:rPr>
                <w:rFonts w:eastAsia="MS Mincho"/>
              </w:rPr>
            </w:pPr>
            <w:r w:rsidRPr="00FB387E">
              <w:rPr>
                <w:rFonts w:eastAsia="MS Mincho"/>
              </w:rPr>
              <w:t>46104</w:t>
            </w:r>
          </w:p>
        </w:tc>
        <w:tc>
          <w:tcPr>
            <w:tcW w:w="1057" w:type="dxa"/>
            <w:tcBorders>
              <w:top w:val="nil"/>
              <w:left w:val="nil"/>
              <w:bottom w:val="single" w:sz="4" w:space="0" w:color="auto"/>
              <w:right w:val="single" w:sz="4" w:space="0" w:color="auto"/>
            </w:tcBorders>
            <w:shd w:val="clear" w:color="auto" w:fill="auto"/>
            <w:noWrap/>
            <w:hideMark/>
          </w:tcPr>
          <w:p w14:paraId="04A0E9D6"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C377AC7"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676DFB6F" w14:textId="77777777" w:rsidR="00975C97" w:rsidRPr="00FB387E" w:rsidRDefault="00975C97" w:rsidP="00346178">
            <w:pPr>
              <w:pStyle w:val="TAC"/>
              <w:rPr>
                <w:rFonts w:eastAsia="MS Mincho"/>
              </w:rPr>
            </w:pPr>
            <w:r w:rsidRPr="00FB387E">
              <w:rPr>
                <w:rFonts w:eastAsia="MS Mincho"/>
              </w:rPr>
              <w:t>6</w:t>
            </w:r>
          </w:p>
        </w:tc>
        <w:tc>
          <w:tcPr>
            <w:tcW w:w="925" w:type="dxa"/>
            <w:tcBorders>
              <w:top w:val="nil"/>
              <w:left w:val="nil"/>
              <w:bottom w:val="single" w:sz="4" w:space="0" w:color="auto"/>
              <w:right w:val="single" w:sz="4" w:space="0" w:color="auto"/>
            </w:tcBorders>
            <w:shd w:val="clear" w:color="auto" w:fill="auto"/>
            <w:noWrap/>
            <w:hideMark/>
          </w:tcPr>
          <w:p w14:paraId="0153B4AF" w14:textId="77777777" w:rsidR="00975C97" w:rsidRPr="00FB387E" w:rsidRDefault="00975C97" w:rsidP="00346178">
            <w:pPr>
              <w:pStyle w:val="TAC"/>
              <w:rPr>
                <w:rFonts w:eastAsia="MS Mincho"/>
              </w:rPr>
            </w:pPr>
            <w:r w:rsidRPr="00FB387E">
              <w:rPr>
                <w:rFonts w:eastAsia="MS Mincho"/>
              </w:rPr>
              <w:t>68640</w:t>
            </w:r>
          </w:p>
        </w:tc>
        <w:tc>
          <w:tcPr>
            <w:tcW w:w="1127" w:type="dxa"/>
            <w:tcBorders>
              <w:top w:val="nil"/>
              <w:left w:val="nil"/>
              <w:bottom w:val="single" w:sz="4" w:space="0" w:color="auto"/>
              <w:right w:val="single" w:sz="4" w:space="0" w:color="auto"/>
            </w:tcBorders>
            <w:shd w:val="clear" w:color="auto" w:fill="auto"/>
            <w:noWrap/>
            <w:hideMark/>
          </w:tcPr>
          <w:p w14:paraId="03474B82" w14:textId="77777777" w:rsidR="00975C97" w:rsidRPr="00FB387E" w:rsidRDefault="00975C97" w:rsidP="00346178">
            <w:pPr>
              <w:pStyle w:val="TAC"/>
              <w:rPr>
                <w:rFonts w:eastAsia="MS Mincho"/>
              </w:rPr>
            </w:pPr>
            <w:r w:rsidRPr="00FB387E">
              <w:rPr>
                <w:rFonts w:eastAsia="MS Mincho"/>
              </w:rPr>
              <w:t>8580</w:t>
            </w:r>
          </w:p>
        </w:tc>
      </w:tr>
      <w:tr w:rsidR="006D0D8E" w:rsidRPr="00FB387E" w14:paraId="5FE68B22"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7892845D"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27ECDA53" w14:textId="77777777" w:rsidR="006D0D8E" w:rsidRPr="00FB387E" w:rsidRDefault="006D0D8E" w:rsidP="00346178">
            <w:pPr>
              <w:pStyle w:val="TAC"/>
            </w:pPr>
            <w:r w:rsidRPr="00FB387E">
              <w:t>67</w:t>
            </w:r>
          </w:p>
        </w:tc>
        <w:tc>
          <w:tcPr>
            <w:tcW w:w="967" w:type="dxa"/>
            <w:tcBorders>
              <w:top w:val="nil"/>
              <w:left w:val="nil"/>
              <w:bottom w:val="single" w:sz="4" w:space="0" w:color="auto"/>
              <w:right w:val="single" w:sz="4" w:space="0" w:color="auto"/>
            </w:tcBorders>
            <w:shd w:val="clear" w:color="auto" w:fill="auto"/>
            <w:noWrap/>
          </w:tcPr>
          <w:p w14:paraId="4480636A"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0C72BB5E"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288AC12B"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6E21550D" w14:textId="77777777" w:rsidR="006D0D8E" w:rsidRPr="00FB387E" w:rsidRDefault="006D0D8E" w:rsidP="00346178">
            <w:pPr>
              <w:pStyle w:val="TAC"/>
            </w:pPr>
            <w:r w:rsidRPr="00FB387E">
              <w:t>47112</w:t>
            </w:r>
          </w:p>
        </w:tc>
        <w:tc>
          <w:tcPr>
            <w:tcW w:w="1057" w:type="dxa"/>
            <w:tcBorders>
              <w:top w:val="nil"/>
              <w:left w:val="nil"/>
              <w:bottom w:val="single" w:sz="4" w:space="0" w:color="auto"/>
              <w:right w:val="single" w:sz="4" w:space="0" w:color="auto"/>
            </w:tcBorders>
            <w:shd w:val="clear" w:color="auto" w:fill="auto"/>
            <w:noWrap/>
          </w:tcPr>
          <w:p w14:paraId="0FC8CA0A"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24FB8DEB"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61803142" w14:textId="77777777" w:rsidR="006D0D8E" w:rsidRPr="00FB387E" w:rsidRDefault="006D0D8E" w:rsidP="00346178">
            <w:pPr>
              <w:pStyle w:val="TAC"/>
            </w:pPr>
            <w:r w:rsidRPr="00FB387E">
              <w:t>6</w:t>
            </w:r>
          </w:p>
        </w:tc>
        <w:tc>
          <w:tcPr>
            <w:tcW w:w="925" w:type="dxa"/>
            <w:tcBorders>
              <w:top w:val="nil"/>
              <w:left w:val="nil"/>
              <w:bottom w:val="single" w:sz="4" w:space="0" w:color="auto"/>
              <w:right w:val="single" w:sz="4" w:space="0" w:color="auto"/>
            </w:tcBorders>
            <w:shd w:val="clear" w:color="auto" w:fill="auto"/>
            <w:noWrap/>
          </w:tcPr>
          <w:p w14:paraId="0DEE965C" w14:textId="77777777" w:rsidR="006D0D8E" w:rsidRPr="00FB387E" w:rsidRDefault="006D0D8E" w:rsidP="00346178">
            <w:pPr>
              <w:pStyle w:val="TAC"/>
            </w:pPr>
            <w:r w:rsidRPr="00FB387E">
              <w:t>70752</w:t>
            </w:r>
          </w:p>
        </w:tc>
        <w:tc>
          <w:tcPr>
            <w:tcW w:w="1127" w:type="dxa"/>
            <w:tcBorders>
              <w:top w:val="nil"/>
              <w:left w:val="nil"/>
              <w:bottom w:val="single" w:sz="4" w:space="0" w:color="auto"/>
              <w:right w:val="single" w:sz="4" w:space="0" w:color="auto"/>
            </w:tcBorders>
            <w:shd w:val="clear" w:color="auto" w:fill="auto"/>
            <w:noWrap/>
          </w:tcPr>
          <w:p w14:paraId="150AF1AF" w14:textId="77777777" w:rsidR="006D0D8E" w:rsidRPr="00FB387E" w:rsidRDefault="006D0D8E" w:rsidP="00346178">
            <w:pPr>
              <w:pStyle w:val="TAC"/>
            </w:pPr>
            <w:r w:rsidRPr="00FB387E">
              <w:t>8844</w:t>
            </w:r>
          </w:p>
        </w:tc>
      </w:tr>
      <w:tr w:rsidR="00975C97" w:rsidRPr="00FB387E" w14:paraId="5A59215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90238AB"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544EF09" w14:textId="77777777" w:rsidR="00975C97" w:rsidRPr="00FB387E" w:rsidRDefault="00975C97" w:rsidP="00346178">
            <w:pPr>
              <w:pStyle w:val="TAC"/>
              <w:rPr>
                <w:rFonts w:eastAsia="MS Mincho"/>
              </w:rPr>
            </w:pPr>
            <w:r w:rsidRPr="00FB387E">
              <w:rPr>
                <w:rFonts w:eastAsia="MS Mincho"/>
              </w:rPr>
              <w:t>78</w:t>
            </w:r>
          </w:p>
        </w:tc>
        <w:tc>
          <w:tcPr>
            <w:tcW w:w="967" w:type="dxa"/>
            <w:tcBorders>
              <w:top w:val="nil"/>
              <w:left w:val="nil"/>
              <w:bottom w:val="single" w:sz="4" w:space="0" w:color="auto"/>
              <w:right w:val="single" w:sz="4" w:space="0" w:color="auto"/>
            </w:tcBorders>
            <w:shd w:val="clear" w:color="auto" w:fill="auto"/>
            <w:noWrap/>
            <w:hideMark/>
          </w:tcPr>
          <w:p w14:paraId="1092E9D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F228299"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19F91415"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03841DB5" w14:textId="77777777" w:rsidR="00975C97" w:rsidRPr="00FB387E" w:rsidRDefault="00975C97" w:rsidP="00346178">
            <w:pPr>
              <w:pStyle w:val="TAC"/>
              <w:rPr>
                <w:rFonts w:eastAsia="MS Mincho"/>
              </w:rPr>
            </w:pPr>
            <w:r w:rsidRPr="00FB387E">
              <w:rPr>
                <w:rFonts w:eastAsia="MS Mincho"/>
              </w:rPr>
              <w:t>55304</w:t>
            </w:r>
          </w:p>
        </w:tc>
        <w:tc>
          <w:tcPr>
            <w:tcW w:w="1057" w:type="dxa"/>
            <w:tcBorders>
              <w:top w:val="nil"/>
              <w:left w:val="nil"/>
              <w:bottom w:val="single" w:sz="4" w:space="0" w:color="auto"/>
              <w:right w:val="single" w:sz="4" w:space="0" w:color="auto"/>
            </w:tcBorders>
            <w:shd w:val="clear" w:color="auto" w:fill="auto"/>
            <w:noWrap/>
            <w:hideMark/>
          </w:tcPr>
          <w:p w14:paraId="7E746571"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5264A53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7A2266D2" w14:textId="77777777" w:rsidR="00975C97" w:rsidRPr="00FB387E" w:rsidRDefault="00975C97" w:rsidP="00346178">
            <w:pPr>
              <w:pStyle w:val="TAC"/>
              <w:rPr>
                <w:rFonts w:eastAsia="MS Mincho"/>
              </w:rPr>
            </w:pPr>
            <w:r w:rsidRPr="00FB387E">
              <w:rPr>
                <w:rFonts w:eastAsia="MS Mincho"/>
              </w:rPr>
              <w:t>7</w:t>
            </w:r>
          </w:p>
        </w:tc>
        <w:tc>
          <w:tcPr>
            <w:tcW w:w="925" w:type="dxa"/>
            <w:tcBorders>
              <w:top w:val="nil"/>
              <w:left w:val="nil"/>
              <w:bottom w:val="single" w:sz="4" w:space="0" w:color="auto"/>
              <w:right w:val="single" w:sz="4" w:space="0" w:color="auto"/>
            </w:tcBorders>
            <w:shd w:val="clear" w:color="auto" w:fill="auto"/>
            <w:noWrap/>
            <w:hideMark/>
          </w:tcPr>
          <w:p w14:paraId="14CF8991" w14:textId="77777777" w:rsidR="00975C97" w:rsidRPr="00FB387E" w:rsidRDefault="00975C97" w:rsidP="00346178">
            <w:pPr>
              <w:pStyle w:val="TAC"/>
              <w:rPr>
                <w:rFonts w:eastAsia="MS Mincho"/>
              </w:rPr>
            </w:pPr>
            <w:r w:rsidRPr="00FB387E">
              <w:rPr>
                <w:rFonts w:eastAsia="MS Mincho"/>
              </w:rPr>
              <w:t>82368</w:t>
            </w:r>
          </w:p>
        </w:tc>
        <w:tc>
          <w:tcPr>
            <w:tcW w:w="1127" w:type="dxa"/>
            <w:tcBorders>
              <w:top w:val="nil"/>
              <w:left w:val="nil"/>
              <w:bottom w:val="single" w:sz="4" w:space="0" w:color="auto"/>
              <w:right w:val="single" w:sz="4" w:space="0" w:color="auto"/>
            </w:tcBorders>
            <w:shd w:val="clear" w:color="auto" w:fill="auto"/>
            <w:noWrap/>
            <w:hideMark/>
          </w:tcPr>
          <w:p w14:paraId="78DD3C24" w14:textId="77777777" w:rsidR="00975C97" w:rsidRPr="00FB387E" w:rsidRDefault="00975C97" w:rsidP="00346178">
            <w:pPr>
              <w:pStyle w:val="TAC"/>
              <w:rPr>
                <w:rFonts w:eastAsia="MS Mincho"/>
              </w:rPr>
            </w:pPr>
            <w:r w:rsidRPr="00FB387E">
              <w:rPr>
                <w:rFonts w:eastAsia="MS Mincho"/>
              </w:rPr>
              <w:t>10296</w:t>
            </w:r>
          </w:p>
        </w:tc>
      </w:tr>
      <w:tr w:rsidR="00975C97" w:rsidRPr="00FB387E" w14:paraId="28B4F232"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8602487"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B660B70" w14:textId="77777777" w:rsidR="00975C97" w:rsidRPr="00FB387E" w:rsidRDefault="00975C97" w:rsidP="00346178">
            <w:pPr>
              <w:pStyle w:val="TAC"/>
              <w:rPr>
                <w:rFonts w:eastAsia="MS Mincho"/>
              </w:rPr>
            </w:pPr>
            <w:r w:rsidRPr="00FB387E">
              <w:rPr>
                <w:rFonts w:eastAsia="MS Mincho"/>
              </w:rPr>
              <w:t>79</w:t>
            </w:r>
          </w:p>
        </w:tc>
        <w:tc>
          <w:tcPr>
            <w:tcW w:w="967" w:type="dxa"/>
            <w:tcBorders>
              <w:top w:val="nil"/>
              <w:left w:val="nil"/>
              <w:bottom w:val="single" w:sz="4" w:space="0" w:color="auto"/>
              <w:right w:val="single" w:sz="4" w:space="0" w:color="auto"/>
            </w:tcBorders>
            <w:shd w:val="clear" w:color="auto" w:fill="auto"/>
            <w:noWrap/>
            <w:hideMark/>
          </w:tcPr>
          <w:p w14:paraId="64D18A9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55BEF14A"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193B7854"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1983FD31" w14:textId="77777777" w:rsidR="00975C97" w:rsidRPr="00FB387E" w:rsidRDefault="00975C97" w:rsidP="00346178">
            <w:pPr>
              <w:pStyle w:val="TAC"/>
              <w:rPr>
                <w:rFonts w:eastAsia="MS Mincho"/>
              </w:rPr>
            </w:pPr>
            <w:r w:rsidRPr="00FB387E">
              <w:rPr>
                <w:rFonts w:eastAsia="MS Mincho"/>
              </w:rPr>
              <w:t>55304</w:t>
            </w:r>
          </w:p>
        </w:tc>
        <w:tc>
          <w:tcPr>
            <w:tcW w:w="1057" w:type="dxa"/>
            <w:tcBorders>
              <w:top w:val="nil"/>
              <w:left w:val="nil"/>
              <w:bottom w:val="single" w:sz="4" w:space="0" w:color="auto"/>
              <w:right w:val="single" w:sz="4" w:space="0" w:color="auto"/>
            </w:tcBorders>
            <w:shd w:val="clear" w:color="auto" w:fill="auto"/>
            <w:noWrap/>
            <w:hideMark/>
          </w:tcPr>
          <w:p w14:paraId="77950FFF"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C93A99E"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37DECF2B" w14:textId="77777777" w:rsidR="00975C97" w:rsidRPr="00FB387E" w:rsidRDefault="00975C97" w:rsidP="00346178">
            <w:pPr>
              <w:pStyle w:val="TAC"/>
              <w:rPr>
                <w:rFonts w:eastAsia="MS Mincho"/>
              </w:rPr>
            </w:pPr>
            <w:r w:rsidRPr="00FB387E">
              <w:rPr>
                <w:rFonts w:eastAsia="MS Mincho"/>
              </w:rPr>
              <w:t>7</w:t>
            </w:r>
          </w:p>
        </w:tc>
        <w:tc>
          <w:tcPr>
            <w:tcW w:w="925" w:type="dxa"/>
            <w:tcBorders>
              <w:top w:val="nil"/>
              <w:left w:val="nil"/>
              <w:bottom w:val="single" w:sz="4" w:space="0" w:color="auto"/>
              <w:right w:val="single" w:sz="4" w:space="0" w:color="auto"/>
            </w:tcBorders>
            <w:shd w:val="clear" w:color="auto" w:fill="auto"/>
            <w:noWrap/>
            <w:hideMark/>
          </w:tcPr>
          <w:p w14:paraId="79BE6402" w14:textId="77777777" w:rsidR="00975C97" w:rsidRPr="00FB387E" w:rsidRDefault="00975C97" w:rsidP="00346178">
            <w:pPr>
              <w:pStyle w:val="TAC"/>
              <w:rPr>
                <w:rFonts w:eastAsia="MS Mincho"/>
              </w:rPr>
            </w:pPr>
            <w:r w:rsidRPr="00FB387E">
              <w:rPr>
                <w:rFonts w:eastAsia="MS Mincho"/>
              </w:rPr>
              <w:t>83424</w:t>
            </w:r>
          </w:p>
        </w:tc>
        <w:tc>
          <w:tcPr>
            <w:tcW w:w="1127" w:type="dxa"/>
            <w:tcBorders>
              <w:top w:val="nil"/>
              <w:left w:val="nil"/>
              <w:bottom w:val="single" w:sz="4" w:space="0" w:color="auto"/>
              <w:right w:val="single" w:sz="4" w:space="0" w:color="auto"/>
            </w:tcBorders>
            <w:shd w:val="clear" w:color="auto" w:fill="auto"/>
            <w:noWrap/>
            <w:hideMark/>
          </w:tcPr>
          <w:p w14:paraId="180F9432" w14:textId="77777777" w:rsidR="00975C97" w:rsidRPr="00FB387E" w:rsidRDefault="00975C97" w:rsidP="00346178">
            <w:pPr>
              <w:pStyle w:val="TAC"/>
              <w:rPr>
                <w:rFonts w:eastAsia="MS Mincho"/>
              </w:rPr>
            </w:pPr>
            <w:r w:rsidRPr="00FB387E">
              <w:rPr>
                <w:rFonts w:eastAsia="MS Mincho"/>
              </w:rPr>
              <w:t>10428</w:t>
            </w:r>
          </w:p>
        </w:tc>
      </w:tr>
      <w:tr w:rsidR="006D0D8E" w:rsidRPr="00FB387E" w14:paraId="65225B66"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3DC26C2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66BCEBB6" w14:textId="77777777" w:rsidR="006D0D8E" w:rsidRPr="00FB387E" w:rsidRDefault="006D0D8E" w:rsidP="00346178">
            <w:pPr>
              <w:pStyle w:val="TAC"/>
            </w:pPr>
            <w:r w:rsidRPr="00FB387E">
              <w:t>80</w:t>
            </w:r>
          </w:p>
        </w:tc>
        <w:tc>
          <w:tcPr>
            <w:tcW w:w="967" w:type="dxa"/>
            <w:tcBorders>
              <w:top w:val="nil"/>
              <w:left w:val="nil"/>
              <w:bottom w:val="single" w:sz="4" w:space="0" w:color="auto"/>
              <w:right w:val="single" w:sz="4" w:space="0" w:color="auto"/>
            </w:tcBorders>
            <w:shd w:val="clear" w:color="auto" w:fill="auto"/>
            <w:noWrap/>
          </w:tcPr>
          <w:p w14:paraId="78AB9E7F"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6AEC783A"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0CCD4049"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3927E3B2" w14:textId="77777777" w:rsidR="006D0D8E" w:rsidRPr="00FB387E" w:rsidRDefault="006D0D8E" w:rsidP="00346178">
            <w:pPr>
              <w:pStyle w:val="TAC"/>
            </w:pPr>
            <w:r w:rsidRPr="00FB387E">
              <w:t>56368</w:t>
            </w:r>
          </w:p>
        </w:tc>
        <w:tc>
          <w:tcPr>
            <w:tcW w:w="1057" w:type="dxa"/>
            <w:tcBorders>
              <w:top w:val="nil"/>
              <w:left w:val="nil"/>
              <w:bottom w:val="single" w:sz="4" w:space="0" w:color="auto"/>
              <w:right w:val="single" w:sz="4" w:space="0" w:color="auto"/>
            </w:tcBorders>
            <w:shd w:val="clear" w:color="auto" w:fill="auto"/>
            <w:noWrap/>
          </w:tcPr>
          <w:p w14:paraId="4A56FFD3"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06A12B88"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700FA6C4" w14:textId="77777777" w:rsidR="006D0D8E" w:rsidRPr="00FB387E" w:rsidRDefault="006D0D8E" w:rsidP="00346178">
            <w:pPr>
              <w:pStyle w:val="TAC"/>
            </w:pPr>
            <w:r w:rsidRPr="00FB387E">
              <w:t>7</w:t>
            </w:r>
          </w:p>
        </w:tc>
        <w:tc>
          <w:tcPr>
            <w:tcW w:w="925" w:type="dxa"/>
            <w:tcBorders>
              <w:top w:val="nil"/>
              <w:left w:val="nil"/>
              <w:bottom w:val="single" w:sz="4" w:space="0" w:color="auto"/>
              <w:right w:val="single" w:sz="4" w:space="0" w:color="auto"/>
            </w:tcBorders>
            <w:shd w:val="clear" w:color="auto" w:fill="auto"/>
            <w:noWrap/>
          </w:tcPr>
          <w:p w14:paraId="237DAD68" w14:textId="77777777" w:rsidR="006D0D8E" w:rsidRPr="00FB387E" w:rsidRDefault="006D0D8E" w:rsidP="00346178">
            <w:pPr>
              <w:pStyle w:val="TAC"/>
            </w:pPr>
            <w:r w:rsidRPr="00FB387E">
              <w:t>84480</w:t>
            </w:r>
          </w:p>
        </w:tc>
        <w:tc>
          <w:tcPr>
            <w:tcW w:w="1127" w:type="dxa"/>
            <w:tcBorders>
              <w:top w:val="nil"/>
              <w:left w:val="nil"/>
              <w:bottom w:val="single" w:sz="4" w:space="0" w:color="auto"/>
              <w:right w:val="single" w:sz="4" w:space="0" w:color="auto"/>
            </w:tcBorders>
            <w:shd w:val="clear" w:color="auto" w:fill="auto"/>
            <w:noWrap/>
          </w:tcPr>
          <w:p w14:paraId="27724088" w14:textId="77777777" w:rsidR="006D0D8E" w:rsidRPr="00FB387E" w:rsidRDefault="006D0D8E" w:rsidP="00346178">
            <w:pPr>
              <w:pStyle w:val="TAC"/>
            </w:pPr>
            <w:r w:rsidRPr="00FB387E">
              <w:t>10560</w:t>
            </w:r>
          </w:p>
        </w:tc>
      </w:tr>
      <w:tr w:rsidR="006D0D8E" w:rsidRPr="00FB387E" w14:paraId="4064E66B"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72194885"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4F0008CE" w14:textId="77777777" w:rsidR="006D0D8E" w:rsidRPr="00FB387E" w:rsidRDefault="006D0D8E" w:rsidP="00346178">
            <w:pPr>
              <w:pStyle w:val="TAC"/>
            </w:pPr>
            <w:r w:rsidRPr="00FB387E">
              <w:t>81</w:t>
            </w:r>
          </w:p>
        </w:tc>
        <w:tc>
          <w:tcPr>
            <w:tcW w:w="967" w:type="dxa"/>
            <w:tcBorders>
              <w:top w:val="nil"/>
              <w:left w:val="nil"/>
              <w:bottom w:val="single" w:sz="4" w:space="0" w:color="auto"/>
              <w:right w:val="single" w:sz="4" w:space="0" w:color="auto"/>
            </w:tcBorders>
            <w:shd w:val="clear" w:color="auto" w:fill="auto"/>
            <w:noWrap/>
          </w:tcPr>
          <w:p w14:paraId="4F5EB5A7"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7F6BBA4E"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62D73F17"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769C3FD3" w14:textId="77777777" w:rsidR="006D0D8E" w:rsidRPr="00FB387E" w:rsidRDefault="006D0D8E" w:rsidP="00346178">
            <w:pPr>
              <w:pStyle w:val="TAC"/>
            </w:pPr>
            <w:r w:rsidRPr="00FB387E">
              <w:t>57376</w:t>
            </w:r>
          </w:p>
        </w:tc>
        <w:tc>
          <w:tcPr>
            <w:tcW w:w="1057" w:type="dxa"/>
            <w:tcBorders>
              <w:top w:val="nil"/>
              <w:left w:val="nil"/>
              <w:bottom w:val="single" w:sz="4" w:space="0" w:color="auto"/>
              <w:right w:val="single" w:sz="4" w:space="0" w:color="auto"/>
            </w:tcBorders>
            <w:shd w:val="clear" w:color="auto" w:fill="auto"/>
            <w:noWrap/>
          </w:tcPr>
          <w:p w14:paraId="63498620"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16AB58DD"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467CC497" w14:textId="77777777" w:rsidR="006D0D8E" w:rsidRPr="00FB387E" w:rsidRDefault="006D0D8E" w:rsidP="00346178">
            <w:pPr>
              <w:pStyle w:val="TAC"/>
            </w:pPr>
            <w:r w:rsidRPr="00FB387E">
              <w:t>7</w:t>
            </w:r>
          </w:p>
        </w:tc>
        <w:tc>
          <w:tcPr>
            <w:tcW w:w="925" w:type="dxa"/>
            <w:tcBorders>
              <w:top w:val="nil"/>
              <w:left w:val="nil"/>
              <w:bottom w:val="single" w:sz="4" w:space="0" w:color="auto"/>
              <w:right w:val="single" w:sz="4" w:space="0" w:color="auto"/>
            </w:tcBorders>
            <w:shd w:val="clear" w:color="auto" w:fill="auto"/>
            <w:noWrap/>
          </w:tcPr>
          <w:p w14:paraId="3B8EB870" w14:textId="77777777" w:rsidR="006D0D8E" w:rsidRPr="00FB387E" w:rsidRDefault="006D0D8E" w:rsidP="00346178">
            <w:pPr>
              <w:pStyle w:val="TAC"/>
            </w:pPr>
            <w:r w:rsidRPr="00FB387E">
              <w:t>85536</w:t>
            </w:r>
          </w:p>
        </w:tc>
        <w:tc>
          <w:tcPr>
            <w:tcW w:w="1127" w:type="dxa"/>
            <w:tcBorders>
              <w:top w:val="nil"/>
              <w:left w:val="nil"/>
              <w:bottom w:val="single" w:sz="4" w:space="0" w:color="auto"/>
              <w:right w:val="single" w:sz="4" w:space="0" w:color="auto"/>
            </w:tcBorders>
            <w:shd w:val="clear" w:color="auto" w:fill="auto"/>
            <w:noWrap/>
          </w:tcPr>
          <w:p w14:paraId="6D466385" w14:textId="77777777" w:rsidR="006D0D8E" w:rsidRPr="00FB387E" w:rsidRDefault="006D0D8E" w:rsidP="00346178">
            <w:pPr>
              <w:pStyle w:val="TAC"/>
            </w:pPr>
            <w:r w:rsidRPr="00FB387E">
              <w:t>10692</w:t>
            </w:r>
          </w:p>
        </w:tc>
      </w:tr>
      <w:tr w:rsidR="00975C97" w:rsidRPr="00FB387E" w14:paraId="4A4C312B"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0BC2C3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0DF877AC" w14:textId="77777777" w:rsidR="00975C97" w:rsidRPr="00FB387E" w:rsidRDefault="00975C97" w:rsidP="00346178">
            <w:pPr>
              <w:pStyle w:val="TAC"/>
              <w:rPr>
                <w:rFonts w:eastAsia="MS Mincho"/>
              </w:rPr>
            </w:pPr>
            <w:r w:rsidRPr="00FB387E">
              <w:rPr>
                <w:rFonts w:eastAsia="MS Mincho"/>
              </w:rPr>
              <w:t>93</w:t>
            </w:r>
          </w:p>
        </w:tc>
        <w:tc>
          <w:tcPr>
            <w:tcW w:w="967" w:type="dxa"/>
            <w:tcBorders>
              <w:top w:val="nil"/>
              <w:left w:val="nil"/>
              <w:bottom w:val="single" w:sz="4" w:space="0" w:color="auto"/>
              <w:right w:val="single" w:sz="4" w:space="0" w:color="auto"/>
            </w:tcBorders>
            <w:shd w:val="clear" w:color="auto" w:fill="auto"/>
            <w:noWrap/>
          </w:tcPr>
          <w:p w14:paraId="1013BE7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tcPr>
          <w:p w14:paraId="607F229D"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tcPr>
          <w:p w14:paraId="085FC824"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tcPr>
          <w:p w14:paraId="5D8DBE28" w14:textId="77777777" w:rsidR="00975C97" w:rsidRPr="00FB387E" w:rsidRDefault="00975C97" w:rsidP="00346178">
            <w:pPr>
              <w:pStyle w:val="TAC"/>
              <w:rPr>
                <w:rFonts w:eastAsia="MS Mincho"/>
              </w:rPr>
            </w:pPr>
            <w:r w:rsidRPr="00FB387E">
              <w:rPr>
                <w:rFonts w:eastAsia="MS Mincho"/>
              </w:rPr>
              <w:t>65576</w:t>
            </w:r>
          </w:p>
        </w:tc>
        <w:tc>
          <w:tcPr>
            <w:tcW w:w="1057" w:type="dxa"/>
            <w:tcBorders>
              <w:top w:val="nil"/>
              <w:left w:val="nil"/>
              <w:bottom w:val="single" w:sz="4" w:space="0" w:color="auto"/>
              <w:right w:val="single" w:sz="4" w:space="0" w:color="auto"/>
            </w:tcBorders>
            <w:shd w:val="clear" w:color="auto" w:fill="auto"/>
            <w:noWrap/>
          </w:tcPr>
          <w:p w14:paraId="21C4DD66"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tcPr>
          <w:p w14:paraId="186E55DE"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tcPr>
          <w:p w14:paraId="5BE0E7E2" w14:textId="77777777" w:rsidR="00975C97" w:rsidRPr="00FB387E" w:rsidRDefault="00975C97" w:rsidP="00346178">
            <w:pPr>
              <w:pStyle w:val="TAC"/>
              <w:rPr>
                <w:rFonts w:eastAsia="MS Mincho"/>
              </w:rPr>
            </w:pPr>
            <w:r w:rsidRPr="00FB387E">
              <w:rPr>
                <w:rFonts w:eastAsia="MS Mincho"/>
              </w:rPr>
              <w:t>8</w:t>
            </w:r>
          </w:p>
        </w:tc>
        <w:tc>
          <w:tcPr>
            <w:tcW w:w="925" w:type="dxa"/>
            <w:tcBorders>
              <w:top w:val="nil"/>
              <w:left w:val="nil"/>
              <w:bottom w:val="single" w:sz="4" w:space="0" w:color="auto"/>
              <w:right w:val="single" w:sz="4" w:space="0" w:color="auto"/>
            </w:tcBorders>
            <w:shd w:val="clear" w:color="auto" w:fill="auto"/>
            <w:noWrap/>
          </w:tcPr>
          <w:p w14:paraId="5E2CB8D1" w14:textId="77777777" w:rsidR="00975C97" w:rsidRPr="00FB387E" w:rsidRDefault="00975C97" w:rsidP="00346178">
            <w:pPr>
              <w:pStyle w:val="TAC"/>
              <w:rPr>
                <w:rFonts w:eastAsia="MS Mincho"/>
              </w:rPr>
            </w:pPr>
            <w:r w:rsidRPr="00FB387E">
              <w:rPr>
                <w:rFonts w:eastAsia="MS Mincho"/>
              </w:rPr>
              <w:t>98208</w:t>
            </w:r>
          </w:p>
        </w:tc>
        <w:tc>
          <w:tcPr>
            <w:tcW w:w="1127" w:type="dxa"/>
            <w:tcBorders>
              <w:top w:val="nil"/>
              <w:left w:val="nil"/>
              <w:bottom w:val="single" w:sz="4" w:space="0" w:color="auto"/>
              <w:right w:val="single" w:sz="4" w:space="0" w:color="auto"/>
            </w:tcBorders>
            <w:shd w:val="clear" w:color="auto" w:fill="auto"/>
            <w:noWrap/>
          </w:tcPr>
          <w:p w14:paraId="74BB2375" w14:textId="77777777" w:rsidR="00975C97" w:rsidRPr="00FB387E" w:rsidRDefault="00975C97" w:rsidP="00346178">
            <w:pPr>
              <w:pStyle w:val="TAC"/>
              <w:rPr>
                <w:rFonts w:eastAsia="MS Mincho"/>
              </w:rPr>
            </w:pPr>
            <w:r w:rsidRPr="00FB387E">
              <w:rPr>
                <w:rFonts w:eastAsia="MS Mincho"/>
              </w:rPr>
              <w:t>12276</w:t>
            </w:r>
          </w:p>
        </w:tc>
      </w:tr>
      <w:tr w:rsidR="006D0D8E" w:rsidRPr="00FB387E" w14:paraId="25943EF1" w14:textId="77777777" w:rsidTr="00BB56C3">
        <w:tc>
          <w:tcPr>
            <w:tcW w:w="1097" w:type="dxa"/>
            <w:tcBorders>
              <w:top w:val="nil"/>
              <w:left w:val="single" w:sz="4" w:space="0" w:color="auto"/>
              <w:bottom w:val="single" w:sz="4" w:space="0" w:color="auto"/>
              <w:right w:val="single" w:sz="4" w:space="0" w:color="auto"/>
            </w:tcBorders>
            <w:shd w:val="clear" w:color="auto" w:fill="auto"/>
            <w:noWrap/>
            <w:vAlign w:val="bottom"/>
          </w:tcPr>
          <w:p w14:paraId="6E79F22F"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574CF50D" w14:textId="77777777" w:rsidR="006D0D8E" w:rsidRPr="00FB387E" w:rsidRDefault="006D0D8E" w:rsidP="00346178">
            <w:pPr>
              <w:pStyle w:val="TAC"/>
            </w:pPr>
            <w:r w:rsidRPr="00FB387E">
              <w:t>95</w:t>
            </w:r>
          </w:p>
        </w:tc>
        <w:tc>
          <w:tcPr>
            <w:tcW w:w="967" w:type="dxa"/>
            <w:tcBorders>
              <w:top w:val="nil"/>
              <w:left w:val="nil"/>
              <w:bottom w:val="single" w:sz="4" w:space="0" w:color="auto"/>
              <w:right w:val="single" w:sz="4" w:space="0" w:color="auto"/>
            </w:tcBorders>
            <w:shd w:val="clear" w:color="auto" w:fill="auto"/>
            <w:noWrap/>
          </w:tcPr>
          <w:p w14:paraId="3E61D6DA"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4A7C4EF3"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1DED8D62"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3D55988E" w14:textId="77777777" w:rsidR="006D0D8E" w:rsidRPr="00FB387E" w:rsidRDefault="006D0D8E" w:rsidP="00346178">
            <w:pPr>
              <w:pStyle w:val="TAC"/>
            </w:pPr>
            <w:r w:rsidRPr="00FB387E">
              <w:t>67584</w:t>
            </w:r>
          </w:p>
        </w:tc>
        <w:tc>
          <w:tcPr>
            <w:tcW w:w="1057" w:type="dxa"/>
            <w:tcBorders>
              <w:top w:val="nil"/>
              <w:left w:val="nil"/>
              <w:bottom w:val="single" w:sz="4" w:space="0" w:color="auto"/>
              <w:right w:val="single" w:sz="4" w:space="0" w:color="auto"/>
            </w:tcBorders>
            <w:shd w:val="clear" w:color="auto" w:fill="auto"/>
            <w:noWrap/>
          </w:tcPr>
          <w:p w14:paraId="17CA6305"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4A456BB7"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64422E75" w14:textId="77777777" w:rsidR="006D0D8E" w:rsidRPr="00FB387E" w:rsidRDefault="006D0D8E" w:rsidP="00346178">
            <w:pPr>
              <w:pStyle w:val="TAC"/>
            </w:pPr>
            <w:r w:rsidRPr="00FB387E">
              <w:t>8</w:t>
            </w:r>
          </w:p>
        </w:tc>
        <w:tc>
          <w:tcPr>
            <w:tcW w:w="925" w:type="dxa"/>
            <w:tcBorders>
              <w:top w:val="nil"/>
              <w:left w:val="nil"/>
              <w:bottom w:val="single" w:sz="4" w:space="0" w:color="auto"/>
              <w:right w:val="single" w:sz="4" w:space="0" w:color="auto"/>
            </w:tcBorders>
            <w:shd w:val="clear" w:color="auto" w:fill="auto"/>
            <w:noWrap/>
          </w:tcPr>
          <w:p w14:paraId="59FD3CAF" w14:textId="77777777" w:rsidR="006D0D8E" w:rsidRPr="00FB387E" w:rsidRDefault="006D0D8E" w:rsidP="00346178">
            <w:pPr>
              <w:pStyle w:val="TAC"/>
            </w:pPr>
            <w:r w:rsidRPr="00FB387E">
              <w:t>100320</w:t>
            </w:r>
          </w:p>
        </w:tc>
        <w:tc>
          <w:tcPr>
            <w:tcW w:w="1127" w:type="dxa"/>
            <w:tcBorders>
              <w:top w:val="nil"/>
              <w:left w:val="nil"/>
              <w:bottom w:val="single" w:sz="4" w:space="0" w:color="auto"/>
              <w:right w:val="single" w:sz="4" w:space="0" w:color="auto"/>
            </w:tcBorders>
            <w:shd w:val="clear" w:color="auto" w:fill="auto"/>
            <w:noWrap/>
          </w:tcPr>
          <w:p w14:paraId="630DDAEA" w14:textId="77777777" w:rsidR="006D0D8E" w:rsidRPr="00FB387E" w:rsidRDefault="006D0D8E" w:rsidP="00346178">
            <w:pPr>
              <w:pStyle w:val="TAC"/>
            </w:pPr>
            <w:r w:rsidRPr="00FB387E">
              <w:t>12540</w:t>
            </w:r>
          </w:p>
        </w:tc>
      </w:tr>
      <w:tr w:rsidR="00975C97" w:rsidRPr="00FB387E" w14:paraId="0B9207E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8072D96"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66CD411" w14:textId="77777777" w:rsidR="00975C97" w:rsidRPr="00FB387E" w:rsidRDefault="00975C97" w:rsidP="00346178">
            <w:pPr>
              <w:pStyle w:val="TAC"/>
              <w:rPr>
                <w:rFonts w:eastAsia="MS Mincho"/>
              </w:rPr>
            </w:pPr>
            <w:r w:rsidRPr="00FB387E">
              <w:rPr>
                <w:rFonts w:eastAsia="MS Mincho"/>
              </w:rPr>
              <w:t>106</w:t>
            </w:r>
          </w:p>
        </w:tc>
        <w:tc>
          <w:tcPr>
            <w:tcW w:w="967" w:type="dxa"/>
            <w:tcBorders>
              <w:top w:val="nil"/>
              <w:left w:val="nil"/>
              <w:bottom w:val="single" w:sz="4" w:space="0" w:color="auto"/>
              <w:right w:val="single" w:sz="4" w:space="0" w:color="auto"/>
            </w:tcBorders>
            <w:shd w:val="clear" w:color="auto" w:fill="auto"/>
            <w:noWrap/>
            <w:hideMark/>
          </w:tcPr>
          <w:p w14:paraId="481084B0"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CBF3F29"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0FE6DEF7"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27045FC1" w14:textId="77777777" w:rsidR="00975C97" w:rsidRPr="00FB387E" w:rsidRDefault="00975C97" w:rsidP="00346178">
            <w:pPr>
              <w:pStyle w:val="TAC"/>
              <w:rPr>
                <w:rFonts w:eastAsia="MS Mincho"/>
              </w:rPr>
            </w:pPr>
            <w:r w:rsidRPr="00FB387E">
              <w:rPr>
                <w:rFonts w:eastAsia="MS Mincho"/>
              </w:rPr>
              <w:t>73776</w:t>
            </w:r>
          </w:p>
        </w:tc>
        <w:tc>
          <w:tcPr>
            <w:tcW w:w="1057" w:type="dxa"/>
            <w:tcBorders>
              <w:top w:val="nil"/>
              <w:left w:val="nil"/>
              <w:bottom w:val="single" w:sz="4" w:space="0" w:color="auto"/>
              <w:right w:val="single" w:sz="4" w:space="0" w:color="auto"/>
            </w:tcBorders>
            <w:shd w:val="clear" w:color="auto" w:fill="auto"/>
            <w:noWrap/>
            <w:hideMark/>
          </w:tcPr>
          <w:p w14:paraId="6DDA478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69F6ECC4"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40E61C9B" w14:textId="77777777" w:rsidR="00975C97" w:rsidRPr="00FB387E" w:rsidRDefault="00975C97" w:rsidP="00346178">
            <w:pPr>
              <w:pStyle w:val="TAC"/>
              <w:rPr>
                <w:rFonts w:eastAsia="MS Mincho"/>
              </w:rPr>
            </w:pPr>
            <w:r w:rsidRPr="00FB387E">
              <w:rPr>
                <w:rFonts w:eastAsia="MS Mincho"/>
              </w:rPr>
              <w:t>9</w:t>
            </w:r>
          </w:p>
        </w:tc>
        <w:tc>
          <w:tcPr>
            <w:tcW w:w="925" w:type="dxa"/>
            <w:tcBorders>
              <w:top w:val="nil"/>
              <w:left w:val="nil"/>
              <w:bottom w:val="single" w:sz="4" w:space="0" w:color="auto"/>
              <w:right w:val="single" w:sz="4" w:space="0" w:color="auto"/>
            </w:tcBorders>
            <w:shd w:val="clear" w:color="auto" w:fill="auto"/>
            <w:noWrap/>
            <w:hideMark/>
          </w:tcPr>
          <w:p w14:paraId="56E43462" w14:textId="77777777" w:rsidR="00975C97" w:rsidRPr="00FB387E" w:rsidRDefault="00975C97" w:rsidP="00346178">
            <w:pPr>
              <w:pStyle w:val="TAC"/>
              <w:rPr>
                <w:rFonts w:eastAsia="MS Mincho"/>
              </w:rPr>
            </w:pPr>
            <w:r w:rsidRPr="00FB387E">
              <w:rPr>
                <w:rFonts w:eastAsia="MS Mincho"/>
              </w:rPr>
              <w:t>111936</w:t>
            </w:r>
          </w:p>
        </w:tc>
        <w:tc>
          <w:tcPr>
            <w:tcW w:w="1127" w:type="dxa"/>
            <w:tcBorders>
              <w:top w:val="nil"/>
              <w:left w:val="nil"/>
              <w:bottom w:val="single" w:sz="4" w:space="0" w:color="auto"/>
              <w:right w:val="single" w:sz="4" w:space="0" w:color="auto"/>
            </w:tcBorders>
            <w:shd w:val="clear" w:color="auto" w:fill="auto"/>
            <w:noWrap/>
            <w:hideMark/>
          </w:tcPr>
          <w:p w14:paraId="0BBA77C9" w14:textId="77777777" w:rsidR="00975C97" w:rsidRPr="00FB387E" w:rsidRDefault="00975C97" w:rsidP="00346178">
            <w:pPr>
              <w:pStyle w:val="TAC"/>
              <w:rPr>
                <w:rFonts w:eastAsia="MS Mincho"/>
              </w:rPr>
            </w:pPr>
            <w:r w:rsidRPr="00FB387E">
              <w:rPr>
                <w:rFonts w:eastAsia="MS Mincho"/>
              </w:rPr>
              <w:t>13992</w:t>
            </w:r>
          </w:p>
        </w:tc>
      </w:tr>
      <w:tr w:rsidR="00975C97" w:rsidRPr="00FB387E" w14:paraId="15E80F7C"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C44FC8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D97E2C9" w14:textId="77777777" w:rsidR="00975C97" w:rsidRPr="00FB387E" w:rsidRDefault="00975C97" w:rsidP="00346178">
            <w:pPr>
              <w:pStyle w:val="TAC"/>
              <w:rPr>
                <w:rFonts w:eastAsia="MS Mincho"/>
              </w:rPr>
            </w:pPr>
            <w:r w:rsidRPr="00FB387E">
              <w:rPr>
                <w:rFonts w:eastAsia="MS Mincho"/>
              </w:rPr>
              <w:t>107</w:t>
            </w:r>
          </w:p>
        </w:tc>
        <w:tc>
          <w:tcPr>
            <w:tcW w:w="967" w:type="dxa"/>
            <w:tcBorders>
              <w:top w:val="nil"/>
              <w:left w:val="nil"/>
              <w:bottom w:val="single" w:sz="4" w:space="0" w:color="auto"/>
              <w:right w:val="single" w:sz="4" w:space="0" w:color="auto"/>
            </w:tcBorders>
            <w:shd w:val="clear" w:color="auto" w:fill="auto"/>
            <w:noWrap/>
            <w:hideMark/>
          </w:tcPr>
          <w:p w14:paraId="46E4380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C461386"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6767D13F"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14D3485D" w14:textId="77777777" w:rsidR="00975C97" w:rsidRPr="00FB387E" w:rsidRDefault="00975C97" w:rsidP="00346178">
            <w:pPr>
              <w:pStyle w:val="TAC"/>
              <w:rPr>
                <w:rFonts w:eastAsia="MS Mincho"/>
              </w:rPr>
            </w:pPr>
            <w:r w:rsidRPr="00FB387E">
              <w:rPr>
                <w:rFonts w:eastAsia="MS Mincho"/>
              </w:rPr>
              <w:t>75792</w:t>
            </w:r>
          </w:p>
        </w:tc>
        <w:tc>
          <w:tcPr>
            <w:tcW w:w="1057" w:type="dxa"/>
            <w:tcBorders>
              <w:top w:val="nil"/>
              <w:left w:val="nil"/>
              <w:bottom w:val="single" w:sz="4" w:space="0" w:color="auto"/>
              <w:right w:val="single" w:sz="4" w:space="0" w:color="auto"/>
            </w:tcBorders>
            <w:shd w:val="clear" w:color="auto" w:fill="auto"/>
            <w:noWrap/>
            <w:hideMark/>
          </w:tcPr>
          <w:p w14:paraId="088BCF89"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76A573A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44522F3F" w14:textId="77777777" w:rsidR="00975C97" w:rsidRPr="00FB387E" w:rsidRDefault="00975C97" w:rsidP="00346178">
            <w:pPr>
              <w:pStyle w:val="TAC"/>
              <w:rPr>
                <w:rFonts w:eastAsia="MS Mincho"/>
              </w:rPr>
            </w:pPr>
            <w:r w:rsidRPr="00FB387E">
              <w:rPr>
                <w:rFonts w:eastAsia="MS Mincho"/>
              </w:rPr>
              <w:t>9</w:t>
            </w:r>
          </w:p>
        </w:tc>
        <w:tc>
          <w:tcPr>
            <w:tcW w:w="925" w:type="dxa"/>
            <w:tcBorders>
              <w:top w:val="nil"/>
              <w:left w:val="nil"/>
              <w:bottom w:val="single" w:sz="4" w:space="0" w:color="auto"/>
              <w:right w:val="single" w:sz="4" w:space="0" w:color="auto"/>
            </w:tcBorders>
            <w:shd w:val="clear" w:color="auto" w:fill="auto"/>
            <w:noWrap/>
            <w:hideMark/>
          </w:tcPr>
          <w:p w14:paraId="1FEB679E" w14:textId="77777777" w:rsidR="00975C97" w:rsidRPr="00FB387E" w:rsidRDefault="00975C97" w:rsidP="00346178">
            <w:pPr>
              <w:pStyle w:val="TAC"/>
              <w:rPr>
                <w:rFonts w:eastAsia="MS Mincho"/>
              </w:rPr>
            </w:pPr>
            <w:r w:rsidRPr="00FB387E">
              <w:rPr>
                <w:rFonts w:eastAsia="MS Mincho"/>
              </w:rPr>
              <w:t>112992</w:t>
            </w:r>
          </w:p>
        </w:tc>
        <w:tc>
          <w:tcPr>
            <w:tcW w:w="1127" w:type="dxa"/>
            <w:tcBorders>
              <w:top w:val="nil"/>
              <w:left w:val="nil"/>
              <w:bottom w:val="single" w:sz="4" w:space="0" w:color="auto"/>
              <w:right w:val="single" w:sz="4" w:space="0" w:color="auto"/>
            </w:tcBorders>
            <w:shd w:val="clear" w:color="auto" w:fill="auto"/>
            <w:noWrap/>
            <w:hideMark/>
          </w:tcPr>
          <w:p w14:paraId="24F2E92C" w14:textId="77777777" w:rsidR="00975C97" w:rsidRPr="00FB387E" w:rsidRDefault="00975C97" w:rsidP="00346178">
            <w:pPr>
              <w:pStyle w:val="TAC"/>
              <w:rPr>
                <w:rFonts w:eastAsia="MS Mincho"/>
              </w:rPr>
            </w:pPr>
            <w:r w:rsidRPr="00FB387E">
              <w:rPr>
                <w:rFonts w:eastAsia="MS Mincho"/>
              </w:rPr>
              <w:t>14124</w:t>
            </w:r>
          </w:p>
        </w:tc>
      </w:tr>
      <w:tr w:rsidR="006D0D8E" w:rsidRPr="00FB387E" w14:paraId="0851E0C6"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420006E"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1ABD4C5D" w14:textId="77777777" w:rsidR="006D0D8E" w:rsidRPr="00FB387E" w:rsidRDefault="006D0D8E" w:rsidP="00346178">
            <w:pPr>
              <w:pStyle w:val="TAC"/>
            </w:pPr>
            <w:r w:rsidRPr="00FB387E">
              <w:t>108</w:t>
            </w:r>
          </w:p>
        </w:tc>
        <w:tc>
          <w:tcPr>
            <w:tcW w:w="967" w:type="dxa"/>
            <w:tcBorders>
              <w:top w:val="nil"/>
              <w:left w:val="nil"/>
              <w:bottom w:val="single" w:sz="4" w:space="0" w:color="auto"/>
              <w:right w:val="single" w:sz="4" w:space="0" w:color="auto"/>
            </w:tcBorders>
            <w:shd w:val="clear" w:color="auto" w:fill="auto"/>
            <w:noWrap/>
          </w:tcPr>
          <w:p w14:paraId="6B273B70"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5B20259B"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7B4F9721"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3765B570" w14:textId="77777777" w:rsidR="006D0D8E" w:rsidRPr="00FB387E" w:rsidRDefault="006D0D8E" w:rsidP="00346178">
            <w:pPr>
              <w:pStyle w:val="TAC"/>
            </w:pPr>
            <w:r w:rsidRPr="00FB387E">
              <w:t>75792</w:t>
            </w:r>
          </w:p>
        </w:tc>
        <w:tc>
          <w:tcPr>
            <w:tcW w:w="1057" w:type="dxa"/>
            <w:tcBorders>
              <w:top w:val="nil"/>
              <w:left w:val="nil"/>
              <w:bottom w:val="single" w:sz="4" w:space="0" w:color="auto"/>
              <w:right w:val="single" w:sz="4" w:space="0" w:color="auto"/>
            </w:tcBorders>
            <w:shd w:val="clear" w:color="auto" w:fill="auto"/>
            <w:noWrap/>
          </w:tcPr>
          <w:p w14:paraId="53EE6B9E"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7CA375BF"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25E90910" w14:textId="77777777" w:rsidR="006D0D8E" w:rsidRPr="00FB387E" w:rsidRDefault="006D0D8E" w:rsidP="00346178">
            <w:pPr>
              <w:pStyle w:val="TAC"/>
            </w:pPr>
            <w:r w:rsidRPr="00FB387E">
              <w:t>9</w:t>
            </w:r>
          </w:p>
        </w:tc>
        <w:tc>
          <w:tcPr>
            <w:tcW w:w="925" w:type="dxa"/>
            <w:tcBorders>
              <w:top w:val="nil"/>
              <w:left w:val="nil"/>
              <w:bottom w:val="single" w:sz="4" w:space="0" w:color="auto"/>
              <w:right w:val="single" w:sz="4" w:space="0" w:color="auto"/>
            </w:tcBorders>
            <w:shd w:val="clear" w:color="auto" w:fill="auto"/>
            <w:noWrap/>
          </w:tcPr>
          <w:p w14:paraId="780D7B35" w14:textId="77777777" w:rsidR="006D0D8E" w:rsidRPr="00FB387E" w:rsidRDefault="006D0D8E" w:rsidP="00346178">
            <w:pPr>
              <w:pStyle w:val="TAC"/>
            </w:pPr>
            <w:r w:rsidRPr="00FB387E">
              <w:t>114048</w:t>
            </w:r>
          </w:p>
        </w:tc>
        <w:tc>
          <w:tcPr>
            <w:tcW w:w="1127" w:type="dxa"/>
            <w:tcBorders>
              <w:top w:val="nil"/>
              <w:left w:val="nil"/>
              <w:bottom w:val="single" w:sz="4" w:space="0" w:color="auto"/>
              <w:right w:val="single" w:sz="4" w:space="0" w:color="auto"/>
            </w:tcBorders>
            <w:shd w:val="clear" w:color="auto" w:fill="auto"/>
            <w:noWrap/>
          </w:tcPr>
          <w:p w14:paraId="383C9CA3" w14:textId="77777777" w:rsidR="006D0D8E" w:rsidRPr="00FB387E" w:rsidRDefault="006D0D8E" w:rsidP="00346178">
            <w:pPr>
              <w:pStyle w:val="TAC"/>
            </w:pPr>
            <w:r w:rsidRPr="00FB387E">
              <w:t>14256</w:t>
            </w:r>
          </w:p>
        </w:tc>
      </w:tr>
      <w:tr w:rsidR="006D0D8E" w:rsidRPr="00FB387E" w14:paraId="692DAE9D"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4828D150"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60F2CB8B" w14:textId="77777777" w:rsidR="006D0D8E" w:rsidRPr="00FB387E" w:rsidRDefault="006D0D8E" w:rsidP="00346178">
            <w:pPr>
              <w:pStyle w:val="TAC"/>
            </w:pPr>
            <w:r w:rsidRPr="00FB387E">
              <w:t>109</w:t>
            </w:r>
          </w:p>
        </w:tc>
        <w:tc>
          <w:tcPr>
            <w:tcW w:w="967" w:type="dxa"/>
            <w:tcBorders>
              <w:top w:val="nil"/>
              <w:left w:val="nil"/>
              <w:bottom w:val="single" w:sz="4" w:space="0" w:color="auto"/>
              <w:right w:val="single" w:sz="4" w:space="0" w:color="auto"/>
            </w:tcBorders>
            <w:shd w:val="clear" w:color="auto" w:fill="auto"/>
            <w:noWrap/>
          </w:tcPr>
          <w:p w14:paraId="5D777966"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4B791918"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7FC47BCA"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2FCDFEED" w14:textId="77777777" w:rsidR="006D0D8E" w:rsidRPr="00FB387E" w:rsidRDefault="006D0D8E" w:rsidP="00346178">
            <w:pPr>
              <w:pStyle w:val="TAC"/>
            </w:pPr>
            <w:r w:rsidRPr="00FB387E">
              <w:t>75792</w:t>
            </w:r>
          </w:p>
        </w:tc>
        <w:tc>
          <w:tcPr>
            <w:tcW w:w="1057" w:type="dxa"/>
            <w:tcBorders>
              <w:top w:val="nil"/>
              <w:left w:val="nil"/>
              <w:bottom w:val="single" w:sz="4" w:space="0" w:color="auto"/>
              <w:right w:val="single" w:sz="4" w:space="0" w:color="auto"/>
            </w:tcBorders>
            <w:shd w:val="clear" w:color="auto" w:fill="auto"/>
            <w:noWrap/>
          </w:tcPr>
          <w:p w14:paraId="0CB99E65"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47FE496E"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0153D868" w14:textId="77777777" w:rsidR="006D0D8E" w:rsidRPr="00FB387E" w:rsidRDefault="006D0D8E" w:rsidP="00346178">
            <w:pPr>
              <w:pStyle w:val="TAC"/>
            </w:pPr>
            <w:r w:rsidRPr="00FB387E">
              <w:t>9</w:t>
            </w:r>
          </w:p>
        </w:tc>
        <w:tc>
          <w:tcPr>
            <w:tcW w:w="925" w:type="dxa"/>
            <w:tcBorders>
              <w:top w:val="nil"/>
              <w:left w:val="nil"/>
              <w:bottom w:val="single" w:sz="4" w:space="0" w:color="auto"/>
              <w:right w:val="single" w:sz="4" w:space="0" w:color="auto"/>
            </w:tcBorders>
            <w:shd w:val="clear" w:color="auto" w:fill="auto"/>
            <w:noWrap/>
          </w:tcPr>
          <w:p w14:paraId="08A1C049" w14:textId="77777777" w:rsidR="006D0D8E" w:rsidRPr="00FB387E" w:rsidRDefault="006D0D8E" w:rsidP="00346178">
            <w:pPr>
              <w:pStyle w:val="TAC"/>
            </w:pPr>
            <w:r w:rsidRPr="00FB387E">
              <w:t>115104</w:t>
            </w:r>
          </w:p>
        </w:tc>
        <w:tc>
          <w:tcPr>
            <w:tcW w:w="1127" w:type="dxa"/>
            <w:tcBorders>
              <w:top w:val="nil"/>
              <w:left w:val="nil"/>
              <w:bottom w:val="single" w:sz="4" w:space="0" w:color="auto"/>
              <w:right w:val="single" w:sz="4" w:space="0" w:color="auto"/>
            </w:tcBorders>
            <w:shd w:val="clear" w:color="auto" w:fill="auto"/>
            <w:noWrap/>
          </w:tcPr>
          <w:p w14:paraId="405A7455" w14:textId="77777777" w:rsidR="006D0D8E" w:rsidRPr="00FB387E" w:rsidRDefault="006D0D8E" w:rsidP="00346178">
            <w:pPr>
              <w:pStyle w:val="TAC"/>
            </w:pPr>
            <w:r w:rsidRPr="00FB387E">
              <w:t>14388</w:t>
            </w:r>
          </w:p>
        </w:tc>
      </w:tr>
      <w:tr w:rsidR="00975C97" w:rsidRPr="00FB387E" w14:paraId="4F9BCE7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02A6BB01"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5160B642" w14:textId="77777777" w:rsidR="00975C97" w:rsidRPr="00FB387E" w:rsidRDefault="00975C97" w:rsidP="00346178">
            <w:pPr>
              <w:pStyle w:val="TAC"/>
              <w:rPr>
                <w:rFonts w:eastAsia="MS Mincho"/>
              </w:rPr>
            </w:pPr>
            <w:r w:rsidRPr="00FB387E">
              <w:rPr>
                <w:rFonts w:eastAsia="MS Mincho"/>
              </w:rPr>
              <w:t>121</w:t>
            </w:r>
          </w:p>
        </w:tc>
        <w:tc>
          <w:tcPr>
            <w:tcW w:w="967" w:type="dxa"/>
            <w:tcBorders>
              <w:top w:val="nil"/>
              <w:left w:val="nil"/>
              <w:bottom w:val="single" w:sz="4" w:space="0" w:color="auto"/>
              <w:right w:val="single" w:sz="4" w:space="0" w:color="auto"/>
            </w:tcBorders>
            <w:shd w:val="clear" w:color="auto" w:fill="auto"/>
            <w:noWrap/>
            <w:hideMark/>
          </w:tcPr>
          <w:p w14:paraId="063CD1DB"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64B7ACD"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78B2E5CF"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02272027" w14:textId="77777777" w:rsidR="00975C97" w:rsidRPr="00FB387E" w:rsidRDefault="00975C97" w:rsidP="00346178">
            <w:pPr>
              <w:pStyle w:val="TAC"/>
              <w:rPr>
                <w:rFonts w:eastAsia="MS Mincho"/>
              </w:rPr>
            </w:pPr>
            <w:r w:rsidRPr="00FB387E">
              <w:rPr>
                <w:rFonts w:eastAsia="MS Mincho"/>
              </w:rPr>
              <w:t>86040</w:t>
            </w:r>
          </w:p>
        </w:tc>
        <w:tc>
          <w:tcPr>
            <w:tcW w:w="1057" w:type="dxa"/>
            <w:tcBorders>
              <w:top w:val="nil"/>
              <w:left w:val="nil"/>
              <w:bottom w:val="single" w:sz="4" w:space="0" w:color="auto"/>
              <w:right w:val="single" w:sz="4" w:space="0" w:color="auto"/>
            </w:tcBorders>
            <w:shd w:val="clear" w:color="auto" w:fill="auto"/>
            <w:noWrap/>
            <w:hideMark/>
          </w:tcPr>
          <w:p w14:paraId="320925A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3F634F7"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375AA22D" w14:textId="77777777" w:rsidR="00975C97" w:rsidRPr="00FB387E" w:rsidRDefault="00975C97" w:rsidP="00346178">
            <w:pPr>
              <w:pStyle w:val="TAC"/>
              <w:rPr>
                <w:rFonts w:eastAsia="MS Mincho"/>
              </w:rPr>
            </w:pPr>
            <w:r w:rsidRPr="00FB387E">
              <w:rPr>
                <w:rFonts w:eastAsia="MS Mincho"/>
              </w:rPr>
              <w:t>11</w:t>
            </w:r>
          </w:p>
        </w:tc>
        <w:tc>
          <w:tcPr>
            <w:tcW w:w="925" w:type="dxa"/>
            <w:tcBorders>
              <w:top w:val="nil"/>
              <w:left w:val="nil"/>
              <w:bottom w:val="single" w:sz="4" w:space="0" w:color="auto"/>
              <w:right w:val="single" w:sz="4" w:space="0" w:color="auto"/>
            </w:tcBorders>
            <w:shd w:val="clear" w:color="auto" w:fill="auto"/>
            <w:noWrap/>
            <w:hideMark/>
          </w:tcPr>
          <w:p w14:paraId="2B0C65E6" w14:textId="77777777" w:rsidR="00975C97" w:rsidRPr="00FB387E" w:rsidRDefault="00975C97" w:rsidP="00346178">
            <w:pPr>
              <w:pStyle w:val="TAC"/>
              <w:rPr>
                <w:rFonts w:eastAsia="MS Mincho"/>
              </w:rPr>
            </w:pPr>
            <w:r w:rsidRPr="00FB387E">
              <w:rPr>
                <w:rFonts w:eastAsia="MS Mincho"/>
              </w:rPr>
              <w:t>127776</w:t>
            </w:r>
          </w:p>
        </w:tc>
        <w:tc>
          <w:tcPr>
            <w:tcW w:w="1127" w:type="dxa"/>
            <w:tcBorders>
              <w:top w:val="nil"/>
              <w:left w:val="nil"/>
              <w:bottom w:val="single" w:sz="4" w:space="0" w:color="auto"/>
              <w:right w:val="single" w:sz="4" w:space="0" w:color="auto"/>
            </w:tcBorders>
            <w:shd w:val="clear" w:color="auto" w:fill="auto"/>
            <w:noWrap/>
            <w:hideMark/>
          </w:tcPr>
          <w:p w14:paraId="15AE0252" w14:textId="77777777" w:rsidR="00975C97" w:rsidRPr="00FB387E" w:rsidRDefault="00975C97" w:rsidP="00346178">
            <w:pPr>
              <w:pStyle w:val="TAC"/>
              <w:rPr>
                <w:rFonts w:eastAsia="MS Mincho"/>
              </w:rPr>
            </w:pPr>
            <w:r w:rsidRPr="00FB387E">
              <w:rPr>
                <w:rFonts w:eastAsia="MS Mincho"/>
              </w:rPr>
              <w:t>15972</w:t>
            </w:r>
          </w:p>
        </w:tc>
      </w:tr>
      <w:tr w:rsidR="006D0D8E" w:rsidRPr="00FB387E" w14:paraId="1CB27D99"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348F77D1"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7EF44D6F" w14:textId="77777777" w:rsidR="006D0D8E" w:rsidRPr="00FB387E" w:rsidRDefault="006D0D8E" w:rsidP="00346178">
            <w:pPr>
              <w:pStyle w:val="TAC"/>
            </w:pPr>
            <w:r w:rsidRPr="00FB387E">
              <w:t>123</w:t>
            </w:r>
          </w:p>
        </w:tc>
        <w:tc>
          <w:tcPr>
            <w:tcW w:w="967" w:type="dxa"/>
            <w:tcBorders>
              <w:top w:val="nil"/>
              <w:left w:val="nil"/>
              <w:bottom w:val="single" w:sz="4" w:space="0" w:color="auto"/>
              <w:right w:val="single" w:sz="4" w:space="0" w:color="auto"/>
            </w:tcBorders>
            <w:shd w:val="clear" w:color="auto" w:fill="auto"/>
            <w:noWrap/>
          </w:tcPr>
          <w:p w14:paraId="7D4BAA95"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5ADC21B8"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4A0678F8"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755B95DC" w14:textId="77777777" w:rsidR="006D0D8E" w:rsidRPr="00FB387E" w:rsidRDefault="006D0D8E" w:rsidP="00346178">
            <w:pPr>
              <w:pStyle w:val="TAC"/>
            </w:pPr>
            <w:r w:rsidRPr="00FB387E">
              <w:t>86040</w:t>
            </w:r>
          </w:p>
        </w:tc>
        <w:tc>
          <w:tcPr>
            <w:tcW w:w="1057" w:type="dxa"/>
            <w:tcBorders>
              <w:top w:val="nil"/>
              <w:left w:val="nil"/>
              <w:bottom w:val="single" w:sz="4" w:space="0" w:color="auto"/>
              <w:right w:val="single" w:sz="4" w:space="0" w:color="auto"/>
            </w:tcBorders>
            <w:shd w:val="clear" w:color="auto" w:fill="auto"/>
            <w:noWrap/>
          </w:tcPr>
          <w:p w14:paraId="55911BF8"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3AEAED75"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61A47EB7" w14:textId="77777777" w:rsidR="006D0D8E" w:rsidRPr="00FB387E" w:rsidRDefault="006D0D8E" w:rsidP="00346178">
            <w:pPr>
              <w:pStyle w:val="TAC"/>
            </w:pPr>
            <w:r w:rsidRPr="00FB387E">
              <w:t>11</w:t>
            </w:r>
          </w:p>
        </w:tc>
        <w:tc>
          <w:tcPr>
            <w:tcW w:w="925" w:type="dxa"/>
            <w:tcBorders>
              <w:top w:val="nil"/>
              <w:left w:val="nil"/>
              <w:bottom w:val="single" w:sz="4" w:space="0" w:color="auto"/>
              <w:right w:val="single" w:sz="4" w:space="0" w:color="auto"/>
            </w:tcBorders>
            <w:shd w:val="clear" w:color="auto" w:fill="auto"/>
            <w:noWrap/>
          </w:tcPr>
          <w:p w14:paraId="7E9E0AD1" w14:textId="77777777" w:rsidR="006D0D8E" w:rsidRPr="00FB387E" w:rsidRDefault="006D0D8E" w:rsidP="00346178">
            <w:pPr>
              <w:pStyle w:val="TAC"/>
            </w:pPr>
            <w:r w:rsidRPr="00FB387E">
              <w:t>129888</w:t>
            </w:r>
          </w:p>
        </w:tc>
        <w:tc>
          <w:tcPr>
            <w:tcW w:w="1127" w:type="dxa"/>
            <w:tcBorders>
              <w:top w:val="nil"/>
              <w:left w:val="nil"/>
              <w:bottom w:val="single" w:sz="4" w:space="0" w:color="auto"/>
              <w:right w:val="single" w:sz="4" w:space="0" w:color="auto"/>
            </w:tcBorders>
            <w:shd w:val="clear" w:color="auto" w:fill="auto"/>
            <w:noWrap/>
          </w:tcPr>
          <w:p w14:paraId="1011FA0D" w14:textId="77777777" w:rsidR="006D0D8E" w:rsidRPr="00FB387E" w:rsidRDefault="006D0D8E" w:rsidP="00346178">
            <w:pPr>
              <w:pStyle w:val="TAC"/>
            </w:pPr>
            <w:r w:rsidRPr="00FB387E">
              <w:t>16236</w:t>
            </w:r>
          </w:p>
        </w:tc>
      </w:tr>
      <w:tr w:rsidR="00975C97" w:rsidRPr="00FB387E" w14:paraId="725EC97E"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74D954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664DF5E" w14:textId="77777777" w:rsidR="00975C97" w:rsidRPr="00FB387E" w:rsidRDefault="00975C97" w:rsidP="00346178">
            <w:pPr>
              <w:pStyle w:val="TAC"/>
              <w:rPr>
                <w:rFonts w:eastAsia="MS Mincho"/>
              </w:rPr>
            </w:pPr>
            <w:r w:rsidRPr="00FB387E">
              <w:rPr>
                <w:rFonts w:eastAsia="MS Mincho"/>
              </w:rPr>
              <w:t>133</w:t>
            </w:r>
          </w:p>
        </w:tc>
        <w:tc>
          <w:tcPr>
            <w:tcW w:w="967" w:type="dxa"/>
            <w:tcBorders>
              <w:top w:val="nil"/>
              <w:left w:val="nil"/>
              <w:bottom w:val="single" w:sz="4" w:space="0" w:color="auto"/>
              <w:right w:val="single" w:sz="4" w:space="0" w:color="auto"/>
            </w:tcBorders>
            <w:shd w:val="clear" w:color="auto" w:fill="auto"/>
            <w:noWrap/>
            <w:hideMark/>
          </w:tcPr>
          <w:p w14:paraId="46DA0EC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3676159A"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6B2793F4"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6863DDC4" w14:textId="77777777" w:rsidR="00975C97" w:rsidRPr="00FB387E" w:rsidRDefault="00975C97" w:rsidP="00346178">
            <w:pPr>
              <w:pStyle w:val="TAC"/>
              <w:rPr>
                <w:rFonts w:eastAsia="MS Mincho"/>
              </w:rPr>
            </w:pPr>
            <w:r w:rsidRPr="00FB387E">
              <w:rPr>
                <w:rFonts w:eastAsia="MS Mincho"/>
              </w:rPr>
              <w:t>94248</w:t>
            </w:r>
          </w:p>
        </w:tc>
        <w:tc>
          <w:tcPr>
            <w:tcW w:w="1057" w:type="dxa"/>
            <w:tcBorders>
              <w:top w:val="nil"/>
              <w:left w:val="nil"/>
              <w:bottom w:val="single" w:sz="4" w:space="0" w:color="auto"/>
              <w:right w:val="single" w:sz="4" w:space="0" w:color="auto"/>
            </w:tcBorders>
            <w:shd w:val="clear" w:color="auto" w:fill="auto"/>
            <w:noWrap/>
            <w:hideMark/>
          </w:tcPr>
          <w:p w14:paraId="5A3F9838"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54BF8B63"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53533625" w14:textId="77777777" w:rsidR="00975C97" w:rsidRPr="00FB387E" w:rsidRDefault="00975C97" w:rsidP="00346178">
            <w:pPr>
              <w:pStyle w:val="TAC"/>
              <w:rPr>
                <w:rFonts w:eastAsia="MS Mincho"/>
              </w:rPr>
            </w:pPr>
            <w:r w:rsidRPr="00FB387E">
              <w:rPr>
                <w:rFonts w:eastAsia="MS Mincho"/>
              </w:rPr>
              <w:t>12</w:t>
            </w:r>
          </w:p>
        </w:tc>
        <w:tc>
          <w:tcPr>
            <w:tcW w:w="925" w:type="dxa"/>
            <w:tcBorders>
              <w:top w:val="nil"/>
              <w:left w:val="nil"/>
              <w:bottom w:val="single" w:sz="4" w:space="0" w:color="auto"/>
              <w:right w:val="single" w:sz="4" w:space="0" w:color="auto"/>
            </w:tcBorders>
            <w:shd w:val="clear" w:color="auto" w:fill="auto"/>
            <w:noWrap/>
            <w:hideMark/>
          </w:tcPr>
          <w:p w14:paraId="3A5119D6" w14:textId="77777777" w:rsidR="00975C97" w:rsidRPr="00FB387E" w:rsidRDefault="00975C97" w:rsidP="00346178">
            <w:pPr>
              <w:pStyle w:val="TAC"/>
              <w:rPr>
                <w:rFonts w:eastAsia="MS Mincho"/>
              </w:rPr>
            </w:pPr>
            <w:r w:rsidRPr="00FB387E">
              <w:rPr>
                <w:rFonts w:eastAsia="MS Mincho"/>
              </w:rPr>
              <w:t>140448</w:t>
            </w:r>
          </w:p>
        </w:tc>
        <w:tc>
          <w:tcPr>
            <w:tcW w:w="1127" w:type="dxa"/>
            <w:tcBorders>
              <w:top w:val="nil"/>
              <w:left w:val="nil"/>
              <w:bottom w:val="single" w:sz="4" w:space="0" w:color="auto"/>
              <w:right w:val="single" w:sz="4" w:space="0" w:color="auto"/>
            </w:tcBorders>
            <w:shd w:val="clear" w:color="auto" w:fill="auto"/>
            <w:noWrap/>
            <w:hideMark/>
          </w:tcPr>
          <w:p w14:paraId="5458EBE6" w14:textId="77777777" w:rsidR="00975C97" w:rsidRPr="00FB387E" w:rsidRDefault="00975C97" w:rsidP="00346178">
            <w:pPr>
              <w:pStyle w:val="TAC"/>
              <w:rPr>
                <w:rFonts w:eastAsia="MS Mincho"/>
              </w:rPr>
            </w:pPr>
            <w:r w:rsidRPr="00FB387E">
              <w:rPr>
                <w:rFonts w:eastAsia="MS Mincho"/>
              </w:rPr>
              <w:t>17556</w:t>
            </w:r>
          </w:p>
        </w:tc>
      </w:tr>
      <w:tr w:rsidR="00975C97" w:rsidRPr="00FB387E" w14:paraId="2F816BC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3964D90A"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CE72E9F" w14:textId="77777777" w:rsidR="00975C97" w:rsidRPr="00FB387E" w:rsidRDefault="00975C97" w:rsidP="00346178">
            <w:pPr>
              <w:pStyle w:val="TAC"/>
              <w:rPr>
                <w:rFonts w:eastAsia="MS Mincho"/>
              </w:rPr>
            </w:pPr>
            <w:r w:rsidRPr="00FB387E">
              <w:rPr>
                <w:rFonts w:eastAsia="MS Mincho"/>
              </w:rPr>
              <w:t>135</w:t>
            </w:r>
          </w:p>
        </w:tc>
        <w:tc>
          <w:tcPr>
            <w:tcW w:w="967" w:type="dxa"/>
            <w:tcBorders>
              <w:top w:val="nil"/>
              <w:left w:val="nil"/>
              <w:bottom w:val="single" w:sz="4" w:space="0" w:color="auto"/>
              <w:right w:val="single" w:sz="4" w:space="0" w:color="auto"/>
            </w:tcBorders>
            <w:shd w:val="clear" w:color="auto" w:fill="auto"/>
            <w:noWrap/>
            <w:hideMark/>
          </w:tcPr>
          <w:p w14:paraId="7BF4695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A7B32A8"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13534C72"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7DA87D17" w14:textId="77777777" w:rsidR="00975C97" w:rsidRPr="00FB387E" w:rsidRDefault="00975C97" w:rsidP="00346178">
            <w:pPr>
              <w:pStyle w:val="TAC"/>
              <w:rPr>
                <w:rFonts w:eastAsia="MS Mincho"/>
              </w:rPr>
            </w:pPr>
            <w:r w:rsidRPr="00FB387E">
              <w:rPr>
                <w:rFonts w:eastAsia="MS Mincho"/>
              </w:rPr>
              <w:t>94248</w:t>
            </w:r>
          </w:p>
        </w:tc>
        <w:tc>
          <w:tcPr>
            <w:tcW w:w="1057" w:type="dxa"/>
            <w:tcBorders>
              <w:top w:val="nil"/>
              <w:left w:val="nil"/>
              <w:bottom w:val="single" w:sz="4" w:space="0" w:color="auto"/>
              <w:right w:val="single" w:sz="4" w:space="0" w:color="auto"/>
            </w:tcBorders>
            <w:shd w:val="clear" w:color="auto" w:fill="auto"/>
            <w:noWrap/>
            <w:hideMark/>
          </w:tcPr>
          <w:p w14:paraId="43D3C6BA"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E7BB2A6"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5A81656B" w14:textId="77777777" w:rsidR="00975C97" w:rsidRPr="00FB387E" w:rsidRDefault="00975C97" w:rsidP="00346178">
            <w:pPr>
              <w:pStyle w:val="TAC"/>
              <w:rPr>
                <w:rFonts w:eastAsia="MS Mincho"/>
              </w:rPr>
            </w:pPr>
            <w:r w:rsidRPr="00FB387E">
              <w:rPr>
                <w:rFonts w:eastAsia="MS Mincho"/>
              </w:rPr>
              <w:t>12</w:t>
            </w:r>
          </w:p>
        </w:tc>
        <w:tc>
          <w:tcPr>
            <w:tcW w:w="925" w:type="dxa"/>
            <w:tcBorders>
              <w:top w:val="nil"/>
              <w:left w:val="nil"/>
              <w:bottom w:val="single" w:sz="4" w:space="0" w:color="auto"/>
              <w:right w:val="single" w:sz="4" w:space="0" w:color="auto"/>
            </w:tcBorders>
            <w:shd w:val="clear" w:color="auto" w:fill="auto"/>
            <w:noWrap/>
            <w:hideMark/>
          </w:tcPr>
          <w:p w14:paraId="311C8EEA" w14:textId="77777777" w:rsidR="00975C97" w:rsidRPr="00FB387E" w:rsidRDefault="00975C97" w:rsidP="00346178">
            <w:pPr>
              <w:pStyle w:val="TAC"/>
              <w:rPr>
                <w:rFonts w:eastAsia="MS Mincho"/>
              </w:rPr>
            </w:pPr>
            <w:r w:rsidRPr="00FB387E">
              <w:rPr>
                <w:rFonts w:eastAsia="MS Mincho"/>
              </w:rPr>
              <w:t>142560</w:t>
            </w:r>
          </w:p>
        </w:tc>
        <w:tc>
          <w:tcPr>
            <w:tcW w:w="1127" w:type="dxa"/>
            <w:tcBorders>
              <w:top w:val="nil"/>
              <w:left w:val="nil"/>
              <w:bottom w:val="single" w:sz="4" w:space="0" w:color="auto"/>
              <w:right w:val="single" w:sz="4" w:space="0" w:color="auto"/>
            </w:tcBorders>
            <w:shd w:val="clear" w:color="auto" w:fill="auto"/>
            <w:noWrap/>
            <w:hideMark/>
          </w:tcPr>
          <w:p w14:paraId="2FA38711" w14:textId="77777777" w:rsidR="00975C97" w:rsidRPr="00FB387E" w:rsidRDefault="00975C97" w:rsidP="00346178">
            <w:pPr>
              <w:pStyle w:val="TAC"/>
              <w:rPr>
                <w:rFonts w:eastAsia="MS Mincho"/>
              </w:rPr>
            </w:pPr>
            <w:r w:rsidRPr="00FB387E">
              <w:rPr>
                <w:rFonts w:eastAsia="MS Mincho"/>
              </w:rPr>
              <w:t>17820</w:t>
            </w:r>
          </w:p>
        </w:tc>
      </w:tr>
      <w:tr w:rsidR="006D0D8E" w:rsidRPr="00FB387E" w14:paraId="1D28D289" w14:textId="77777777" w:rsidTr="008D023C">
        <w:tc>
          <w:tcPr>
            <w:tcW w:w="1097" w:type="dxa"/>
            <w:tcBorders>
              <w:top w:val="nil"/>
              <w:left w:val="single" w:sz="4" w:space="0" w:color="auto"/>
              <w:bottom w:val="single" w:sz="4" w:space="0" w:color="auto"/>
              <w:right w:val="single" w:sz="4" w:space="0" w:color="auto"/>
            </w:tcBorders>
            <w:shd w:val="clear" w:color="auto" w:fill="auto"/>
            <w:noWrap/>
            <w:vAlign w:val="bottom"/>
          </w:tcPr>
          <w:p w14:paraId="5497F069" w14:textId="77777777" w:rsidR="006D0D8E" w:rsidRPr="00FB387E" w:rsidRDefault="006D0D8E" w:rsidP="00346178">
            <w:pPr>
              <w:pStyle w:val="TAC"/>
            </w:pPr>
          </w:p>
        </w:tc>
        <w:tc>
          <w:tcPr>
            <w:tcW w:w="1027" w:type="dxa"/>
            <w:tcBorders>
              <w:top w:val="nil"/>
              <w:left w:val="nil"/>
              <w:bottom w:val="single" w:sz="4" w:space="0" w:color="auto"/>
              <w:right w:val="single" w:sz="4" w:space="0" w:color="auto"/>
            </w:tcBorders>
            <w:shd w:val="clear" w:color="auto" w:fill="auto"/>
            <w:noWrap/>
          </w:tcPr>
          <w:p w14:paraId="63EECA1A" w14:textId="77777777" w:rsidR="006D0D8E" w:rsidRPr="00FB387E" w:rsidRDefault="006D0D8E" w:rsidP="00346178">
            <w:pPr>
              <w:pStyle w:val="TAC"/>
            </w:pPr>
            <w:r w:rsidRPr="00FB387E">
              <w:t>137</w:t>
            </w:r>
          </w:p>
        </w:tc>
        <w:tc>
          <w:tcPr>
            <w:tcW w:w="967" w:type="dxa"/>
            <w:tcBorders>
              <w:top w:val="nil"/>
              <w:left w:val="nil"/>
              <w:bottom w:val="single" w:sz="4" w:space="0" w:color="auto"/>
              <w:right w:val="single" w:sz="4" w:space="0" w:color="auto"/>
            </w:tcBorders>
            <w:shd w:val="clear" w:color="auto" w:fill="auto"/>
            <w:noWrap/>
          </w:tcPr>
          <w:p w14:paraId="5ACC3F1B" w14:textId="77777777" w:rsidR="006D0D8E" w:rsidRPr="00FB387E" w:rsidRDefault="006D0D8E" w:rsidP="00346178">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689DCBB8" w14:textId="77777777" w:rsidR="006D0D8E" w:rsidRPr="00FB387E" w:rsidRDefault="006D0D8E" w:rsidP="00346178">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089D34AE" w14:textId="77777777" w:rsidR="006D0D8E" w:rsidRPr="00FB387E" w:rsidRDefault="006D0D8E" w:rsidP="00346178">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11FA9ABB" w14:textId="77777777" w:rsidR="006D0D8E" w:rsidRPr="00FB387E" w:rsidRDefault="006D0D8E" w:rsidP="00346178">
            <w:pPr>
              <w:pStyle w:val="TAC"/>
            </w:pPr>
            <w:r w:rsidRPr="00FB387E">
              <w:t>96264</w:t>
            </w:r>
          </w:p>
        </w:tc>
        <w:tc>
          <w:tcPr>
            <w:tcW w:w="1057" w:type="dxa"/>
            <w:tcBorders>
              <w:top w:val="nil"/>
              <w:left w:val="nil"/>
              <w:bottom w:val="single" w:sz="4" w:space="0" w:color="auto"/>
              <w:right w:val="single" w:sz="4" w:space="0" w:color="auto"/>
            </w:tcBorders>
            <w:shd w:val="clear" w:color="auto" w:fill="auto"/>
            <w:noWrap/>
          </w:tcPr>
          <w:p w14:paraId="560EAF28" w14:textId="77777777" w:rsidR="006D0D8E" w:rsidRPr="00FB387E" w:rsidRDefault="006D0D8E" w:rsidP="00346178">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0C62665B" w14:textId="77777777" w:rsidR="006D0D8E" w:rsidRPr="00FB387E" w:rsidRDefault="006D0D8E" w:rsidP="00346178">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35FD55D9" w14:textId="77777777" w:rsidR="006D0D8E" w:rsidRPr="00FB387E" w:rsidRDefault="006D0D8E" w:rsidP="00346178">
            <w:pPr>
              <w:pStyle w:val="TAC"/>
            </w:pPr>
            <w:r w:rsidRPr="00FB387E">
              <w:t>12</w:t>
            </w:r>
          </w:p>
        </w:tc>
        <w:tc>
          <w:tcPr>
            <w:tcW w:w="925" w:type="dxa"/>
            <w:tcBorders>
              <w:top w:val="nil"/>
              <w:left w:val="nil"/>
              <w:bottom w:val="single" w:sz="4" w:space="0" w:color="auto"/>
              <w:right w:val="single" w:sz="4" w:space="0" w:color="auto"/>
            </w:tcBorders>
            <w:shd w:val="clear" w:color="auto" w:fill="auto"/>
            <w:noWrap/>
          </w:tcPr>
          <w:p w14:paraId="52D346CA" w14:textId="77777777" w:rsidR="006D0D8E" w:rsidRPr="00FB387E" w:rsidRDefault="006D0D8E" w:rsidP="00346178">
            <w:pPr>
              <w:pStyle w:val="TAC"/>
            </w:pPr>
            <w:r w:rsidRPr="00FB387E">
              <w:t>144672</w:t>
            </w:r>
          </w:p>
        </w:tc>
        <w:tc>
          <w:tcPr>
            <w:tcW w:w="1127" w:type="dxa"/>
            <w:tcBorders>
              <w:top w:val="nil"/>
              <w:left w:val="nil"/>
              <w:bottom w:val="single" w:sz="4" w:space="0" w:color="auto"/>
              <w:right w:val="single" w:sz="4" w:space="0" w:color="auto"/>
            </w:tcBorders>
            <w:shd w:val="clear" w:color="auto" w:fill="auto"/>
            <w:noWrap/>
          </w:tcPr>
          <w:p w14:paraId="0E4F8EE0" w14:textId="77777777" w:rsidR="006D0D8E" w:rsidRPr="00FB387E" w:rsidRDefault="006D0D8E" w:rsidP="00346178">
            <w:pPr>
              <w:pStyle w:val="TAC"/>
            </w:pPr>
            <w:r w:rsidRPr="00FB387E">
              <w:t>18084</w:t>
            </w:r>
          </w:p>
        </w:tc>
      </w:tr>
      <w:tr w:rsidR="00975C97" w:rsidRPr="00FB387E" w14:paraId="2B0ADF7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1310412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1A148AA" w14:textId="77777777" w:rsidR="00975C97" w:rsidRPr="00FB387E" w:rsidRDefault="00975C97" w:rsidP="00346178">
            <w:pPr>
              <w:pStyle w:val="TAC"/>
              <w:rPr>
                <w:rFonts w:eastAsia="MS Mincho"/>
              </w:rPr>
            </w:pPr>
            <w:r w:rsidRPr="00FB387E">
              <w:rPr>
                <w:rFonts w:eastAsia="MS Mincho"/>
              </w:rPr>
              <w:t>160</w:t>
            </w:r>
          </w:p>
        </w:tc>
        <w:tc>
          <w:tcPr>
            <w:tcW w:w="967" w:type="dxa"/>
            <w:tcBorders>
              <w:top w:val="nil"/>
              <w:left w:val="nil"/>
              <w:bottom w:val="single" w:sz="4" w:space="0" w:color="auto"/>
              <w:right w:val="single" w:sz="4" w:space="0" w:color="auto"/>
            </w:tcBorders>
            <w:shd w:val="clear" w:color="auto" w:fill="auto"/>
            <w:noWrap/>
            <w:hideMark/>
          </w:tcPr>
          <w:p w14:paraId="536DA27C"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2FFF4B49"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6FF7F9FF"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173E9A9C" w14:textId="77777777" w:rsidR="00975C97" w:rsidRPr="00FB387E" w:rsidRDefault="00975C97" w:rsidP="00346178">
            <w:pPr>
              <w:pStyle w:val="TAC"/>
              <w:rPr>
                <w:rFonts w:eastAsia="MS Mincho"/>
              </w:rPr>
            </w:pPr>
            <w:r w:rsidRPr="00FB387E">
              <w:rPr>
                <w:rFonts w:eastAsia="MS Mincho"/>
              </w:rPr>
              <w:t>112648</w:t>
            </w:r>
          </w:p>
        </w:tc>
        <w:tc>
          <w:tcPr>
            <w:tcW w:w="1057" w:type="dxa"/>
            <w:tcBorders>
              <w:top w:val="nil"/>
              <w:left w:val="nil"/>
              <w:bottom w:val="single" w:sz="4" w:space="0" w:color="auto"/>
              <w:right w:val="single" w:sz="4" w:space="0" w:color="auto"/>
            </w:tcBorders>
            <w:shd w:val="clear" w:color="auto" w:fill="auto"/>
            <w:noWrap/>
            <w:hideMark/>
          </w:tcPr>
          <w:p w14:paraId="57BE0699"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300FF0B4"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6E91EA0D" w14:textId="77777777" w:rsidR="00975C97" w:rsidRPr="00FB387E" w:rsidRDefault="00975C97" w:rsidP="00346178">
            <w:pPr>
              <w:pStyle w:val="TAC"/>
              <w:rPr>
                <w:rFonts w:eastAsia="MS Mincho"/>
              </w:rPr>
            </w:pPr>
            <w:r w:rsidRPr="00FB387E">
              <w:rPr>
                <w:rFonts w:eastAsia="MS Mincho"/>
              </w:rPr>
              <w:t>14</w:t>
            </w:r>
          </w:p>
        </w:tc>
        <w:tc>
          <w:tcPr>
            <w:tcW w:w="925" w:type="dxa"/>
            <w:tcBorders>
              <w:top w:val="nil"/>
              <w:left w:val="nil"/>
              <w:bottom w:val="single" w:sz="4" w:space="0" w:color="auto"/>
              <w:right w:val="single" w:sz="4" w:space="0" w:color="auto"/>
            </w:tcBorders>
            <w:shd w:val="clear" w:color="auto" w:fill="auto"/>
            <w:noWrap/>
            <w:hideMark/>
          </w:tcPr>
          <w:p w14:paraId="6ECCEB8E" w14:textId="77777777" w:rsidR="00975C97" w:rsidRPr="00FB387E" w:rsidRDefault="00975C97" w:rsidP="00346178">
            <w:pPr>
              <w:pStyle w:val="TAC"/>
              <w:rPr>
                <w:rFonts w:eastAsia="MS Mincho"/>
              </w:rPr>
            </w:pPr>
            <w:r w:rsidRPr="00FB387E">
              <w:rPr>
                <w:rFonts w:eastAsia="MS Mincho"/>
              </w:rPr>
              <w:t>168960</w:t>
            </w:r>
          </w:p>
        </w:tc>
        <w:tc>
          <w:tcPr>
            <w:tcW w:w="1127" w:type="dxa"/>
            <w:tcBorders>
              <w:top w:val="nil"/>
              <w:left w:val="nil"/>
              <w:bottom w:val="single" w:sz="4" w:space="0" w:color="auto"/>
              <w:right w:val="single" w:sz="4" w:space="0" w:color="auto"/>
            </w:tcBorders>
            <w:shd w:val="clear" w:color="auto" w:fill="auto"/>
            <w:noWrap/>
            <w:hideMark/>
          </w:tcPr>
          <w:p w14:paraId="4675AA16" w14:textId="77777777" w:rsidR="00975C97" w:rsidRPr="00FB387E" w:rsidRDefault="00975C97" w:rsidP="00346178">
            <w:pPr>
              <w:pStyle w:val="TAC"/>
              <w:rPr>
                <w:rFonts w:eastAsia="MS Mincho"/>
              </w:rPr>
            </w:pPr>
            <w:r w:rsidRPr="00FB387E">
              <w:rPr>
                <w:rFonts w:eastAsia="MS Mincho"/>
              </w:rPr>
              <w:t>21120</w:t>
            </w:r>
          </w:p>
        </w:tc>
      </w:tr>
      <w:tr w:rsidR="00975C97" w:rsidRPr="00FB387E" w14:paraId="587DE9F9"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5B2AB689"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0A9805C" w14:textId="77777777" w:rsidR="00975C97" w:rsidRPr="00FB387E" w:rsidRDefault="00975C97" w:rsidP="00346178">
            <w:pPr>
              <w:pStyle w:val="TAC"/>
              <w:rPr>
                <w:rFonts w:eastAsia="MS Mincho"/>
              </w:rPr>
            </w:pPr>
            <w:r w:rsidRPr="00FB387E">
              <w:rPr>
                <w:rFonts w:eastAsia="MS Mincho"/>
              </w:rPr>
              <w:t>162</w:t>
            </w:r>
          </w:p>
        </w:tc>
        <w:tc>
          <w:tcPr>
            <w:tcW w:w="967" w:type="dxa"/>
            <w:tcBorders>
              <w:top w:val="nil"/>
              <w:left w:val="nil"/>
              <w:bottom w:val="single" w:sz="4" w:space="0" w:color="auto"/>
              <w:right w:val="single" w:sz="4" w:space="0" w:color="auto"/>
            </w:tcBorders>
            <w:shd w:val="clear" w:color="auto" w:fill="auto"/>
            <w:noWrap/>
            <w:hideMark/>
          </w:tcPr>
          <w:p w14:paraId="51AE140D"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E440D44"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33BDBBAD"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10D5AAC0" w14:textId="77777777" w:rsidR="00975C97" w:rsidRPr="00FB387E" w:rsidRDefault="00975C97" w:rsidP="00346178">
            <w:pPr>
              <w:pStyle w:val="TAC"/>
              <w:rPr>
                <w:rFonts w:eastAsia="MS Mincho"/>
              </w:rPr>
            </w:pPr>
            <w:r w:rsidRPr="00FB387E">
              <w:rPr>
                <w:rFonts w:eastAsia="MS Mincho"/>
              </w:rPr>
              <w:t>114776</w:t>
            </w:r>
          </w:p>
        </w:tc>
        <w:tc>
          <w:tcPr>
            <w:tcW w:w="1057" w:type="dxa"/>
            <w:tcBorders>
              <w:top w:val="nil"/>
              <w:left w:val="nil"/>
              <w:bottom w:val="single" w:sz="4" w:space="0" w:color="auto"/>
              <w:right w:val="single" w:sz="4" w:space="0" w:color="auto"/>
            </w:tcBorders>
            <w:shd w:val="clear" w:color="auto" w:fill="auto"/>
            <w:noWrap/>
            <w:hideMark/>
          </w:tcPr>
          <w:p w14:paraId="7004457D"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6EEAC006"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3ED58A82" w14:textId="77777777" w:rsidR="00975C97" w:rsidRPr="00FB387E" w:rsidRDefault="00975C97" w:rsidP="00346178">
            <w:pPr>
              <w:pStyle w:val="TAC"/>
              <w:rPr>
                <w:rFonts w:eastAsia="MS Mincho"/>
              </w:rPr>
            </w:pPr>
            <w:r w:rsidRPr="00FB387E">
              <w:rPr>
                <w:rFonts w:eastAsia="MS Mincho"/>
              </w:rPr>
              <w:t>14</w:t>
            </w:r>
          </w:p>
        </w:tc>
        <w:tc>
          <w:tcPr>
            <w:tcW w:w="925" w:type="dxa"/>
            <w:tcBorders>
              <w:top w:val="nil"/>
              <w:left w:val="nil"/>
              <w:bottom w:val="single" w:sz="4" w:space="0" w:color="auto"/>
              <w:right w:val="single" w:sz="4" w:space="0" w:color="auto"/>
            </w:tcBorders>
            <w:shd w:val="clear" w:color="auto" w:fill="auto"/>
            <w:noWrap/>
            <w:hideMark/>
          </w:tcPr>
          <w:p w14:paraId="212F7F76" w14:textId="77777777" w:rsidR="00975C97" w:rsidRPr="00FB387E" w:rsidRDefault="00975C97" w:rsidP="00346178">
            <w:pPr>
              <w:pStyle w:val="TAC"/>
              <w:rPr>
                <w:rFonts w:eastAsia="MS Mincho"/>
              </w:rPr>
            </w:pPr>
            <w:r w:rsidRPr="00FB387E">
              <w:rPr>
                <w:rFonts w:eastAsia="MS Mincho"/>
              </w:rPr>
              <w:t>171072</w:t>
            </w:r>
          </w:p>
        </w:tc>
        <w:tc>
          <w:tcPr>
            <w:tcW w:w="1127" w:type="dxa"/>
            <w:tcBorders>
              <w:top w:val="nil"/>
              <w:left w:val="nil"/>
              <w:bottom w:val="single" w:sz="4" w:space="0" w:color="auto"/>
              <w:right w:val="single" w:sz="4" w:space="0" w:color="auto"/>
            </w:tcBorders>
            <w:shd w:val="clear" w:color="auto" w:fill="auto"/>
            <w:noWrap/>
            <w:hideMark/>
          </w:tcPr>
          <w:p w14:paraId="36398A5D" w14:textId="77777777" w:rsidR="00975C97" w:rsidRPr="00FB387E" w:rsidRDefault="00975C97" w:rsidP="00346178">
            <w:pPr>
              <w:pStyle w:val="TAC"/>
              <w:rPr>
                <w:rFonts w:eastAsia="MS Mincho"/>
              </w:rPr>
            </w:pPr>
            <w:r w:rsidRPr="00FB387E">
              <w:rPr>
                <w:rFonts w:eastAsia="MS Mincho"/>
              </w:rPr>
              <w:t>21384</w:t>
            </w:r>
          </w:p>
        </w:tc>
      </w:tr>
      <w:tr w:rsidR="00975C97" w:rsidRPr="00FB387E" w14:paraId="7C6786DF"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185EDA4"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39FA93E8" w14:textId="77777777" w:rsidR="00975C97" w:rsidRPr="00FB387E" w:rsidRDefault="00975C97" w:rsidP="00346178">
            <w:pPr>
              <w:pStyle w:val="TAC"/>
              <w:rPr>
                <w:rFonts w:eastAsia="MS Mincho"/>
              </w:rPr>
            </w:pPr>
            <w:r w:rsidRPr="00FB387E">
              <w:rPr>
                <w:rFonts w:eastAsia="MS Mincho"/>
              </w:rPr>
              <w:t>189</w:t>
            </w:r>
          </w:p>
        </w:tc>
        <w:tc>
          <w:tcPr>
            <w:tcW w:w="967" w:type="dxa"/>
            <w:tcBorders>
              <w:top w:val="nil"/>
              <w:left w:val="nil"/>
              <w:bottom w:val="single" w:sz="4" w:space="0" w:color="auto"/>
              <w:right w:val="single" w:sz="4" w:space="0" w:color="auto"/>
            </w:tcBorders>
            <w:shd w:val="clear" w:color="auto" w:fill="auto"/>
            <w:noWrap/>
          </w:tcPr>
          <w:p w14:paraId="5D08F156"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tcPr>
          <w:p w14:paraId="3B1F6A14"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tcPr>
          <w:p w14:paraId="3F354214"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tcPr>
          <w:p w14:paraId="7934D7AC" w14:textId="77777777" w:rsidR="00975C97" w:rsidRPr="00FB387E" w:rsidRDefault="00975C97" w:rsidP="00346178">
            <w:pPr>
              <w:pStyle w:val="TAC"/>
              <w:rPr>
                <w:rFonts w:eastAsia="MS Mincho"/>
              </w:rPr>
            </w:pPr>
            <w:r w:rsidRPr="00FB387E">
              <w:rPr>
                <w:rFonts w:eastAsia="MS Mincho"/>
              </w:rPr>
              <w:t>131176</w:t>
            </w:r>
          </w:p>
        </w:tc>
        <w:tc>
          <w:tcPr>
            <w:tcW w:w="1057" w:type="dxa"/>
            <w:tcBorders>
              <w:top w:val="nil"/>
              <w:left w:val="nil"/>
              <w:bottom w:val="single" w:sz="4" w:space="0" w:color="auto"/>
              <w:right w:val="single" w:sz="4" w:space="0" w:color="auto"/>
            </w:tcBorders>
            <w:shd w:val="clear" w:color="auto" w:fill="auto"/>
            <w:noWrap/>
          </w:tcPr>
          <w:p w14:paraId="7B42DC9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tcPr>
          <w:p w14:paraId="4F15777A"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tcPr>
          <w:p w14:paraId="05956F72" w14:textId="77777777" w:rsidR="00975C97" w:rsidRPr="00FB387E" w:rsidRDefault="00975C97" w:rsidP="00346178">
            <w:pPr>
              <w:pStyle w:val="TAC"/>
              <w:rPr>
                <w:rFonts w:eastAsia="MS Mincho"/>
              </w:rPr>
            </w:pPr>
            <w:r w:rsidRPr="00FB387E">
              <w:rPr>
                <w:rFonts w:eastAsia="MS Mincho"/>
              </w:rPr>
              <w:t>16</w:t>
            </w:r>
          </w:p>
        </w:tc>
        <w:tc>
          <w:tcPr>
            <w:tcW w:w="925" w:type="dxa"/>
            <w:tcBorders>
              <w:top w:val="nil"/>
              <w:left w:val="nil"/>
              <w:bottom w:val="single" w:sz="4" w:space="0" w:color="auto"/>
              <w:right w:val="single" w:sz="4" w:space="0" w:color="auto"/>
            </w:tcBorders>
            <w:shd w:val="clear" w:color="auto" w:fill="auto"/>
            <w:noWrap/>
          </w:tcPr>
          <w:p w14:paraId="50E12003" w14:textId="77777777" w:rsidR="00975C97" w:rsidRPr="00FB387E" w:rsidRDefault="00975C97" w:rsidP="00346178">
            <w:pPr>
              <w:pStyle w:val="TAC"/>
              <w:rPr>
                <w:rFonts w:eastAsia="MS Mincho"/>
              </w:rPr>
            </w:pPr>
            <w:r w:rsidRPr="00FB387E">
              <w:rPr>
                <w:rFonts w:eastAsia="MS Mincho"/>
              </w:rPr>
              <w:t>199584</w:t>
            </w:r>
          </w:p>
        </w:tc>
        <w:tc>
          <w:tcPr>
            <w:tcW w:w="1127" w:type="dxa"/>
            <w:tcBorders>
              <w:top w:val="nil"/>
              <w:left w:val="nil"/>
              <w:bottom w:val="single" w:sz="4" w:space="0" w:color="auto"/>
              <w:right w:val="single" w:sz="4" w:space="0" w:color="auto"/>
            </w:tcBorders>
            <w:shd w:val="clear" w:color="auto" w:fill="auto"/>
            <w:noWrap/>
          </w:tcPr>
          <w:p w14:paraId="6795E463" w14:textId="77777777" w:rsidR="00975C97" w:rsidRPr="00FB387E" w:rsidRDefault="00975C97" w:rsidP="00346178">
            <w:pPr>
              <w:pStyle w:val="TAC"/>
              <w:rPr>
                <w:rFonts w:eastAsia="MS Mincho"/>
              </w:rPr>
            </w:pPr>
            <w:r w:rsidRPr="00FB387E">
              <w:rPr>
                <w:rFonts w:eastAsia="MS Mincho"/>
              </w:rPr>
              <w:t>24948</w:t>
            </w:r>
          </w:p>
        </w:tc>
      </w:tr>
      <w:tr w:rsidR="00975C97" w:rsidRPr="00FB387E" w14:paraId="52070CE5"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2AAE2235"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5631535" w14:textId="77777777" w:rsidR="00975C97" w:rsidRPr="00FB387E" w:rsidRDefault="00975C97" w:rsidP="00346178">
            <w:pPr>
              <w:pStyle w:val="TAC"/>
              <w:rPr>
                <w:rFonts w:eastAsia="MS Mincho"/>
              </w:rPr>
            </w:pPr>
            <w:r w:rsidRPr="00FB387E">
              <w:rPr>
                <w:rFonts w:eastAsia="MS Mincho"/>
              </w:rPr>
              <w:t>216</w:t>
            </w:r>
          </w:p>
        </w:tc>
        <w:tc>
          <w:tcPr>
            <w:tcW w:w="967" w:type="dxa"/>
            <w:tcBorders>
              <w:top w:val="nil"/>
              <w:left w:val="nil"/>
              <w:bottom w:val="single" w:sz="4" w:space="0" w:color="auto"/>
              <w:right w:val="single" w:sz="4" w:space="0" w:color="auto"/>
            </w:tcBorders>
            <w:shd w:val="clear" w:color="auto" w:fill="auto"/>
            <w:noWrap/>
            <w:hideMark/>
          </w:tcPr>
          <w:p w14:paraId="753176CE"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05A7B40D"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0DB309E7"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288F98B8" w14:textId="77777777" w:rsidR="00975C97" w:rsidRPr="00FB387E" w:rsidRDefault="00975C97" w:rsidP="00346178">
            <w:pPr>
              <w:pStyle w:val="TAC"/>
              <w:rPr>
                <w:rFonts w:eastAsia="MS Mincho"/>
              </w:rPr>
            </w:pPr>
            <w:r w:rsidRPr="00FB387E">
              <w:rPr>
                <w:rFonts w:eastAsia="MS Mincho"/>
              </w:rPr>
              <w:t>151608</w:t>
            </w:r>
          </w:p>
        </w:tc>
        <w:tc>
          <w:tcPr>
            <w:tcW w:w="1057" w:type="dxa"/>
            <w:tcBorders>
              <w:top w:val="nil"/>
              <w:left w:val="nil"/>
              <w:bottom w:val="single" w:sz="4" w:space="0" w:color="auto"/>
              <w:right w:val="single" w:sz="4" w:space="0" w:color="auto"/>
            </w:tcBorders>
            <w:shd w:val="clear" w:color="auto" w:fill="auto"/>
            <w:noWrap/>
            <w:hideMark/>
          </w:tcPr>
          <w:p w14:paraId="27E28E5B"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397C05C9"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65F6C9DB" w14:textId="77777777" w:rsidR="00975C97" w:rsidRPr="00FB387E" w:rsidRDefault="00975C97" w:rsidP="00346178">
            <w:pPr>
              <w:pStyle w:val="TAC"/>
              <w:rPr>
                <w:rFonts w:eastAsia="MS Mincho"/>
              </w:rPr>
            </w:pPr>
            <w:r w:rsidRPr="00FB387E">
              <w:rPr>
                <w:rFonts w:eastAsia="MS Mincho"/>
              </w:rPr>
              <w:t>18</w:t>
            </w:r>
          </w:p>
        </w:tc>
        <w:tc>
          <w:tcPr>
            <w:tcW w:w="925" w:type="dxa"/>
            <w:tcBorders>
              <w:top w:val="nil"/>
              <w:left w:val="nil"/>
              <w:bottom w:val="single" w:sz="4" w:space="0" w:color="auto"/>
              <w:right w:val="single" w:sz="4" w:space="0" w:color="auto"/>
            </w:tcBorders>
            <w:shd w:val="clear" w:color="auto" w:fill="auto"/>
            <w:noWrap/>
            <w:hideMark/>
          </w:tcPr>
          <w:p w14:paraId="47AACE98" w14:textId="77777777" w:rsidR="00975C97" w:rsidRPr="00FB387E" w:rsidRDefault="00975C97" w:rsidP="00346178">
            <w:pPr>
              <w:pStyle w:val="TAC"/>
              <w:rPr>
                <w:rFonts w:eastAsia="MS Mincho"/>
              </w:rPr>
            </w:pPr>
            <w:r w:rsidRPr="00FB387E">
              <w:rPr>
                <w:rFonts w:eastAsia="MS Mincho"/>
              </w:rPr>
              <w:t>228096</w:t>
            </w:r>
          </w:p>
        </w:tc>
        <w:tc>
          <w:tcPr>
            <w:tcW w:w="1127" w:type="dxa"/>
            <w:tcBorders>
              <w:top w:val="nil"/>
              <w:left w:val="nil"/>
              <w:bottom w:val="single" w:sz="4" w:space="0" w:color="auto"/>
              <w:right w:val="single" w:sz="4" w:space="0" w:color="auto"/>
            </w:tcBorders>
            <w:shd w:val="clear" w:color="auto" w:fill="auto"/>
            <w:noWrap/>
            <w:hideMark/>
          </w:tcPr>
          <w:p w14:paraId="7EC4769B" w14:textId="77777777" w:rsidR="00975C97" w:rsidRPr="00FB387E" w:rsidRDefault="00975C97" w:rsidP="00346178">
            <w:pPr>
              <w:pStyle w:val="TAC"/>
              <w:rPr>
                <w:rFonts w:eastAsia="MS Mincho"/>
              </w:rPr>
            </w:pPr>
            <w:r w:rsidRPr="00FB387E">
              <w:rPr>
                <w:rFonts w:eastAsia="MS Mincho"/>
              </w:rPr>
              <w:t>28512</w:t>
            </w:r>
          </w:p>
        </w:tc>
      </w:tr>
      <w:tr w:rsidR="00975C97" w:rsidRPr="00FB387E" w14:paraId="2934F341"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3869F4E"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E9A65AE" w14:textId="77777777" w:rsidR="00975C97" w:rsidRPr="00FB387E" w:rsidRDefault="00975C97" w:rsidP="00346178">
            <w:pPr>
              <w:pStyle w:val="TAC"/>
              <w:rPr>
                <w:rFonts w:eastAsia="MS Mincho"/>
              </w:rPr>
            </w:pPr>
            <w:r w:rsidRPr="00FB387E">
              <w:rPr>
                <w:rFonts w:eastAsia="MS Mincho"/>
              </w:rPr>
              <w:t>217</w:t>
            </w:r>
          </w:p>
        </w:tc>
        <w:tc>
          <w:tcPr>
            <w:tcW w:w="967" w:type="dxa"/>
            <w:tcBorders>
              <w:top w:val="nil"/>
              <w:left w:val="nil"/>
              <w:bottom w:val="single" w:sz="4" w:space="0" w:color="auto"/>
              <w:right w:val="single" w:sz="4" w:space="0" w:color="auto"/>
            </w:tcBorders>
            <w:shd w:val="clear" w:color="auto" w:fill="auto"/>
            <w:noWrap/>
            <w:hideMark/>
          </w:tcPr>
          <w:p w14:paraId="543B7EE1"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097F6033"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769A2B90"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13862582" w14:textId="77777777" w:rsidR="00975C97" w:rsidRPr="00FB387E" w:rsidRDefault="00975C97" w:rsidP="00346178">
            <w:pPr>
              <w:pStyle w:val="TAC"/>
              <w:rPr>
                <w:rFonts w:eastAsia="MS Mincho"/>
              </w:rPr>
            </w:pPr>
            <w:r w:rsidRPr="00FB387E">
              <w:rPr>
                <w:rFonts w:eastAsia="MS Mincho"/>
              </w:rPr>
              <w:t>151608</w:t>
            </w:r>
          </w:p>
        </w:tc>
        <w:tc>
          <w:tcPr>
            <w:tcW w:w="1057" w:type="dxa"/>
            <w:tcBorders>
              <w:top w:val="nil"/>
              <w:left w:val="nil"/>
              <w:bottom w:val="single" w:sz="4" w:space="0" w:color="auto"/>
              <w:right w:val="single" w:sz="4" w:space="0" w:color="auto"/>
            </w:tcBorders>
            <w:shd w:val="clear" w:color="auto" w:fill="auto"/>
            <w:noWrap/>
            <w:hideMark/>
          </w:tcPr>
          <w:p w14:paraId="1C5998D0"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344819F6"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4D18C743" w14:textId="77777777" w:rsidR="00975C97" w:rsidRPr="00FB387E" w:rsidRDefault="00975C97" w:rsidP="00346178">
            <w:pPr>
              <w:pStyle w:val="TAC"/>
              <w:rPr>
                <w:rFonts w:eastAsia="MS Mincho"/>
              </w:rPr>
            </w:pPr>
            <w:r w:rsidRPr="00FB387E">
              <w:rPr>
                <w:rFonts w:eastAsia="MS Mincho"/>
              </w:rPr>
              <w:t>18</w:t>
            </w:r>
          </w:p>
        </w:tc>
        <w:tc>
          <w:tcPr>
            <w:tcW w:w="925" w:type="dxa"/>
            <w:tcBorders>
              <w:top w:val="nil"/>
              <w:left w:val="nil"/>
              <w:bottom w:val="single" w:sz="4" w:space="0" w:color="auto"/>
              <w:right w:val="single" w:sz="4" w:space="0" w:color="auto"/>
            </w:tcBorders>
            <w:shd w:val="clear" w:color="auto" w:fill="auto"/>
            <w:noWrap/>
            <w:hideMark/>
          </w:tcPr>
          <w:p w14:paraId="4AA12776" w14:textId="77777777" w:rsidR="00975C97" w:rsidRPr="00FB387E" w:rsidRDefault="00975C97" w:rsidP="00346178">
            <w:pPr>
              <w:pStyle w:val="TAC"/>
              <w:rPr>
                <w:rFonts w:eastAsia="MS Mincho"/>
              </w:rPr>
            </w:pPr>
            <w:r w:rsidRPr="00FB387E">
              <w:rPr>
                <w:rFonts w:eastAsia="MS Mincho"/>
              </w:rPr>
              <w:t>229152</w:t>
            </w:r>
          </w:p>
        </w:tc>
        <w:tc>
          <w:tcPr>
            <w:tcW w:w="1127" w:type="dxa"/>
            <w:tcBorders>
              <w:top w:val="nil"/>
              <w:left w:val="nil"/>
              <w:bottom w:val="single" w:sz="4" w:space="0" w:color="auto"/>
              <w:right w:val="single" w:sz="4" w:space="0" w:color="auto"/>
            </w:tcBorders>
            <w:shd w:val="clear" w:color="auto" w:fill="auto"/>
            <w:noWrap/>
            <w:hideMark/>
          </w:tcPr>
          <w:p w14:paraId="2373B6B5" w14:textId="77777777" w:rsidR="00975C97" w:rsidRPr="00FB387E" w:rsidRDefault="00975C97" w:rsidP="00346178">
            <w:pPr>
              <w:pStyle w:val="TAC"/>
              <w:rPr>
                <w:rFonts w:eastAsia="MS Mincho"/>
              </w:rPr>
            </w:pPr>
            <w:r w:rsidRPr="00FB387E">
              <w:rPr>
                <w:rFonts w:eastAsia="MS Mincho"/>
              </w:rPr>
              <w:t>28644</w:t>
            </w:r>
          </w:p>
        </w:tc>
      </w:tr>
      <w:tr w:rsidR="00975C97" w:rsidRPr="00FB387E" w14:paraId="027E85A7"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6F64D29C"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09F0AE40" w14:textId="77777777" w:rsidR="00975C97" w:rsidRPr="00FB387E" w:rsidRDefault="00975C97" w:rsidP="00346178">
            <w:pPr>
              <w:pStyle w:val="TAC"/>
              <w:rPr>
                <w:rFonts w:eastAsia="MS Mincho"/>
              </w:rPr>
            </w:pPr>
            <w:r w:rsidRPr="00FB387E">
              <w:rPr>
                <w:rFonts w:eastAsia="MS Mincho"/>
              </w:rPr>
              <w:t>245</w:t>
            </w:r>
          </w:p>
        </w:tc>
        <w:tc>
          <w:tcPr>
            <w:tcW w:w="967" w:type="dxa"/>
            <w:tcBorders>
              <w:top w:val="nil"/>
              <w:left w:val="nil"/>
              <w:bottom w:val="single" w:sz="4" w:space="0" w:color="auto"/>
              <w:right w:val="single" w:sz="4" w:space="0" w:color="auto"/>
            </w:tcBorders>
            <w:shd w:val="clear" w:color="auto" w:fill="auto"/>
            <w:noWrap/>
            <w:hideMark/>
          </w:tcPr>
          <w:p w14:paraId="71597F39"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172B3D5"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7869AB3F"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08DB8AEC" w14:textId="77777777" w:rsidR="00975C97" w:rsidRPr="00FB387E" w:rsidRDefault="00975C97" w:rsidP="00346178">
            <w:pPr>
              <w:pStyle w:val="TAC"/>
              <w:rPr>
                <w:rFonts w:eastAsia="MS Mincho"/>
              </w:rPr>
            </w:pPr>
            <w:r w:rsidRPr="00FB387E">
              <w:rPr>
                <w:rFonts w:eastAsia="MS Mincho"/>
              </w:rPr>
              <w:t>172176</w:t>
            </w:r>
          </w:p>
        </w:tc>
        <w:tc>
          <w:tcPr>
            <w:tcW w:w="1057" w:type="dxa"/>
            <w:tcBorders>
              <w:top w:val="nil"/>
              <w:left w:val="nil"/>
              <w:bottom w:val="single" w:sz="4" w:space="0" w:color="auto"/>
              <w:right w:val="single" w:sz="4" w:space="0" w:color="auto"/>
            </w:tcBorders>
            <w:shd w:val="clear" w:color="auto" w:fill="auto"/>
            <w:noWrap/>
            <w:hideMark/>
          </w:tcPr>
          <w:p w14:paraId="696D3D19"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1ECDDF38"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5AF939D7" w14:textId="77777777" w:rsidR="00975C97" w:rsidRPr="00FB387E" w:rsidRDefault="00975C97" w:rsidP="00346178">
            <w:pPr>
              <w:pStyle w:val="TAC"/>
              <w:rPr>
                <w:rFonts w:eastAsia="MS Mincho"/>
              </w:rPr>
            </w:pPr>
            <w:r w:rsidRPr="00FB387E">
              <w:rPr>
                <w:rFonts w:eastAsia="MS Mincho"/>
              </w:rPr>
              <w:t>21</w:t>
            </w:r>
          </w:p>
        </w:tc>
        <w:tc>
          <w:tcPr>
            <w:tcW w:w="925" w:type="dxa"/>
            <w:tcBorders>
              <w:top w:val="nil"/>
              <w:left w:val="nil"/>
              <w:bottom w:val="single" w:sz="4" w:space="0" w:color="auto"/>
              <w:right w:val="single" w:sz="4" w:space="0" w:color="auto"/>
            </w:tcBorders>
            <w:shd w:val="clear" w:color="auto" w:fill="auto"/>
            <w:noWrap/>
            <w:hideMark/>
          </w:tcPr>
          <w:p w14:paraId="262CC66C" w14:textId="77777777" w:rsidR="00975C97" w:rsidRPr="00FB387E" w:rsidRDefault="00975C97" w:rsidP="00346178">
            <w:pPr>
              <w:pStyle w:val="TAC"/>
              <w:rPr>
                <w:rFonts w:eastAsia="MS Mincho"/>
              </w:rPr>
            </w:pPr>
            <w:r w:rsidRPr="00FB387E">
              <w:rPr>
                <w:rFonts w:eastAsia="MS Mincho"/>
              </w:rPr>
              <w:t>258720</w:t>
            </w:r>
          </w:p>
        </w:tc>
        <w:tc>
          <w:tcPr>
            <w:tcW w:w="1127" w:type="dxa"/>
            <w:tcBorders>
              <w:top w:val="nil"/>
              <w:left w:val="nil"/>
              <w:bottom w:val="single" w:sz="4" w:space="0" w:color="auto"/>
              <w:right w:val="single" w:sz="4" w:space="0" w:color="auto"/>
            </w:tcBorders>
            <w:shd w:val="clear" w:color="auto" w:fill="auto"/>
            <w:noWrap/>
            <w:hideMark/>
          </w:tcPr>
          <w:p w14:paraId="1EC4E47E" w14:textId="77777777" w:rsidR="00975C97" w:rsidRPr="00FB387E" w:rsidRDefault="00975C97" w:rsidP="00346178">
            <w:pPr>
              <w:pStyle w:val="TAC"/>
              <w:rPr>
                <w:rFonts w:eastAsia="MS Mincho"/>
              </w:rPr>
            </w:pPr>
            <w:r w:rsidRPr="00FB387E">
              <w:rPr>
                <w:rFonts w:eastAsia="MS Mincho"/>
              </w:rPr>
              <w:t>32340</w:t>
            </w:r>
          </w:p>
        </w:tc>
      </w:tr>
      <w:tr w:rsidR="00975C97" w:rsidRPr="00FB387E" w14:paraId="7E3FE91A"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4AD9FCE8"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7C834B0" w14:textId="77777777" w:rsidR="00975C97" w:rsidRPr="00FB387E" w:rsidRDefault="00975C97" w:rsidP="00346178">
            <w:pPr>
              <w:pStyle w:val="TAC"/>
              <w:rPr>
                <w:rFonts w:eastAsia="MS Mincho"/>
              </w:rPr>
            </w:pPr>
            <w:r w:rsidRPr="00FB387E">
              <w:rPr>
                <w:rFonts w:eastAsia="MS Mincho"/>
              </w:rPr>
              <w:t>270</w:t>
            </w:r>
          </w:p>
        </w:tc>
        <w:tc>
          <w:tcPr>
            <w:tcW w:w="967" w:type="dxa"/>
            <w:tcBorders>
              <w:top w:val="nil"/>
              <w:left w:val="nil"/>
              <w:bottom w:val="single" w:sz="4" w:space="0" w:color="auto"/>
              <w:right w:val="single" w:sz="4" w:space="0" w:color="auto"/>
            </w:tcBorders>
            <w:shd w:val="clear" w:color="auto" w:fill="auto"/>
            <w:noWrap/>
            <w:hideMark/>
          </w:tcPr>
          <w:p w14:paraId="469A1DB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21724D19"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39046F3B"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7A2BF848" w14:textId="77777777" w:rsidR="00975C97" w:rsidRPr="00FB387E" w:rsidRDefault="00975C97" w:rsidP="00346178">
            <w:pPr>
              <w:pStyle w:val="TAC"/>
              <w:rPr>
                <w:rFonts w:eastAsia="MS Mincho"/>
              </w:rPr>
            </w:pPr>
            <w:r w:rsidRPr="00FB387E">
              <w:rPr>
                <w:rFonts w:eastAsia="MS Mincho"/>
              </w:rPr>
              <w:t>188576</w:t>
            </w:r>
          </w:p>
        </w:tc>
        <w:tc>
          <w:tcPr>
            <w:tcW w:w="1057" w:type="dxa"/>
            <w:tcBorders>
              <w:top w:val="nil"/>
              <w:left w:val="nil"/>
              <w:bottom w:val="single" w:sz="4" w:space="0" w:color="auto"/>
              <w:right w:val="single" w:sz="4" w:space="0" w:color="auto"/>
            </w:tcBorders>
            <w:shd w:val="clear" w:color="auto" w:fill="auto"/>
            <w:noWrap/>
            <w:hideMark/>
          </w:tcPr>
          <w:p w14:paraId="03E0D7CC"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63C3677A"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5A65A044" w14:textId="77777777" w:rsidR="00975C97" w:rsidRPr="00FB387E" w:rsidRDefault="00975C97" w:rsidP="00346178">
            <w:pPr>
              <w:pStyle w:val="TAC"/>
              <w:rPr>
                <w:rFonts w:eastAsia="MS Mincho"/>
              </w:rPr>
            </w:pPr>
            <w:r w:rsidRPr="00FB387E">
              <w:rPr>
                <w:rFonts w:eastAsia="MS Mincho"/>
              </w:rPr>
              <w:t>23</w:t>
            </w:r>
          </w:p>
        </w:tc>
        <w:tc>
          <w:tcPr>
            <w:tcW w:w="925" w:type="dxa"/>
            <w:tcBorders>
              <w:top w:val="nil"/>
              <w:left w:val="nil"/>
              <w:bottom w:val="single" w:sz="4" w:space="0" w:color="auto"/>
              <w:right w:val="single" w:sz="4" w:space="0" w:color="auto"/>
            </w:tcBorders>
            <w:shd w:val="clear" w:color="auto" w:fill="auto"/>
            <w:noWrap/>
            <w:hideMark/>
          </w:tcPr>
          <w:p w14:paraId="07C22E98" w14:textId="77777777" w:rsidR="00975C97" w:rsidRPr="00FB387E" w:rsidRDefault="00975C97" w:rsidP="00346178">
            <w:pPr>
              <w:pStyle w:val="TAC"/>
              <w:rPr>
                <w:rFonts w:eastAsia="MS Mincho"/>
              </w:rPr>
            </w:pPr>
            <w:r w:rsidRPr="00FB387E">
              <w:rPr>
                <w:rFonts w:eastAsia="MS Mincho"/>
              </w:rPr>
              <w:t>285120</w:t>
            </w:r>
          </w:p>
        </w:tc>
        <w:tc>
          <w:tcPr>
            <w:tcW w:w="1127" w:type="dxa"/>
            <w:tcBorders>
              <w:top w:val="nil"/>
              <w:left w:val="nil"/>
              <w:bottom w:val="single" w:sz="4" w:space="0" w:color="auto"/>
              <w:right w:val="single" w:sz="4" w:space="0" w:color="auto"/>
            </w:tcBorders>
            <w:shd w:val="clear" w:color="auto" w:fill="auto"/>
            <w:noWrap/>
            <w:hideMark/>
          </w:tcPr>
          <w:p w14:paraId="3F82212F" w14:textId="77777777" w:rsidR="00975C97" w:rsidRPr="00FB387E" w:rsidRDefault="00975C97" w:rsidP="00346178">
            <w:pPr>
              <w:pStyle w:val="TAC"/>
              <w:rPr>
                <w:rFonts w:eastAsia="MS Mincho"/>
              </w:rPr>
            </w:pPr>
            <w:r w:rsidRPr="00FB387E">
              <w:rPr>
                <w:rFonts w:eastAsia="MS Mincho"/>
              </w:rPr>
              <w:t>35640</w:t>
            </w:r>
          </w:p>
        </w:tc>
      </w:tr>
      <w:tr w:rsidR="00975C97" w:rsidRPr="00FB387E" w14:paraId="17A94078" w14:textId="77777777" w:rsidTr="00A35FA5">
        <w:tc>
          <w:tcPr>
            <w:tcW w:w="1097" w:type="dxa"/>
            <w:tcBorders>
              <w:top w:val="nil"/>
              <w:left w:val="single" w:sz="4" w:space="0" w:color="auto"/>
              <w:bottom w:val="single" w:sz="4" w:space="0" w:color="auto"/>
              <w:right w:val="single" w:sz="4" w:space="0" w:color="auto"/>
            </w:tcBorders>
            <w:shd w:val="clear" w:color="auto" w:fill="auto"/>
            <w:noWrap/>
            <w:vAlign w:val="bottom"/>
          </w:tcPr>
          <w:p w14:paraId="74DE9343" w14:textId="77777777" w:rsidR="00975C97" w:rsidRPr="00FB387E" w:rsidRDefault="00975C97" w:rsidP="00346178">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9C46542" w14:textId="77777777" w:rsidR="00975C97" w:rsidRPr="00FB387E" w:rsidRDefault="00975C97" w:rsidP="00346178">
            <w:pPr>
              <w:pStyle w:val="TAC"/>
              <w:rPr>
                <w:rFonts w:eastAsia="MS Mincho"/>
              </w:rPr>
            </w:pPr>
            <w:r w:rsidRPr="00FB387E">
              <w:rPr>
                <w:rFonts w:eastAsia="MS Mincho"/>
              </w:rPr>
              <w:t>273</w:t>
            </w:r>
          </w:p>
        </w:tc>
        <w:tc>
          <w:tcPr>
            <w:tcW w:w="967" w:type="dxa"/>
            <w:tcBorders>
              <w:top w:val="nil"/>
              <w:left w:val="nil"/>
              <w:bottom w:val="single" w:sz="4" w:space="0" w:color="auto"/>
              <w:right w:val="single" w:sz="4" w:space="0" w:color="auto"/>
            </w:tcBorders>
            <w:shd w:val="clear" w:color="auto" w:fill="auto"/>
            <w:noWrap/>
            <w:hideMark/>
          </w:tcPr>
          <w:p w14:paraId="1E6D4874" w14:textId="77777777" w:rsidR="00975C97" w:rsidRPr="00FB387E" w:rsidRDefault="00975C97" w:rsidP="00346178">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1815BD0" w14:textId="77777777" w:rsidR="00975C97" w:rsidRPr="00FB387E" w:rsidRDefault="00975C97" w:rsidP="00346178">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3AAC13F4" w14:textId="77777777" w:rsidR="00975C97" w:rsidRPr="00FB387E" w:rsidRDefault="00975C97" w:rsidP="00346178">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768645DD" w14:textId="77777777" w:rsidR="00975C97" w:rsidRPr="00FB387E" w:rsidRDefault="00975C97" w:rsidP="00346178">
            <w:pPr>
              <w:pStyle w:val="TAC"/>
              <w:rPr>
                <w:rFonts w:eastAsia="MS Mincho"/>
              </w:rPr>
            </w:pPr>
            <w:r w:rsidRPr="00FB387E">
              <w:rPr>
                <w:rFonts w:eastAsia="MS Mincho"/>
              </w:rPr>
              <w:t>192624</w:t>
            </w:r>
          </w:p>
        </w:tc>
        <w:tc>
          <w:tcPr>
            <w:tcW w:w="1057" w:type="dxa"/>
            <w:tcBorders>
              <w:top w:val="nil"/>
              <w:left w:val="nil"/>
              <w:bottom w:val="single" w:sz="4" w:space="0" w:color="auto"/>
              <w:right w:val="single" w:sz="4" w:space="0" w:color="auto"/>
            </w:tcBorders>
            <w:shd w:val="clear" w:color="auto" w:fill="auto"/>
            <w:noWrap/>
            <w:hideMark/>
          </w:tcPr>
          <w:p w14:paraId="18332167" w14:textId="77777777" w:rsidR="00975C97" w:rsidRPr="00FB387E" w:rsidRDefault="00975C97" w:rsidP="00346178">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7C953878" w14:textId="77777777" w:rsidR="00975C97" w:rsidRPr="00FB387E" w:rsidRDefault="00975C97" w:rsidP="00346178">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03A43B73" w14:textId="77777777" w:rsidR="00975C97" w:rsidRPr="00FB387E" w:rsidRDefault="00975C97" w:rsidP="00346178">
            <w:pPr>
              <w:pStyle w:val="TAC"/>
              <w:rPr>
                <w:rFonts w:eastAsia="MS Mincho"/>
              </w:rPr>
            </w:pPr>
            <w:r w:rsidRPr="00FB387E">
              <w:rPr>
                <w:rFonts w:eastAsia="MS Mincho"/>
              </w:rPr>
              <w:t>23</w:t>
            </w:r>
          </w:p>
        </w:tc>
        <w:tc>
          <w:tcPr>
            <w:tcW w:w="925" w:type="dxa"/>
            <w:tcBorders>
              <w:top w:val="nil"/>
              <w:left w:val="nil"/>
              <w:bottom w:val="single" w:sz="4" w:space="0" w:color="auto"/>
              <w:right w:val="single" w:sz="4" w:space="0" w:color="auto"/>
            </w:tcBorders>
            <w:shd w:val="clear" w:color="auto" w:fill="auto"/>
            <w:noWrap/>
            <w:hideMark/>
          </w:tcPr>
          <w:p w14:paraId="4E8954F6" w14:textId="77777777" w:rsidR="00975C97" w:rsidRPr="00FB387E" w:rsidRDefault="00975C97" w:rsidP="00346178">
            <w:pPr>
              <w:pStyle w:val="TAC"/>
              <w:rPr>
                <w:rFonts w:eastAsia="MS Mincho"/>
              </w:rPr>
            </w:pPr>
            <w:r w:rsidRPr="00FB387E">
              <w:rPr>
                <w:rFonts w:eastAsia="MS Mincho"/>
              </w:rPr>
              <w:t>288288</w:t>
            </w:r>
          </w:p>
        </w:tc>
        <w:tc>
          <w:tcPr>
            <w:tcW w:w="1127" w:type="dxa"/>
            <w:tcBorders>
              <w:top w:val="nil"/>
              <w:left w:val="nil"/>
              <w:bottom w:val="single" w:sz="4" w:space="0" w:color="auto"/>
              <w:right w:val="single" w:sz="4" w:space="0" w:color="auto"/>
            </w:tcBorders>
            <w:shd w:val="clear" w:color="auto" w:fill="auto"/>
            <w:noWrap/>
            <w:hideMark/>
          </w:tcPr>
          <w:p w14:paraId="058D4553" w14:textId="77777777" w:rsidR="00975C97" w:rsidRPr="00FB387E" w:rsidRDefault="00975C97" w:rsidP="00346178">
            <w:pPr>
              <w:pStyle w:val="TAC"/>
              <w:rPr>
                <w:rFonts w:eastAsia="MS Mincho"/>
              </w:rPr>
            </w:pPr>
            <w:r w:rsidRPr="00FB387E">
              <w:rPr>
                <w:rFonts w:eastAsia="MS Mincho"/>
              </w:rPr>
              <w:t>36036</w:t>
            </w:r>
          </w:p>
        </w:tc>
      </w:tr>
      <w:tr w:rsidR="00975C97" w:rsidRPr="00FB387E" w14:paraId="5D333559" w14:textId="77777777" w:rsidTr="00A35FA5">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31B01BA" w14:textId="77777777" w:rsidR="00975C97" w:rsidRPr="00FB387E" w:rsidRDefault="00975C97" w:rsidP="00346178">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4E1E1702" w14:textId="77777777" w:rsidR="00975C97" w:rsidRPr="00FB387E" w:rsidRDefault="00975C97" w:rsidP="00346178">
            <w:pPr>
              <w:pStyle w:val="TAN"/>
              <w:rPr>
                <w:rFonts w:eastAsia="MS Mincho"/>
              </w:rPr>
            </w:pPr>
            <w:r w:rsidRPr="00FB387E">
              <w:rPr>
                <w:rFonts w:eastAsia="MS Mincho"/>
              </w:rPr>
              <w:t>NOTE 2:</w:t>
            </w:r>
            <w:r w:rsidRPr="00FB387E">
              <w:rPr>
                <w:rFonts w:eastAsia="MS Mincho"/>
              </w:rPr>
              <w:tab/>
              <w:t>MCS Index is based on MCS table 5.1.3.1-2 defined in TS 38.214 [10].</w:t>
            </w:r>
          </w:p>
          <w:p w14:paraId="73658AC7" w14:textId="77777777" w:rsidR="00975C97" w:rsidRPr="00FB387E" w:rsidRDefault="00975C97" w:rsidP="00346178">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1989F971" w14:textId="77777777" w:rsidR="00975C97" w:rsidRPr="00FB387E" w:rsidRDefault="00975C97" w:rsidP="00346178">
            <w:pPr>
              <w:pStyle w:val="TAN"/>
              <w:rPr>
                <w:rFonts w:eastAsia="MS Mincho"/>
              </w:rPr>
            </w:pPr>
            <w:r w:rsidRPr="00FB387E">
              <w:rPr>
                <w:rFonts w:eastAsia="MS Mincho"/>
              </w:rPr>
              <w:t>NOTE 4: The RMCs apply to all channel bandwidth where L</w:t>
            </w:r>
            <w:r w:rsidRPr="00FB387E">
              <w:rPr>
                <w:rFonts w:eastAsia="MS Mincho"/>
                <w:vertAlign w:val="subscript"/>
              </w:rPr>
              <w:t xml:space="preserve">CRB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146D6D0F" w14:textId="77777777" w:rsidR="00F77B26" w:rsidRPr="00FB387E" w:rsidRDefault="00F77B26" w:rsidP="00346178"/>
    <w:p w14:paraId="4A64CD57" w14:textId="77777777" w:rsidR="00F95563" w:rsidRPr="00FB387E" w:rsidRDefault="00F95563" w:rsidP="00F95563">
      <w:pPr>
        <w:pStyle w:val="TH"/>
      </w:pPr>
      <w:r w:rsidRPr="00FB387E">
        <w:t>Table A.2.2.9-1a: Reference Channels for CP-OFDM 256QAM for shared spectrum access</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F95563" w:rsidRPr="00FB387E" w14:paraId="23A76C31" w14:textId="77777777" w:rsidTr="00CB24D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8266417" w14:textId="77777777" w:rsidR="00F95563" w:rsidRPr="00FB387E" w:rsidRDefault="00F95563" w:rsidP="00CB24D1">
            <w:pPr>
              <w:pStyle w:val="TAH"/>
              <w:rPr>
                <w:rFonts w:eastAsia="MS Mincho"/>
              </w:rPr>
            </w:pPr>
            <w:r w:rsidRPr="00FB387E">
              <w:rPr>
                <w:rFonts w:eastAsia="MS Mincho"/>
              </w:rPr>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13DA85E6" w14:textId="77777777" w:rsidR="00F95563" w:rsidRPr="00FB387E" w:rsidRDefault="00F95563" w:rsidP="00CB24D1">
            <w:pPr>
              <w:pStyle w:val="TAH"/>
              <w:rPr>
                <w:rFonts w:eastAsia="MS Mincho"/>
                <w:vertAlign w:val="subscript"/>
              </w:rPr>
            </w:pPr>
            <w:r w:rsidRPr="00FB387E">
              <w:rPr>
                <w:rFonts w:eastAsia="MS Mincho"/>
              </w:rPr>
              <w:t>Allocated resource blocks</w:t>
            </w:r>
          </w:p>
        </w:tc>
        <w:tc>
          <w:tcPr>
            <w:tcW w:w="967" w:type="dxa"/>
            <w:tcBorders>
              <w:top w:val="single" w:sz="4" w:space="0" w:color="auto"/>
              <w:left w:val="nil"/>
              <w:bottom w:val="single" w:sz="4" w:space="0" w:color="auto"/>
              <w:right w:val="single" w:sz="4" w:space="0" w:color="auto"/>
            </w:tcBorders>
            <w:shd w:val="clear" w:color="auto" w:fill="auto"/>
            <w:hideMark/>
          </w:tcPr>
          <w:p w14:paraId="414F7D3B" w14:textId="77777777" w:rsidR="00F95563" w:rsidRPr="00FB387E" w:rsidRDefault="00F95563" w:rsidP="00CB24D1">
            <w:pPr>
              <w:pStyle w:val="TAH"/>
              <w:rPr>
                <w:rFonts w:eastAsia="MS Mincho"/>
              </w:rPr>
            </w:pPr>
            <w:r w:rsidRPr="00FB387E">
              <w:rPr>
                <w:rFonts w:eastAsia="MS Mincho"/>
              </w:rPr>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1840E83" w14:textId="77777777" w:rsidR="00F95563" w:rsidRPr="00FB387E" w:rsidRDefault="00F95563" w:rsidP="00CB24D1">
            <w:pPr>
              <w:pStyle w:val="TAH"/>
              <w:rPr>
                <w:rFonts w:eastAsia="MS Mincho"/>
              </w:rPr>
            </w:pPr>
            <w:r w:rsidRPr="00FB387E">
              <w:rPr>
                <w:rFonts w:eastAsia="MS Mincho"/>
              </w:rPr>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22D7567" w14:textId="77777777" w:rsidR="00F95563" w:rsidRPr="00FB387E" w:rsidRDefault="00F95563" w:rsidP="00CB24D1">
            <w:pPr>
              <w:pStyle w:val="TAH"/>
              <w:rPr>
                <w:rFonts w:eastAsia="MS Mincho"/>
              </w:rPr>
            </w:pPr>
            <w:r w:rsidRPr="00FB387E">
              <w:rPr>
                <w:rFonts w:eastAsia="MS Mincho"/>
              </w:rPr>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4FDEB01" w14:textId="77777777" w:rsidR="00F95563" w:rsidRPr="00FB387E" w:rsidRDefault="00F95563" w:rsidP="00CB24D1">
            <w:pPr>
              <w:pStyle w:val="TAH"/>
              <w:rPr>
                <w:rFonts w:eastAsia="MS Mincho"/>
              </w:rPr>
            </w:pPr>
            <w:r w:rsidRPr="00FB387E">
              <w:rPr>
                <w:rFonts w:eastAsia="MS Mincho"/>
              </w:rPr>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C2D3F23" w14:textId="77777777" w:rsidR="00F95563" w:rsidRPr="00FB387E" w:rsidRDefault="00F95563" w:rsidP="00CB24D1">
            <w:pPr>
              <w:pStyle w:val="TAH"/>
              <w:rPr>
                <w:rFonts w:eastAsia="MS Mincho"/>
              </w:rPr>
            </w:pPr>
            <w:r w:rsidRPr="00FB387E">
              <w:rPr>
                <w:rFonts w:eastAsia="MS Mincho"/>
              </w:rPr>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0EDBD6EB" w14:textId="77777777" w:rsidR="00F95563" w:rsidRPr="00FB387E" w:rsidRDefault="00F95563" w:rsidP="00CB24D1">
            <w:pPr>
              <w:pStyle w:val="TAH"/>
              <w:rPr>
                <w:rFonts w:eastAsia="MS Mincho"/>
              </w:rPr>
            </w:pPr>
            <w:r w:rsidRPr="00FB387E">
              <w:rPr>
                <w:rFonts w:eastAsia="MS Mincho"/>
              </w:rPr>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2D0A780" w14:textId="77777777" w:rsidR="00F95563" w:rsidRPr="00FB387E" w:rsidRDefault="00F95563" w:rsidP="00CB24D1">
            <w:pPr>
              <w:pStyle w:val="TAH"/>
              <w:rPr>
                <w:rFonts w:eastAsia="MS Mincho"/>
              </w:rPr>
            </w:pPr>
            <w:r w:rsidRPr="00FB387E">
              <w:rPr>
                <w:rFonts w:eastAsia="MS Mincho"/>
              </w:rPr>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39B6A0D5" w14:textId="77777777" w:rsidR="00F95563" w:rsidRPr="00FB387E" w:rsidRDefault="00F95563" w:rsidP="00CB24D1">
            <w:pPr>
              <w:pStyle w:val="TAH"/>
              <w:rPr>
                <w:rFonts w:eastAsia="MS Mincho"/>
              </w:rPr>
            </w:pPr>
            <w:r w:rsidRPr="00FB387E">
              <w:rPr>
                <w:rFonts w:eastAsia="MS Mincho"/>
              </w:rPr>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E44E239" w14:textId="77777777" w:rsidR="00F95563" w:rsidRPr="00FB387E" w:rsidRDefault="00F95563" w:rsidP="00CB24D1">
            <w:pPr>
              <w:pStyle w:val="TAH"/>
              <w:rPr>
                <w:rFonts w:eastAsia="MS Mincho"/>
              </w:rPr>
            </w:pPr>
            <w:r w:rsidRPr="00FB387E">
              <w:rPr>
                <w:rFonts w:eastAsia="MS Mincho"/>
              </w:rPr>
              <w:t>Total modulated symbols per slot</w:t>
            </w:r>
          </w:p>
        </w:tc>
      </w:tr>
      <w:tr w:rsidR="00F95563" w:rsidRPr="00FB387E" w14:paraId="3F909617"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8EE5237" w14:textId="77777777" w:rsidR="00F95563" w:rsidRPr="00FB387E" w:rsidRDefault="00F95563" w:rsidP="00CB24D1">
            <w:pPr>
              <w:pStyle w:val="TAC"/>
              <w:rPr>
                <w:rFonts w:eastAsia="MS Mincho"/>
              </w:rPr>
            </w:pPr>
            <w:r w:rsidRPr="00FB387E">
              <w:rPr>
                <w:rFonts w:eastAsia="MS Mincho"/>
              </w:rPr>
              <w:t>Unit</w:t>
            </w:r>
          </w:p>
        </w:tc>
        <w:tc>
          <w:tcPr>
            <w:tcW w:w="1027" w:type="dxa"/>
            <w:tcBorders>
              <w:top w:val="nil"/>
              <w:left w:val="nil"/>
              <w:bottom w:val="single" w:sz="4" w:space="0" w:color="auto"/>
              <w:right w:val="single" w:sz="4" w:space="0" w:color="auto"/>
            </w:tcBorders>
            <w:shd w:val="clear" w:color="auto" w:fill="auto"/>
            <w:noWrap/>
            <w:vAlign w:val="bottom"/>
            <w:hideMark/>
          </w:tcPr>
          <w:p w14:paraId="19D4ED96" w14:textId="77777777" w:rsidR="00F95563" w:rsidRPr="00FB387E" w:rsidRDefault="00F95563" w:rsidP="00CB24D1">
            <w:pPr>
              <w:pStyle w:val="TAC"/>
              <w:rPr>
                <w:rFonts w:eastAsia="MS Mincho"/>
              </w:rPr>
            </w:pPr>
            <w:r w:rsidRPr="00FB387E">
              <w:rPr>
                <w:rFonts w:eastAsia="MS Mincho"/>
              </w:rPr>
              <w:t> </w:t>
            </w:r>
          </w:p>
        </w:tc>
        <w:tc>
          <w:tcPr>
            <w:tcW w:w="967" w:type="dxa"/>
            <w:tcBorders>
              <w:top w:val="nil"/>
              <w:left w:val="nil"/>
              <w:bottom w:val="single" w:sz="4" w:space="0" w:color="auto"/>
              <w:right w:val="single" w:sz="4" w:space="0" w:color="auto"/>
            </w:tcBorders>
            <w:shd w:val="clear" w:color="auto" w:fill="auto"/>
            <w:noWrap/>
            <w:vAlign w:val="bottom"/>
            <w:hideMark/>
          </w:tcPr>
          <w:p w14:paraId="18AB52A9" w14:textId="77777777" w:rsidR="00F95563" w:rsidRPr="00FB387E" w:rsidRDefault="00F95563" w:rsidP="00CB24D1">
            <w:pPr>
              <w:pStyle w:val="TAC"/>
              <w:rPr>
                <w:rFonts w:eastAsia="MS Mincho"/>
              </w:rPr>
            </w:pPr>
            <w:r w:rsidRPr="00FB387E">
              <w:rPr>
                <w:rFonts w:eastAsia="MS Mincho"/>
              </w:rPr>
              <w:t> </w:t>
            </w:r>
          </w:p>
        </w:tc>
        <w:tc>
          <w:tcPr>
            <w:tcW w:w="1176" w:type="dxa"/>
            <w:tcBorders>
              <w:top w:val="nil"/>
              <w:left w:val="nil"/>
              <w:bottom w:val="single" w:sz="4" w:space="0" w:color="auto"/>
              <w:right w:val="single" w:sz="4" w:space="0" w:color="auto"/>
            </w:tcBorders>
            <w:shd w:val="clear" w:color="auto" w:fill="auto"/>
            <w:noWrap/>
            <w:vAlign w:val="bottom"/>
            <w:hideMark/>
          </w:tcPr>
          <w:p w14:paraId="7F8ED596" w14:textId="77777777" w:rsidR="00F95563" w:rsidRPr="00FB387E" w:rsidRDefault="00F95563" w:rsidP="00CB24D1">
            <w:pPr>
              <w:pStyle w:val="TAC"/>
              <w:rPr>
                <w:rFonts w:eastAsia="MS Mincho"/>
              </w:rPr>
            </w:pPr>
            <w:r w:rsidRPr="00FB387E">
              <w:rPr>
                <w:rFonts w:eastAsia="MS Mincho"/>
              </w:rPr>
              <w:t> </w:t>
            </w:r>
          </w:p>
        </w:tc>
        <w:tc>
          <w:tcPr>
            <w:tcW w:w="890" w:type="dxa"/>
            <w:tcBorders>
              <w:top w:val="nil"/>
              <w:left w:val="nil"/>
              <w:bottom w:val="single" w:sz="4" w:space="0" w:color="auto"/>
              <w:right w:val="single" w:sz="4" w:space="0" w:color="auto"/>
            </w:tcBorders>
            <w:shd w:val="clear" w:color="auto" w:fill="auto"/>
            <w:noWrap/>
            <w:vAlign w:val="bottom"/>
            <w:hideMark/>
          </w:tcPr>
          <w:p w14:paraId="25A4E48A" w14:textId="77777777" w:rsidR="00F95563" w:rsidRPr="00FB387E" w:rsidRDefault="00F95563" w:rsidP="00CB24D1">
            <w:pPr>
              <w:pStyle w:val="TAC"/>
              <w:rPr>
                <w:rFonts w:eastAsia="MS Mincho"/>
              </w:rPr>
            </w:pPr>
            <w:r w:rsidRPr="00FB387E">
              <w:rPr>
                <w:rFonts w:eastAsia="MS Mincho"/>
              </w:rPr>
              <w:t> </w:t>
            </w:r>
          </w:p>
        </w:tc>
        <w:tc>
          <w:tcPr>
            <w:tcW w:w="926" w:type="dxa"/>
            <w:tcBorders>
              <w:top w:val="nil"/>
              <w:left w:val="nil"/>
              <w:bottom w:val="single" w:sz="4" w:space="0" w:color="auto"/>
              <w:right w:val="single" w:sz="4" w:space="0" w:color="auto"/>
            </w:tcBorders>
            <w:shd w:val="clear" w:color="auto" w:fill="auto"/>
            <w:noWrap/>
            <w:vAlign w:val="bottom"/>
            <w:hideMark/>
          </w:tcPr>
          <w:p w14:paraId="41E03E27" w14:textId="77777777" w:rsidR="00F95563" w:rsidRPr="00FB387E" w:rsidRDefault="00F95563" w:rsidP="00CB24D1">
            <w:pPr>
              <w:pStyle w:val="TAC"/>
              <w:rPr>
                <w:rFonts w:eastAsia="MS Mincho"/>
              </w:rPr>
            </w:pPr>
            <w:r w:rsidRPr="00FB387E">
              <w:rPr>
                <w:rFonts w:eastAsia="MS Mincho"/>
              </w:rPr>
              <w:t>Bits</w:t>
            </w:r>
          </w:p>
        </w:tc>
        <w:tc>
          <w:tcPr>
            <w:tcW w:w="1057" w:type="dxa"/>
            <w:tcBorders>
              <w:top w:val="nil"/>
              <w:left w:val="nil"/>
              <w:bottom w:val="single" w:sz="4" w:space="0" w:color="auto"/>
              <w:right w:val="single" w:sz="4" w:space="0" w:color="auto"/>
            </w:tcBorders>
            <w:shd w:val="clear" w:color="auto" w:fill="auto"/>
            <w:noWrap/>
            <w:vAlign w:val="bottom"/>
            <w:hideMark/>
          </w:tcPr>
          <w:p w14:paraId="52BD249A" w14:textId="77777777" w:rsidR="00F95563" w:rsidRPr="00FB387E" w:rsidRDefault="00F95563" w:rsidP="00CB24D1">
            <w:pPr>
              <w:pStyle w:val="TAC"/>
              <w:rPr>
                <w:rFonts w:eastAsia="MS Mincho"/>
              </w:rPr>
            </w:pPr>
            <w:r w:rsidRPr="00FB387E">
              <w:rPr>
                <w:rFonts w:eastAsia="MS Mincho"/>
              </w:rPr>
              <w:t>Bits</w:t>
            </w:r>
          </w:p>
        </w:tc>
        <w:tc>
          <w:tcPr>
            <w:tcW w:w="897" w:type="dxa"/>
            <w:tcBorders>
              <w:top w:val="nil"/>
              <w:left w:val="nil"/>
              <w:bottom w:val="single" w:sz="4" w:space="0" w:color="auto"/>
              <w:right w:val="single" w:sz="4" w:space="0" w:color="auto"/>
            </w:tcBorders>
            <w:shd w:val="clear" w:color="auto" w:fill="auto"/>
            <w:noWrap/>
            <w:vAlign w:val="bottom"/>
            <w:hideMark/>
          </w:tcPr>
          <w:p w14:paraId="3D31F7E5" w14:textId="77777777" w:rsidR="00F95563" w:rsidRPr="00FB387E" w:rsidRDefault="00F95563" w:rsidP="00CB24D1">
            <w:pPr>
              <w:pStyle w:val="TAC"/>
              <w:rPr>
                <w:rFonts w:eastAsia="MS Mincho"/>
              </w:rPr>
            </w:pPr>
            <w:r w:rsidRPr="00FB387E">
              <w:rPr>
                <w:rFonts w:eastAsia="MS Mincho"/>
              </w:rPr>
              <w:t> </w:t>
            </w:r>
          </w:p>
        </w:tc>
        <w:tc>
          <w:tcPr>
            <w:tcW w:w="929" w:type="dxa"/>
            <w:tcBorders>
              <w:top w:val="nil"/>
              <w:left w:val="nil"/>
              <w:bottom w:val="single" w:sz="4" w:space="0" w:color="auto"/>
              <w:right w:val="single" w:sz="4" w:space="0" w:color="auto"/>
            </w:tcBorders>
            <w:shd w:val="clear" w:color="auto" w:fill="auto"/>
            <w:noWrap/>
            <w:vAlign w:val="bottom"/>
            <w:hideMark/>
          </w:tcPr>
          <w:p w14:paraId="40FFDEC3" w14:textId="77777777" w:rsidR="00F95563" w:rsidRPr="00FB387E" w:rsidRDefault="00F95563" w:rsidP="00CB24D1">
            <w:pPr>
              <w:pStyle w:val="TAC"/>
              <w:rPr>
                <w:rFonts w:eastAsia="MS Mincho"/>
              </w:rPr>
            </w:pPr>
            <w:r w:rsidRPr="00FB387E">
              <w:rPr>
                <w:rFonts w:eastAsia="MS Mincho"/>
              </w:rPr>
              <w:t> </w:t>
            </w:r>
          </w:p>
        </w:tc>
        <w:tc>
          <w:tcPr>
            <w:tcW w:w="925" w:type="dxa"/>
            <w:tcBorders>
              <w:top w:val="nil"/>
              <w:left w:val="nil"/>
              <w:bottom w:val="single" w:sz="4" w:space="0" w:color="auto"/>
              <w:right w:val="single" w:sz="4" w:space="0" w:color="auto"/>
            </w:tcBorders>
            <w:shd w:val="clear" w:color="auto" w:fill="auto"/>
            <w:noWrap/>
            <w:vAlign w:val="bottom"/>
            <w:hideMark/>
          </w:tcPr>
          <w:p w14:paraId="3311BF20" w14:textId="77777777" w:rsidR="00F95563" w:rsidRPr="00FB387E" w:rsidRDefault="00F95563" w:rsidP="00CB24D1">
            <w:pPr>
              <w:pStyle w:val="TAC"/>
              <w:rPr>
                <w:rFonts w:eastAsia="MS Mincho"/>
              </w:rPr>
            </w:pPr>
            <w:r w:rsidRPr="00FB387E">
              <w:rPr>
                <w:rFonts w:eastAsia="MS Mincho"/>
              </w:rPr>
              <w:t>Bits</w:t>
            </w:r>
          </w:p>
        </w:tc>
        <w:tc>
          <w:tcPr>
            <w:tcW w:w="1127" w:type="dxa"/>
            <w:tcBorders>
              <w:top w:val="nil"/>
              <w:left w:val="nil"/>
              <w:bottom w:val="single" w:sz="4" w:space="0" w:color="auto"/>
              <w:right w:val="single" w:sz="4" w:space="0" w:color="auto"/>
            </w:tcBorders>
            <w:shd w:val="clear" w:color="auto" w:fill="auto"/>
            <w:noWrap/>
            <w:vAlign w:val="bottom"/>
            <w:hideMark/>
          </w:tcPr>
          <w:p w14:paraId="4ADDF1C3" w14:textId="77777777" w:rsidR="00F95563" w:rsidRPr="00FB387E" w:rsidRDefault="00F95563" w:rsidP="00CB24D1">
            <w:pPr>
              <w:pStyle w:val="TAC"/>
              <w:rPr>
                <w:rFonts w:eastAsia="MS Mincho"/>
              </w:rPr>
            </w:pPr>
            <w:r w:rsidRPr="00FB387E">
              <w:rPr>
                <w:rFonts w:eastAsia="MS Mincho"/>
              </w:rPr>
              <w:t> </w:t>
            </w:r>
          </w:p>
        </w:tc>
      </w:tr>
      <w:tr w:rsidR="00F95563" w:rsidRPr="00FB387E" w14:paraId="5A602E08"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28DAB870" w14:textId="77777777" w:rsidR="00F95563" w:rsidRPr="00FB387E" w:rsidRDefault="00F95563"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69E2707C" w14:textId="77777777" w:rsidR="00F95563" w:rsidRPr="00FB387E" w:rsidRDefault="00F95563" w:rsidP="00CB24D1">
            <w:pPr>
              <w:pStyle w:val="TAC"/>
              <w:rPr>
                <w:rFonts w:eastAsia="MS Mincho"/>
              </w:rPr>
            </w:pPr>
            <w:r w:rsidRPr="00FB387E">
              <w:rPr>
                <w:rFonts w:eastAsia="MS Mincho"/>
              </w:rPr>
              <w:t>11</w:t>
            </w:r>
          </w:p>
        </w:tc>
        <w:tc>
          <w:tcPr>
            <w:tcW w:w="967" w:type="dxa"/>
            <w:tcBorders>
              <w:top w:val="nil"/>
              <w:left w:val="nil"/>
              <w:bottom w:val="single" w:sz="4" w:space="0" w:color="auto"/>
              <w:right w:val="single" w:sz="4" w:space="0" w:color="auto"/>
            </w:tcBorders>
            <w:shd w:val="clear" w:color="auto" w:fill="auto"/>
            <w:noWrap/>
            <w:hideMark/>
          </w:tcPr>
          <w:p w14:paraId="2F02300C" w14:textId="77777777" w:rsidR="00F95563" w:rsidRPr="00FB387E" w:rsidRDefault="00F95563"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01F9FE86" w14:textId="77777777" w:rsidR="00F95563" w:rsidRPr="00FB387E" w:rsidRDefault="00F95563" w:rsidP="00CB24D1">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6EA61D10" w14:textId="77777777" w:rsidR="00F95563" w:rsidRPr="00FB387E" w:rsidRDefault="00F95563" w:rsidP="00CB24D1">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75B5EC77" w14:textId="77777777" w:rsidR="00F95563" w:rsidRPr="00FB387E" w:rsidRDefault="00F95563" w:rsidP="00CB24D1">
            <w:pPr>
              <w:pStyle w:val="TAC"/>
              <w:rPr>
                <w:rFonts w:eastAsia="MS Mincho"/>
              </w:rPr>
            </w:pPr>
            <w:r w:rsidRPr="00FB387E">
              <w:rPr>
                <w:rFonts w:eastAsia="MS Mincho"/>
              </w:rPr>
              <w:t>7680</w:t>
            </w:r>
          </w:p>
        </w:tc>
        <w:tc>
          <w:tcPr>
            <w:tcW w:w="1057" w:type="dxa"/>
            <w:tcBorders>
              <w:top w:val="nil"/>
              <w:left w:val="nil"/>
              <w:bottom w:val="single" w:sz="4" w:space="0" w:color="auto"/>
              <w:right w:val="single" w:sz="4" w:space="0" w:color="auto"/>
            </w:tcBorders>
            <w:shd w:val="clear" w:color="auto" w:fill="auto"/>
            <w:noWrap/>
            <w:hideMark/>
          </w:tcPr>
          <w:p w14:paraId="5F3D9986" w14:textId="77777777" w:rsidR="00F95563" w:rsidRPr="00FB387E" w:rsidRDefault="00F95563"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5937931A" w14:textId="77777777" w:rsidR="00F95563" w:rsidRPr="00FB387E" w:rsidRDefault="00F95563"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44133C17" w14:textId="77777777" w:rsidR="00F95563" w:rsidRPr="00FB387E" w:rsidRDefault="00F95563" w:rsidP="00CB24D1">
            <w:pPr>
              <w:pStyle w:val="TAC"/>
              <w:rPr>
                <w:rFonts w:eastAsia="MS Mincho"/>
              </w:rPr>
            </w:pPr>
            <w:r w:rsidRPr="00FB387E">
              <w:rPr>
                <w:rFonts w:eastAsia="MS Mincho"/>
              </w:rPr>
              <w:t>1</w:t>
            </w:r>
          </w:p>
        </w:tc>
        <w:tc>
          <w:tcPr>
            <w:tcW w:w="925" w:type="dxa"/>
            <w:tcBorders>
              <w:top w:val="nil"/>
              <w:left w:val="nil"/>
              <w:bottom w:val="single" w:sz="4" w:space="0" w:color="auto"/>
              <w:right w:val="single" w:sz="4" w:space="0" w:color="auto"/>
            </w:tcBorders>
            <w:shd w:val="clear" w:color="auto" w:fill="auto"/>
            <w:noWrap/>
            <w:hideMark/>
          </w:tcPr>
          <w:p w14:paraId="30F50A8F" w14:textId="77777777" w:rsidR="00F95563" w:rsidRPr="00FB387E" w:rsidRDefault="00F95563" w:rsidP="00CB24D1">
            <w:pPr>
              <w:pStyle w:val="TAC"/>
              <w:rPr>
                <w:rFonts w:eastAsia="MS Mincho"/>
              </w:rPr>
            </w:pPr>
            <w:r w:rsidRPr="00FB387E">
              <w:rPr>
                <w:rFonts w:eastAsia="MS Mincho"/>
              </w:rPr>
              <w:t>11616</w:t>
            </w:r>
          </w:p>
        </w:tc>
        <w:tc>
          <w:tcPr>
            <w:tcW w:w="1127" w:type="dxa"/>
            <w:tcBorders>
              <w:top w:val="nil"/>
              <w:left w:val="nil"/>
              <w:bottom w:val="single" w:sz="4" w:space="0" w:color="auto"/>
              <w:right w:val="single" w:sz="4" w:space="0" w:color="auto"/>
            </w:tcBorders>
            <w:shd w:val="clear" w:color="auto" w:fill="auto"/>
            <w:noWrap/>
            <w:hideMark/>
          </w:tcPr>
          <w:p w14:paraId="43A2DF60" w14:textId="77777777" w:rsidR="00F95563" w:rsidRPr="00FB387E" w:rsidRDefault="00F95563" w:rsidP="00CB24D1">
            <w:pPr>
              <w:pStyle w:val="TAC"/>
              <w:rPr>
                <w:rFonts w:eastAsia="MS Mincho"/>
              </w:rPr>
            </w:pPr>
            <w:r w:rsidRPr="00FB387E">
              <w:rPr>
                <w:rFonts w:eastAsia="MS Mincho"/>
              </w:rPr>
              <w:t>1452</w:t>
            </w:r>
          </w:p>
        </w:tc>
      </w:tr>
      <w:tr w:rsidR="00F95563" w:rsidRPr="00FB387E" w14:paraId="4CA8ECA2"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36D2BFAD" w14:textId="77777777" w:rsidR="00F95563" w:rsidRPr="00FB387E" w:rsidRDefault="00F95563"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4E10105C" w14:textId="77777777" w:rsidR="00F95563" w:rsidRPr="00FB387E" w:rsidRDefault="00F95563" w:rsidP="00CB24D1">
            <w:pPr>
              <w:pStyle w:val="TAC"/>
              <w:rPr>
                <w:rFonts w:eastAsia="MS Mincho"/>
              </w:rPr>
            </w:pPr>
            <w:r w:rsidRPr="00FB387E">
              <w:t>22</w:t>
            </w:r>
          </w:p>
        </w:tc>
        <w:tc>
          <w:tcPr>
            <w:tcW w:w="967" w:type="dxa"/>
            <w:tcBorders>
              <w:top w:val="nil"/>
              <w:left w:val="nil"/>
              <w:bottom w:val="single" w:sz="4" w:space="0" w:color="auto"/>
              <w:right w:val="single" w:sz="4" w:space="0" w:color="auto"/>
            </w:tcBorders>
            <w:shd w:val="clear" w:color="auto" w:fill="auto"/>
            <w:noWrap/>
          </w:tcPr>
          <w:p w14:paraId="59508252" w14:textId="77777777" w:rsidR="00F95563" w:rsidRPr="00FB387E" w:rsidRDefault="00F95563" w:rsidP="00CB24D1">
            <w:pPr>
              <w:pStyle w:val="TAC"/>
              <w:rPr>
                <w:rFonts w:eastAsia="MS Mincho"/>
              </w:rPr>
            </w:pPr>
            <w:r w:rsidRPr="00FB387E">
              <w:t>11</w:t>
            </w:r>
          </w:p>
        </w:tc>
        <w:tc>
          <w:tcPr>
            <w:tcW w:w="1176" w:type="dxa"/>
            <w:tcBorders>
              <w:top w:val="nil"/>
              <w:left w:val="nil"/>
              <w:bottom w:val="single" w:sz="4" w:space="0" w:color="auto"/>
              <w:right w:val="single" w:sz="4" w:space="0" w:color="auto"/>
            </w:tcBorders>
            <w:shd w:val="clear" w:color="auto" w:fill="auto"/>
            <w:noWrap/>
          </w:tcPr>
          <w:p w14:paraId="00A46905" w14:textId="77777777" w:rsidR="00F95563" w:rsidRPr="00FB387E" w:rsidRDefault="00F95563" w:rsidP="00CB24D1">
            <w:pPr>
              <w:pStyle w:val="TAC"/>
              <w:rPr>
                <w:rFonts w:eastAsia="MS Mincho"/>
              </w:rPr>
            </w:pPr>
            <w:r w:rsidRPr="00FB387E">
              <w:t>256QAM</w:t>
            </w:r>
          </w:p>
        </w:tc>
        <w:tc>
          <w:tcPr>
            <w:tcW w:w="890" w:type="dxa"/>
            <w:tcBorders>
              <w:top w:val="nil"/>
              <w:left w:val="nil"/>
              <w:bottom w:val="single" w:sz="4" w:space="0" w:color="auto"/>
              <w:right w:val="single" w:sz="4" w:space="0" w:color="auto"/>
            </w:tcBorders>
            <w:shd w:val="clear" w:color="auto" w:fill="auto"/>
            <w:noWrap/>
          </w:tcPr>
          <w:p w14:paraId="3E5DA781" w14:textId="77777777" w:rsidR="00F95563" w:rsidRPr="00FB387E" w:rsidRDefault="00F95563" w:rsidP="00CB24D1">
            <w:pPr>
              <w:pStyle w:val="TAC"/>
              <w:rPr>
                <w:rFonts w:eastAsia="MS Mincho"/>
              </w:rPr>
            </w:pPr>
            <w:r w:rsidRPr="00FB387E">
              <w:t>20</w:t>
            </w:r>
          </w:p>
        </w:tc>
        <w:tc>
          <w:tcPr>
            <w:tcW w:w="926" w:type="dxa"/>
            <w:tcBorders>
              <w:top w:val="nil"/>
              <w:left w:val="nil"/>
              <w:bottom w:val="single" w:sz="4" w:space="0" w:color="auto"/>
              <w:right w:val="single" w:sz="4" w:space="0" w:color="auto"/>
            </w:tcBorders>
            <w:shd w:val="clear" w:color="auto" w:fill="auto"/>
            <w:noWrap/>
          </w:tcPr>
          <w:p w14:paraId="29EFCCAB" w14:textId="77777777" w:rsidR="00F95563" w:rsidRPr="00FB387E" w:rsidRDefault="00F95563" w:rsidP="00CB24D1">
            <w:pPr>
              <w:pStyle w:val="TAC"/>
              <w:rPr>
                <w:rFonts w:eastAsia="MS Mincho"/>
              </w:rPr>
            </w:pPr>
            <w:r w:rsidRPr="00FB387E">
              <w:t>15368</w:t>
            </w:r>
          </w:p>
        </w:tc>
        <w:tc>
          <w:tcPr>
            <w:tcW w:w="1057" w:type="dxa"/>
            <w:tcBorders>
              <w:top w:val="nil"/>
              <w:left w:val="nil"/>
              <w:bottom w:val="single" w:sz="4" w:space="0" w:color="auto"/>
              <w:right w:val="single" w:sz="4" w:space="0" w:color="auto"/>
            </w:tcBorders>
            <w:shd w:val="clear" w:color="auto" w:fill="auto"/>
            <w:noWrap/>
          </w:tcPr>
          <w:p w14:paraId="6F8B8207" w14:textId="77777777" w:rsidR="00F95563" w:rsidRPr="00FB387E" w:rsidRDefault="00F95563" w:rsidP="00CB24D1">
            <w:pPr>
              <w:pStyle w:val="TAC"/>
              <w:rPr>
                <w:rFonts w:eastAsia="MS Mincho"/>
              </w:rPr>
            </w:pPr>
            <w:r w:rsidRPr="00FB387E">
              <w:t>24</w:t>
            </w:r>
          </w:p>
        </w:tc>
        <w:tc>
          <w:tcPr>
            <w:tcW w:w="897" w:type="dxa"/>
            <w:tcBorders>
              <w:top w:val="nil"/>
              <w:left w:val="nil"/>
              <w:bottom w:val="single" w:sz="4" w:space="0" w:color="auto"/>
              <w:right w:val="single" w:sz="4" w:space="0" w:color="auto"/>
            </w:tcBorders>
            <w:shd w:val="clear" w:color="auto" w:fill="auto"/>
            <w:noWrap/>
          </w:tcPr>
          <w:p w14:paraId="56083270" w14:textId="77777777" w:rsidR="00F95563" w:rsidRPr="00FB387E" w:rsidRDefault="00F95563" w:rsidP="00CB24D1">
            <w:pPr>
              <w:pStyle w:val="TAC"/>
              <w:rPr>
                <w:rFonts w:eastAsia="MS Mincho"/>
              </w:rPr>
            </w:pPr>
            <w:r w:rsidRPr="00FB387E">
              <w:t>1</w:t>
            </w:r>
          </w:p>
        </w:tc>
        <w:tc>
          <w:tcPr>
            <w:tcW w:w="929" w:type="dxa"/>
            <w:tcBorders>
              <w:top w:val="nil"/>
              <w:left w:val="nil"/>
              <w:bottom w:val="single" w:sz="4" w:space="0" w:color="auto"/>
              <w:right w:val="single" w:sz="4" w:space="0" w:color="auto"/>
            </w:tcBorders>
            <w:shd w:val="clear" w:color="auto" w:fill="auto"/>
            <w:noWrap/>
          </w:tcPr>
          <w:p w14:paraId="1383E21C" w14:textId="77777777" w:rsidR="00F95563" w:rsidRPr="00FB387E" w:rsidRDefault="00F95563" w:rsidP="00CB24D1">
            <w:pPr>
              <w:pStyle w:val="TAC"/>
              <w:rPr>
                <w:rFonts w:eastAsia="MS Mincho"/>
              </w:rPr>
            </w:pPr>
            <w:r w:rsidRPr="00FB387E">
              <w:t>2</w:t>
            </w:r>
          </w:p>
        </w:tc>
        <w:tc>
          <w:tcPr>
            <w:tcW w:w="925" w:type="dxa"/>
            <w:tcBorders>
              <w:top w:val="nil"/>
              <w:left w:val="nil"/>
              <w:bottom w:val="single" w:sz="4" w:space="0" w:color="auto"/>
              <w:right w:val="single" w:sz="4" w:space="0" w:color="auto"/>
            </w:tcBorders>
            <w:shd w:val="clear" w:color="auto" w:fill="auto"/>
            <w:noWrap/>
          </w:tcPr>
          <w:p w14:paraId="45860378" w14:textId="77777777" w:rsidR="00F95563" w:rsidRPr="00FB387E" w:rsidRDefault="00F95563" w:rsidP="00CB24D1">
            <w:pPr>
              <w:pStyle w:val="TAC"/>
              <w:rPr>
                <w:rFonts w:eastAsia="MS Mincho"/>
              </w:rPr>
            </w:pPr>
            <w:r w:rsidRPr="00FB387E">
              <w:t>23232</w:t>
            </w:r>
          </w:p>
        </w:tc>
        <w:tc>
          <w:tcPr>
            <w:tcW w:w="1127" w:type="dxa"/>
            <w:tcBorders>
              <w:top w:val="nil"/>
              <w:left w:val="nil"/>
              <w:bottom w:val="single" w:sz="4" w:space="0" w:color="auto"/>
              <w:right w:val="single" w:sz="4" w:space="0" w:color="auto"/>
            </w:tcBorders>
            <w:shd w:val="clear" w:color="auto" w:fill="auto"/>
            <w:noWrap/>
          </w:tcPr>
          <w:p w14:paraId="413FEE62" w14:textId="77777777" w:rsidR="00F95563" w:rsidRPr="00FB387E" w:rsidRDefault="00F95563" w:rsidP="00CB24D1">
            <w:pPr>
              <w:pStyle w:val="TAC"/>
              <w:rPr>
                <w:rFonts w:eastAsia="MS Mincho"/>
              </w:rPr>
            </w:pPr>
            <w:r w:rsidRPr="00FB387E">
              <w:t>2904</w:t>
            </w:r>
          </w:p>
        </w:tc>
      </w:tr>
      <w:tr w:rsidR="00F95563" w:rsidRPr="00FB387E" w14:paraId="588F32BD"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078AE430" w14:textId="77777777" w:rsidR="00F95563" w:rsidRPr="00FB387E" w:rsidRDefault="00F95563" w:rsidP="00CB24D1">
            <w:pPr>
              <w:pStyle w:val="TAC"/>
            </w:pPr>
          </w:p>
        </w:tc>
        <w:tc>
          <w:tcPr>
            <w:tcW w:w="1027" w:type="dxa"/>
            <w:tcBorders>
              <w:top w:val="nil"/>
              <w:left w:val="nil"/>
              <w:bottom w:val="single" w:sz="4" w:space="0" w:color="auto"/>
              <w:right w:val="single" w:sz="4" w:space="0" w:color="auto"/>
            </w:tcBorders>
            <w:shd w:val="clear" w:color="auto" w:fill="auto"/>
            <w:noWrap/>
          </w:tcPr>
          <w:p w14:paraId="7660B709" w14:textId="77777777" w:rsidR="00F95563" w:rsidRPr="00FB387E" w:rsidRDefault="00F95563" w:rsidP="00CB24D1">
            <w:pPr>
              <w:pStyle w:val="TAC"/>
            </w:pPr>
            <w:r w:rsidRPr="00FB387E">
              <w:t>33</w:t>
            </w:r>
          </w:p>
        </w:tc>
        <w:tc>
          <w:tcPr>
            <w:tcW w:w="967" w:type="dxa"/>
            <w:tcBorders>
              <w:top w:val="nil"/>
              <w:left w:val="nil"/>
              <w:bottom w:val="single" w:sz="4" w:space="0" w:color="auto"/>
              <w:right w:val="single" w:sz="4" w:space="0" w:color="auto"/>
            </w:tcBorders>
            <w:shd w:val="clear" w:color="auto" w:fill="auto"/>
            <w:noWrap/>
          </w:tcPr>
          <w:p w14:paraId="775ADDE9" w14:textId="77777777" w:rsidR="00F95563" w:rsidRPr="00FB387E" w:rsidRDefault="00F95563" w:rsidP="00CB24D1">
            <w:pPr>
              <w:pStyle w:val="TAC"/>
            </w:pPr>
            <w:r w:rsidRPr="00FB387E">
              <w:t>11</w:t>
            </w:r>
          </w:p>
        </w:tc>
        <w:tc>
          <w:tcPr>
            <w:tcW w:w="1176" w:type="dxa"/>
            <w:tcBorders>
              <w:top w:val="nil"/>
              <w:left w:val="nil"/>
              <w:bottom w:val="single" w:sz="4" w:space="0" w:color="auto"/>
              <w:right w:val="single" w:sz="4" w:space="0" w:color="auto"/>
            </w:tcBorders>
            <w:shd w:val="clear" w:color="auto" w:fill="auto"/>
            <w:noWrap/>
          </w:tcPr>
          <w:p w14:paraId="74002768" w14:textId="77777777" w:rsidR="00F95563" w:rsidRPr="00FB387E" w:rsidRDefault="00F95563" w:rsidP="00CB24D1">
            <w:pPr>
              <w:pStyle w:val="TAC"/>
            </w:pPr>
            <w:r w:rsidRPr="00FB387E">
              <w:t>256QAM</w:t>
            </w:r>
          </w:p>
        </w:tc>
        <w:tc>
          <w:tcPr>
            <w:tcW w:w="890" w:type="dxa"/>
            <w:tcBorders>
              <w:top w:val="nil"/>
              <w:left w:val="nil"/>
              <w:bottom w:val="single" w:sz="4" w:space="0" w:color="auto"/>
              <w:right w:val="single" w:sz="4" w:space="0" w:color="auto"/>
            </w:tcBorders>
            <w:shd w:val="clear" w:color="auto" w:fill="auto"/>
            <w:noWrap/>
          </w:tcPr>
          <w:p w14:paraId="44F4B30C" w14:textId="77777777" w:rsidR="00F95563" w:rsidRPr="00FB387E" w:rsidRDefault="00F95563" w:rsidP="00CB24D1">
            <w:pPr>
              <w:pStyle w:val="TAC"/>
            </w:pPr>
            <w:r w:rsidRPr="00FB387E">
              <w:t>20</w:t>
            </w:r>
          </w:p>
        </w:tc>
        <w:tc>
          <w:tcPr>
            <w:tcW w:w="926" w:type="dxa"/>
            <w:tcBorders>
              <w:top w:val="nil"/>
              <w:left w:val="nil"/>
              <w:bottom w:val="single" w:sz="4" w:space="0" w:color="auto"/>
              <w:right w:val="single" w:sz="4" w:space="0" w:color="auto"/>
            </w:tcBorders>
            <w:shd w:val="clear" w:color="auto" w:fill="auto"/>
            <w:noWrap/>
          </w:tcPr>
          <w:p w14:paraId="7A85AD58" w14:textId="77777777" w:rsidR="00F95563" w:rsidRPr="00FB387E" w:rsidRDefault="00F95563" w:rsidP="00CB24D1">
            <w:pPr>
              <w:pStyle w:val="TAC"/>
            </w:pPr>
            <w:r w:rsidRPr="00FB387E">
              <w:t>23040</w:t>
            </w:r>
          </w:p>
        </w:tc>
        <w:tc>
          <w:tcPr>
            <w:tcW w:w="1057" w:type="dxa"/>
            <w:tcBorders>
              <w:top w:val="nil"/>
              <w:left w:val="nil"/>
              <w:bottom w:val="single" w:sz="4" w:space="0" w:color="auto"/>
              <w:right w:val="single" w:sz="4" w:space="0" w:color="auto"/>
            </w:tcBorders>
            <w:shd w:val="clear" w:color="auto" w:fill="auto"/>
            <w:noWrap/>
          </w:tcPr>
          <w:p w14:paraId="75580EF0" w14:textId="77777777" w:rsidR="00F95563" w:rsidRPr="00FB387E" w:rsidRDefault="00F95563" w:rsidP="00CB24D1">
            <w:pPr>
              <w:pStyle w:val="TAC"/>
            </w:pPr>
            <w:r w:rsidRPr="00FB387E">
              <w:t>24</w:t>
            </w:r>
          </w:p>
        </w:tc>
        <w:tc>
          <w:tcPr>
            <w:tcW w:w="897" w:type="dxa"/>
            <w:tcBorders>
              <w:top w:val="nil"/>
              <w:left w:val="nil"/>
              <w:bottom w:val="single" w:sz="4" w:space="0" w:color="auto"/>
              <w:right w:val="single" w:sz="4" w:space="0" w:color="auto"/>
            </w:tcBorders>
            <w:shd w:val="clear" w:color="auto" w:fill="auto"/>
            <w:noWrap/>
          </w:tcPr>
          <w:p w14:paraId="4E4204B3" w14:textId="77777777" w:rsidR="00F95563" w:rsidRPr="00FB387E" w:rsidRDefault="00F95563" w:rsidP="00CB24D1">
            <w:pPr>
              <w:pStyle w:val="TAC"/>
            </w:pPr>
            <w:r w:rsidRPr="00FB387E">
              <w:t>1</w:t>
            </w:r>
          </w:p>
        </w:tc>
        <w:tc>
          <w:tcPr>
            <w:tcW w:w="929" w:type="dxa"/>
            <w:tcBorders>
              <w:top w:val="nil"/>
              <w:left w:val="nil"/>
              <w:bottom w:val="single" w:sz="4" w:space="0" w:color="auto"/>
              <w:right w:val="single" w:sz="4" w:space="0" w:color="auto"/>
            </w:tcBorders>
            <w:shd w:val="clear" w:color="auto" w:fill="auto"/>
            <w:noWrap/>
          </w:tcPr>
          <w:p w14:paraId="55BB1613" w14:textId="77777777" w:rsidR="00F95563" w:rsidRPr="00FB387E" w:rsidRDefault="00F95563" w:rsidP="00CB24D1">
            <w:pPr>
              <w:pStyle w:val="TAC"/>
            </w:pPr>
            <w:r w:rsidRPr="00FB387E">
              <w:t>3</w:t>
            </w:r>
          </w:p>
        </w:tc>
        <w:tc>
          <w:tcPr>
            <w:tcW w:w="925" w:type="dxa"/>
            <w:tcBorders>
              <w:top w:val="nil"/>
              <w:left w:val="nil"/>
              <w:bottom w:val="single" w:sz="4" w:space="0" w:color="auto"/>
              <w:right w:val="single" w:sz="4" w:space="0" w:color="auto"/>
            </w:tcBorders>
            <w:shd w:val="clear" w:color="auto" w:fill="auto"/>
            <w:noWrap/>
          </w:tcPr>
          <w:p w14:paraId="054AC8F2" w14:textId="77777777" w:rsidR="00F95563" w:rsidRPr="00FB387E" w:rsidRDefault="00F95563" w:rsidP="00CB24D1">
            <w:pPr>
              <w:pStyle w:val="TAC"/>
            </w:pPr>
            <w:r w:rsidRPr="00FB387E">
              <w:t>34848</w:t>
            </w:r>
          </w:p>
        </w:tc>
        <w:tc>
          <w:tcPr>
            <w:tcW w:w="1127" w:type="dxa"/>
            <w:tcBorders>
              <w:top w:val="nil"/>
              <w:left w:val="nil"/>
              <w:bottom w:val="single" w:sz="4" w:space="0" w:color="auto"/>
              <w:right w:val="single" w:sz="4" w:space="0" w:color="auto"/>
            </w:tcBorders>
            <w:shd w:val="clear" w:color="auto" w:fill="auto"/>
            <w:noWrap/>
          </w:tcPr>
          <w:p w14:paraId="210BB0ED" w14:textId="77777777" w:rsidR="00F95563" w:rsidRPr="00FB387E" w:rsidRDefault="00F95563" w:rsidP="00CB24D1">
            <w:pPr>
              <w:pStyle w:val="TAC"/>
            </w:pPr>
            <w:r w:rsidRPr="00FB387E">
              <w:t>4356</w:t>
            </w:r>
          </w:p>
        </w:tc>
      </w:tr>
      <w:tr w:rsidR="00F95563" w:rsidRPr="00FB387E" w14:paraId="26A6871C"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089A50CF" w14:textId="77777777" w:rsidR="00F95563" w:rsidRPr="00FB387E" w:rsidRDefault="00F95563"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tcPr>
          <w:p w14:paraId="231AC801" w14:textId="77777777" w:rsidR="00F95563" w:rsidRPr="00FB387E" w:rsidRDefault="00F95563" w:rsidP="00CB24D1">
            <w:pPr>
              <w:pStyle w:val="TAC"/>
              <w:rPr>
                <w:rFonts w:eastAsia="MS Mincho"/>
              </w:rPr>
            </w:pPr>
            <w:r w:rsidRPr="00FB387E">
              <w:t>44</w:t>
            </w:r>
          </w:p>
        </w:tc>
        <w:tc>
          <w:tcPr>
            <w:tcW w:w="967" w:type="dxa"/>
            <w:tcBorders>
              <w:top w:val="nil"/>
              <w:left w:val="nil"/>
              <w:bottom w:val="single" w:sz="4" w:space="0" w:color="auto"/>
              <w:right w:val="single" w:sz="4" w:space="0" w:color="auto"/>
            </w:tcBorders>
            <w:shd w:val="clear" w:color="auto" w:fill="auto"/>
            <w:noWrap/>
          </w:tcPr>
          <w:p w14:paraId="557787AF" w14:textId="77777777" w:rsidR="00F95563" w:rsidRPr="00FB387E" w:rsidRDefault="00F95563" w:rsidP="00CB24D1">
            <w:pPr>
              <w:pStyle w:val="TAC"/>
              <w:rPr>
                <w:rFonts w:eastAsia="MS Mincho"/>
              </w:rPr>
            </w:pPr>
            <w:r w:rsidRPr="00FB387E">
              <w:t>11</w:t>
            </w:r>
          </w:p>
        </w:tc>
        <w:tc>
          <w:tcPr>
            <w:tcW w:w="1176" w:type="dxa"/>
            <w:tcBorders>
              <w:top w:val="nil"/>
              <w:left w:val="nil"/>
              <w:bottom w:val="single" w:sz="4" w:space="0" w:color="auto"/>
              <w:right w:val="single" w:sz="4" w:space="0" w:color="auto"/>
            </w:tcBorders>
            <w:shd w:val="clear" w:color="auto" w:fill="auto"/>
            <w:noWrap/>
          </w:tcPr>
          <w:p w14:paraId="659D1CB0" w14:textId="77777777" w:rsidR="00F95563" w:rsidRPr="00FB387E" w:rsidRDefault="00F95563" w:rsidP="00CB24D1">
            <w:pPr>
              <w:pStyle w:val="TAC"/>
              <w:rPr>
                <w:rFonts w:eastAsia="MS Mincho"/>
              </w:rPr>
            </w:pPr>
            <w:r w:rsidRPr="00FB387E">
              <w:t>256QAM</w:t>
            </w:r>
          </w:p>
        </w:tc>
        <w:tc>
          <w:tcPr>
            <w:tcW w:w="890" w:type="dxa"/>
            <w:tcBorders>
              <w:top w:val="nil"/>
              <w:left w:val="nil"/>
              <w:bottom w:val="single" w:sz="4" w:space="0" w:color="auto"/>
              <w:right w:val="single" w:sz="4" w:space="0" w:color="auto"/>
            </w:tcBorders>
            <w:shd w:val="clear" w:color="auto" w:fill="auto"/>
            <w:noWrap/>
          </w:tcPr>
          <w:p w14:paraId="57627D27" w14:textId="77777777" w:rsidR="00F95563" w:rsidRPr="00FB387E" w:rsidRDefault="00F95563" w:rsidP="00CB24D1">
            <w:pPr>
              <w:pStyle w:val="TAC"/>
              <w:rPr>
                <w:rFonts w:eastAsia="MS Mincho"/>
              </w:rPr>
            </w:pPr>
            <w:r w:rsidRPr="00FB387E">
              <w:t>20</w:t>
            </w:r>
          </w:p>
        </w:tc>
        <w:tc>
          <w:tcPr>
            <w:tcW w:w="926" w:type="dxa"/>
            <w:tcBorders>
              <w:top w:val="nil"/>
              <w:left w:val="nil"/>
              <w:bottom w:val="single" w:sz="4" w:space="0" w:color="auto"/>
              <w:right w:val="single" w:sz="4" w:space="0" w:color="auto"/>
            </w:tcBorders>
            <w:shd w:val="clear" w:color="auto" w:fill="auto"/>
            <w:noWrap/>
          </w:tcPr>
          <w:p w14:paraId="78682C9D" w14:textId="77777777" w:rsidR="00F95563" w:rsidRPr="00FB387E" w:rsidRDefault="00F95563" w:rsidP="00CB24D1">
            <w:pPr>
              <w:pStyle w:val="TAC"/>
              <w:rPr>
                <w:rFonts w:eastAsia="MS Mincho"/>
              </w:rPr>
            </w:pPr>
            <w:r w:rsidRPr="00FB387E">
              <w:t>30728</w:t>
            </w:r>
          </w:p>
        </w:tc>
        <w:tc>
          <w:tcPr>
            <w:tcW w:w="1057" w:type="dxa"/>
            <w:tcBorders>
              <w:top w:val="nil"/>
              <w:left w:val="nil"/>
              <w:bottom w:val="single" w:sz="4" w:space="0" w:color="auto"/>
              <w:right w:val="single" w:sz="4" w:space="0" w:color="auto"/>
            </w:tcBorders>
            <w:shd w:val="clear" w:color="auto" w:fill="auto"/>
            <w:noWrap/>
          </w:tcPr>
          <w:p w14:paraId="4F846F02" w14:textId="77777777" w:rsidR="00F95563" w:rsidRPr="00FB387E" w:rsidRDefault="00F95563" w:rsidP="00CB24D1">
            <w:pPr>
              <w:pStyle w:val="TAC"/>
              <w:rPr>
                <w:rFonts w:eastAsia="MS Mincho"/>
              </w:rPr>
            </w:pPr>
            <w:r w:rsidRPr="00FB387E">
              <w:t>24</w:t>
            </w:r>
          </w:p>
        </w:tc>
        <w:tc>
          <w:tcPr>
            <w:tcW w:w="897" w:type="dxa"/>
            <w:tcBorders>
              <w:top w:val="nil"/>
              <w:left w:val="nil"/>
              <w:bottom w:val="single" w:sz="4" w:space="0" w:color="auto"/>
              <w:right w:val="single" w:sz="4" w:space="0" w:color="auto"/>
            </w:tcBorders>
            <w:shd w:val="clear" w:color="auto" w:fill="auto"/>
            <w:noWrap/>
          </w:tcPr>
          <w:p w14:paraId="26A36FD4" w14:textId="77777777" w:rsidR="00F95563" w:rsidRPr="00FB387E" w:rsidRDefault="00F95563" w:rsidP="00CB24D1">
            <w:pPr>
              <w:pStyle w:val="TAC"/>
              <w:rPr>
                <w:rFonts w:eastAsia="MS Mincho"/>
              </w:rPr>
            </w:pPr>
            <w:r w:rsidRPr="00FB387E">
              <w:t>1</w:t>
            </w:r>
          </w:p>
        </w:tc>
        <w:tc>
          <w:tcPr>
            <w:tcW w:w="929" w:type="dxa"/>
            <w:tcBorders>
              <w:top w:val="nil"/>
              <w:left w:val="nil"/>
              <w:bottom w:val="single" w:sz="4" w:space="0" w:color="auto"/>
              <w:right w:val="single" w:sz="4" w:space="0" w:color="auto"/>
            </w:tcBorders>
            <w:shd w:val="clear" w:color="auto" w:fill="auto"/>
            <w:noWrap/>
          </w:tcPr>
          <w:p w14:paraId="6705D228" w14:textId="77777777" w:rsidR="00F95563" w:rsidRPr="00FB387E" w:rsidRDefault="00F95563" w:rsidP="00CB24D1">
            <w:pPr>
              <w:pStyle w:val="TAC"/>
              <w:rPr>
                <w:rFonts w:eastAsia="MS Mincho"/>
              </w:rPr>
            </w:pPr>
            <w:r w:rsidRPr="00FB387E">
              <w:t>4</w:t>
            </w:r>
          </w:p>
        </w:tc>
        <w:tc>
          <w:tcPr>
            <w:tcW w:w="925" w:type="dxa"/>
            <w:tcBorders>
              <w:top w:val="nil"/>
              <w:left w:val="nil"/>
              <w:bottom w:val="single" w:sz="4" w:space="0" w:color="auto"/>
              <w:right w:val="single" w:sz="4" w:space="0" w:color="auto"/>
            </w:tcBorders>
            <w:shd w:val="clear" w:color="auto" w:fill="auto"/>
            <w:noWrap/>
          </w:tcPr>
          <w:p w14:paraId="655C46EF" w14:textId="77777777" w:rsidR="00F95563" w:rsidRPr="00FB387E" w:rsidRDefault="00F95563" w:rsidP="00CB24D1">
            <w:pPr>
              <w:pStyle w:val="TAC"/>
              <w:rPr>
                <w:rFonts w:eastAsia="MS Mincho"/>
              </w:rPr>
            </w:pPr>
            <w:r w:rsidRPr="00FB387E">
              <w:t>46464</w:t>
            </w:r>
          </w:p>
        </w:tc>
        <w:tc>
          <w:tcPr>
            <w:tcW w:w="1127" w:type="dxa"/>
            <w:tcBorders>
              <w:top w:val="nil"/>
              <w:left w:val="nil"/>
              <w:bottom w:val="single" w:sz="4" w:space="0" w:color="auto"/>
              <w:right w:val="single" w:sz="4" w:space="0" w:color="auto"/>
            </w:tcBorders>
            <w:shd w:val="clear" w:color="auto" w:fill="auto"/>
            <w:noWrap/>
          </w:tcPr>
          <w:p w14:paraId="201A2913" w14:textId="77777777" w:rsidR="00F95563" w:rsidRPr="00FB387E" w:rsidRDefault="00F95563" w:rsidP="00CB24D1">
            <w:pPr>
              <w:pStyle w:val="TAC"/>
              <w:rPr>
                <w:rFonts w:eastAsia="MS Mincho"/>
              </w:rPr>
            </w:pPr>
            <w:r w:rsidRPr="00FB387E">
              <w:t>5808</w:t>
            </w:r>
          </w:p>
        </w:tc>
      </w:tr>
      <w:tr w:rsidR="00F95563" w:rsidRPr="00FB387E" w14:paraId="525EB4E9"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5D9A0267" w14:textId="77777777" w:rsidR="00F95563" w:rsidRPr="00FB387E" w:rsidRDefault="00F95563"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85B2353" w14:textId="77777777" w:rsidR="00F95563" w:rsidRPr="00FB387E" w:rsidRDefault="00F95563" w:rsidP="00CB24D1">
            <w:pPr>
              <w:pStyle w:val="TAC"/>
              <w:rPr>
                <w:rFonts w:eastAsia="MS Mincho"/>
              </w:rPr>
            </w:pPr>
            <w:r w:rsidRPr="00FB387E">
              <w:rPr>
                <w:rFonts w:eastAsia="MS Mincho"/>
              </w:rPr>
              <w:t>51</w:t>
            </w:r>
          </w:p>
        </w:tc>
        <w:tc>
          <w:tcPr>
            <w:tcW w:w="967" w:type="dxa"/>
            <w:tcBorders>
              <w:top w:val="nil"/>
              <w:left w:val="nil"/>
              <w:bottom w:val="single" w:sz="4" w:space="0" w:color="auto"/>
              <w:right w:val="single" w:sz="4" w:space="0" w:color="auto"/>
            </w:tcBorders>
            <w:shd w:val="clear" w:color="auto" w:fill="auto"/>
            <w:noWrap/>
            <w:hideMark/>
          </w:tcPr>
          <w:p w14:paraId="5B67154C" w14:textId="77777777" w:rsidR="00F95563" w:rsidRPr="00FB387E" w:rsidRDefault="00F95563"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1CA8DF0D" w14:textId="77777777" w:rsidR="00F95563" w:rsidRPr="00FB387E" w:rsidRDefault="00F95563" w:rsidP="00CB24D1">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1581B26B" w14:textId="77777777" w:rsidR="00F95563" w:rsidRPr="00FB387E" w:rsidRDefault="00F95563" w:rsidP="00CB24D1">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2BA66B4B" w14:textId="77777777" w:rsidR="00F95563" w:rsidRPr="00FB387E" w:rsidRDefault="00F95563" w:rsidP="00CB24D1">
            <w:pPr>
              <w:pStyle w:val="TAC"/>
              <w:rPr>
                <w:rFonts w:eastAsia="MS Mincho"/>
              </w:rPr>
            </w:pPr>
            <w:r w:rsidRPr="00FB387E">
              <w:rPr>
                <w:rFonts w:eastAsia="MS Mincho"/>
              </w:rPr>
              <w:t>35856</w:t>
            </w:r>
          </w:p>
        </w:tc>
        <w:tc>
          <w:tcPr>
            <w:tcW w:w="1057" w:type="dxa"/>
            <w:tcBorders>
              <w:top w:val="nil"/>
              <w:left w:val="nil"/>
              <w:bottom w:val="single" w:sz="4" w:space="0" w:color="auto"/>
              <w:right w:val="single" w:sz="4" w:space="0" w:color="auto"/>
            </w:tcBorders>
            <w:shd w:val="clear" w:color="auto" w:fill="auto"/>
            <w:noWrap/>
            <w:hideMark/>
          </w:tcPr>
          <w:p w14:paraId="2A6EED78" w14:textId="77777777" w:rsidR="00F95563" w:rsidRPr="00FB387E" w:rsidRDefault="00F95563"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7C98EA88" w14:textId="77777777" w:rsidR="00F95563" w:rsidRPr="00FB387E" w:rsidRDefault="00F95563"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116A70B9" w14:textId="77777777" w:rsidR="00F95563" w:rsidRPr="00FB387E" w:rsidRDefault="00F95563" w:rsidP="00CB24D1">
            <w:pPr>
              <w:pStyle w:val="TAC"/>
              <w:rPr>
                <w:rFonts w:eastAsia="MS Mincho"/>
              </w:rPr>
            </w:pPr>
            <w:r w:rsidRPr="00FB387E">
              <w:rPr>
                <w:rFonts w:eastAsia="MS Mincho"/>
              </w:rPr>
              <w:t>5</w:t>
            </w:r>
          </w:p>
        </w:tc>
        <w:tc>
          <w:tcPr>
            <w:tcW w:w="925" w:type="dxa"/>
            <w:tcBorders>
              <w:top w:val="nil"/>
              <w:left w:val="nil"/>
              <w:bottom w:val="single" w:sz="4" w:space="0" w:color="auto"/>
              <w:right w:val="single" w:sz="4" w:space="0" w:color="auto"/>
            </w:tcBorders>
            <w:shd w:val="clear" w:color="auto" w:fill="auto"/>
            <w:noWrap/>
            <w:hideMark/>
          </w:tcPr>
          <w:p w14:paraId="3B7332DD" w14:textId="77777777" w:rsidR="00F95563" w:rsidRPr="00FB387E" w:rsidRDefault="00F95563" w:rsidP="00CB24D1">
            <w:pPr>
              <w:pStyle w:val="TAC"/>
              <w:rPr>
                <w:rFonts w:eastAsia="MS Mincho"/>
              </w:rPr>
            </w:pPr>
            <w:r w:rsidRPr="00FB387E">
              <w:rPr>
                <w:rFonts w:eastAsia="MS Mincho"/>
              </w:rPr>
              <w:t>53856</w:t>
            </w:r>
          </w:p>
        </w:tc>
        <w:tc>
          <w:tcPr>
            <w:tcW w:w="1127" w:type="dxa"/>
            <w:tcBorders>
              <w:top w:val="nil"/>
              <w:left w:val="nil"/>
              <w:bottom w:val="single" w:sz="4" w:space="0" w:color="auto"/>
              <w:right w:val="single" w:sz="4" w:space="0" w:color="auto"/>
            </w:tcBorders>
            <w:shd w:val="clear" w:color="auto" w:fill="auto"/>
            <w:noWrap/>
            <w:hideMark/>
          </w:tcPr>
          <w:p w14:paraId="4D7310F7" w14:textId="77777777" w:rsidR="00F95563" w:rsidRPr="00FB387E" w:rsidRDefault="00F95563" w:rsidP="00CB24D1">
            <w:pPr>
              <w:pStyle w:val="TAC"/>
              <w:rPr>
                <w:rFonts w:eastAsia="MS Mincho"/>
              </w:rPr>
            </w:pPr>
            <w:r w:rsidRPr="00FB387E">
              <w:rPr>
                <w:rFonts w:eastAsia="MS Mincho"/>
              </w:rPr>
              <w:t>6732</w:t>
            </w:r>
          </w:p>
        </w:tc>
      </w:tr>
      <w:tr w:rsidR="00F95563" w:rsidRPr="00FB387E" w14:paraId="15DAC95E"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164F3F0A" w14:textId="77777777" w:rsidR="00F95563" w:rsidRPr="00FB387E" w:rsidRDefault="00F95563"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793227CA" w14:textId="77777777" w:rsidR="00F95563" w:rsidRPr="00FB387E" w:rsidRDefault="00F95563" w:rsidP="00CB24D1">
            <w:pPr>
              <w:pStyle w:val="TAC"/>
              <w:rPr>
                <w:rFonts w:eastAsia="MS Mincho"/>
              </w:rPr>
            </w:pPr>
            <w:r w:rsidRPr="00FB387E">
              <w:rPr>
                <w:rFonts w:eastAsia="MS Mincho"/>
              </w:rPr>
              <w:t>106</w:t>
            </w:r>
          </w:p>
        </w:tc>
        <w:tc>
          <w:tcPr>
            <w:tcW w:w="967" w:type="dxa"/>
            <w:tcBorders>
              <w:top w:val="nil"/>
              <w:left w:val="nil"/>
              <w:bottom w:val="single" w:sz="4" w:space="0" w:color="auto"/>
              <w:right w:val="single" w:sz="4" w:space="0" w:color="auto"/>
            </w:tcBorders>
            <w:shd w:val="clear" w:color="auto" w:fill="auto"/>
            <w:noWrap/>
            <w:hideMark/>
          </w:tcPr>
          <w:p w14:paraId="142D6353" w14:textId="77777777" w:rsidR="00F95563" w:rsidRPr="00FB387E" w:rsidRDefault="00F95563"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2C483335" w14:textId="77777777" w:rsidR="00F95563" w:rsidRPr="00FB387E" w:rsidRDefault="00F95563" w:rsidP="00CB24D1">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68E139BD" w14:textId="77777777" w:rsidR="00F95563" w:rsidRPr="00FB387E" w:rsidRDefault="00F95563" w:rsidP="00CB24D1">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2370FE6C" w14:textId="77777777" w:rsidR="00F95563" w:rsidRPr="00FB387E" w:rsidRDefault="00F95563" w:rsidP="00CB24D1">
            <w:pPr>
              <w:pStyle w:val="TAC"/>
              <w:rPr>
                <w:rFonts w:eastAsia="MS Mincho"/>
              </w:rPr>
            </w:pPr>
            <w:r w:rsidRPr="00FB387E">
              <w:rPr>
                <w:rFonts w:eastAsia="MS Mincho"/>
              </w:rPr>
              <w:t>73776</w:t>
            </w:r>
          </w:p>
        </w:tc>
        <w:tc>
          <w:tcPr>
            <w:tcW w:w="1057" w:type="dxa"/>
            <w:tcBorders>
              <w:top w:val="nil"/>
              <w:left w:val="nil"/>
              <w:bottom w:val="single" w:sz="4" w:space="0" w:color="auto"/>
              <w:right w:val="single" w:sz="4" w:space="0" w:color="auto"/>
            </w:tcBorders>
            <w:shd w:val="clear" w:color="auto" w:fill="auto"/>
            <w:noWrap/>
            <w:hideMark/>
          </w:tcPr>
          <w:p w14:paraId="40DD4B41" w14:textId="77777777" w:rsidR="00F95563" w:rsidRPr="00FB387E" w:rsidRDefault="00F95563"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049CC42C" w14:textId="77777777" w:rsidR="00F95563" w:rsidRPr="00FB387E" w:rsidRDefault="00F95563"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0D1E915F" w14:textId="77777777" w:rsidR="00F95563" w:rsidRPr="00FB387E" w:rsidRDefault="00F95563" w:rsidP="00CB24D1">
            <w:pPr>
              <w:pStyle w:val="TAC"/>
              <w:rPr>
                <w:rFonts w:eastAsia="MS Mincho"/>
              </w:rPr>
            </w:pPr>
            <w:r w:rsidRPr="00FB387E">
              <w:rPr>
                <w:rFonts w:eastAsia="MS Mincho"/>
              </w:rPr>
              <w:t>9</w:t>
            </w:r>
          </w:p>
        </w:tc>
        <w:tc>
          <w:tcPr>
            <w:tcW w:w="925" w:type="dxa"/>
            <w:tcBorders>
              <w:top w:val="nil"/>
              <w:left w:val="nil"/>
              <w:bottom w:val="single" w:sz="4" w:space="0" w:color="auto"/>
              <w:right w:val="single" w:sz="4" w:space="0" w:color="auto"/>
            </w:tcBorders>
            <w:shd w:val="clear" w:color="auto" w:fill="auto"/>
            <w:noWrap/>
            <w:hideMark/>
          </w:tcPr>
          <w:p w14:paraId="68BBA4A1" w14:textId="77777777" w:rsidR="00F95563" w:rsidRPr="00FB387E" w:rsidRDefault="00F95563" w:rsidP="00CB24D1">
            <w:pPr>
              <w:pStyle w:val="TAC"/>
              <w:rPr>
                <w:rFonts w:eastAsia="MS Mincho"/>
              </w:rPr>
            </w:pPr>
            <w:r w:rsidRPr="00FB387E">
              <w:rPr>
                <w:rFonts w:eastAsia="MS Mincho"/>
              </w:rPr>
              <w:t>111936</w:t>
            </w:r>
          </w:p>
        </w:tc>
        <w:tc>
          <w:tcPr>
            <w:tcW w:w="1127" w:type="dxa"/>
            <w:tcBorders>
              <w:top w:val="nil"/>
              <w:left w:val="nil"/>
              <w:bottom w:val="single" w:sz="4" w:space="0" w:color="auto"/>
              <w:right w:val="single" w:sz="4" w:space="0" w:color="auto"/>
            </w:tcBorders>
            <w:shd w:val="clear" w:color="auto" w:fill="auto"/>
            <w:noWrap/>
            <w:hideMark/>
          </w:tcPr>
          <w:p w14:paraId="01A79A65" w14:textId="77777777" w:rsidR="00F95563" w:rsidRPr="00FB387E" w:rsidRDefault="00F95563" w:rsidP="00CB24D1">
            <w:pPr>
              <w:pStyle w:val="TAC"/>
              <w:rPr>
                <w:rFonts w:eastAsia="MS Mincho"/>
              </w:rPr>
            </w:pPr>
            <w:r w:rsidRPr="00FB387E">
              <w:rPr>
                <w:rFonts w:eastAsia="MS Mincho"/>
              </w:rPr>
              <w:t>13992</w:t>
            </w:r>
          </w:p>
        </w:tc>
      </w:tr>
      <w:tr w:rsidR="00F95563" w:rsidRPr="00FB387E" w14:paraId="7721337C"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056BE93B" w14:textId="77777777" w:rsidR="00F95563" w:rsidRPr="00FB387E" w:rsidRDefault="00F95563"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17DF1F64" w14:textId="77777777" w:rsidR="00F95563" w:rsidRPr="00FB387E" w:rsidRDefault="00F95563" w:rsidP="00CB24D1">
            <w:pPr>
              <w:pStyle w:val="TAC"/>
              <w:rPr>
                <w:rFonts w:eastAsia="MS Mincho"/>
              </w:rPr>
            </w:pPr>
            <w:r w:rsidRPr="00FB387E">
              <w:rPr>
                <w:rFonts w:eastAsia="MS Mincho"/>
              </w:rPr>
              <w:t>162</w:t>
            </w:r>
          </w:p>
        </w:tc>
        <w:tc>
          <w:tcPr>
            <w:tcW w:w="967" w:type="dxa"/>
            <w:tcBorders>
              <w:top w:val="nil"/>
              <w:left w:val="nil"/>
              <w:bottom w:val="single" w:sz="4" w:space="0" w:color="auto"/>
              <w:right w:val="single" w:sz="4" w:space="0" w:color="auto"/>
            </w:tcBorders>
            <w:shd w:val="clear" w:color="auto" w:fill="auto"/>
            <w:noWrap/>
            <w:hideMark/>
          </w:tcPr>
          <w:p w14:paraId="65C3FBD5" w14:textId="77777777" w:rsidR="00F95563" w:rsidRPr="00FB387E" w:rsidRDefault="00F95563"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2AA0FAED" w14:textId="77777777" w:rsidR="00F95563" w:rsidRPr="00FB387E" w:rsidRDefault="00F95563" w:rsidP="00CB24D1">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7CC71E7A" w14:textId="77777777" w:rsidR="00F95563" w:rsidRPr="00FB387E" w:rsidRDefault="00F95563" w:rsidP="00CB24D1">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7DE919FD" w14:textId="77777777" w:rsidR="00F95563" w:rsidRPr="00FB387E" w:rsidRDefault="00F95563" w:rsidP="00CB24D1">
            <w:pPr>
              <w:pStyle w:val="TAC"/>
              <w:rPr>
                <w:rFonts w:eastAsia="MS Mincho"/>
              </w:rPr>
            </w:pPr>
            <w:r w:rsidRPr="00FB387E">
              <w:rPr>
                <w:rFonts w:eastAsia="MS Mincho"/>
              </w:rPr>
              <w:t>114776</w:t>
            </w:r>
          </w:p>
        </w:tc>
        <w:tc>
          <w:tcPr>
            <w:tcW w:w="1057" w:type="dxa"/>
            <w:tcBorders>
              <w:top w:val="nil"/>
              <w:left w:val="nil"/>
              <w:bottom w:val="single" w:sz="4" w:space="0" w:color="auto"/>
              <w:right w:val="single" w:sz="4" w:space="0" w:color="auto"/>
            </w:tcBorders>
            <w:shd w:val="clear" w:color="auto" w:fill="auto"/>
            <w:noWrap/>
            <w:hideMark/>
          </w:tcPr>
          <w:p w14:paraId="7296FFDC" w14:textId="77777777" w:rsidR="00F95563" w:rsidRPr="00FB387E" w:rsidRDefault="00F95563"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5E28BFE" w14:textId="77777777" w:rsidR="00F95563" w:rsidRPr="00FB387E" w:rsidRDefault="00F95563"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7F21467E" w14:textId="77777777" w:rsidR="00F95563" w:rsidRPr="00FB387E" w:rsidRDefault="00F95563" w:rsidP="00CB24D1">
            <w:pPr>
              <w:pStyle w:val="TAC"/>
              <w:rPr>
                <w:rFonts w:eastAsia="MS Mincho"/>
              </w:rPr>
            </w:pPr>
            <w:r w:rsidRPr="00FB387E">
              <w:rPr>
                <w:rFonts w:eastAsia="MS Mincho"/>
              </w:rPr>
              <w:t>14</w:t>
            </w:r>
          </w:p>
        </w:tc>
        <w:tc>
          <w:tcPr>
            <w:tcW w:w="925" w:type="dxa"/>
            <w:tcBorders>
              <w:top w:val="nil"/>
              <w:left w:val="nil"/>
              <w:bottom w:val="single" w:sz="4" w:space="0" w:color="auto"/>
              <w:right w:val="single" w:sz="4" w:space="0" w:color="auto"/>
            </w:tcBorders>
            <w:shd w:val="clear" w:color="auto" w:fill="auto"/>
            <w:noWrap/>
            <w:hideMark/>
          </w:tcPr>
          <w:p w14:paraId="3A9A4AF5" w14:textId="77777777" w:rsidR="00F95563" w:rsidRPr="00FB387E" w:rsidRDefault="00F95563" w:rsidP="00CB24D1">
            <w:pPr>
              <w:pStyle w:val="TAC"/>
              <w:rPr>
                <w:rFonts w:eastAsia="MS Mincho"/>
              </w:rPr>
            </w:pPr>
            <w:r w:rsidRPr="00FB387E">
              <w:rPr>
                <w:rFonts w:eastAsia="MS Mincho"/>
              </w:rPr>
              <w:t>171072</w:t>
            </w:r>
          </w:p>
        </w:tc>
        <w:tc>
          <w:tcPr>
            <w:tcW w:w="1127" w:type="dxa"/>
            <w:tcBorders>
              <w:top w:val="nil"/>
              <w:left w:val="nil"/>
              <w:bottom w:val="single" w:sz="4" w:space="0" w:color="auto"/>
              <w:right w:val="single" w:sz="4" w:space="0" w:color="auto"/>
            </w:tcBorders>
            <w:shd w:val="clear" w:color="auto" w:fill="auto"/>
            <w:noWrap/>
            <w:hideMark/>
          </w:tcPr>
          <w:p w14:paraId="4C3A6428" w14:textId="77777777" w:rsidR="00F95563" w:rsidRPr="00FB387E" w:rsidRDefault="00F95563" w:rsidP="00CB24D1">
            <w:pPr>
              <w:pStyle w:val="TAC"/>
              <w:rPr>
                <w:rFonts w:eastAsia="MS Mincho"/>
              </w:rPr>
            </w:pPr>
            <w:r w:rsidRPr="00FB387E">
              <w:rPr>
                <w:rFonts w:eastAsia="MS Mincho"/>
              </w:rPr>
              <w:t>21384</w:t>
            </w:r>
          </w:p>
        </w:tc>
      </w:tr>
      <w:tr w:rsidR="00F95563" w:rsidRPr="00FB387E" w14:paraId="10795E76"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4FC11DE6" w14:textId="77777777" w:rsidR="00F95563" w:rsidRPr="00FB387E" w:rsidRDefault="00F95563"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3EA4D227" w14:textId="77777777" w:rsidR="00F95563" w:rsidRPr="00FB387E" w:rsidRDefault="00F95563" w:rsidP="00CB24D1">
            <w:pPr>
              <w:pStyle w:val="TAC"/>
              <w:rPr>
                <w:rFonts w:eastAsia="MS Mincho"/>
              </w:rPr>
            </w:pPr>
            <w:r w:rsidRPr="00FB387E">
              <w:rPr>
                <w:rFonts w:eastAsia="MS Mincho"/>
              </w:rPr>
              <w:t>216</w:t>
            </w:r>
          </w:p>
        </w:tc>
        <w:tc>
          <w:tcPr>
            <w:tcW w:w="967" w:type="dxa"/>
            <w:tcBorders>
              <w:top w:val="nil"/>
              <w:left w:val="nil"/>
              <w:bottom w:val="single" w:sz="4" w:space="0" w:color="auto"/>
              <w:right w:val="single" w:sz="4" w:space="0" w:color="auto"/>
            </w:tcBorders>
            <w:shd w:val="clear" w:color="auto" w:fill="auto"/>
            <w:noWrap/>
            <w:hideMark/>
          </w:tcPr>
          <w:p w14:paraId="541EF497" w14:textId="77777777" w:rsidR="00F95563" w:rsidRPr="00FB387E" w:rsidRDefault="00F95563"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429A1734" w14:textId="77777777" w:rsidR="00F95563" w:rsidRPr="00FB387E" w:rsidRDefault="00F95563" w:rsidP="00CB24D1">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2C78F145" w14:textId="77777777" w:rsidR="00F95563" w:rsidRPr="00FB387E" w:rsidRDefault="00F95563" w:rsidP="00CB24D1">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36CCB391" w14:textId="77777777" w:rsidR="00F95563" w:rsidRPr="00FB387E" w:rsidRDefault="00F95563" w:rsidP="00CB24D1">
            <w:pPr>
              <w:pStyle w:val="TAC"/>
              <w:rPr>
                <w:rFonts w:eastAsia="MS Mincho"/>
              </w:rPr>
            </w:pPr>
            <w:r w:rsidRPr="00FB387E">
              <w:rPr>
                <w:rFonts w:eastAsia="MS Mincho"/>
              </w:rPr>
              <w:t>151608</w:t>
            </w:r>
          </w:p>
        </w:tc>
        <w:tc>
          <w:tcPr>
            <w:tcW w:w="1057" w:type="dxa"/>
            <w:tcBorders>
              <w:top w:val="nil"/>
              <w:left w:val="nil"/>
              <w:bottom w:val="single" w:sz="4" w:space="0" w:color="auto"/>
              <w:right w:val="single" w:sz="4" w:space="0" w:color="auto"/>
            </w:tcBorders>
            <w:shd w:val="clear" w:color="auto" w:fill="auto"/>
            <w:noWrap/>
            <w:hideMark/>
          </w:tcPr>
          <w:p w14:paraId="661190CC" w14:textId="77777777" w:rsidR="00F95563" w:rsidRPr="00FB387E" w:rsidRDefault="00F95563"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4AECDB1E" w14:textId="77777777" w:rsidR="00F95563" w:rsidRPr="00FB387E" w:rsidRDefault="00F95563"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7B9EF525" w14:textId="77777777" w:rsidR="00F95563" w:rsidRPr="00FB387E" w:rsidRDefault="00F95563" w:rsidP="00CB24D1">
            <w:pPr>
              <w:pStyle w:val="TAC"/>
              <w:rPr>
                <w:rFonts w:eastAsia="MS Mincho"/>
              </w:rPr>
            </w:pPr>
            <w:r w:rsidRPr="00FB387E">
              <w:rPr>
                <w:rFonts w:eastAsia="MS Mincho"/>
              </w:rPr>
              <w:t>18</w:t>
            </w:r>
          </w:p>
        </w:tc>
        <w:tc>
          <w:tcPr>
            <w:tcW w:w="925" w:type="dxa"/>
            <w:tcBorders>
              <w:top w:val="nil"/>
              <w:left w:val="nil"/>
              <w:bottom w:val="single" w:sz="4" w:space="0" w:color="auto"/>
              <w:right w:val="single" w:sz="4" w:space="0" w:color="auto"/>
            </w:tcBorders>
            <w:shd w:val="clear" w:color="auto" w:fill="auto"/>
            <w:noWrap/>
            <w:hideMark/>
          </w:tcPr>
          <w:p w14:paraId="1C2F982F" w14:textId="77777777" w:rsidR="00F95563" w:rsidRPr="00FB387E" w:rsidRDefault="00F95563" w:rsidP="00CB24D1">
            <w:pPr>
              <w:pStyle w:val="TAC"/>
              <w:rPr>
                <w:rFonts w:eastAsia="MS Mincho"/>
              </w:rPr>
            </w:pPr>
            <w:r w:rsidRPr="00FB387E">
              <w:rPr>
                <w:rFonts w:eastAsia="MS Mincho"/>
              </w:rPr>
              <w:t>228096</w:t>
            </w:r>
          </w:p>
        </w:tc>
        <w:tc>
          <w:tcPr>
            <w:tcW w:w="1127" w:type="dxa"/>
            <w:tcBorders>
              <w:top w:val="nil"/>
              <w:left w:val="nil"/>
              <w:bottom w:val="single" w:sz="4" w:space="0" w:color="auto"/>
              <w:right w:val="single" w:sz="4" w:space="0" w:color="auto"/>
            </w:tcBorders>
            <w:shd w:val="clear" w:color="auto" w:fill="auto"/>
            <w:noWrap/>
            <w:hideMark/>
          </w:tcPr>
          <w:p w14:paraId="68EE13C5" w14:textId="77777777" w:rsidR="00F95563" w:rsidRPr="00FB387E" w:rsidRDefault="00F95563" w:rsidP="00CB24D1">
            <w:pPr>
              <w:pStyle w:val="TAC"/>
              <w:rPr>
                <w:rFonts w:eastAsia="MS Mincho"/>
              </w:rPr>
            </w:pPr>
            <w:r w:rsidRPr="00FB387E">
              <w:rPr>
                <w:rFonts w:eastAsia="MS Mincho"/>
              </w:rPr>
              <w:t>28512</w:t>
            </w:r>
          </w:p>
        </w:tc>
      </w:tr>
      <w:tr w:rsidR="00F95563" w:rsidRPr="00FB387E" w14:paraId="2AE48F74" w14:textId="77777777" w:rsidTr="00CB24D1">
        <w:tc>
          <w:tcPr>
            <w:tcW w:w="1097" w:type="dxa"/>
            <w:tcBorders>
              <w:top w:val="nil"/>
              <w:left w:val="single" w:sz="4" w:space="0" w:color="auto"/>
              <w:bottom w:val="single" w:sz="4" w:space="0" w:color="auto"/>
              <w:right w:val="single" w:sz="4" w:space="0" w:color="auto"/>
            </w:tcBorders>
            <w:shd w:val="clear" w:color="auto" w:fill="auto"/>
            <w:noWrap/>
            <w:vAlign w:val="bottom"/>
          </w:tcPr>
          <w:p w14:paraId="1B298BF1" w14:textId="77777777" w:rsidR="00F95563" w:rsidRPr="00FB387E" w:rsidRDefault="00F95563" w:rsidP="00CB24D1">
            <w:pPr>
              <w:pStyle w:val="TAC"/>
              <w:rPr>
                <w:rFonts w:eastAsia="MS Mincho"/>
              </w:rPr>
            </w:pPr>
          </w:p>
        </w:tc>
        <w:tc>
          <w:tcPr>
            <w:tcW w:w="1027" w:type="dxa"/>
            <w:tcBorders>
              <w:top w:val="nil"/>
              <w:left w:val="nil"/>
              <w:bottom w:val="single" w:sz="4" w:space="0" w:color="auto"/>
              <w:right w:val="single" w:sz="4" w:space="0" w:color="auto"/>
            </w:tcBorders>
            <w:shd w:val="clear" w:color="auto" w:fill="auto"/>
            <w:noWrap/>
            <w:hideMark/>
          </w:tcPr>
          <w:p w14:paraId="23EA636F" w14:textId="77777777" w:rsidR="00F95563" w:rsidRPr="00FB387E" w:rsidRDefault="00F95563" w:rsidP="00CB24D1">
            <w:pPr>
              <w:pStyle w:val="TAC"/>
              <w:rPr>
                <w:rFonts w:eastAsia="MS Mincho"/>
              </w:rPr>
            </w:pPr>
            <w:r w:rsidRPr="00FB387E">
              <w:rPr>
                <w:rFonts w:eastAsia="MS Mincho"/>
              </w:rPr>
              <w:t>217</w:t>
            </w:r>
          </w:p>
        </w:tc>
        <w:tc>
          <w:tcPr>
            <w:tcW w:w="967" w:type="dxa"/>
            <w:tcBorders>
              <w:top w:val="nil"/>
              <w:left w:val="nil"/>
              <w:bottom w:val="single" w:sz="4" w:space="0" w:color="auto"/>
              <w:right w:val="single" w:sz="4" w:space="0" w:color="auto"/>
            </w:tcBorders>
            <w:shd w:val="clear" w:color="auto" w:fill="auto"/>
            <w:noWrap/>
            <w:hideMark/>
          </w:tcPr>
          <w:p w14:paraId="71F56CB7" w14:textId="77777777" w:rsidR="00F95563" w:rsidRPr="00FB387E" w:rsidRDefault="00F95563" w:rsidP="00CB24D1">
            <w:pPr>
              <w:pStyle w:val="TAC"/>
              <w:rPr>
                <w:rFonts w:eastAsia="MS Mincho"/>
              </w:rPr>
            </w:pPr>
            <w:r w:rsidRPr="00FB387E">
              <w:rPr>
                <w:rFonts w:eastAsia="MS Mincho"/>
              </w:rPr>
              <w:t>11</w:t>
            </w:r>
          </w:p>
        </w:tc>
        <w:tc>
          <w:tcPr>
            <w:tcW w:w="1176" w:type="dxa"/>
            <w:tcBorders>
              <w:top w:val="nil"/>
              <w:left w:val="nil"/>
              <w:bottom w:val="single" w:sz="4" w:space="0" w:color="auto"/>
              <w:right w:val="single" w:sz="4" w:space="0" w:color="auto"/>
            </w:tcBorders>
            <w:shd w:val="clear" w:color="auto" w:fill="auto"/>
            <w:noWrap/>
            <w:hideMark/>
          </w:tcPr>
          <w:p w14:paraId="6F58AF0D" w14:textId="77777777" w:rsidR="00F95563" w:rsidRPr="00FB387E" w:rsidRDefault="00F95563" w:rsidP="00CB24D1">
            <w:pPr>
              <w:pStyle w:val="TAC"/>
              <w:rPr>
                <w:rFonts w:eastAsia="MS Mincho"/>
              </w:rPr>
            </w:pPr>
            <w:r w:rsidRPr="00FB387E">
              <w:rPr>
                <w:rFonts w:eastAsia="MS Mincho"/>
              </w:rPr>
              <w:t>256QAM</w:t>
            </w:r>
          </w:p>
        </w:tc>
        <w:tc>
          <w:tcPr>
            <w:tcW w:w="890" w:type="dxa"/>
            <w:tcBorders>
              <w:top w:val="nil"/>
              <w:left w:val="nil"/>
              <w:bottom w:val="single" w:sz="4" w:space="0" w:color="auto"/>
              <w:right w:val="single" w:sz="4" w:space="0" w:color="auto"/>
            </w:tcBorders>
            <w:shd w:val="clear" w:color="auto" w:fill="auto"/>
            <w:noWrap/>
            <w:hideMark/>
          </w:tcPr>
          <w:p w14:paraId="38406841" w14:textId="77777777" w:rsidR="00F95563" w:rsidRPr="00FB387E" w:rsidRDefault="00F95563" w:rsidP="00CB24D1">
            <w:pPr>
              <w:pStyle w:val="TAC"/>
              <w:rPr>
                <w:rFonts w:eastAsia="MS Mincho"/>
              </w:rPr>
            </w:pPr>
            <w:r w:rsidRPr="00FB387E">
              <w:rPr>
                <w:rFonts w:eastAsia="MS Mincho"/>
              </w:rPr>
              <w:t>20</w:t>
            </w:r>
          </w:p>
        </w:tc>
        <w:tc>
          <w:tcPr>
            <w:tcW w:w="926" w:type="dxa"/>
            <w:tcBorders>
              <w:top w:val="nil"/>
              <w:left w:val="nil"/>
              <w:bottom w:val="single" w:sz="4" w:space="0" w:color="auto"/>
              <w:right w:val="single" w:sz="4" w:space="0" w:color="auto"/>
            </w:tcBorders>
            <w:shd w:val="clear" w:color="auto" w:fill="auto"/>
            <w:noWrap/>
            <w:hideMark/>
          </w:tcPr>
          <w:p w14:paraId="19EC5A0F" w14:textId="77777777" w:rsidR="00F95563" w:rsidRPr="00FB387E" w:rsidRDefault="00F95563" w:rsidP="00CB24D1">
            <w:pPr>
              <w:pStyle w:val="TAC"/>
              <w:rPr>
                <w:rFonts w:eastAsia="MS Mincho"/>
              </w:rPr>
            </w:pPr>
            <w:r w:rsidRPr="00FB387E">
              <w:rPr>
                <w:rFonts w:eastAsia="MS Mincho"/>
              </w:rPr>
              <w:t>151608</w:t>
            </w:r>
          </w:p>
        </w:tc>
        <w:tc>
          <w:tcPr>
            <w:tcW w:w="1057" w:type="dxa"/>
            <w:tcBorders>
              <w:top w:val="nil"/>
              <w:left w:val="nil"/>
              <w:bottom w:val="single" w:sz="4" w:space="0" w:color="auto"/>
              <w:right w:val="single" w:sz="4" w:space="0" w:color="auto"/>
            </w:tcBorders>
            <w:shd w:val="clear" w:color="auto" w:fill="auto"/>
            <w:noWrap/>
            <w:hideMark/>
          </w:tcPr>
          <w:p w14:paraId="1B47C020" w14:textId="77777777" w:rsidR="00F95563" w:rsidRPr="00FB387E" w:rsidRDefault="00F95563" w:rsidP="00CB24D1">
            <w:pPr>
              <w:pStyle w:val="TAC"/>
              <w:rPr>
                <w:rFonts w:eastAsia="MS Mincho"/>
              </w:rPr>
            </w:pPr>
            <w:r w:rsidRPr="00FB387E">
              <w:rPr>
                <w:rFonts w:eastAsia="MS Mincho"/>
              </w:rPr>
              <w:t>24</w:t>
            </w:r>
          </w:p>
        </w:tc>
        <w:tc>
          <w:tcPr>
            <w:tcW w:w="897" w:type="dxa"/>
            <w:tcBorders>
              <w:top w:val="nil"/>
              <w:left w:val="nil"/>
              <w:bottom w:val="single" w:sz="4" w:space="0" w:color="auto"/>
              <w:right w:val="single" w:sz="4" w:space="0" w:color="auto"/>
            </w:tcBorders>
            <w:shd w:val="clear" w:color="auto" w:fill="auto"/>
            <w:noWrap/>
            <w:hideMark/>
          </w:tcPr>
          <w:p w14:paraId="2AA25AD3" w14:textId="77777777" w:rsidR="00F95563" w:rsidRPr="00FB387E" w:rsidRDefault="00F95563" w:rsidP="00CB24D1">
            <w:pPr>
              <w:pStyle w:val="TAC"/>
              <w:rPr>
                <w:rFonts w:eastAsia="MS Mincho"/>
              </w:rPr>
            </w:pPr>
            <w:r w:rsidRPr="00FB387E">
              <w:rPr>
                <w:rFonts w:eastAsia="MS Mincho"/>
              </w:rPr>
              <w:t>1</w:t>
            </w:r>
          </w:p>
        </w:tc>
        <w:tc>
          <w:tcPr>
            <w:tcW w:w="929" w:type="dxa"/>
            <w:tcBorders>
              <w:top w:val="nil"/>
              <w:left w:val="nil"/>
              <w:bottom w:val="single" w:sz="4" w:space="0" w:color="auto"/>
              <w:right w:val="single" w:sz="4" w:space="0" w:color="auto"/>
            </w:tcBorders>
            <w:shd w:val="clear" w:color="auto" w:fill="auto"/>
            <w:noWrap/>
            <w:hideMark/>
          </w:tcPr>
          <w:p w14:paraId="31832A45" w14:textId="77777777" w:rsidR="00F95563" w:rsidRPr="00FB387E" w:rsidRDefault="00F95563" w:rsidP="00CB24D1">
            <w:pPr>
              <w:pStyle w:val="TAC"/>
              <w:rPr>
                <w:rFonts w:eastAsia="MS Mincho"/>
              </w:rPr>
            </w:pPr>
            <w:r w:rsidRPr="00FB387E">
              <w:rPr>
                <w:rFonts w:eastAsia="MS Mincho"/>
              </w:rPr>
              <w:t>18</w:t>
            </w:r>
          </w:p>
        </w:tc>
        <w:tc>
          <w:tcPr>
            <w:tcW w:w="925" w:type="dxa"/>
            <w:tcBorders>
              <w:top w:val="nil"/>
              <w:left w:val="nil"/>
              <w:bottom w:val="single" w:sz="4" w:space="0" w:color="auto"/>
              <w:right w:val="single" w:sz="4" w:space="0" w:color="auto"/>
            </w:tcBorders>
            <w:shd w:val="clear" w:color="auto" w:fill="auto"/>
            <w:noWrap/>
            <w:hideMark/>
          </w:tcPr>
          <w:p w14:paraId="0FF955D6" w14:textId="77777777" w:rsidR="00F95563" w:rsidRPr="00FB387E" w:rsidRDefault="00F95563" w:rsidP="00CB24D1">
            <w:pPr>
              <w:pStyle w:val="TAC"/>
              <w:rPr>
                <w:rFonts w:eastAsia="MS Mincho"/>
              </w:rPr>
            </w:pPr>
            <w:r w:rsidRPr="00FB387E">
              <w:rPr>
                <w:rFonts w:eastAsia="MS Mincho"/>
              </w:rPr>
              <w:t>229152</w:t>
            </w:r>
          </w:p>
        </w:tc>
        <w:tc>
          <w:tcPr>
            <w:tcW w:w="1127" w:type="dxa"/>
            <w:tcBorders>
              <w:top w:val="nil"/>
              <w:left w:val="nil"/>
              <w:bottom w:val="single" w:sz="4" w:space="0" w:color="auto"/>
              <w:right w:val="single" w:sz="4" w:space="0" w:color="auto"/>
            </w:tcBorders>
            <w:shd w:val="clear" w:color="auto" w:fill="auto"/>
            <w:noWrap/>
            <w:hideMark/>
          </w:tcPr>
          <w:p w14:paraId="6B5EB221" w14:textId="77777777" w:rsidR="00F95563" w:rsidRPr="00FB387E" w:rsidRDefault="00F95563" w:rsidP="00CB24D1">
            <w:pPr>
              <w:pStyle w:val="TAC"/>
              <w:rPr>
                <w:rFonts w:eastAsia="MS Mincho"/>
              </w:rPr>
            </w:pPr>
            <w:r w:rsidRPr="00FB387E">
              <w:rPr>
                <w:rFonts w:eastAsia="MS Mincho"/>
              </w:rPr>
              <w:t>28644</w:t>
            </w:r>
          </w:p>
        </w:tc>
      </w:tr>
      <w:tr w:rsidR="00F95563" w:rsidRPr="00FB387E" w14:paraId="02BAF3A5" w14:textId="77777777" w:rsidTr="00CB24D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D602B89" w14:textId="77777777" w:rsidR="00F95563" w:rsidRPr="00FB387E" w:rsidRDefault="00F95563" w:rsidP="00CB24D1">
            <w:pPr>
              <w:pStyle w:val="TAN"/>
              <w:rPr>
                <w:rFonts w:eastAsia="MS Mincho"/>
              </w:rPr>
            </w:pPr>
            <w:r w:rsidRPr="00FB387E">
              <w:rPr>
                <w:rFonts w:eastAsia="MS Mincho"/>
              </w:rPr>
              <w:t>NOTE 1:</w:t>
            </w:r>
            <w:r w:rsidRPr="00FB387E">
              <w:rPr>
                <w:rFonts w:eastAsia="MS Mincho"/>
              </w:rPr>
              <w:tab/>
              <w:t>PUSCH mapping Type-A and single-symbol DM-RS configuration Type-1 with 2 additional DM-RS symbols, such that the DM-RS positions are set to symbols 2, 7, 11. DMRS is [TDM'ed] with PUSCH data. DM-RS symbols are not counted.</w:t>
            </w:r>
          </w:p>
          <w:p w14:paraId="0D72EACF" w14:textId="77777777" w:rsidR="00F95563" w:rsidRPr="00FB387E" w:rsidRDefault="00F95563" w:rsidP="00CB24D1">
            <w:pPr>
              <w:pStyle w:val="TAN"/>
              <w:rPr>
                <w:rFonts w:eastAsia="MS Mincho"/>
              </w:rPr>
            </w:pPr>
            <w:r w:rsidRPr="00FB387E">
              <w:rPr>
                <w:rFonts w:eastAsia="MS Mincho"/>
              </w:rPr>
              <w:t>NOTE 2:</w:t>
            </w:r>
            <w:r w:rsidRPr="00FB387E">
              <w:rPr>
                <w:rFonts w:eastAsia="MS Mincho"/>
              </w:rPr>
              <w:tab/>
              <w:t>MCS Index is based on MCS table 5.1.3.1-2 defined in TS 38.214 [10].</w:t>
            </w:r>
          </w:p>
          <w:p w14:paraId="0CA6B7FB" w14:textId="77777777" w:rsidR="00F95563" w:rsidRPr="00FB387E" w:rsidRDefault="00F95563" w:rsidP="00CB24D1">
            <w:pPr>
              <w:pStyle w:val="TAN"/>
              <w:rPr>
                <w:rFonts w:eastAsia="MS Mincho"/>
              </w:rPr>
            </w:pPr>
            <w:r w:rsidRPr="00FB387E">
              <w:rPr>
                <w:rFonts w:eastAsia="MS Mincho"/>
              </w:rPr>
              <w:t>NOTE 3:</w:t>
            </w:r>
            <w:r w:rsidRPr="00FB387E">
              <w:rPr>
                <w:rFonts w:eastAsia="MS Mincho"/>
              </w:rPr>
              <w:tab/>
              <w:t>If more than one Code Block is present, an additional CRC sequence of L = 24 Bits is attached to each Code Block (otherwise L = 0 Bit)</w:t>
            </w:r>
          </w:p>
          <w:p w14:paraId="72ECD52C" w14:textId="2C49B0CA" w:rsidR="00F95563" w:rsidRPr="00FB387E" w:rsidRDefault="00F95563" w:rsidP="00CB24D1">
            <w:pPr>
              <w:pStyle w:val="TAN"/>
              <w:rPr>
                <w:rFonts w:eastAsia="MS Mincho"/>
              </w:rPr>
            </w:pPr>
            <w:r w:rsidRPr="00FB387E">
              <w:rPr>
                <w:rFonts w:eastAsia="MS Mincho"/>
              </w:rPr>
              <w:t>NOTE 4:</w:t>
            </w:r>
            <w:r w:rsidRPr="00FB387E">
              <w:rPr>
                <w:rFonts w:eastAsia="MS Mincho"/>
              </w:rPr>
              <w:tab/>
              <w:t>The RMCs apply to all channel bandwidth where allocated resource blocks</w:t>
            </w:r>
            <w:r w:rsidRPr="00FB387E">
              <w:rPr>
                <w:rFonts w:eastAsia="MS Mincho"/>
                <w:vertAlign w:val="subscript"/>
              </w:rPr>
              <w:t xml:space="preserve"> </w:t>
            </w:r>
            <w:r w:rsidRPr="00FB387E">
              <w:rPr>
                <w:rFonts w:eastAsia="MS Mincho" w:cs="Arial"/>
              </w:rPr>
              <w:t>≤</w:t>
            </w:r>
            <w:r w:rsidRPr="00FB387E">
              <w:rPr>
                <w:rFonts w:eastAsia="MS Mincho"/>
              </w:rPr>
              <w:t xml:space="preserve"> N</w:t>
            </w:r>
            <w:r w:rsidRPr="00FB387E">
              <w:rPr>
                <w:rFonts w:eastAsia="MS Mincho"/>
                <w:vertAlign w:val="subscript"/>
              </w:rPr>
              <w:t>RB</w:t>
            </w:r>
          </w:p>
        </w:tc>
      </w:tr>
    </w:tbl>
    <w:p w14:paraId="217D2A34" w14:textId="77777777" w:rsidR="00F95563" w:rsidRPr="00FB387E" w:rsidRDefault="00F95563" w:rsidP="00346178"/>
    <w:p w14:paraId="5D82515A" w14:textId="77777777" w:rsidR="00975C97" w:rsidRPr="00FB387E" w:rsidRDefault="00975C97" w:rsidP="00346178">
      <w:pPr>
        <w:pStyle w:val="TH"/>
      </w:pPr>
      <w:r w:rsidRPr="00FB387E">
        <w:t>Table A.2.2.9-2: Void</w:t>
      </w:r>
    </w:p>
    <w:p w14:paraId="6B77D9F0" w14:textId="77777777" w:rsidR="00975C97" w:rsidRPr="00FB387E" w:rsidRDefault="00975C97" w:rsidP="00346178">
      <w:pPr>
        <w:pStyle w:val="TH"/>
        <w:rPr>
          <w:rFonts w:eastAsia="MS Mincho"/>
        </w:rPr>
      </w:pPr>
      <w:r w:rsidRPr="00FB387E">
        <w:t xml:space="preserve">Table A.2.2.9-3: </w:t>
      </w:r>
      <w:r w:rsidRPr="00FB387E">
        <w:rPr>
          <w:rFonts w:eastAsia="MS Mincho"/>
        </w:rPr>
        <w:t>Void</w:t>
      </w:r>
    </w:p>
    <w:p w14:paraId="2BFEAC30" w14:textId="4469667E" w:rsidR="00677DBB" w:rsidRPr="00FB387E" w:rsidRDefault="00677DBB" w:rsidP="00346178"/>
    <w:p w14:paraId="0F50847A" w14:textId="77777777" w:rsidR="00677DBB" w:rsidRPr="00FB387E" w:rsidRDefault="00677DBB" w:rsidP="00346178">
      <w:pPr>
        <w:sectPr w:rsidR="00677DBB" w:rsidRPr="00FB387E" w:rsidSect="00100470">
          <w:pgSz w:w="16838" w:h="11906" w:orient="landscape"/>
          <w:pgMar w:top="1134" w:right="1418" w:bottom="1134" w:left="1134" w:header="851" w:footer="340" w:gutter="0"/>
          <w:cols w:space="708"/>
          <w:docGrid w:linePitch="360"/>
        </w:sectPr>
      </w:pPr>
    </w:p>
    <w:p w14:paraId="443B533F" w14:textId="19F93583" w:rsidR="00975C97" w:rsidRPr="00FB387E" w:rsidRDefault="00975C97" w:rsidP="00975C97">
      <w:pPr>
        <w:pStyle w:val="Heading2"/>
      </w:pPr>
      <w:bookmarkStart w:id="30" w:name="_Toc27478684"/>
      <w:bookmarkStart w:id="31" w:name="_Toc36227398"/>
      <w:r w:rsidRPr="00FB387E">
        <w:t>A.2.3</w:t>
      </w:r>
      <w:r w:rsidRPr="00FB387E">
        <w:tab/>
        <w:t>Reference measurement channels for TDD</w:t>
      </w:r>
      <w:bookmarkEnd w:id="30"/>
      <w:bookmarkEnd w:id="31"/>
    </w:p>
    <w:p w14:paraId="32F57686" w14:textId="77777777" w:rsidR="00975C97" w:rsidRPr="00FB387E" w:rsidRDefault="00975C97" w:rsidP="00346178">
      <w:pPr>
        <w:rPr>
          <w:rFonts w:eastAsia="MS Mincho"/>
        </w:rPr>
      </w:pPr>
      <w:r w:rsidRPr="00FB387E">
        <w:rPr>
          <w:rFonts w:eastAsia="MS Mincho"/>
        </w:rPr>
        <w:t>The TDD UL RMCs are defined in clause A.2.2 with the active UL slots specified in table A.2.1-1 and TDD slot patterns as defined for reference sensitivity tests.</w:t>
      </w:r>
    </w:p>
    <w:p w14:paraId="0DD0B5F8" w14:textId="2D2F198C" w:rsidR="00975C97" w:rsidRPr="00FB387E" w:rsidRDefault="00975C97" w:rsidP="00975C97">
      <w:pPr>
        <w:pStyle w:val="Heading3"/>
      </w:pPr>
      <w:bookmarkStart w:id="32" w:name="_Toc27478685"/>
      <w:bookmarkStart w:id="33" w:name="_Toc36227399"/>
      <w:r w:rsidRPr="00FB387E">
        <w:t>A.2.3.1</w:t>
      </w:r>
      <w:r w:rsidRPr="00FB387E">
        <w:tab/>
        <w:t>DFT-s-OFDM Pi/2-BPSK</w:t>
      </w:r>
      <w:bookmarkEnd w:id="32"/>
      <w:bookmarkEnd w:id="33"/>
    </w:p>
    <w:p w14:paraId="1AE1A2EB" w14:textId="77777777" w:rsidR="00975C97" w:rsidRPr="00FB387E" w:rsidRDefault="00975C97" w:rsidP="00346178">
      <w:r w:rsidRPr="00FB387E">
        <w:t>Void</w:t>
      </w:r>
    </w:p>
    <w:p w14:paraId="5D33D135" w14:textId="65569EDF" w:rsidR="00975C97" w:rsidRPr="00FB387E" w:rsidRDefault="00975C97" w:rsidP="00975C97">
      <w:pPr>
        <w:pStyle w:val="Heading3"/>
      </w:pPr>
      <w:bookmarkStart w:id="34" w:name="_Toc27478686"/>
      <w:bookmarkStart w:id="35" w:name="_Toc36227400"/>
      <w:r w:rsidRPr="00FB387E">
        <w:t>A.2.3.2</w:t>
      </w:r>
      <w:r w:rsidRPr="00FB387E">
        <w:tab/>
        <w:t>DFT-s-OFDM QPSK</w:t>
      </w:r>
      <w:bookmarkEnd w:id="34"/>
      <w:bookmarkEnd w:id="35"/>
    </w:p>
    <w:p w14:paraId="27EDD52B" w14:textId="77777777" w:rsidR="00975C97" w:rsidRPr="00FB387E" w:rsidRDefault="00975C97" w:rsidP="00346178">
      <w:bookmarkStart w:id="36" w:name="_Toc27478687"/>
      <w:bookmarkStart w:id="37" w:name="_Toc36227401"/>
      <w:r w:rsidRPr="00FB387E">
        <w:t>Void</w:t>
      </w:r>
    </w:p>
    <w:p w14:paraId="6A179036" w14:textId="7DCACB2C" w:rsidR="00975C97" w:rsidRPr="00FB387E" w:rsidRDefault="00975C97" w:rsidP="00975C97">
      <w:pPr>
        <w:pStyle w:val="Heading3"/>
      </w:pPr>
      <w:r w:rsidRPr="00FB387E">
        <w:t>A.2.3.3</w:t>
      </w:r>
      <w:r w:rsidRPr="00FB387E">
        <w:tab/>
        <w:t>DFT-s-OFDM 16QAM</w:t>
      </w:r>
      <w:bookmarkEnd w:id="36"/>
      <w:bookmarkEnd w:id="37"/>
    </w:p>
    <w:p w14:paraId="25044D4C" w14:textId="77777777" w:rsidR="00975C97" w:rsidRPr="00FB387E" w:rsidRDefault="00975C97" w:rsidP="00346178">
      <w:bookmarkStart w:id="38" w:name="_Toc27478688"/>
      <w:bookmarkStart w:id="39" w:name="_Toc36227402"/>
      <w:r w:rsidRPr="00FB387E">
        <w:t>Void</w:t>
      </w:r>
    </w:p>
    <w:p w14:paraId="311622BE" w14:textId="32310EE4" w:rsidR="00975C97" w:rsidRPr="00FB387E" w:rsidRDefault="00975C97" w:rsidP="00975C97">
      <w:pPr>
        <w:pStyle w:val="Heading3"/>
      </w:pPr>
      <w:r w:rsidRPr="00FB387E">
        <w:t>A.2.3.4</w:t>
      </w:r>
      <w:r w:rsidRPr="00FB387E">
        <w:tab/>
        <w:t>DFT-s-OFDM 64QAM</w:t>
      </w:r>
      <w:bookmarkEnd w:id="38"/>
      <w:bookmarkEnd w:id="39"/>
    </w:p>
    <w:p w14:paraId="393FAD76" w14:textId="77777777" w:rsidR="00975C97" w:rsidRPr="00FB387E" w:rsidRDefault="00975C97" w:rsidP="00346178">
      <w:bookmarkStart w:id="40" w:name="_Toc27478689"/>
      <w:bookmarkStart w:id="41" w:name="_Toc36227403"/>
      <w:r w:rsidRPr="00FB387E">
        <w:t>Void</w:t>
      </w:r>
    </w:p>
    <w:p w14:paraId="5AEE6AEC" w14:textId="06B6B4FE" w:rsidR="00975C97" w:rsidRPr="00FB387E" w:rsidRDefault="00975C97" w:rsidP="00975C97">
      <w:pPr>
        <w:pStyle w:val="Heading3"/>
      </w:pPr>
      <w:r w:rsidRPr="00FB387E">
        <w:t>A.2.3.5</w:t>
      </w:r>
      <w:r w:rsidRPr="00FB387E">
        <w:tab/>
        <w:t>DFT-s-OFDM 256QAM</w:t>
      </w:r>
      <w:bookmarkEnd w:id="40"/>
      <w:bookmarkEnd w:id="41"/>
    </w:p>
    <w:p w14:paraId="0788BE86" w14:textId="77777777" w:rsidR="00975C97" w:rsidRPr="00FB387E" w:rsidRDefault="00975C97" w:rsidP="00346178">
      <w:bookmarkStart w:id="42" w:name="_Toc27478690"/>
      <w:bookmarkStart w:id="43" w:name="_Toc36227404"/>
      <w:r w:rsidRPr="00FB387E">
        <w:t>Void</w:t>
      </w:r>
    </w:p>
    <w:p w14:paraId="2401C58A" w14:textId="37A0423B" w:rsidR="00975C97" w:rsidRPr="00FB387E" w:rsidRDefault="00975C97" w:rsidP="00975C97">
      <w:pPr>
        <w:pStyle w:val="Heading3"/>
      </w:pPr>
      <w:r w:rsidRPr="00FB387E">
        <w:t>A.2.3.6</w:t>
      </w:r>
      <w:r w:rsidRPr="00FB387E">
        <w:tab/>
        <w:t>CP-OFDM QPSK</w:t>
      </w:r>
      <w:bookmarkEnd w:id="42"/>
      <w:bookmarkEnd w:id="43"/>
    </w:p>
    <w:p w14:paraId="73041513" w14:textId="77777777" w:rsidR="00975C97" w:rsidRPr="00FB387E" w:rsidRDefault="00975C97" w:rsidP="00346178">
      <w:bookmarkStart w:id="44" w:name="_Toc27478691"/>
      <w:bookmarkStart w:id="45" w:name="_Toc36227405"/>
      <w:r w:rsidRPr="00FB387E">
        <w:t>Void</w:t>
      </w:r>
    </w:p>
    <w:p w14:paraId="7EA960DA" w14:textId="4CCE1A5C" w:rsidR="00975C97" w:rsidRPr="00FB387E" w:rsidRDefault="00975C97" w:rsidP="00975C97">
      <w:pPr>
        <w:pStyle w:val="Heading3"/>
      </w:pPr>
      <w:r w:rsidRPr="00FB387E">
        <w:t>A.2.3.7</w:t>
      </w:r>
      <w:r w:rsidRPr="00FB387E">
        <w:tab/>
        <w:t>CP-OFDM 16QAM</w:t>
      </w:r>
      <w:bookmarkEnd w:id="44"/>
      <w:bookmarkEnd w:id="45"/>
    </w:p>
    <w:p w14:paraId="42F57B37" w14:textId="77777777" w:rsidR="00975C97" w:rsidRPr="00FB387E" w:rsidRDefault="00975C97" w:rsidP="00346178">
      <w:bookmarkStart w:id="46" w:name="_Toc27478692"/>
      <w:bookmarkStart w:id="47" w:name="_Toc36227406"/>
      <w:r w:rsidRPr="00FB387E">
        <w:t>Void</w:t>
      </w:r>
    </w:p>
    <w:p w14:paraId="5E84B5BC" w14:textId="6B087D1C" w:rsidR="00975C97" w:rsidRPr="00FB387E" w:rsidRDefault="00975C97" w:rsidP="00975C97">
      <w:pPr>
        <w:pStyle w:val="Heading3"/>
      </w:pPr>
      <w:r w:rsidRPr="00FB387E">
        <w:t>A.2.3.8</w:t>
      </w:r>
      <w:r w:rsidRPr="00FB387E">
        <w:tab/>
        <w:t>CP-OFDM 64QAM</w:t>
      </w:r>
      <w:bookmarkEnd w:id="46"/>
      <w:bookmarkEnd w:id="47"/>
    </w:p>
    <w:p w14:paraId="243CD573" w14:textId="77777777" w:rsidR="00975C97" w:rsidRPr="00FB387E" w:rsidRDefault="00975C97" w:rsidP="00346178">
      <w:bookmarkStart w:id="48" w:name="_Toc27478693"/>
      <w:bookmarkStart w:id="49" w:name="_Toc36227407"/>
      <w:r w:rsidRPr="00FB387E">
        <w:t>Void</w:t>
      </w:r>
    </w:p>
    <w:p w14:paraId="4CD562AF" w14:textId="6FCAC221" w:rsidR="00975C97" w:rsidRPr="00FB387E" w:rsidRDefault="00975C97" w:rsidP="00975C97">
      <w:pPr>
        <w:pStyle w:val="Heading3"/>
      </w:pPr>
      <w:r w:rsidRPr="00FB387E">
        <w:t>A.2.3.9</w:t>
      </w:r>
      <w:r w:rsidRPr="00FB387E">
        <w:tab/>
        <w:t>CP-OFDM 256QAM</w:t>
      </w:r>
      <w:bookmarkEnd w:id="48"/>
      <w:bookmarkEnd w:id="49"/>
    </w:p>
    <w:p w14:paraId="1933C67B" w14:textId="4539482A" w:rsidR="00975C97" w:rsidRPr="00FB387E" w:rsidRDefault="00975C97" w:rsidP="00346178">
      <w:r w:rsidRPr="00FB387E">
        <w:t>Void</w:t>
      </w:r>
    </w:p>
    <w:p w14:paraId="54D4E1AF" w14:textId="526A14BD" w:rsidR="00975C97" w:rsidRPr="00FB387E" w:rsidRDefault="00975C97" w:rsidP="00975C97">
      <w:pPr>
        <w:pStyle w:val="Heading1"/>
      </w:pPr>
      <w:bookmarkStart w:id="50" w:name="_Toc27478694"/>
      <w:bookmarkStart w:id="51" w:name="_Toc36227408"/>
      <w:r w:rsidRPr="00FB387E">
        <w:t>A.3</w:t>
      </w:r>
      <w:r w:rsidRPr="00FB387E">
        <w:tab/>
        <w:t>DL reference measurement channels</w:t>
      </w:r>
      <w:bookmarkEnd w:id="50"/>
      <w:bookmarkEnd w:id="51"/>
    </w:p>
    <w:p w14:paraId="05E2CDCB" w14:textId="77777777" w:rsidR="00975C97" w:rsidRPr="00FB387E" w:rsidRDefault="00975C97" w:rsidP="00975C97">
      <w:pPr>
        <w:pStyle w:val="Heading2"/>
        <w:rPr>
          <w:rFonts w:eastAsia="PMingLiU"/>
          <w:lang w:eastAsia="zh-TW"/>
        </w:rPr>
      </w:pPr>
      <w:bookmarkStart w:id="52" w:name="_Toc27478695"/>
      <w:bookmarkStart w:id="53" w:name="_Toc36227409"/>
      <w:r w:rsidRPr="00FB387E">
        <w:t>A.3.1</w:t>
      </w:r>
      <w:r w:rsidRPr="00FB387E">
        <w:tab/>
        <w:t>General</w:t>
      </w:r>
      <w:bookmarkEnd w:id="52"/>
      <w:bookmarkEnd w:id="53"/>
      <w:r w:rsidRPr="00FB387E">
        <w:rPr>
          <w:rFonts w:eastAsia="PMingLiU"/>
          <w:lang w:eastAsia="zh-TW"/>
        </w:rPr>
        <w:t xml:space="preserve"> </w:t>
      </w:r>
    </w:p>
    <w:p w14:paraId="68FDA8B4" w14:textId="77777777" w:rsidR="00975C97" w:rsidRPr="00FB387E" w:rsidRDefault="00975C97" w:rsidP="00346178">
      <w:r w:rsidRPr="00FB387E">
        <w:t>Unless otherwise stated, Tables A.3.2.2-1, A.3.2.2-2, A.3.2.2-3, A.3.3.2-1, A.3.3.2-2 and A.3.3.2-3 are applicable for measurements of the Receiver Characteristics (clause 7) with the exception of subclauses 7.4 (Maximum input level).</w:t>
      </w:r>
    </w:p>
    <w:p w14:paraId="663DF7ED" w14:textId="77777777" w:rsidR="00975C97" w:rsidRPr="00FB387E" w:rsidRDefault="00975C97" w:rsidP="00346178">
      <w:r w:rsidRPr="00FB387E">
        <w:t xml:space="preserve">Unless otherwise stated, Tables A.3.2.3-1, A.3.2.3-2, A.3.2.3-3, A.3.3.3-1, A.3.3.3-2 and A.3.3.3-3 are applicable for subclauses 7.4 (Maximum input level) and for </w:t>
      </w:r>
      <w:r w:rsidRPr="00FB387E">
        <w:rPr>
          <w:rStyle w:val="fontstyle01"/>
        </w:rPr>
        <w:t>UE not supporting PDSCH 256QAM,</w:t>
      </w:r>
    </w:p>
    <w:p w14:paraId="725D2692" w14:textId="77777777" w:rsidR="00975C97" w:rsidRPr="00FB387E" w:rsidRDefault="00975C97" w:rsidP="00346178">
      <w:r w:rsidRPr="00FB387E">
        <w:t xml:space="preserve">Unless otherwise stated, Tables A.3.2.4-1, A.3.2.4-2, A.3.2.4-3, A.3.3.4-1, A.3.3.4-2 and A.3.3.4-3 are applicable for subclauses 7.4 (Maximum input level) and for </w:t>
      </w:r>
      <w:r w:rsidRPr="00FB387E">
        <w:rPr>
          <w:rStyle w:val="fontstyle01"/>
        </w:rPr>
        <w:t>UE supporting PDSCH 256QAM,</w:t>
      </w:r>
    </w:p>
    <w:p w14:paraId="293E2728" w14:textId="77777777" w:rsidR="00CC7939" w:rsidRPr="00FB387E" w:rsidRDefault="00975C97" w:rsidP="00346178">
      <w:r w:rsidRPr="00FB387E">
        <w:t>Unless otherwise stated, Tables A.3.2.2-1, A.3.2.2-2, A.3.2.2-3, A.3.3.2-1, A.3.3.2-2 and A.3.3.2-3 also apply for the modulated interferer used in Clauses 7.5, 7.6 and 7.8 with test specific bandwidths.</w:t>
      </w:r>
    </w:p>
    <w:p w14:paraId="4C7CEA4F" w14:textId="31365D98" w:rsidR="00346178" w:rsidRPr="00FB387E" w:rsidRDefault="00CC7939" w:rsidP="00346178">
      <w:r w:rsidRPr="00FB387E">
        <w:t>In case of carrier aggregation scenarios, the k1 values and number of HARQ processes of the Reference Measurement Channels specified in Annex A.3 shall be adapted as specified in table A.3.1-2 and A.3.</w:t>
      </w:r>
      <w:r w:rsidR="00D04543" w:rsidRPr="00FB387E">
        <w:t>1</w:t>
      </w:r>
      <w:r w:rsidRPr="00FB387E">
        <w:t>-3</w:t>
      </w:r>
      <w:r w:rsidR="00D04543" w:rsidRPr="00FB387E">
        <w:t>.</w:t>
      </w:r>
    </w:p>
    <w:p w14:paraId="0D75996A" w14:textId="77777777" w:rsidR="00975C97" w:rsidRPr="00FB387E" w:rsidRDefault="00975C97" w:rsidP="00346178">
      <w:pPr>
        <w:pStyle w:val="TH"/>
      </w:pPr>
      <w:r w:rsidRPr="00FB387E">
        <w:t>Table A.3.1-1: Common referenc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8"/>
        <w:gridCol w:w="806"/>
        <w:gridCol w:w="4146"/>
      </w:tblGrid>
      <w:tr w:rsidR="00975C97" w:rsidRPr="00FB387E" w14:paraId="33F023BD" w14:textId="77777777" w:rsidTr="00CC7939">
        <w:tc>
          <w:tcPr>
            <w:tcW w:w="4676" w:type="dxa"/>
            <w:gridSpan w:val="2"/>
            <w:shd w:val="clear" w:color="auto" w:fill="auto"/>
          </w:tcPr>
          <w:p w14:paraId="738B3D43" w14:textId="77777777" w:rsidR="00975C97" w:rsidRPr="00FB387E" w:rsidRDefault="00975C97" w:rsidP="00346178">
            <w:pPr>
              <w:pStyle w:val="TAH"/>
            </w:pPr>
            <w:bookmarkStart w:id="54" w:name="_Toc27478696"/>
            <w:bookmarkStart w:id="55" w:name="_Toc36227410"/>
            <w:r w:rsidRPr="00FB387E">
              <w:t>Parameter</w:t>
            </w:r>
          </w:p>
        </w:tc>
        <w:tc>
          <w:tcPr>
            <w:tcW w:w="806" w:type="dxa"/>
            <w:shd w:val="clear" w:color="auto" w:fill="auto"/>
          </w:tcPr>
          <w:p w14:paraId="3FBA37AA" w14:textId="77777777" w:rsidR="00975C97" w:rsidRPr="00FB387E" w:rsidRDefault="00975C97" w:rsidP="00346178">
            <w:pPr>
              <w:pStyle w:val="TAH"/>
            </w:pPr>
            <w:r w:rsidRPr="00FB387E">
              <w:t>Unit</w:t>
            </w:r>
          </w:p>
        </w:tc>
        <w:tc>
          <w:tcPr>
            <w:tcW w:w="4146" w:type="dxa"/>
            <w:shd w:val="clear" w:color="auto" w:fill="auto"/>
          </w:tcPr>
          <w:p w14:paraId="65F64634" w14:textId="77777777" w:rsidR="00975C97" w:rsidRPr="00FB387E" w:rsidRDefault="00975C97" w:rsidP="00346178">
            <w:pPr>
              <w:pStyle w:val="TAH"/>
            </w:pPr>
            <w:r w:rsidRPr="00FB387E">
              <w:t>Value</w:t>
            </w:r>
          </w:p>
        </w:tc>
      </w:tr>
      <w:tr w:rsidR="00975C97" w:rsidRPr="00FB387E" w14:paraId="3C5BCF21" w14:textId="77777777" w:rsidTr="00CC7939">
        <w:tc>
          <w:tcPr>
            <w:tcW w:w="4676" w:type="dxa"/>
            <w:gridSpan w:val="2"/>
            <w:shd w:val="clear" w:color="auto" w:fill="auto"/>
          </w:tcPr>
          <w:p w14:paraId="1E97E440" w14:textId="77777777" w:rsidR="00975C97" w:rsidRPr="00FB387E" w:rsidRDefault="00975C97" w:rsidP="00346178">
            <w:pPr>
              <w:pStyle w:val="TAL"/>
            </w:pPr>
            <w:r w:rsidRPr="00FB387E">
              <w:t>CORESET frequency domain allocation</w:t>
            </w:r>
          </w:p>
        </w:tc>
        <w:tc>
          <w:tcPr>
            <w:tcW w:w="806" w:type="dxa"/>
            <w:shd w:val="clear" w:color="auto" w:fill="auto"/>
          </w:tcPr>
          <w:p w14:paraId="441C35E1" w14:textId="77777777" w:rsidR="00975C97" w:rsidRPr="00FB387E" w:rsidRDefault="00975C97" w:rsidP="00346178">
            <w:pPr>
              <w:pStyle w:val="TAL"/>
            </w:pPr>
          </w:p>
        </w:tc>
        <w:tc>
          <w:tcPr>
            <w:tcW w:w="4146" w:type="dxa"/>
            <w:shd w:val="clear" w:color="auto" w:fill="auto"/>
            <w:vAlign w:val="center"/>
          </w:tcPr>
          <w:p w14:paraId="094BCF49" w14:textId="77777777" w:rsidR="00975C97" w:rsidRPr="00FB387E" w:rsidRDefault="00975C97" w:rsidP="00346178">
            <w:pPr>
              <w:pStyle w:val="TAL"/>
            </w:pPr>
            <w:r w:rsidRPr="00FB387E">
              <w:t>Full BW</w:t>
            </w:r>
          </w:p>
        </w:tc>
      </w:tr>
      <w:tr w:rsidR="00975C97" w:rsidRPr="00FB387E" w14:paraId="6A371822" w14:textId="77777777" w:rsidTr="00CC7939">
        <w:tc>
          <w:tcPr>
            <w:tcW w:w="4676" w:type="dxa"/>
            <w:gridSpan w:val="2"/>
            <w:shd w:val="clear" w:color="auto" w:fill="auto"/>
          </w:tcPr>
          <w:p w14:paraId="2925F3E4" w14:textId="77777777" w:rsidR="00975C97" w:rsidRPr="00FB387E" w:rsidRDefault="00975C97" w:rsidP="00346178">
            <w:pPr>
              <w:pStyle w:val="TAL"/>
            </w:pPr>
            <w:r w:rsidRPr="00FB387E">
              <w:t>CORESET time domain allocation</w:t>
            </w:r>
          </w:p>
        </w:tc>
        <w:tc>
          <w:tcPr>
            <w:tcW w:w="806" w:type="dxa"/>
            <w:shd w:val="clear" w:color="auto" w:fill="auto"/>
          </w:tcPr>
          <w:p w14:paraId="300A2F92" w14:textId="77777777" w:rsidR="00975C97" w:rsidRPr="00FB387E" w:rsidRDefault="00975C97" w:rsidP="00346178">
            <w:pPr>
              <w:pStyle w:val="TAL"/>
            </w:pPr>
          </w:p>
        </w:tc>
        <w:tc>
          <w:tcPr>
            <w:tcW w:w="4146" w:type="dxa"/>
            <w:shd w:val="clear" w:color="auto" w:fill="auto"/>
            <w:vAlign w:val="center"/>
          </w:tcPr>
          <w:p w14:paraId="11CFC14B" w14:textId="77777777" w:rsidR="00975C97" w:rsidRPr="00FB387E" w:rsidRDefault="00975C97" w:rsidP="00346178">
            <w:pPr>
              <w:pStyle w:val="TAL"/>
            </w:pPr>
            <w:r w:rsidRPr="00FB387E">
              <w:t>2 OFDM symbols at the begin of each slot</w:t>
            </w:r>
          </w:p>
        </w:tc>
      </w:tr>
      <w:tr w:rsidR="00975C97" w:rsidRPr="00FB387E" w14:paraId="02C0E207" w14:textId="77777777" w:rsidTr="00CC7939">
        <w:tc>
          <w:tcPr>
            <w:tcW w:w="4676" w:type="dxa"/>
            <w:gridSpan w:val="2"/>
            <w:shd w:val="clear" w:color="auto" w:fill="auto"/>
          </w:tcPr>
          <w:p w14:paraId="5EA5D1E7" w14:textId="77777777" w:rsidR="00975C97" w:rsidRPr="00FB387E" w:rsidRDefault="00975C97" w:rsidP="00346178">
            <w:pPr>
              <w:pStyle w:val="TAL"/>
            </w:pPr>
            <w:r w:rsidRPr="00FB387E">
              <w:t>PDSCH mapping type</w:t>
            </w:r>
          </w:p>
        </w:tc>
        <w:tc>
          <w:tcPr>
            <w:tcW w:w="806" w:type="dxa"/>
            <w:shd w:val="clear" w:color="auto" w:fill="auto"/>
          </w:tcPr>
          <w:p w14:paraId="1A7266EF" w14:textId="77777777" w:rsidR="00975C97" w:rsidRPr="00FB387E" w:rsidRDefault="00975C97" w:rsidP="00346178">
            <w:pPr>
              <w:pStyle w:val="TAL"/>
            </w:pPr>
          </w:p>
        </w:tc>
        <w:tc>
          <w:tcPr>
            <w:tcW w:w="4146" w:type="dxa"/>
            <w:shd w:val="clear" w:color="auto" w:fill="auto"/>
            <w:vAlign w:val="center"/>
          </w:tcPr>
          <w:p w14:paraId="31E39466" w14:textId="77777777" w:rsidR="00975C97" w:rsidRPr="00FB387E" w:rsidRDefault="00975C97" w:rsidP="00346178">
            <w:pPr>
              <w:pStyle w:val="TAL"/>
            </w:pPr>
            <w:r w:rsidRPr="00FB387E">
              <w:t>Type A</w:t>
            </w:r>
          </w:p>
        </w:tc>
      </w:tr>
      <w:tr w:rsidR="00975C97" w:rsidRPr="00FB387E" w14:paraId="1872BBF8" w14:textId="77777777" w:rsidTr="00CC7939">
        <w:tc>
          <w:tcPr>
            <w:tcW w:w="4676" w:type="dxa"/>
            <w:gridSpan w:val="2"/>
            <w:shd w:val="clear" w:color="auto" w:fill="auto"/>
          </w:tcPr>
          <w:p w14:paraId="3CABD945" w14:textId="77777777" w:rsidR="00975C97" w:rsidRPr="00FB387E" w:rsidRDefault="00975C97" w:rsidP="00346178">
            <w:pPr>
              <w:pStyle w:val="TAL"/>
            </w:pPr>
            <w:r w:rsidRPr="00FB387E">
              <w:t>PDSCH start symbol index (S)</w:t>
            </w:r>
          </w:p>
        </w:tc>
        <w:tc>
          <w:tcPr>
            <w:tcW w:w="806" w:type="dxa"/>
            <w:shd w:val="clear" w:color="auto" w:fill="auto"/>
          </w:tcPr>
          <w:p w14:paraId="27BB04C9" w14:textId="77777777" w:rsidR="00975C97" w:rsidRPr="00FB387E" w:rsidRDefault="00975C97" w:rsidP="00346178">
            <w:pPr>
              <w:pStyle w:val="TAL"/>
            </w:pPr>
          </w:p>
        </w:tc>
        <w:tc>
          <w:tcPr>
            <w:tcW w:w="4146" w:type="dxa"/>
            <w:shd w:val="clear" w:color="auto" w:fill="auto"/>
            <w:vAlign w:val="center"/>
          </w:tcPr>
          <w:p w14:paraId="4CB35FE5" w14:textId="77777777" w:rsidR="00975C97" w:rsidRPr="00FB387E" w:rsidRDefault="00975C97" w:rsidP="00346178">
            <w:pPr>
              <w:pStyle w:val="TAL"/>
            </w:pPr>
            <w:r w:rsidRPr="00FB387E">
              <w:t>2</w:t>
            </w:r>
          </w:p>
        </w:tc>
      </w:tr>
      <w:tr w:rsidR="00975C97" w:rsidRPr="00FB387E" w14:paraId="0FD615DE" w14:textId="77777777" w:rsidTr="00CC7939">
        <w:tc>
          <w:tcPr>
            <w:tcW w:w="4676" w:type="dxa"/>
            <w:gridSpan w:val="2"/>
            <w:shd w:val="clear" w:color="auto" w:fill="auto"/>
          </w:tcPr>
          <w:p w14:paraId="04A1E287" w14:textId="77777777" w:rsidR="00975C97" w:rsidRPr="00FB387E" w:rsidRDefault="00975C97" w:rsidP="00346178">
            <w:pPr>
              <w:pStyle w:val="TAL"/>
            </w:pPr>
            <w:r w:rsidRPr="00FB387E">
              <w:t>Number of consecutive PDSCH symbols (L)</w:t>
            </w:r>
          </w:p>
        </w:tc>
        <w:tc>
          <w:tcPr>
            <w:tcW w:w="806" w:type="dxa"/>
            <w:shd w:val="clear" w:color="auto" w:fill="auto"/>
          </w:tcPr>
          <w:p w14:paraId="517C08D1" w14:textId="77777777" w:rsidR="00975C97" w:rsidRPr="00FB387E" w:rsidRDefault="00975C97" w:rsidP="00346178">
            <w:pPr>
              <w:pStyle w:val="TAL"/>
            </w:pPr>
          </w:p>
        </w:tc>
        <w:tc>
          <w:tcPr>
            <w:tcW w:w="4146" w:type="dxa"/>
            <w:shd w:val="clear" w:color="auto" w:fill="auto"/>
            <w:vAlign w:val="center"/>
          </w:tcPr>
          <w:p w14:paraId="1E6B2779" w14:textId="77777777" w:rsidR="00975C97" w:rsidRPr="00FB387E" w:rsidRDefault="00975C97" w:rsidP="00346178">
            <w:pPr>
              <w:pStyle w:val="TAL"/>
            </w:pPr>
            <w:r w:rsidRPr="00FB387E">
              <w:t>12</w:t>
            </w:r>
          </w:p>
        </w:tc>
      </w:tr>
      <w:tr w:rsidR="00975C97" w:rsidRPr="00FB387E" w14:paraId="3D47EE01" w14:textId="77777777" w:rsidTr="00CC7939">
        <w:tc>
          <w:tcPr>
            <w:tcW w:w="4676" w:type="dxa"/>
            <w:gridSpan w:val="2"/>
            <w:shd w:val="clear" w:color="auto" w:fill="auto"/>
          </w:tcPr>
          <w:p w14:paraId="23118F03" w14:textId="77777777" w:rsidR="00975C97" w:rsidRPr="00FB387E" w:rsidRDefault="00975C97" w:rsidP="00346178">
            <w:pPr>
              <w:pStyle w:val="TAL"/>
            </w:pPr>
            <w:r w:rsidRPr="00FB387E">
              <w:t>PDSCH PRB bundling</w:t>
            </w:r>
          </w:p>
        </w:tc>
        <w:tc>
          <w:tcPr>
            <w:tcW w:w="806" w:type="dxa"/>
            <w:shd w:val="clear" w:color="auto" w:fill="auto"/>
          </w:tcPr>
          <w:p w14:paraId="73A823C1" w14:textId="77777777" w:rsidR="00975C97" w:rsidRPr="00FB387E" w:rsidRDefault="00975C97" w:rsidP="00346178">
            <w:pPr>
              <w:pStyle w:val="TAL"/>
            </w:pPr>
            <w:r w:rsidRPr="00FB387E">
              <w:t>PRBs</w:t>
            </w:r>
          </w:p>
        </w:tc>
        <w:tc>
          <w:tcPr>
            <w:tcW w:w="4146" w:type="dxa"/>
            <w:shd w:val="clear" w:color="auto" w:fill="auto"/>
            <w:vAlign w:val="center"/>
          </w:tcPr>
          <w:p w14:paraId="14708FC3" w14:textId="77777777" w:rsidR="00975C97" w:rsidRPr="00FB387E" w:rsidRDefault="00975C97" w:rsidP="00346178">
            <w:pPr>
              <w:pStyle w:val="TAL"/>
            </w:pPr>
            <w:r w:rsidRPr="00FB387E">
              <w:t>2</w:t>
            </w:r>
          </w:p>
        </w:tc>
      </w:tr>
      <w:tr w:rsidR="00975C97" w:rsidRPr="00FB387E" w14:paraId="50A01B26" w14:textId="77777777" w:rsidTr="00CC7939">
        <w:tc>
          <w:tcPr>
            <w:tcW w:w="4676" w:type="dxa"/>
            <w:gridSpan w:val="2"/>
            <w:shd w:val="clear" w:color="auto" w:fill="auto"/>
          </w:tcPr>
          <w:p w14:paraId="0B825EC1" w14:textId="77777777" w:rsidR="00975C97" w:rsidRPr="00FB387E" w:rsidRDefault="00975C97" w:rsidP="00346178">
            <w:pPr>
              <w:pStyle w:val="TAL"/>
            </w:pPr>
            <w:r w:rsidRPr="00FB387E">
              <w:t>Dynamic PRB bundling</w:t>
            </w:r>
          </w:p>
        </w:tc>
        <w:tc>
          <w:tcPr>
            <w:tcW w:w="806" w:type="dxa"/>
            <w:shd w:val="clear" w:color="auto" w:fill="auto"/>
          </w:tcPr>
          <w:p w14:paraId="2379C30B" w14:textId="77777777" w:rsidR="00975C97" w:rsidRPr="00FB387E" w:rsidRDefault="00975C97" w:rsidP="00346178">
            <w:pPr>
              <w:pStyle w:val="TAL"/>
            </w:pPr>
          </w:p>
        </w:tc>
        <w:tc>
          <w:tcPr>
            <w:tcW w:w="4146" w:type="dxa"/>
            <w:shd w:val="clear" w:color="auto" w:fill="auto"/>
            <w:vAlign w:val="center"/>
          </w:tcPr>
          <w:p w14:paraId="113C47ED" w14:textId="77777777" w:rsidR="00975C97" w:rsidRPr="00FB387E" w:rsidRDefault="00975C97" w:rsidP="00346178">
            <w:pPr>
              <w:pStyle w:val="TAL"/>
            </w:pPr>
            <w:r w:rsidRPr="00FB387E">
              <w:t>false</w:t>
            </w:r>
          </w:p>
        </w:tc>
      </w:tr>
      <w:tr w:rsidR="00975C97" w:rsidRPr="00FB387E" w14:paraId="35F37EBE" w14:textId="77777777" w:rsidTr="00CC7939">
        <w:tc>
          <w:tcPr>
            <w:tcW w:w="4676" w:type="dxa"/>
            <w:gridSpan w:val="2"/>
            <w:shd w:val="clear" w:color="auto" w:fill="auto"/>
          </w:tcPr>
          <w:p w14:paraId="293E68A8" w14:textId="77777777" w:rsidR="00975C97" w:rsidRPr="00FB387E" w:rsidRDefault="00975C97" w:rsidP="00346178">
            <w:pPr>
              <w:pStyle w:val="TAL"/>
            </w:pPr>
          </w:p>
        </w:tc>
        <w:tc>
          <w:tcPr>
            <w:tcW w:w="806" w:type="dxa"/>
            <w:shd w:val="clear" w:color="auto" w:fill="auto"/>
          </w:tcPr>
          <w:p w14:paraId="5A41C56E" w14:textId="77777777" w:rsidR="00975C97" w:rsidRPr="00FB387E" w:rsidRDefault="00975C97" w:rsidP="00346178">
            <w:pPr>
              <w:pStyle w:val="TAL"/>
            </w:pPr>
          </w:p>
        </w:tc>
        <w:tc>
          <w:tcPr>
            <w:tcW w:w="4146" w:type="dxa"/>
            <w:shd w:val="clear" w:color="auto" w:fill="auto"/>
            <w:vAlign w:val="center"/>
          </w:tcPr>
          <w:p w14:paraId="283FE2FB" w14:textId="77777777" w:rsidR="00975C97" w:rsidRPr="00FB387E" w:rsidRDefault="00975C97" w:rsidP="00346178">
            <w:pPr>
              <w:pStyle w:val="TAL"/>
            </w:pPr>
          </w:p>
        </w:tc>
      </w:tr>
      <w:tr w:rsidR="00975C97" w:rsidRPr="00FB387E" w14:paraId="0DF9D891" w14:textId="77777777" w:rsidTr="00CC7939">
        <w:tc>
          <w:tcPr>
            <w:tcW w:w="4676" w:type="dxa"/>
            <w:gridSpan w:val="2"/>
            <w:shd w:val="clear" w:color="auto" w:fill="auto"/>
          </w:tcPr>
          <w:p w14:paraId="59520468" w14:textId="77777777" w:rsidR="00975C97" w:rsidRPr="00FB387E" w:rsidRDefault="00975C97" w:rsidP="00346178">
            <w:pPr>
              <w:pStyle w:val="TAL"/>
            </w:pPr>
            <w:r w:rsidRPr="00FB387E">
              <w:t>Overhead value for TBS determination</w:t>
            </w:r>
          </w:p>
        </w:tc>
        <w:tc>
          <w:tcPr>
            <w:tcW w:w="806" w:type="dxa"/>
            <w:shd w:val="clear" w:color="auto" w:fill="auto"/>
          </w:tcPr>
          <w:p w14:paraId="3A7FEB43" w14:textId="77777777" w:rsidR="00975C97" w:rsidRPr="00FB387E" w:rsidRDefault="00975C97" w:rsidP="00346178">
            <w:pPr>
              <w:pStyle w:val="TAL"/>
            </w:pPr>
          </w:p>
        </w:tc>
        <w:tc>
          <w:tcPr>
            <w:tcW w:w="4146" w:type="dxa"/>
            <w:shd w:val="clear" w:color="auto" w:fill="auto"/>
            <w:vAlign w:val="center"/>
          </w:tcPr>
          <w:p w14:paraId="58714F3E" w14:textId="77777777" w:rsidR="00975C97" w:rsidRPr="00FB387E" w:rsidRDefault="00975C97" w:rsidP="00346178">
            <w:pPr>
              <w:pStyle w:val="TAL"/>
            </w:pPr>
            <w:r w:rsidRPr="00FB387E">
              <w:t>0</w:t>
            </w:r>
          </w:p>
        </w:tc>
      </w:tr>
      <w:tr w:rsidR="00975C97" w:rsidRPr="00FB387E" w14:paraId="4B210287" w14:textId="77777777" w:rsidTr="00CC7939">
        <w:tc>
          <w:tcPr>
            <w:tcW w:w="4676" w:type="dxa"/>
            <w:gridSpan w:val="2"/>
            <w:shd w:val="clear" w:color="auto" w:fill="auto"/>
          </w:tcPr>
          <w:p w14:paraId="44F5DA63" w14:textId="77777777" w:rsidR="00975C97" w:rsidRPr="00FB387E" w:rsidRDefault="00975C97" w:rsidP="00346178">
            <w:pPr>
              <w:pStyle w:val="TAL"/>
            </w:pPr>
            <w:r w:rsidRPr="00FB387E">
              <w:t>First DMRS position for Type A PDSCH mapping</w:t>
            </w:r>
          </w:p>
        </w:tc>
        <w:tc>
          <w:tcPr>
            <w:tcW w:w="806" w:type="dxa"/>
            <w:shd w:val="clear" w:color="auto" w:fill="auto"/>
          </w:tcPr>
          <w:p w14:paraId="26C7EC25" w14:textId="77777777" w:rsidR="00975C97" w:rsidRPr="00FB387E" w:rsidRDefault="00975C97" w:rsidP="00346178">
            <w:pPr>
              <w:pStyle w:val="TAL"/>
            </w:pPr>
          </w:p>
        </w:tc>
        <w:tc>
          <w:tcPr>
            <w:tcW w:w="4146" w:type="dxa"/>
            <w:shd w:val="clear" w:color="auto" w:fill="auto"/>
            <w:vAlign w:val="center"/>
          </w:tcPr>
          <w:p w14:paraId="5EBB1BA9" w14:textId="77777777" w:rsidR="00975C97" w:rsidRPr="00FB387E" w:rsidRDefault="00975C97" w:rsidP="00346178">
            <w:pPr>
              <w:pStyle w:val="TAL"/>
            </w:pPr>
            <w:r w:rsidRPr="00FB387E">
              <w:t>2</w:t>
            </w:r>
          </w:p>
        </w:tc>
      </w:tr>
      <w:tr w:rsidR="00975C97" w:rsidRPr="00FB387E" w14:paraId="2E050AAE" w14:textId="77777777" w:rsidTr="00CC7939">
        <w:tc>
          <w:tcPr>
            <w:tcW w:w="4676" w:type="dxa"/>
            <w:gridSpan w:val="2"/>
            <w:shd w:val="clear" w:color="auto" w:fill="auto"/>
          </w:tcPr>
          <w:p w14:paraId="4C6AD09B" w14:textId="77777777" w:rsidR="00975C97" w:rsidRPr="00FB387E" w:rsidRDefault="00975C97" w:rsidP="00346178">
            <w:pPr>
              <w:pStyle w:val="TAL"/>
            </w:pPr>
            <w:r w:rsidRPr="00FB387E">
              <w:t>DMRS type</w:t>
            </w:r>
          </w:p>
        </w:tc>
        <w:tc>
          <w:tcPr>
            <w:tcW w:w="806" w:type="dxa"/>
            <w:shd w:val="clear" w:color="auto" w:fill="auto"/>
          </w:tcPr>
          <w:p w14:paraId="38D1A2CD" w14:textId="77777777" w:rsidR="00975C97" w:rsidRPr="00FB387E" w:rsidRDefault="00975C97" w:rsidP="00346178">
            <w:pPr>
              <w:pStyle w:val="TAL"/>
            </w:pPr>
          </w:p>
        </w:tc>
        <w:tc>
          <w:tcPr>
            <w:tcW w:w="4146" w:type="dxa"/>
            <w:shd w:val="clear" w:color="auto" w:fill="auto"/>
            <w:vAlign w:val="center"/>
          </w:tcPr>
          <w:p w14:paraId="5D5F59CE" w14:textId="77777777" w:rsidR="00975C97" w:rsidRPr="00FB387E" w:rsidRDefault="00975C97" w:rsidP="00346178">
            <w:pPr>
              <w:pStyle w:val="TAL"/>
            </w:pPr>
            <w:r w:rsidRPr="00FB387E">
              <w:t>Type 1</w:t>
            </w:r>
          </w:p>
        </w:tc>
      </w:tr>
      <w:tr w:rsidR="00975C97" w:rsidRPr="00FB387E" w14:paraId="75F36D2C" w14:textId="77777777" w:rsidTr="00CC7939">
        <w:tc>
          <w:tcPr>
            <w:tcW w:w="4676" w:type="dxa"/>
            <w:gridSpan w:val="2"/>
            <w:shd w:val="clear" w:color="auto" w:fill="auto"/>
          </w:tcPr>
          <w:p w14:paraId="12777CB2" w14:textId="77777777" w:rsidR="00975C97" w:rsidRPr="00FB387E" w:rsidRDefault="00975C97" w:rsidP="00346178">
            <w:pPr>
              <w:pStyle w:val="TAL"/>
            </w:pPr>
            <w:r w:rsidRPr="00FB387E">
              <w:t>Number of additional DMRS</w:t>
            </w:r>
          </w:p>
        </w:tc>
        <w:tc>
          <w:tcPr>
            <w:tcW w:w="806" w:type="dxa"/>
            <w:shd w:val="clear" w:color="auto" w:fill="auto"/>
          </w:tcPr>
          <w:p w14:paraId="0CF77715" w14:textId="77777777" w:rsidR="00975C97" w:rsidRPr="00FB387E" w:rsidRDefault="00975C97" w:rsidP="00346178">
            <w:pPr>
              <w:pStyle w:val="TAL"/>
            </w:pPr>
          </w:p>
        </w:tc>
        <w:tc>
          <w:tcPr>
            <w:tcW w:w="4146" w:type="dxa"/>
            <w:shd w:val="clear" w:color="auto" w:fill="auto"/>
            <w:vAlign w:val="center"/>
          </w:tcPr>
          <w:p w14:paraId="0CA01FDF" w14:textId="77777777" w:rsidR="00975C97" w:rsidRPr="00FB387E" w:rsidRDefault="00975C97" w:rsidP="00346178">
            <w:pPr>
              <w:pStyle w:val="TAL"/>
            </w:pPr>
            <w:r w:rsidRPr="00FB387E">
              <w:t>2</w:t>
            </w:r>
          </w:p>
        </w:tc>
      </w:tr>
      <w:tr w:rsidR="00975C97" w:rsidRPr="00FB387E" w14:paraId="64F04218" w14:textId="77777777" w:rsidTr="00CC7939">
        <w:tc>
          <w:tcPr>
            <w:tcW w:w="4676" w:type="dxa"/>
            <w:gridSpan w:val="2"/>
            <w:shd w:val="clear" w:color="auto" w:fill="auto"/>
          </w:tcPr>
          <w:p w14:paraId="16B035E9" w14:textId="77777777" w:rsidR="00975C97" w:rsidRPr="00FB387E" w:rsidRDefault="00975C97" w:rsidP="00346178">
            <w:pPr>
              <w:pStyle w:val="TAL"/>
            </w:pPr>
            <w:r w:rsidRPr="00FB387E">
              <w:t>FDM between DMRS and PDSCH</w:t>
            </w:r>
          </w:p>
        </w:tc>
        <w:tc>
          <w:tcPr>
            <w:tcW w:w="806" w:type="dxa"/>
            <w:shd w:val="clear" w:color="auto" w:fill="auto"/>
          </w:tcPr>
          <w:p w14:paraId="0110E81E" w14:textId="77777777" w:rsidR="00975C97" w:rsidRPr="00FB387E" w:rsidRDefault="00975C97" w:rsidP="00346178">
            <w:pPr>
              <w:pStyle w:val="TAL"/>
            </w:pPr>
          </w:p>
        </w:tc>
        <w:tc>
          <w:tcPr>
            <w:tcW w:w="4146" w:type="dxa"/>
            <w:shd w:val="clear" w:color="auto" w:fill="auto"/>
            <w:vAlign w:val="center"/>
          </w:tcPr>
          <w:p w14:paraId="00A56A6B" w14:textId="77777777" w:rsidR="00975C97" w:rsidRPr="00FB387E" w:rsidRDefault="00975C97" w:rsidP="00346178">
            <w:pPr>
              <w:pStyle w:val="TAL"/>
            </w:pPr>
            <w:r w:rsidRPr="00FB387E">
              <w:t>Disable</w:t>
            </w:r>
          </w:p>
        </w:tc>
      </w:tr>
      <w:tr w:rsidR="00975C97" w:rsidRPr="00FB387E" w14:paraId="219937B7" w14:textId="77777777" w:rsidTr="00CC7939">
        <w:tc>
          <w:tcPr>
            <w:tcW w:w="2338" w:type="dxa"/>
            <w:vMerge w:val="restart"/>
            <w:shd w:val="clear" w:color="auto" w:fill="auto"/>
          </w:tcPr>
          <w:p w14:paraId="70247309" w14:textId="77777777" w:rsidR="00975C97" w:rsidRPr="00FB387E" w:rsidRDefault="00975C97" w:rsidP="00346178">
            <w:pPr>
              <w:pStyle w:val="TAC"/>
            </w:pPr>
            <w:r w:rsidRPr="00FB387E">
              <w:t>CSI</w:t>
            </w:r>
            <w:r w:rsidRPr="00FB387E">
              <w:noBreakHyphen/>
              <w:t>RS for tracking</w:t>
            </w:r>
          </w:p>
        </w:tc>
        <w:tc>
          <w:tcPr>
            <w:tcW w:w="2338" w:type="dxa"/>
            <w:shd w:val="clear" w:color="auto" w:fill="auto"/>
          </w:tcPr>
          <w:p w14:paraId="415E0978" w14:textId="77777777" w:rsidR="00975C97" w:rsidRPr="00FB387E" w:rsidRDefault="00975C97" w:rsidP="00346178">
            <w:pPr>
              <w:pStyle w:val="TAL"/>
            </w:pPr>
            <w:r w:rsidRPr="00FB387E">
              <w:t>First subcarrier index in the PRB used for CSI-RS (k0)</w:t>
            </w:r>
          </w:p>
        </w:tc>
        <w:tc>
          <w:tcPr>
            <w:tcW w:w="806" w:type="dxa"/>
            <w:shd w:val="clear" w:color="auto" w:fill="auto"/>
          </w:tcPr>
          <w:p w14:paraId="4F9E1B55" w14:textId="77777777" w:rsidR="00975C97" w:rsidRPr="00FB387E" w:rsidRDefault="00975C97" w:rsidP="00346178">
            <w:pPr>
              <w:pStyle w:val="TAL"/>
            </w:pPr>
          </w:p>
        </w:tc>
        <w:tc>
          <w:tcPr>
            <w:tcW w:w="4146" w:type="dxa"/>
            <w:shd w:val="clear" w:color="auto" w:fill="auto"/>
            <w:vAlign w:val="center"/>
          </w:tcPr>
          <w:p w14:paraId="7F8B6471" w14:textId="77777777" w:rsidR="00975C97" w:rsidRPr="00FB387E" w:rsidRDefault="00975C97" w:rsidP="00346178">
            <w:pPr>
              <w:pStyle w:val="TAL"/>
            </w:pPr>
            <w:r w:rsidRPr="00FB387E">
              <w:t>0 for CSI-RS resource 1,2,3,4</w:t>
            </w:r>
          </w:p>
        </w:tc>
      </w:tr>
      <w:tr w:rsidR="00975C97" w:rsidRPr="00FB387E" w14:paraId="63657E9A" w14:textId="77777777" w:rsidTr="00CC7939">
        <w:tc>
          <w:tcPr>
            <w:tcW w:w="2338" w:type="dxa"/>
            <w:vMerge/>
            <w:shd w:val="clear" w:color="auto" w:fill="auto"/>
          </w:tcPr>
          <w:p w14:paraId="0DFB3A48" w14:textId="77777777" w:rsidR="00975C97" w:rsidRPr="00FB387E" w:rsidRDefault="00975C97" w:rsidP="00346178">
            <w:pPr>
              <w:pStyle w:val="TAL"/>
            </w:pPr>
          </w:p>
        </w:tc>
        <w:tc>
          <w:tcPr>
            <w:tcW w:w="2338" w:type="dxa"/>
            <w:shd w:val="clear" w:color="auto" w:fill="auto"/>
          </w:tcPr>
          <w:p w14:paraId="79F7849D" w14:textId="77777777" w:rsidR="00975C97" w:rsidRPr="00FB387E" w:rsidRDefault="00975C97" w:rsidP="00346178">
            <w:pPr>
              <w:pStyle w:val="TAL"/>
            </w:pPr>
            <w:r w:rsidRPr="00FB387E">
              <w:t>OFDM symbols in the PRB used for CSI</w:t>
            </w:r>
            <w:r w:rsidRPr="00FB387E">
              <w:noBreakHyphen/>
              <w:t>RS</w:t>
            </w:r>
          </w:p>
        </w:tc>
        <w:tc>
          <w:tcPr>
            <w:tcW w:w="806" w:type="dxa"/>
            <w:shd w:val="clear" w:color="auto" w:fill="auto"/>
          </w:tcPr>
          <w:p w14:paraId="27A77E89" w14:textId="77777777" w:rsidR="00975C97" w:rsidRPr="00FB387E" w:rsidRDefault="00975C97" w:rsidP="00346178">
            <w:pPr>
              <w:pStyle w:val="TAL"/>
            </w:pPr>
          </w:p>
        </w:tc>
        <w:tc>
          <w:tcPr>
            <w:tcW w:w="4146" w:type="dxa"/>
            <w:shd w:val="clear" w:color="auto" w:fill="auto"/>
            <w:vAlign w:val="center"/>
          </w:tcPr>
          <w:p w14:paraId="5FAE1F37" w14:textId="77777777" w:rsidR="00975C97" w:rsidRPr="00FB387E" w:rsidRDefault="00975C97" w:rsidP="00346178">
            <w:pPr>
              <w:pStyle w:val="TAL"/>
            </w:pPr>
            <w:r w:rsidRPr="00FB387E">
              <w:t>l</w:t>
            </w:r>
            <w:r w:rsidRPr="00FB387E">
              <w:rPr>
                <w:vertAlign w:val="subscript"/>
              </w:rPr>
              <w:t>0</w:t>
            </w:r>
            <w:r w:rsidRPr="00FB387E">
              <w:t xml:space="preserve"> = 6 for CSI-RS resource 1 and 3</w:t>
            </w:r>
          </w:p>
          <w:p w14:paraId="35F06BD4" w14:textId="77777777" w:rsidR="00975C97" w:rsidRPr="00FB387E" w:rsidRDefault="00975C97" w:rsidP="00346178">
            <w:pPr>
              <w:pStyle w:val="TAL"/>
            </w:pPr>
            <w:r w:rsidRPr="00FB387E">
              <w:t>l</w:t>
            </w:r>
            <w:r w:rsidRPr="00FB387E">
              <w:rPr>
                <w:vertAlign w:val="subscript"/>
              </w:rPr>
              <w:t>0</w:t>
            </w:r>
            <w:r w:rsidRPr="00FB387E">
              <w:t xml:space="preserve"> = 10 for CSI-RS resource 2 and 4</w:t>
            </w:r>
          </w:p>
        </w:tc>
      </w:tr>
      <w:tr w:rsidR="00975C97" w:rsidRPr="00FB387E" w14:paraId="6496E9D0" w14:textId="77777777" w:rsidTr="00CC7939">
        <w:tc>
          <w:tcPr>
            <w:tcW w:w="2338" w:type="dxa"/>
            <w:vMerge/>
            <w:shd w:val="clear" w:color="auto" w:fill="auto"/>
          </w:tcPr>
          <w:p w14:paraId="47B6CAF0" w14:textId="77777777" w:rsidR="00975C97" w:rsidRPr="00FB387E" w:rsidRDefault="00975C97" w:rsidP="00346178">
            <w:pPr>
              <w:pStyle w:val="TAL"/>
            </w:pPr>
          </w:p>
        </w:tc>
        <w:tc>
          <w:tcPr>
            <w:tcW w:w="2338" w:type="dxa"/>
            <w:shd w:val="clear" w:color="auto" w:fill="auto"/>
          </w:tcPr>
          <w:p w14:paraId="4A942FBB" w14:textId="77777777" w:rsidR="00975C97" w:rsidRPr="00FB387E" w:rsidRDefault="00975C97" w:rsidP="00346178">
            <w:pPr>
              <w:pStyle w:val="TAL"/>
            </w:pPr>
            <w:r w:rsidRPr="00FB387E">
              <w:t>Number of CSI-RS ports</w:t>
            </w:r>
          </w:p>
        </w:tc>
        <w:tc>
          <w:tcPr>
            <w:tcW w:w="806" w:type="dxa"/>
            <w:shd w:val="clear" w:color="auto" w:fill="auto"/>
          </w:tcPr>
          <w:p w14:paraId="31F7EAE8" w14:textId="77777777" w:rsidR="00975C97" w:rsidRPr="00FB387E" w:rsidRDefault="00975C97" w:rsidP="00346178">
            <w:pPr>
              <w:pStyle w:val="TAL"/>
            </w:pPr>
          </w:p>
        </w:tc>
        <w:tc>
          <w:tcPr>
            <w:tcW w:w="4146" w:type="dxa"/>
            <w:shd w:val="clear" w:color="auto" w:fill="auto"/>
            <w:vAlign w:val="center"/>
          </w:tcPr>
          <w:p w14:paraId="0EFB952F" w14:textId="77777777" w:rsidR="00975C97" w:rsidRPr="00FB387E" w:rsidRDefault="00975C97" w:rsidP="00346178">
            <w:pPr>
              <w:pStyle w:val="TAL"/>
            </w:pPr>
            <w:r w:rsidRPr="00FB387E">
              <w:t>1 for CSI-RS resource 1,2,3,4</w:t>
            </w:r>
          </w:p>
        </w:tc>
      </w:tr>
      <w:tr w:rsidR="00975C97" w:rsidRPr="00FB387E" w14:paraId="46C444B9" w14:textId="77777777" w:rsidTr="00CC7939">
        <w:tc>
          <w:tcPr>
            <w:tcW w:w="2338" w:type="dxa"/>
            <w:vMerge/>
            <w:shd w:val="clear" w:color="auto" w:fill="auto"/>
          </w:tcPr>
          <w:p w14:paraId="0C94C42E" w14:textId="77777777" w:rsidR="00975C97" w:rsidRPr="00FB387E" w:rsidRDefault="00975C97" w:rsidP="00346178">
            <w:pPr>
              <w:pStyle w:val="TAL"/>
            </w:pPr>
          </w:p>
        </w:tc>
        <w:tc>
          <w:tcPr>
            <w:tcW w:w="2338" w:type="dxa"/>
            <w:shd w:val="clear" w:color="auto" w:fill="auto"/>
          </w:tcPr>
          <w:p w14:paraId="4236D69A" w14:textId="77777777" w:rsidR="00975C97" w:rsidRPr="00FB387E" w:rsidRDefault="00975C97" w:rsidP="00346178">
            <w:pPr>
              <w:pStyle w:val="TAL"/>
            </w:pPr>
            <w:r w:rsidRPr="00FB387E">
              <w:t>CDM Type</w:t>
            </w:r>
          </w:p>
        </w:tc>
        <w:tc>
          <w:tcPr>
            <w:tcW w:w="806" w:type="dxa"/>
            <w:shd w:val="clear" w:color="auto" w:fill="auto"/>
          </w:tcPr>
          <w:p w14:paraId="4CD3AD22" w14:textId="77777777" w:rsidR="00975C97" w:rsidRPr="00FB387E" w:rsidRDefault="00975C97" w:rsidP="00346178">
            <w:pPr>
              <w:pStyle w:val="TAL"/>
            </w:pPr>
          </w:p>
        </w:tc>
        <w:tc>
          <w:tcPr>
            <w:tcW w:w="4146" w:type="dxa"/>
            <w:shd w:val="clear" w:color="auto" w:fill="auto"/>
            <w:vAlign w:val="center"/>
          </w:tcPr>
          <w:p w14:paraId="6FA5CD5C" w14:textId="77777777" w:rsidR="00975C97" w:rsidRPr="00FB387E" w:rsidRDefault="00975C97" w:rsidP="00346178">
            <w:pPr>
              <w:pStyle w:val="TAL"/>
            </w:pPr>
            <w:r w:rsidRPr="00FB387E">
              <w:t>'No CDM' for CSI-RS resource 1,2,3,4</w:t>
            </w:r>
          </w:p>
        </w:tc>
      </w:tr>
      <w:tr w:rsidR="00975C97" w:rsidRPr="00FB387E" w14:paraId="39181FA9" w14:textId="77777777" w:rsidTr="00CC7939">
        <w:tc>
          <w:tcPr>
            <w:tcW w:w="2338" w:type="dxa"/>
            <w:vMerge/>
            <w:shd w:val="clear" w:color="auto" w:fill="auto"/>
          </w:tcPr>
          <w:p w14:paraId="728D423F" w14:textId="77777777" w:rsidR="00975C97" w:rsidRPr="00FB387E" w:rsidRDefault="00975C97" w:rsidP="00346178">
            <w:pPr>
              <w:pStyle w:val="TAL"/>
            </w:pPr>
          </w:p>
        </w:tc>
        <w:tc>
          <w:tcPr>
            <w:tcW w:w="2338" w:type="dxa"/>
            <w:shd w:val="clear" w:color="auto" w:fill="auto"/>
          </w:tcPr>
          <w:p w14:paraId="3033714F" w14:textId="77777777" w:rsidR="00975C97" w:rsidRPr="00FB387E" w:rsidRDefault="00975C97" w:rsidP="00346178">
            <w:pPr>
              <w:pStyle w:val="TAL"/>
            </w:pPr>
            <w:r w:rsidRPr="00FB387E">
              <w:t>Density (ρ)</w:t>
            </w:r>
          </w:p>
        </w:tc>
        <w:tc>
          <w:tcPr>
            <w:tcW w:w="806" w:type="dxa"/>
            <w:shd w:val="clear" w:color="auto" w:fill="auto"/>
          </w:tcPr>
          <w:p w14:paraId="408EB872" w14:textId="77777777" w:rsidR="00975C97" w:rsidRPr="00FB387E" w:rsidRDefault="00975C97" w:rsidP="00346178">
            <w:pPr>
              <w:pStyle w:val="TAL"/>
            </w:pPr>
          </w:p>
        </w:tc>
        <w:tc>
          <w:tcPr>
            <w:tcW w:w="4146" w:type="dxa"/>
            <w:shd w:val="clear" w:color="auto" w:fill="auto"/>
            <w:vAlign w:val="center"/>
          </w:tcPr>
          <w:p w14:paraId="3E46B199" w14:textId="77777777" w:rsidR="00975C97" w:rsidRPr="00FB387E" w:rsidRDefault="00975C97" w:rsidP="00346178">
            <w:pPr>
              <w:pStyle w:val="TAL"/>
            </w:pPr>
            <w:r w:rsidRPr="00FB387E">
              <w:t>3 for CSI-RS resource 1,2,3,4</w:t>
            </w:r>
          </w:p>
        </w:tc>
      </w:tr>
      <w:tr w:rsidR="00975C97" w:rsidRPr="00FB387E" w14:paraId="7B075819" w14:textId="77777777" w:rsidTr="00CC7939">
        <w:tc>
          <w:tcPr>
            <w:tcW w:w="2338" w:type="dxa"/>
            <w:vMerge/>
            <w:shd w:val="clear" w:color="auto" w:fill="auto"/>
          </w:tcPr>
          <w:p w14:paraId="6D837181" w14:textId="77777777" w:rsidR="00975C97" w:rsidRPr="00FB387E" w:rsidRDefault="00975C97" w:rsidP="00346178">
            <w:pPr>
              <w:pStyle w:val="TAL"/>
            </w:pPr>
          </w:p>
        </w:tc>
        <w:tc>
          <w:tcPr>
            <w:tcW w:w="2338" w:type="dxa"/>
            <w:shd w:val="clear" w:color="auto" w:fill="auto"/>
          </w:tcPr>
          <w:p w14:paraId="66A65D45" w14:textId="77777777" w:rsidR="00975C97" w:rsidRPr="00FB387E" w:rsidRDefault="00975C97" w:rsidP="00346178">
            <w:pPr>
              <w:pStyle w:val="TAL"/>
            </w:pPr>
            <w:r w:rsidRPr="00FB387E">
              <w:t>CSI</w:t>
            </w:r>
            <w:r w:rsidRPr="00FB387E">
              <w:noBreakHyphen/>
              <w:t>RS periodicity</w:t>
            </w:r>
          </w:p>
        </w:tc>
        <w:tc>
          <w:tcPr>
            <w:tcW w:w="806" w:type="dxa"/>
            <w:shd w:val="clear" w:color="auto" w:fill="auto"/>
          </w:tcPr>
          <w:p w14:paraId="17550034" w14:textId="77777777" w:rsidR="00975C97" w:rsidRPr="00FB387E" w:rsidRDefault="00975C97" w:rsidP="00346178">
            <w:pPr>
              <w:pStyle w:val="TAL"/>
            </w:pPr>
            <w:r w:rsidRPr="00FB387E">
              <w:t>Slots</w:t>
            </w:r>
          </w:p>
        </w:tc>
        <w:tc>
          <w:tcPr>
            <w:tcW w:w="4146" w:type="dxa"/>
            <w:shd w:val="clear" w:color="auto" w:fill="auto"/>
            <w:vAlign w:val="center"/>
          </w:tcPr>
          <w:p w14:paraId="32F58017" w14:textId="77777777" w:rsidR="00975C97" w:rsidRPr="00FB387E" w:rsidRDefault="00975C97" w:rsidP="00346178">
            <w:pPr>
              <w:pStyle w:val="TAL"/>
            </w:pPr>
            <w:r w:rsidRPr="00FB387E">
              <w:t>15 kHz SCS: 20 for CSI-RS resource 1,2,3,4</w:t>
            </w:r>
          </w:p>
          <w:p w14:paraId="0F3FCAD9" w14:textId="77777777" w:rsidR="00975C97" w:rsidRPr="00FB387E" w:rsidRDefault="00975C97" w:rsidP="00346178">
            <w:pPr>
              <w:pStyle w:val="TAL"/>
            </w:pPr>
            <w:r w:rsidRPr="00FB387E">
              <w:t>30 kHz SCS: 40 for CSI-RS resource 1,2,3,4</w:t>
            </w:r>
          </w:p>
          <w:p w14:paraId="1D55AE2B" w14:textId="77777777" w:rsidR="00975C97" w:rsidRPr="00FB387E" w:rsidRDefault="00975C97" w:rsidP="00346178">
            <w:pPr>
              <w:pStyle w:val="TAL"/>
            </w:pPr>
            <w:r w:rsidRPr="00FB387E">
              <w:t>60 kHz SCS: 80 for CSI-RS resource 1,2,3,4</w:t>
            </w:r>
          </w:p>
        </w:tc>
      </w:tr>
      <w:tr w:rsidR="00975C97" w:rsidRPr="00FB387E" w14:paraId="4017BE21" w14:textId="77777777" w:rsidTr="00CC7939">
        <w:tc>
          <w:tcPr>
            <w:tcW w:w="2338" w:type="dxa"/>
            <w:vMerge/>
            <w:shd w:val="clear" w:color="auto" w:fill="auto"/>
          </w:tcPr>
          <w:p w14:paraId="63CBA4ED" w14:textId="77777777" w:rsidR="00975C97" w:rsidRPr="00FB387E" w:rsidRDefault="00975C97" w:rsidP="00346178">
            <w:pPr>
              <w:pStyle w:val="TAL"/>
            </w:pPr>
          </w:p>
        </w:tc>
        <w:tc>
          <w:tcPr>
            <w:tcW w:w="2338" w:type="dxa"/>
            <w:shd w:val="clear" w:color="auto" w:fill="auto"/>
          </w:tcPr>
          <w:p w14:paraId="1682FD07" w14:textId="77777777" w:rsidR="00975C97" w:rsidRPr="00FB387E" w:rsidRDefault="00975C97" w:rsidP="00346178">
            <w:pPr>
              <w:pStyle w:val="TAL"/>
            </w:pPr>
            <w:r w:rsidRPr="00FB387E">
              <w:t>CSI</w:t>
            </w:r>
            <w:r w:rsidRPr="00FB387E">
              <w:noBreakHyphen/>
              <w:t>RS offset</w:t>
            </w:r>
          </w:p>
        </w:tc>
        <w:tc>
          <w:tcPr>
            <w:tcW w:w="806" w:type="dxa"/>
            <w:shd w:val="clear" w:color="auto" w:fill="auto"/>
          </w:tcPr>
          <w:p w14:paraId="3A31C2B8" w14:textId="77777777" w:rsidR="00975C97" w:rsidRPr="00FB387E" w:rsidRDefault="00975C97" w:rsidP="00346178">
            <w:pPr>
              <w:pStyle w:val="TAL"/>
            </w:pPr>
            <w:r w:rsidRPr="00FB387E">
              <w:t>Slots</w:t>
            </w:r>
          </w:p>
        </w:tc>
        <w:tc>
          <w:tcPr>
            <w:tcW w:w="4146" w:type="dxa"/>
            <w:shd w:val="clear" w:color="auto" w:fill="auto"/>
            <w:vAlign w:val="center"/>
          </w:tcPr>
          <w:p w14:paraId="2207EA22" w14:textId="77777777" w:rsidR="00975C97" w:rsidRPr="00FB387E" w:rsidRDefault="00975C97" w:rsidP="00346178">
            <w:pPr>
              <w:pStyle w:val="TAL"/>
            </w:pPr>
            <w:r w:rsidRPr="00FB387E">
              <w:t>15 kHz SCS:</w:t>
            </w:r>
          </w:p>
          <w:p w14:paraId="24ADD34D" w14:textId="77777777" w:rsidR="00975C97" w:rsidRPr="00FB387E" w:rsidRDefault="00975C97" w:rsidP="00346178">
            <w:pPr>
              <w:pStyle w:val="TAL"/>
            </w:pPr>
            <w:r w:rsidRPr="00FB387E">
              <w:t>0 for CSI-RS resource 1 and 2</w:t>
            </w:r>
          </w:p>
          <w:p w14:paraId="3B8FE63F" w14:textId="77777777" w:rsidR="00975C97" w:rsidRPr="00FB387E" w:rsidRDefault="00975C97" w:rsidP="00346178">
            <w:pPr>
              <w:pStyle w:val="TAL"/>
            </w:pPr>
            <w:r w:rsidRPr="00FB387E">
              <w:t>1 for CSI-RS resource 3 and 4</w:t>
            </w:r>
          </w:p>
          <w:p w14:paraId="1A80DE59" w14:textId="77777777" w:rsidR="00975C97" w:rsidRPr="00FB387E" w:rsidRDefault="00975C97" w:rsidP="00346178">
            <w:pPr>
              <w:pStyle w:val="TAL"/>
            </w:pPr>
          </w:p>
          <w:p w14:paraId="5CDEBF8B" w14:textId="77777777" w:rsidR="00975C97" w:rsidRPr="00FB387E" w:rsidRDefault="00975C97" w:rsidP="00346178">
            <w:pPr>
              <w:pStyle w:val="TAL"/>
            </w:pPr>
            <w:r w:rsidRPr="00FB387E">
              <w:t>30 kHz SCS:</w:t>
            </w:r>
          </w:p>
          <w:p w14:paraId="68670EB6" w14:textId="77777777" w:rsidR="00975C97" w:rsidRPr="00FB387E" w:rsidRDefault="00975C97" w:rsidP="00346178">
            <w:pPr>
              <w:pStyle w:val="TAL"/>
            </w:pPr>
            <w:r w:rsidRPr="00FB387E">
              <w:t>1 for CSI-RS resource 1 and 2</w:t>
            </w:r>
          </w:p>
          <w:p w14:paraId="54AC4671" w14:textId="77777777" w:rsidR="00975C97" w:rsidRPr="00FB387E" w:rsidRDefault="00975C97" w:rsidP="00346178">
            <w:pPr>
              <w:pStyle w:val="TAL"/>
            </w:pPr>
            <w:r w:rsidRPr="00FB387E">
              <w:t>2 for CSI-RS resource 3 and 4</w:t>
            </w:r>
          </w:p>
          <w:p w14:paraId="70172D39" w14:textId="77777777" w:rsidR="00975C97" w:rsidRPr="00FB387E" w:rsidRDefault="00975C97" w:rsidP="00346178">
            <w:pPr>
              <w:pStyle w:val="TAL"/>
            </w:pPr>
          </w:p>
          <w:p w14:paraId="442ECB2F" w14:textId="77777777" w:rsidR="00975C97" w:rsidRPr="00FB387E" w:rsidRDefault="00975C97" w:rsidP="00346178">
            <w:pPr>
              <w:pStyle w:val="TAL"/>
            </w:pPr>
            <w:r w:rsidRPr="00FB387E">
              <w:t>60 kHz SCS:</w:t>
            </w:r>
          </w:p>
          <w:p w14:paraId="52359E11" w14:textId="77777777" w:rsidR="00975C97" w:rsidRPr="00FB387E" w:rsidRDefault="00975C97" w:rsidP="00346178">
            <w:pPr>
              <w:pStyle w:val="TAL"/>
            </w:pPr>
            <w:r w:rsidRPr="00FB387E">
              <w:t>2 for CSI-RS resource 1 and 2</w:t>
            </w:r>
          </w:p>
          <w:p w14:paraId="6DFDE3C4" w14:textId="77777777" w:rsidR="00975C97" w:rsidRPr="00FB387E" w:rsidRDefault="00975C97" w:rsidP="00346178">
            <w:pPr>
              <w:pStyle w:val="TAL"/>
            </w:pPr>
            <w:r w:rsidRPr="00FB387E">
              <w:t>3 for CSI-RS resource 3 and 4</w:t>
            </w:r>
          </w:p>
        </w:tc>
      </w:tr>
      <w:tr w:rsidR="00975C97" w:rsidRPr="00FB387E" w14:paraId="12868958" w14:textId="77777777" w:rsidTr="00CC7939">
        <w:tc>
          <w:tcPr>
            <w:tcW w:w="2338" w:type="dxa"/>
            <w:vMerge/>
            <w:shd w:val="clear" w:color="auto" w:fill="auto"/>
          </w:tcPr>
          <w:p w14:paraId="69E5CF6D" w14:textId="77777777" w:rsidR="00975C97" w:rsidRPr="00FB387E" w:rsidRDefault="00975C97" w:rsidP="00346178">
            <w:pPr>
              <w:pStyle w:val="TAL"/>
            </w:pPr>
          </w:p>
        </w:tc>
        <w:tc>
          <w:tcPr>
            <w:tcW w:w="2338" w:type="dxa"/>
            <w:shd w:val="clear" w:color="auto" w:fill="auto"/>
          </w:tcPr>
          <w:p w14:paraId="305387D4" w14:textId="77777777" w:rsidR="00975C97" w:rsidRPr="00FB387E" w:rsidRDefault="00975C97" w:rsidP="00346178">
            <w:pPr>
              <w:pStyle w:val="TAL"/>
            </w:pPr>
            <w:r w:rsidRPr="00FB387E">
              <w:t>Frequency Occupation</w:t>
            </w:r>
          </w:p>
        </w:tc>
        <w:tc>
          <w:tcPr>
            <w:tcW w:w="806" w:type="dxa"/>
            <w:shd w:val="clear" w:color="auto" w:fill="auto"/>
          </w:tcPr>
          <w:p w14:paraId="0F8E93D4" w14:textId="77777777" w:rsidR="00975C97" w:rsidRPr="00FB387E" w:rsidRDefault="00975C97" w:rsidP="00346178">
            <w:pPr>
              <w:pStyle w:val="TAL"/>
            </w:pPr>
          </w:p>
        </w:tc>
        <w:tc>
          <w:tcPr>
            <w:tcW w:w="4146" w:type="dxa"/>
            <w:shd w:val="clear" w:color="auto" w:fill="auto"/>
            <w:vAlign w:val="center"/>
          </w:tcPr>
          <w:p w14:paraId="6BC9EE40" w14:textId="77777777" w:rsidR="00975C97" w:rsidRPr="00FB387E" w:rsidRDefault="00975C97" w:rsidP="00346178">
            <w:pPr>
              <w:pStyle w:val="TAL"/>
            </w:pPr>
            <w:r w:rsidRPr="00FB387E">
              <w:t>Start PRB 0</w:t>
            </w:r>
          </w:p>
          <w:p w14:paraId="3CC5FCF8" w14:textId="77777777" w:rsidR="00975C97" w:rsidRPr="00FB387E" w:rsidRDefault="00975C97" w:rsidP="00346178">
            <w:pPr>
              <w:pStyle w:val="TAL"/>
            </w:pPr>
            <w:r w:rsidRPr="00FB387E">
              <w:t>Number of PRB = BWP size</w:t>
            </w:r>
          </w:p>
        </w:tc>
      </w:tr>
      <w:tr w:rsidR="00975C97" w:rsidRPr="00FB387E" w14:paraId="75EDB97F" w14:textId="77777777" w:rsidTr="00CC7939">
        <w:tc>
          <w:tcPr>
            <w:tcW w:w="2338" w:type="dxa"/>
            <w:vMerge/>
            <w:shd w:val="clear" w:color="auto" w:fill="auto"/>
          </w:tcPr>
          <w:p w14:paraId="4E4FA0E0" w14:textId="77777777" w:rsidR="00975C97" w:rsidRPr="00FB387E" w:rsidRDefault="00975C97" w:rsidP="00346178">
            <w:pPr>
              <w:pStyle w:val="TAL"/>
            </w:pPr>
          </w:p>
        </w:tc>
        <w:tc>
          <w:tcPr>
            <w:tcW w:w="2338" w:type="dxa"/>
            <w:shd w:val="clear" w:color="auto" w:fill="auto"/>
          </w:tcPr>
          <w:p w14:paraId="5FDB9C25" w14:textId="77777777" w:rsidR="00975C97" w:rsidRPr="00FB387E" w:rsidRDefault="00975C97" w:rsidP="00346178">
            <w:pPr>
              <w:pStyle w:val="TAL"/>
            </w:pPr>
            <w:r w:rsidRPr="00FB387E">
              <w:t>QCL info</w:t>
            </w:r>
          </w:p>
        </w:tc>
        <w:tc>
          <w:tcPr>
            <w:tcW w:w="806" w:type="dxa"/>
            <w:shd w:val="clear" w:color="auto" w:fill="auto"/>
          </w:tcPr>
          <w:p w14:paraId="0702316E" w14:textId="77777777" w:rsidR="00975C97" w:rsidRPr="00FB387E" w:rsidRDefault="00975C97" w:rsidP="00346178">
            <w:pPr>
              <w:pStyle w:val="TAL"/>
            </w:pPr>
          </w:p>
        </w:tc>
        <w:tc>
          <w:tcPr>
            <w:tcW w:w="4146" w:type="dxa"/>
            <w:shd w:val="clear" w:color="auto" w:fill="auto"/>
            <w:vAlign w:val="center"/>
          </w:tcPr>
          <w:p w14:paraId="7A2EF158" w14:textId="77777777" w:rsidR="00975C97" w:rsidRPr="00FB387E" w:rsidRDefault="00975C97" w:rsidP="00346178">
            <w:pPr>
              <w:pStyle w:val="TAL"/>
            </w:pPr>
            <w:r w:rsidRPr="00FB387E">
              <w:t>TCI state #0</w:t>
            </w:r>
          </w:p>
        </w:tc>
      </w:tr>
      <w:tr w:rsidR="00975C97" w:rsidRPr="00FB387E" w14:paraId="1A1E44D6" w14:textId="77777777" w:rsidTr="00CC7939">
        <w:tc>
          <w:tcPr>
            <w:tcW w:w="4676" w:type="dxa"/>
            <w:gridSpan w:val="2"/>
            <w:shd w:val="clear" w:color="auto" w:fill="auto"/>
          </w:tcPr>
          <w:p w14:paraId="3BF23925" w14:textId="77777777" w:rsidR="00975C97" w:rsidRPr="00FB387E" w:rsidRDefault="00975C97" w:rsidP="00346178">
            <w:pPr>
              <w:pStyle w:val="TAL"/>
            </w:pPr>
            <w:r w:rsidRPr="00FB387E">
              <w:t>PTRS configuration</w:t>
            </w:r>
          </w:p>
        </w:tc>
        <w:tc>
          <w:tcPr>
            <w:tcW w:w="806" w:type="dxa"/>
            <w:shd w:val="clear" w:color="auto" w:fill="auto"/>
          </w:tcPr>
          <w:p w14:paraId="56870B98" w14:textId="77777777" w:rsidR="00975C97" w:rsidRPr="00FB387E" w:rsidRDefault="00975C97" w:rsidP="00346178">
            <w:pPr>
              <w:pStyle w:val="TAL"/>
            </w:pPr>
          </w:p>
        </w:tc>
        <w:tc>
          <w:tcPr>
            <w:tcW w:w="4146" w:type="dxa"/>
            <w:shd w:val="clear" w:color="auto" w:fill="auto"/>
            <w:vAlign w:val="center"/>
          </w:tcPr>
          <w:p w14:paraId="15D4A72E" w14:textId="77777777" w:rsidR="00975C97" w:rsidRPr="00FB387E" w:rsidRDefault="00975C97" w:rsidP="00346178">
            <w:pPr>
              <w:pStyle w:val="TAL"/>
            </w:pPr>
            <w:r w:rsidRPr="00FB387E">
              <w:t>PTRS is not configured</w:t>
            </w:r>
          </w:p>
        </w:tc>
      </w:tr>
    </w:tbl>
    <w:p w14:paraId="3AADA450" w14:textId="77777777" w:rsidR="00CC7939" w:rsidRPr="00FB387E" w:rsidRDefault="00CC7939" w:rsidP="00346178"/>
    <w:p w14:paraId="328575D8" w14:textId="43520325" w:rsidR="00CC7939" w:rsidRPr="00FB387E" w:rsidRDefault="00CC7939" w:rsidP="00346178">
      <w:pPr>
        <w:pStyle w:val="TH"/>
      </w:pPr>
      <w:r w:rsidRPr="00FB387E">
        <w:t>Table A.3.1-2: Carrier aggregation test parameters for K1 values</w:t>
      </w:r>
    </w:p>
    <w:tbl>
      <w:tblPr>
        <w:tblW w:w="7980" w:type="dxa"/>
        <w:jc w:val="center"/>
        <w:tblCellMar>
          <w:left w:w="70" w:type="dxa"/>
          <w:right w:w="70" w:type="dxa"/>
        </w:tblCellMar>
        <w:tblLook w:val="04A0" w:firstRow="1" w:lastRow="0" w:firstColumn="1" w:lastColumn="0" w:noHBand="0" w:noVBand="1"/>
      </w:tblPr>
      <w:tblGrid>
        <w:gridCol w:w="2860"/>
        <w:gridCol w:w="1200"/>
        <w:gridCol w:w="1600"/>
        <w:gridCol w:w="2320"/>
      </w:tblGrid>
      <w:tr w:rsidR="00CC7939" w:rsidRPr="00FB387E" w14:paraId="4D5E5A29" w14:textId="77777777" w:rsidTr="005570DF">
        <w:trPr>
          <w:trHeight w:val="1215"/>
          <w:jc w:val="center"/>
        </w:trPr>
        <w:tc>
          <w:tcPr>
            <w:tcW w:w="406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5069EB5" w14:textId="77777777" w:rsidR="00CC7939" w:rsidRPr="00FB387E" w:rsidRDefault="00CC7939" w:rsidP="00346178">
            <w:pPr>
              <w:pStyle w:val="TAH"/>
              <w:rPr>
                <w:lang w:eastAsia="de-DE"/>
              </w:rPr>
            </w:pPr>
            <w:r w:rsidRPr="00FB387E">
              <w:rPr>
                <w:lang w:eastAsia="de-DE"/>
              </w:rPr>
              <w:t>The number of slots between PDSCH and corresponding HARQ-ACK information</w:t>
            </w:r>
          </w:p>
        </w:tc>
        <w:tc>
          <w:tcPr>
            <w:tcW w:w="1600" w:type="dxa"/>
            <w:tcBorders>
              <w:top w:val="single" w:sz="8" w:space="0" w:color="auto"/>
              <w:left w:val="nil"/>
              <w:bottom w:val="single" w:sz="8" w:space="0" w:color="auto"/>
              <w:right w:val="single" w:sz="8" w:space="0" w:color="auto"/>
            </w:tcBorders>
            <w:shd w:val="clear" w:color="auto" w:fill="auto"/>
            <w:vAlign w:val="center"/>
            <w:hideMark/>
          </w:tcPr>
          <w:p w14:paraId="2A036B49" w14:textId="77777777" w:rsidR="00CC7939" w:rsidRPr="00FB387E" w:rsidRDefault="00CC7939" w:rsidP="00346178">
            <w:pPr>
              <w:pStyle w:val="TAH"/>
              <w:rPr>
                <w:lang w:eastAsia="de-DE"/>
              </w:rPr>
            </w:pPr>
            <w:r w:rsidRPr="00FB387E">
              <w:rPr>
                <w:lang w:eastAsia="de-DE"/>
              </w:rPr>
              <w:t>CCs with the same duplex mode and SCS with Pcell</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03787B7" w14:textId="77777777" w:rsidR="00CC7939" w:rsidRPr="00FB387E" w:rsidRDefault="00CC7939" w:rsidP="00346178">
            <w:pPr>
              <w:pStyle w:val="TAH"/>
              <w:rPr>
                <w:lang w:eastAsia="de-DE"/>
              </w:rPr>
            </w:pPr>
            <w:r w:rsidRPr="00FB387E">
              <w:rPr>
                <w:lang w:eastAsia="de-DE"/>
              </w:rPr>
              <w:t>CCs with different duplex mode and/or SCS with Pcell</w:t>
            </w:r>
          </w:p>
        </w:tc>
      </w:tr>
      <w:tr w:rsidR="00CC7939" w:rsidRPr="00FB387E" w14:paraId="38444CF4"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37B5B934" w14:textId="77777777" w:rsidR="00CC7939" w:rsidRPr="00FB387E" w:rsidRDefault="00CC7939" w:rsidP="00346178">
            <w:pPr>
              <w:pStyle w:val="TAC"/>
              <w:rPr>
                <w:lang w:eastAsia="de-DE"/>
              </w:rPr>
            </w:pPr>
            <w:r w:rsidRPr="00FB387E">
              <w:rPr>
                <w:lang w:eastAsia="de-DE"/>
              </w:rPr>
              <w:t>FDD 15 kHz +</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518EBF5B" w14:textId="77777777" w:rsidR="00CC7939" w:rsidRPr="00FB387E" w:rsidRDefault="00CC7939" w:rsidP="00346178">
            <w:pPr>
              <w:pStyle w:val="TAC"/>
              <w:rPr>
                <w:lang w:eastAsia="de-DE"/>
              </w:rPr>
            </w:pPr>
            <w:r w:rsidRPr="00FB387E">
              <w:rPr>
                <w:lang w:eastAsia="de-DE"/>
              </w:rPr>
              <w:t>FDD PCell</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6C4FDA20" w14:textId="77777777" w:rsidR="00CC7939" w:rsidRPr="00FB387E" w:rsidRDefault="00CC7939" w:rsidP="00346178">
            <w:pPr>
              <w:pStyle w:val="TAC"/>
              <w:rPr>
                <w:lang w:eastAsia="de-DE"/>
              </w:rPr>
            </w:pPr>
            <w:r w:rsidRPr="00FB387E">
              <w:rPr>
                <w:lang w:eastAsia="de-DE"/>
              </w:rPr>
              <w:t>{2}</w:t>
            </w:r>
          </w:p>
        </w:tc>
        <w:tc>
          <w:tcPr>
            <w:tcW w:w="2320" w:type="dxa"/>
            <w:vMerge w:val="restart"/>
            <w:tcBorders>
              <w:top w:val="nil"/>
              <w:left w:val="single" w:sz="8" w:space="0" w:color="auto"/>
              <w:bottom w:val="single" w:sz="8" w:space="0" w:color="000000"/>
              <w:right w:val="single" w:sz="8" w:space="0" w:color="auto"/>
            </w:tcBorders>
            <w:shd w:val="clear" w:color="auto" w:fill="auto"/>
            <w:vAlign w:val="center"/>
            <w:hideMark/>
          </w:tcPr>
          <w:p w14:paraId="4E6FF62F" w14:textId="77777777" w:rsidR="00CC7939" w:rsidRPr="00FB387E" w:rsidRDefault="00CC7939" w:rsidP="00346178">
            <w:pPr>
              <w:pStyle w:val="TAC"/>
              <w:rPr>
                <w:lang w:eastAsia="de-DE"/>
              </w:rPr>
            </w:pPr>
            <w:r w:rsidRPr="00FB387E">
              <w:rPr>
                <w:lang w:eastAsia="de-DE"/>
              </w:rPr>
              <w:t>N/A</w:t>
            </w:r>
          </w:p>
        </w:tc>
      </w:tr>
      <w:tr w:rsidR="00CC7939" w:rsidRPr="00FB387E" w14:paraId="6044C519"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2F490B5A" w14:textId="77777777" w:rsidR="00CC7939" w:rsidRPr="00FB387E" w:rsidRDefault="00CC7939" w:rsidP="00346178">
            <w:pPr>
              <w:pStyle w:val="TAC"/>
              <w:rPr>
                <w:lang w:eastAsia="de-DE"/>
              </w:rPr>
            </w:pPr>
            <w:r w:rsidRPr="00FB387E">
              <w:rPr>
                <w:lang w:eastAsia="de-DE"/>
              </w:rPr>
              <w:t>FDD 15 kHz CA</w:t>
            </w:r>
          </w:p>
        </w:tc>
        <w:tc>
          <w:tcPr>
            <w:tcW w:w="1200" w:type="dxa"/>
            <w:vMerge/>
            <w:tcBorders>
              <w:top w:val="nil"/>
              <w:left w:val="single" w:sz="8" w:space="0" w:color="auto"/>
              <w:bottom w:val="single" w:sz="8" w:space="0" w:color="000000"/>
              <w:right w:val="single" w:sz="8" w:space="0" w:color="auto"/>
            </w:tcBorders>
            <w:vAlign w:val="center"/>
            <w:hideMark/>
          </w:tcPr>
          <w:p w14:paraId="204545F4" w14:textId="77777777" w:rsidR="00CC7939" w:rsidRPr="00FB387E" w:rsidRDefault="00CC7939" w:rsidP="00346178">
            <w:pPr>
              <w:pStyle w:val="TAC"/>
              <w:rPr>
                <w:lang w:eastAsia="de-DE"/>
              </w:rPr>
            </w:pPr>
          </w:p>
        </w:tc>
        <w:tc>
          <w:tcPr>
            <w:tcW w:w="1600" w:type="dxa"/>
            <w:vMerge/>
            <w:tcBorders>
              <w:top w:val="nil"/>
              <w:left w:val="single" w:sz="8" w:space="0" w:color="auto"/>
              <w:bottom w:val="single" w:sz="8" w:space="0" w:color="000000"/>
              <w:right w:val="single" w:sz="8" w:space="0" w:color="auto"/>
            </w:tcBorders>
            <w:vAlign w:val="center"/>
            <w:hideMark/>
          </w:tcPr>
          <w:p w14:paraId="1C995558" w14:textId="77777777" w:rsidR="00CC7939" w:rsidRPr="00FB387E" w:rsidRDefault="00CC7939" w:rsidP="00346178">
            <w:pPr>
              <w:pStyle w:val="TAC"/>
              <w:rPr>
                <w:lang w:eastAsia="de-DE"/>
              </w:rPr>
            </w:pPr>
          </w:p>
        </w:tc>
        <w:tc>
          <w:tcPr>
            <w:tcW w:w="2320" w:type="dxa"/>
            <w:vMerge/>
            <w:tcBorders>
              <w:top w:val="nil"/>
              <w:left w:val="single" w:sz="8" w:space="0" w:color="auto"/>
              <w:bottom w:val="single" w:sz="8" w:space="0" w:color="000000"/>
              <w:right w:val="single" w:sz="8" w:space="0" w:color="auto"/>
            </w:tcBorders>
            <w:vAlign w:val="center"/>
            <w:hideMark/>
          </w:tcPr>
          <w:p w14:paraId="416BD12F" w14:textId="77777777" w:rsidR="00CC7939" w:rsidRPr="00FB387E" w:rsidRDefault="00CC7939" w:rsidP="00346178">
            <w:pPr>
              <w:pStyle w:val="TAC"/>
              <w:rPr>
                <w:lang w:eastAsia="de-DE"/>
              </w:rPr>
            </w:pPr>
          </w:p>
        </w:tc>
      </w:tr>
      <w:tr w:rsidR="00CC7939" w:rsidRPr="00FB387E" w14:paraId="41F771A3"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494A45CB" w14:textId="77777777" w:rsidR="00CC7939" w:rsidRPr="00FB387E" w:rsidRDefault="00CC7939" w:rsidP="00346178">
            <w:pPr>
              <w:pStyle w:val="TAC"/>
              <w:rPr>
                <w:lang w:eastAsia="de-DE"/>
              </w:rPr>
            </w:pPr>
            <w:r w:rsidRPr="00FB387E">
              <w:rPr>
                <w:lang w:eastAsia="de-DE"/>
              </w:rPr>
              <w:t>FDD 15 kHz +</w:t>
            </w:r>
          </w:p>
        </w:tc>
        <w:tc>
          <w:tcPr>
            <w:tcW w:w="1200" w:type="dxa"/>
            <w:tcBorders>
              <w:top w:val="nil"/>
              <w:left w:val="nil"/>
              <w:bottom w:val="single" w:sz="8" w:space="0" w:color="auto"/>
              <w:right w:val="single" w:sz="8" w:space="0" w:color="auto"/>
            </w:tcBorders>
            <w:shd w:val="clear" w:color="auto" w:fill="auto"/>
            <w:vAlign w:val="center"/>
            <w:hideMark/>
          </w:tcPr>
          <w:p w14:paraId="4164644C" w14:textId="77777777" w:rsidR="00CC7939" w:rsidRPr="00FB387E" w:rsidRDefault="00CC7939" w:rsidP="00346178">
            <w:pPr>
              <w:pStyle w:val="TAC"/>
              <w:rPr>
                <w:lang w:eastAsia="de-DE"/>
              </w:rPr>
            </w:pPr>
            <w:r w:rsidRPr="00FB387E">
              <w:rPr>
                <w:lang w:eastAsia="de-DE"/>
              </w:rPr>
              <w:t>15kHz PCell</w:t>
            </w:r>
          </w:p>
        </w:tc>
        <w:tc>
          <w:tcPr>
            <w:tcW w:w="1600" w:type="dxa"/>
            <w:tcBorders>
              <w:top w:val="nil"/>
              <w:left w:val="nil"/>
              <w:bottom w:val="single" w:sz="8" w:space="0" w:color="auto"/>
              <w:right w:val="single" w:sz="8" w:space="0" w:color="auto"/>
            </w:tcBorders>
            <w:shd w:val="clear" w:color="auto" w:fill="auto"/>
            <w:vAlign w:val="center"/>
            <w:hideMark/>
          </w:tcPr>
          <w:p w14:paraId="4368927F" w14:textId="77777777" w:rsidR="00CC7939" w:rsidRPr="00FB387E" w:rsidRDefault="00CC7939" w:rsidP="00346178">
            <w:pPr>
              <w:pStyle w:val="TAC"/>
              <w:rPr>
                <w:lang w:eastAsia="de-DE"/>
              </w:rPr>
            </w:pPr>
            <w:r w:rsidRPr="00FB387E">
              <w:rPr>
                <w:lang w:eastAsia="de-DE"/>
              </w:rPr>
              <w:t>{2}</w:t>
            </w:r>
          </w:p>
        </w:tc>
        <w:tc>
          <w:tcPr>
            <w:tcW w:w="2320" w:type="dxa"/>
            <w:tcBorders>
              <w:top w:val="nil"/>
              <w:left w:val="nil"/>
              <w:bottom w:val="single" w:sz="8" w:space="0" w:color="auto"/>
              <w:right w:val="single" w:sz="8" w:space="0" w:color="auto"/>
            </w:tcBorders>
            <w:shd w:val="clear" w:color="auto" w:fill="auto"/>
            <w:vAlign w:val="center"/>
            <w:hideMark/>
          </w:tcPr>
          <w:p w14:paraId="1DC8F8A4" w14:textId="77777777" w:rsidR="00CC7939" w:rsidRPr="00FB387E" w:rsidRDefault="00CC7939" w:rsidP="00346178">
            <w:pPr>
              <w:pStyle w:val="TAC"/>
              <w:rPr>
                <w:lang w:eastAsia="de-DE"/>
              </w:rPr>
            </w:pPr>
            <w:r w:rsidRPr="00FB387E">
              <w:rPr>
                <w:lang w:eastAsia="de-DE"/>
              </w:rPr>
              <w:t>{3}</w:t>
            </w:r>
          </w:p>
        </w:tc>
      </w:tr>
      <w:tr w:rsidR="00CC7939" w:rsidRPr="00FB387E" w14:paraId="65C20DC3"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4CCF4DAF" w14:textId="77777777" w:rsidR="00CC7939" w:rsidRPr="00FB387E" w:rsidRDefault="00CC7939" w:rsidP="00346178">
            <w:pPr>
              <w:pStyle w:val="TAC"/>
              <w:rPr>
                <w:lang w:eastAsia="de-DE"/>
              </w:rPr>
            </w:pPr>
            <w:r w:rsidRPr="00FB387E">
              <w:rPr>
                <w:lang w:eastAsia="de-DE"/>
              </w:rPr>
              <w:t>FDD 30 kHz CA</w:t>
            </w:r>
          </w:p>
        </w:tc>
        <w:tc>
          <w:tcPr>
            <w:tcW w:w="1200" w:type="dxa"/>
            <w:tcBorders>
              <w:top w:val="nil"/>
              <w:left w:val="nil"/>
              <w:bottom w:val="single" w:sz="8" w:space="0" w:color="auto"/>
              <w:right w:val="single" w:sz="8" w:space="0" w:color="auto"/>
            </w:tcBorders>
            <w:shd w:val="clear" w:color="auto" w:fill="auto"/>
            <w:vAlign w:val="center"/>
            <w:hideMark/>
          </w:tcPr>
          <w:p w14:paraId="47E419C0" w14:textId="77777777" w:rsidR="00CC7939" w:rsidRPr="00FB387E" w:rsidRDefault="00CC7939" w:rsidP="00346178">
            <w:pPr>
              <w:pStyle w:val="TAC"/>
              <w:rPr>
                <w:lang w:eastAsia="de-DE"/>
              </w:rPr>
            </w:pPr>
            <w:r w:rsidRPr="00FB387E">
              <w:rPr>
                <w:lang w:eastAsia="de-DE"/>
              </w:rPr>
              <w:t>30kHz PCell</w:t>
            </w:r>
          </w:p>
        </w:tc>
        <w:tc>
          <w:tcPr>
            <w:tcW w:w="1600" w:type="dxa"/>
            <w:tcBorders>
              <w:top w:val="nil"/>
              <w:left w:val="nil"/>
              <w:bottom w:val="single" w:sz="8" w:space="0" w:color="auto"/>
              <w:right w:val="single" w:sz="8" w:space="0" w:color="auto"/>
            </w:tcBorders>
            <w:shd w:val="clear" w:color="auto" w:fill="auto"/>
            <w:vAlign w:val="center"/>
            <w:hideMark/>
          </w:tcPr>
          <w:p w14:paraId="14BCB92A" w14:textId="77777777" w:rsidR="00CC7939" w:rsidRPr="00FB387E" w:rsidRDefault="00CC7939" w:rsidP="00346178">
            <w:pPr>
              <w:pStyle w:val="TAC"/>
              <w:rPr>
                <w:lang w:eastAsia="de-DE"/>
              </w:rPr>
            </w:pPr>
            <w:r w:rsidRPr="00FB387E">
              <w:rPr>
                <w:lang w:eastAsia="de-DE"/>
              </w:rPr>
              <w:t>{2}</w:t>
            </w:r>
          </w:p>
        </w:tc>
        <w:tc>
          <w:tcPr>
            <w:tcW w:w="2320" w:type="dxa"/>
            <w:tcBorders>
              <w:top w:val="nil"/>
              <w:left w:val="nil"/>
              <w:bottom w:val="single" w:sz="8" w:space="0" w:color="auto"/>
              <w:right w:val="single" w:sz="8" w:space="0" w:color="auto"/>
            </w:tcBorders>
            <w:shd w:val="clear" w:color="auto" w:fill="auto"/>
            <w:vAlign w:val="center"/>
            <w:hideMark/>
          </w:tcPr>
          <w:p w14:paraId="27182EA4" w14:textId="77777777" w:rsidR="00CC7939" w:rsidRPr="00FB387E" w:rsidRDefault="00CC7939" w:rsidP="00346178">
            <w:pPr>
              <w:pStyle w:val="TAC"/>
              <w:rPr>
                <w:lang w:eastAsia="de-DE"/>
              </w:rPr>
            </w:pPr>
            <w:r w:rsidRPr="00FB387E">
              <w:rPr>
                <w:lang w:eastAsia="de-DE"/>
              </w:rPr>
              <w:t>{2}</w:t>
            </w:r>
          </w:p>
        </w:tc>
      </w:tr>
      <w:tr w:rsidR="00CC7939" w:rsidRPr="00FB387E" w14:paraId="2661CB41"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6096D6EB" w14:textId="77777777" w:rsidR="00CC7939" w:rsidRPr="00FB387E" w:rsidRDefault="00CC7939" w:rsidP="00346178">
            <w:pPr>
              <w:pStyle w:val="TAC"/>
              <w:rPr>
                <w:lang w:eastAsia="de-DE"/>
              </w:rPr>
            </w:pPr>
            <w:r w:rsidRPr="00FB387E">
              <w:rPr>
                <w:lang w:eastAsia="de-DE"/>
              </w:rPr>
              <w:t>FDD 15 kHz +</w:t>
            </w:r>
          </w:p>
        </w:tc>
        <w:tc>
          <w:tcPr>
            <w:tcW w:w="1200" w:type="dxa"/>
            <w:tcBorders>
              <w:top w:val="nil"/>
              <w:left w:val="nil"/>
              <w:bottom w:val="single" w:sz="8" w:space="0" w:color="auto"/>
              <w:right w:val="single" w:sz="8" w:space="0" w:color="auto"/>
            </w:tcBorders>
            <w:shd w:val="clear" w:color="auto" w:fill="auto"/>
            <w:vAlign w:val="center"/>
            <w:hideMark/>
          </w:tcPr>
          <w:p w14:paraId="15BFD07D" w14:textId="77777777" w:rsidR="00CC7939" w:rsidRPr="00FB387E" w:rsidRDefault="00CC7939" w:rsidP="00346178">
            <w:pPr>
              <w:pStyle w:val="TAC"/>
              <w:rPr>
                <w:lang w:eastAsia="de-DE"/>
              </w:rPr>
            </w:pPr>
            <w:r w:rsidRPr="00FB387E">
              <w:rPr>
                <w:lang w:eastAsia="de-DE"/>
              </w:rPr>
              <w:t>FDD PCell</w:t>
            </w:r>
          </w:p>
        </w:tc>
        <w:tc>
          <w:tcPr>
            <w:tcW w:w="1600" w:type="dxa"/>
            <w:tcBorders>
              <w:top w:val="nil"/>
              <w:left w:val="nil"/>
              <w:bottom w:val="single" w:sz="8" w:space="0" w:color="auto"/>
              <w:right w:val="single" w:sz="8" w:space="0" w:color="auto"/>
            </w:tcBorders>
            <w:shd w:val="clear" w:color="auto" w:fill="auto"/>
            <w:vAlign w:val="center"/>
            <w:hideMark/>
          </w:tcPr>
          <w:p w14:paraId="7AADFA16" w14:textId="77777777" w:rsidR="00CC7939" w:rsidRPr="00FB387E" w:rsidRDefault="00CC7939" w:rsidP="00346178">
            <w:pPr>
              <w:pStyle w:val="TAC"/>
              <w:rPr>
                <w:lang w:eastAsia="de-DE"/>
              </w:rPr>
            </w:pPr>
            <w:r w:rsidRPr="00FB387E">
              <w:rPr>
                <w:lang w:eastAsia="de-DE"/>
              </w:rPr>
              <w:t>{2}</w:t>
            </w:r>
          </w:p>
        </w:tc>
        <w:tc>
          <w:tcPr>
            <w:tcW w:w="2320" w:type="dxa"/>
            <w:tcBorders>
              <w:top w:val="nil"/>
              <w:left w:val="nil"/>
              <w:bottom w:val="single" w:sz="8" w:space="0" w:color="auto"/>
              <w:right w:val="single" w:sz="8" w:space="0" w:color="auto"/>
            </w:tcBorders>
            <w:shd w:val="clear" w:color="auto" w:fill="auto"/>
            <w:vAlign w:val="center"/>
            <w:hideMark/>
          </w:tcPr>
          <w:p w14:paraId="7F602469" w14:textId="77777777" w:rsidR="00CC7939" w:rsidRPr="00FB387E" w:rsidRDefault="00CC7939" w:rsidP="00346178">
            <w:pPr>
              <w:pStyle w:val="TAC"/>
              <w:rPr>
                <w:lang w:eastAsia="de-DE"/>
              </w:rPr>
            </w:pPr>
            <w:r w:rsidRPr="00FB387E">
              <w:rPr>
                <w:lang w:eastAsia="de-DE"/>
              </w:rPr>
              <w:t>{2}</w:t>
            </w:r>
          </w:p>
        </w:tc>
      </w:tr>
      <w:tr w:rsidR="00CC7939" w:rsidRPr="00FB387E" w14:paraId="3BE04521"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10BF40E0" w14:textId="77777777" w:rsidR="00CC7939" w:rsidRPr="00FB387E" w:rsidRDefault="00CC7939" w:rsidP="00346178">
            <w:pPr>
              <w:pStyle w:val="TAC"/>
              <w:rPr>
                <w:lang w:eastAsia="de-DE"/>
              </w:rPr>
            </w:pPr>
            <w:r w:rsidRPr="00FB387E">
              <w:rPr>
                <w:lang w:eastAsia="de-DE"/>
              </w:rPr>
              <w:t>TDD 15 kHz CA</w:t>
            </w:r>
          </w:p>
        </w:tc>
        <w:tc>
          <w:tcPr>
            <w:tcW w:w="1200" w:type="dxa"/>
            <w:tcBorders>
              <w:top w:val="nil"/>
              <w:left w:val="nil"/>
              <w:bottom w:val="single" w:sz="8" w:space="0" w:color="auto"/>
              <w:right w:val="single" w:sz="8" w:space="0" w:color="auto"/>
            </w:tcBorders>
            <w:shd w:val="clear" w:color="auto" w:fill="auto"/>
            <w:vAlign w:val="center"/>
            <w:hideMark/>
          </w:tcPr>
          <w:p w14:paraId="14289710" w14:textId="77777777" w:rsidR="00CC7939" w:rsidRPr="00FB387E" w:rsidRDefault="00CC7939" w:rsidP="00346178">
            <w:pPr>
              <w:pStyle w:val="TAC"/>
              <w:rPr>
                <w:lang w:eastAsia="de-DE"/>
              </w:rPr>
            </w:pPr>
            <w:r w:rsidRPr="00FB387E">
              <w:rPr>
                <w:lang w:eastAsia="de-DE"/>
              </w:rPr>
              <w:t>TDD PCell</w:t>
            </w:r>
          </w:p>
        </w:tc>
        <w:tc>
          <w:tcPr>
            <w:tcW w:w="1600" w:type="dxa"/>
            <w:tcBorders>
              <w:top w:val="nil"/>
              <w:left w:val="nil"/>
              <w:bottom w:val="single" w:sz="8" w:space="0" w:color="auto"/>
              <w:right w:val="single" w:sz="8" w:space="0" w:color="auto"/>
            </w:tcBorders>
            <w:shd w:val="clear" w:color="auto" w:fill="auto"/>
            <w:vAlign w:val="center"/>
            <w:hideMark/>
          </w:tcPr>
          <w:p w14:paraId="7437F170" w14:textId="77777777" w:rsidR="00CC7939" w:rsidRPr="00FB387E" w:rsidRDefault="00CC7939" w:rsidP="00346178">
            <w:pPr>
              <w:pStyle w:val="TAC"/>
              <w:rPr>
                <w:lang w:eastAsia="de-DE"/>
              </w:rPr>
            </w:pPr>
            <w:r w:rsidRPr="00FB387E">
              <w:rPr>
                <w:lang w:eastAsia="de-DE"/>
              </w:rPr>
              <w:t>{4,3,2}</w:t>
            </w:r>
          </w:p>
        </w:tc>
        <w:tc>
          <w:tcPr>
            <w:tcW w:w="2320" w:type="dxa"/>
            <w:tcBorders>
              <w:top w:val="nil"/>
              <w:left w:val="nil"/>
              <w:bottom w:val="single" w:sz="8" w:space="0" w:color="auto"/>
              <w:right w:val="single" w:sz="8" w:space="0" w:color="auto"/>
            </w:tcBorders>
            <w:shd w:val="clear" w:color="auto" w:fill="auto"/>
            <w:vAlign w:val="center"/>
            <w:hideMark/>
          </w:tcPr>
          <w:p w14:paraId="21365179" w14:textId="77777777" w:rsidR="00CC7939" w:rsidRPr="00FB387E" w:rsidRDefault="00CC7939" w:rsidP="00346178">
            <w:pPr>
              <w:pStyle w:val="TAC"/>
              <w:rPr>
                <w:lang w:eastAsia="de-DE"/>
              </w:rPr>
            </w:pPr>
            <w:r w:rsidRPr="00FB387E">
              <w:rPr>
                <w:lang w:eastAsia="de-DE"/>
              </w:rPr>
              <w:t>{4,3,2,6,5}</w:t>
            </w:r>
          </w:p>
        </w:tc>
      </w:tr>
      <w:tr w:rsidR="00CC7939" w:rsidRPr="00FB387E" w14:paraId="01966267"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25C8E958" w14:textId="77777777" w:rsidR="00CC7939" w:rsidRPr="00FB387E" w:rsidRDefault="00CC7939" w:rsidP="00346178">
            <w:pPr>
              <w:pStyle w:val="TAC"/>
              <w:rPr>
                <w:lang w:eastAsia="de-DE"/>
              </w:rPr>
            </w:pPr>
            <w:r w:rsidRPr="00FB387E">
              <w:rPr>
                <w:lang w:eastAsia="de-DE"/>
              </w:rPr>
              <w:t>FDD 15 kHz +</w:t>
            </w:r>
          </w:p>
        </w:tc>
        <w:tc>
          <w:tcPr>
            <w:tcW w:w="1200" w:type="dxa"/>
            <w:tcBorders>
              <w:top w:val="nil"/>
              <w:left w:val="nil"/>
              <w:bottom w:val="single" w:sz="8" w:space="0" w:color="auto"/>
              <w:right w:val="single" w:sz="8" w:space="0" w:color="auto"/>
            </w:tcBorders>
            <w:shd w:val="clear" w:color="auto" w:fill="auto"/>
            <w:vAlign w:val="center"/>
            <w:hideMark/>
          </w:tcPr>
          <w:p w14:paraId="27AC8D18" w14:textId="77777777" w:rsidR="00CC7939" w:rsidRPr="00FB387E" w:rsidRDefault="00CC7939" w:rsidP="00346178">
            <w:pPr>
              <w:pStyle w:val="TAC"/>
              <w:rPr>
                <w:lang w:eastAsia="de-DE"/>
              </w:rPr>
            </w:pPr>
            <w:r w:rsidRPr="00FB387E">
              <w:rPr>
                <w:lang w:eastAsia="de-DE"/>
              </w:rPr>
              <w:t>FDD PCell</w:t>
            </w:r>
          </w:p>
        </w:tc>
        <w:tc>
          <w:tcPr>
            <w:tcW w:w="1600" w:type="dxa"/>
            <w:tcBorders>
              <w:top w:val="nil"/>
              <w:left w:val="nil"/>
              <w:bottom w:val="single" w:sz="8" w:space="0" w:color="auto"/>
              <w:right w:val="single" w:sz="8" w:space="0" w:color="auto"/>
            </w:tcBorders>
            <w:shd w:val="clear" w:color="auto" w:fill="auto"/>
            <w:vAlign w:val="center"/>
            <w:hideMark/>
          </w:tcPr>
          <w:p w14:paraId="21AD8712" w14:textId="77777777" w:rsidR="00CC7939" w:rsidRPr="00FB387E" w:rsidRDefault="00CC7939" w:rsidP="00346178">
            <w:pPr>
              <w:pStyle w:val="TAC"/>
              <w:rPr>
                <w:lang w:eastAsia="de-DE"/>
              </w:rPr>
            </w:pPr>
            <w:r w:rsidRPr="00FB387E">
              <w:rPr>
                <w:lang w:eastAsia="de-DE"/>
              </w:rPr>
              <w:t>{2}</w:t>
            </w:r>
          </w:p>
        </w:tc>
        <w:tc>
          <w:tcPr>
            <w:tcW w:w="2320" w:type="dxa"/>
            <w:tcBorders>
              <w:top w:val="nil"/>
              <w:left w:val="nil"/>
              <w:bottom w:val="single" w:sz="8" w:space="0" w:color="auto"/>
              <w:right w:val="single" w:sz="8" w:space="0" w:color="auto"/>
            </w:tcBorders>
            <w:shd w:val="clear" w:color="auto" w:fill="auto"/>
            <w:vAlign w:val="center"/>
            <w:hideMark/>
          </w:tcPr>
          <w:p w14:paraId="19237D9B" w14:textId="0DB15F92" w:rsidR="00CC7939" w:rsidRPr="00FB387E" w:rsidRDefault="00CC7939" w:rsidP="00346178">
            <w:pPr>
              <w:pStyle w:val="TAC"/>
              <w:rPr>
                <w:lang w:eastAsia="de-DE"/>
              </w:rPr>
            </w:pPr>
            <w:r w:rsidRPr="00FB387E">
              <w:rPr>
                <w:lang w:eastAsia="de-DE"/>
              </w:rPr>
              <w:t>{</w:t>
            </w:r>
            <w:r w:rsidR="00D04543" w:rsidRPr="00FB387E">
              <w:rPr>
                <w:lang w:eastAsia="de-DE"/>
              </w:rPr>
              <w:t>3</w:t>
            </w:r>
            <w:r w:rsidRPr="00FB387E">
              <w:rPr>
                <w:lang w:eastAsia="de-DE"/>
              </w:rPr>
              <w:t>}</w:t>
            </w:r>
          </w:p>
        </w:tc>
      </w:tr>
      <w:tr w:rsidR="00CC7939" w:rsidRPr="00FB387E" w14:paraId="3494CD7B"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0149BAA6" w14:textId="77777777" w:rsidR="00CC7939" w:rsidRPr="00FB387E" w:rsidRDefault="00CC7939" w:rsidP="00346178">
            <w:pPr>
              <w:pStyle w:val="TAC"/>
              <w:rPr>
                <w:lang w:eastAsia="de-DE"/>
              </w:rPr>
            </w:pPr>
            <w:r w:rsidRPr="00FB387E">
              <w:rPr>
                <w:lang w:eastAsia="de-DE"/>
              </w:rPr>
              <w:t>TDD 30 kHz CA</w:t>
            </w:r>
          </w:p>
        </w:tc>
        <w:tc>
          <w:tcPr>
            <w:tcW w:w="1200" w:type="dxa"/>
            <w:tcBorders>
              <w:top w:val="nil"/>
              <w:left w:val="nil"/>
              <w:bottom w:val="single" w:sz="8" w:space="0" w:color="auto"/>
              <w:right w:val="single" w:sz="8" w:space="0" w:color="auto"/>
            </w:tcBorders>
            <w:shd w:val="clear" w:color="auto" w:fill="auto"/>
            <w:vAlign w:val="center"/>
            <w:hideMark/>
          </w:tcPr>
          <w:p w14:paraId="048A32C0" w14:textId="77777777" w:rsidR="00CC7939" w:rsidRPr="00FB387E" w:rsidRDefault="00CC7939" w:rsidP="00346178">
            <w:pPr>
              <w:pStyle w:val="TAC"/>
              <w:rPr>
                <w:lang w:eastAsia="de-DE"/>
              </w:rPr>
            </w:pPr>
            <w:r w:rsidRPr="00FB387E">
              <w:rPr>
                <w:lang w:eastAsia="de-DE"/>
              </w:rPr>
              <w:t>TDD PCell</w:t>
            </w:r>
          </w:p>
        </w:tc>
        <w:tc>
          <w:tcPr>
            <w:tcW w:w="1600" w:type="dxa"/>
            <w:tcBorders>
              <w:top w:val="nil"/>
              <w:left w:val="nil"/>
              <w:bottom w:val="single" w:sz="8" w:space="0" w:color="auto"/>
              <w:right w:val="single" w:sz="8" w:space="0" w:color="auto"/>
            </w:tcBorders>
            <w:shd w:val="clear" w:color="auto" w:fill="auto"/>
            <w:vAlign w:val="center"/>
            <w:hideMark/>
          </w:tcPr>
          <w:p w14:paraId="44C99074" w14:textId="68AC2539" w:rsidR="00CC7939" w:rsidRPr="00FB387E" w:rsidRDefault="00CC7939" w:rsidP="00346178">
            <w:pPr>
              <w:pStyle w:val="TAC"/>
              <w:rPr>
                <w:lang w:eastAsia="de-DE"/>
              </w:rPr>
            </w:pPr>
            <w:r w:rsidRPr="00FB387E">
              <w:rPr>
                <w:lang w:eastAsia="de-DE"/>
              </w:rPr>
              <w:t>{8,7,6,5,4,3,2}</w:t>
            </w:r>
          </w:p>
        </w:tc>
        <w:tc>
          <w:tcPr>
            <w:tcW w:w="2320" w:type="dxa"/>
            <w:tcBorders>
              <w:top w:val="nil"/>
              <w:left w:val="nil"/>
              <w:bottom w:val="single" w:sz="8" w:space="0" w:color="auto"/>
              <w:right w:val="single" w:sz="8" w:space="0" w:color="auto"/>
            </w:tcBorders>
            <w:shd w:val="clear" w:color="auto" w:fill="auto"/>
            <w:vAlign w:val="center"/>
            <w:hideMark/>
          </w:tcPr>
          <w:p w14:paraId="03B79326" w14:textId="2F1CFCF6" w:rsidR="00CC7939" w:rsidRPr="00FB387E" w:rsidRDefault="00D04543" w:rsidP="00346178">
            <w:pPr>
              <w:pStyle w:val="TAC"/>
              <w:rPr>
                <w:lang w:eastAsia="de-DE"/>
              </w:rPr>
            </w:pPr>
            <w:r w:rsidRPr="00FB387E">
              <w:rPr>
                <w:lang w:eastAsia="de-DE"/>
              </w:rPr>
              <w:t>{8,6,4,2,10}</w:t>
            </w:r>
          </w:p>
        </w:tc>
      </w:tr>
      <w:tr w:rsidR="00CC7939" w:rsidRPr="00FB387E" w14:paraId="78762229" w14:textId="77777777" w:rsidTr="005570DF">
        <w:trPr>
          <w:trHeight w:val="255"/>
          <w:jc w:val="center"/>
        </w:trPr>
        <w:tc>
          <w:tcPr>
            <w:tcW w:w="2860" w:type="dxa"/>
            <w:tcBorders>
              <w:top w:val="nil"/>
              <w:left w:val="single" w:sz="8" w:space="0" w:color="auto"/>
              <w:bottom w:val="nil"/>
              <w:right w:val="single" w:sz="8" w:space="0" w:color="auto"/>
            </w:tcBorders>
            <w:shd w:val="clear" w:color="auto" w:fill="auto"/>
            <w:vAlign w:val="center"/>
            <w:hideMark/>
          </w:tcPr>
          <w:p w14:paraId="4B9BB5C2" w14:textId="77777777" w:rsidR="00CC7939" w:rsidRPr="00FB387E" w:rsidRDefault="00CC7939" w:rsidP="00346178">
            <w:pPr>
              <w:pStyle w:val="TAC"/>
              <w:rPr>
                <w:lang w:eastAsia="de-DE"/>
              </w:rPr>
            </w:pPr>
            <w:r w:rsidRPr="00FB387E">
              <w:rPr>
                <w:lang w:eastAsia="de-DE"/>
              </w:rPr>
              <w:t>TDD 15 kHz +</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F98B7A8" w14:textId="77777777" w:rsidR="00CC7939" w:rsidRPr="00FB387E" w:rsidRDefault="00CC7939" w:rsidP="00346178">
            <w:pPr>
              <w:pStyle w:val="TAC"/>
              <w:rPr>
                <w:lang w:eastAsia="de-DE"/>
              </w:rPr>
            </w:pPr>
            <w:r w:rsidRPr="00FB387E">
              <w:rPr>
                <w:lang w:eastAsia="de-DE"/>
              </w:rPr>
              <w:t>TDD PCell</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10CA7C41" w14:textId="77777777" w:rsidR="00CC7939" w:rsidRPr="00FB387E" w:rsidRDefault="00CC7939" w:rsidP="00346178">
            <w:pPr>
              <w:pStyle w:val="TAC"/>
              <w:rPr>
                <w:lang w:eastAsia="de-DE"/>
              </w:rPr>
            </w:pPr>
            <w:r w:rsidRPr="00FB387E">
              <w:rPr>
                <w:lang w:eastAsia="de-DE"/>
              </w:rPr>
              <w:t>{4,3,2}</w:t>
            </w:r>
          </w:p>
        </w:tc>
        <w:tc>
          <w:tcPr>
            <w:tcW w:w="2320" w:type="dxa"/>
            <w:vMerge w:val="restart"/>
            <w:tcBorders>
              <w:top w:val="nil"/>
              <w:left w:val="single" w:sz="8" w:space="0" w:color="auto"/>
              <w:bottom w:val="single" w:sz="8" w:space="0" w:color="000000"/>
              <w:right w:val="single" w:sz="8" w:space="0" w:color="auto"/>
            </w:tcBorders>
            <w:shd w:val="clear" w:color="auto" w:fill="auto"/>
            <w:vAlign w:val="center"/>
            <w:hideMark/>
          </w:tcPr>
          <w:p w14:paraId="430D8362" w14:textId="77777777" w:rsidR="00CC7939" w:rsidRPr="00FB387E" w:rsidRDefault="00CC7939" w:rsidP="00346178">
            <w:pPr>
              <w:pStyle w:val="TAC"/>
              <w:rPr>
                <w:lang w:eastAsia="de-DE"/>
              </w:rPr>
            </w:pPr>
            <w:r w:rsidRPr="00FB387E">
              <w:rPr>
                <w:lang w:eastAsia="de-DE"/>
              </w:rPr>
              <w:t>N/A</w:t>
            </w:r>
          </w:p>
        </w:tc>
      </w:tr>
      <w:tr w:rsidR="00CC7939" w:rsidRPr="00FB387E" w14:paraId="64D54CAB"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67097DBF" w14:textId="77777777" w:rsidR="00CC7939" w:rsidRPr="00FB387E" w:rsidRDefault="00CC7939" w:rsidP="00346178">
            <w:pPr>
              <w:pStyle w:val="TAC"/>
              <w:rPr>
                <w:lang w:eastAsia="de-DE"/>
              </w:rPr>
            </w:pPr>
            <w:r w:rsidRPr="00FB387E">
              <w:rPr>
                <w:lang w:eastAsia="de-DE"/>
              </w:rPr>
              <w:t>TDD 15 kHz CA</w:t>
            </w:r>
          </w:p>
        </w:tc>
        <w:tc>
          <w:tcPr>
            <w:tcW w:w="1200" w:type="dxa"/>
            <w:vMerge/>
            <w:tcBorders>
              <w:top w:val="nil"/>
              <w:left w:val="single" w:sz="8" w:space="0" w:color="auto"/>
              <w:bottom w:val="single" w:sz="8" w:space="0" w:color="000000"/>
              <w:right w:val="single" w:sz="8" w:space="0" w:color="auto"/>
            </w:tcBorders>
            <w:vAlign w:val="center"/>
            <w:hideMark/>
          </w:tcPr>
          <w:p w14:paraId="7229F627" w14:textId="77777777" w:rsidR="00CC7939" w:rsidRPr="00FB387E" w:rsidRDefault="00CC7939" w:rsidP="00346178">
            <w:pPr>
              <w:pStyle w:val="TAC"/>
              <w:rPr>
                <w:lang w:eastAsia="de-DE"/>
              </w:rPr>
            </w:pPr>
          </w:p>
        </w:tc>
        <w:tc>
          <w:tcPr>
            <w:tcW w:w="1600" w:type="dxa"/>
            <w:vMerge/>
            <w:tcBorders>
              <w:top w:val="nil"/>
              <w:left w:val="single" w:sz="8" w:space="0" w:color="auto"/>
              <w:bottom w:val="single" w:sz="8" w:space="0" w:color="000000"/>
              <w:right w:val="single" w:sz="8" w:space="0" w:color="auto"/>
            </w:tcBorders>
            <w:vAlign w:val="center"/>
            <w:hideMark/>
          </w:tcPr>
          <w:p w14:paraId="4ED53A57" w14:textId="77777777" w:rsidR="00CC7939" w:rsidRPr="00FB387E" w:rsidRDefault="00CC7939" w:rsidP="00346178">
            <w:pPr>
              <w:pStyle w:val="TAC"/>
              <w:rPr>
                <w:lang w:eastAsia="de-DE"/>
              </w:rPr>
            </w:pPr>
          </w:p>
        </w:tc>
        <w:tc>
          <w:tcPr>
            <w:tcW w:w="2320" w:type="dxa"/>
            <w:vMerge/>
            <w:tcBorders>
              <w:top w:val="nil"/>
              <w:left w:val="single" w:sz="8" w:space="0" w:color="auto"/>
              <w:bottom w:val="single" w:sz="8" w:space="0" w:color="000000"/>
              <w:right w:val="single" w:sz="8" w:space="0" w:color="auto"/>
            </w:tcBorders>
            <w:vAlign w:val="center"/>
            <w:hideMark/>
          </w:tcPr>
          <w:p w14:paraId="652C0554" w14:textId="77777777" w:rsidR="00CC7939" w:rsidRPr="00FB387E" w:rsidRDefault="00CC7939" w:rsidP="00346178">
            <w:pPr>
              <w:pStyle w:val="TAC"/>
              <w:rPr>
                <w:lang w:eastAsia="de-DE"/>
              </w:rPr>
            </w:pPr>
          </w:p>
        </w:tc>
      </w:tr>
      <w:tr w:rsidR="00CC7939" w:rsidRPr="00FB387E" w14:paraId="0DF3C147"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65EB1E33" w14:textId="77777777" w:rsidR="00CC7939" w:rsidRPr="00FB387E" w:rsidRDefault="00CC7939" w:rsidP="00346178">
            <w:pPr>
              <w:pStyle w:val="TAC"/>
              <w:rPr>
                <w:lang w:eastAsia="de-DE"/>
              </w:rPr>
            </w:pPr>
            <w:r w:rsidRPr="00FB387E">
              <w:rPr>
                <w:lang w:eastAsia="de-DE"/>
              </w:rPr>
              <w:t>TDD 15 kHz +</w:t>
            </w:r>
          </w:p>
        </w:tc>
        <w:tc>
          <w:tcPr>
            <w:tcW w:w="1200" w:type="dxa"/>
            <w:tcBorders>
              <w:top w:val="nil"/>
              <w:left w:val="nil"/>
              <w:bottom w:val="single" w:sz="8" w:space="0" w:color="auto"/>
              <w:right w:val="single" w:sz="8" w:space="0" w:color="auto"/>
            </w:tcBorders>
            <w:shd w:val="clear" w:color="auto" w:fill="auto"/>
            <w:vAlign w:val="center"/>
            <w:hideMark/>
          </w:tcPr>
          <w:p w14:paraId="07F281D1" w14:textId="77777777" w:rsidR="00CC7939" w:rsidRPr="00FB387E" w:rsidRDefault="00CC7939" w:rsidP="00346178">
            <w:pPr>
              <w:pStyle w:val="TAC"/>
              <w:rPr>
                <w:lang w:eastAsia="de-DE"/>
              </w:rPr>
            </w:pPr>
            <w:r w:rsidRPr="00FB387E">
              <w:rPr>
                <w:lang w:eastAsia="de-DE"/>
              </w:rPr>
              <w:t>15kHz PCell</w:t>
            </w:r>
          </w:p>
        </w:tc>
        <w:tc>
          <w:tcPr>
            <w:tcW w:w="1600" w:type="dxa"/>
            <w:tcBorders>
              <w:top w:val="nil"/>
              <w:left w:val="nil"/>
              <w:bottom w:val="single" w:sz="8" w:space="0" w:color="auto"/>
              <w:right w:val="single" w:sz="8" w:space="0" w:color="auto"/>
            </w:tcBorders>
            <w:shd w:val="clear" w:color="auto" w:fill="auto"/>
            <w:vAlign w:val="center"/>
            <w:hideMark/>
          </w:tcPr>
          <w:p w14:paraId="7D6AE8FE" w14:textId="77777777" w:rsidR="00CC7939" w:rsidRPr="00FB387E" w:rsidRDefault="00CC7939" w:rsidP="00346178">
            <w:pPr>
              <w:pStyle w:val="TAC"/>
              <w:rPr>
                <w:lang w:eastAsia="de-DE"/>
              </w:rPr>
            </w:pPr>
            <w:r w:rsidRPr="00FB387E">
              <w:rPr>
                <w:lang w:eastAsia="de-DE"/>
              </w:rPr>
              <w:t>{4,3,2}</w:t>
            </w:r>
          </w:p>
        </w:tc>
        <w:tc>
          <w:tcPr>
            <w:tcW w:w="2320" w:type="dxa"/>
            <w:tcBorders>
              <w:top w:val="nil"/>
              <w:left w:val="nil"/>
              <w:bottom w:val="single" w:sz="8" w:space="0" w:color="auto"/>
              <w:right w:val="single" w:sz="8" w:space="0" w:color="auto"/>
            </w:tcBorders>
            <w:shd w:val="clear" w:color="auto" w:fill="auto"/>
            <w:vAlign w:val="center"/>
            <w:hideMark/>
          </w:tcPr>
          <w:p w14:paraId="09794FB6" w14:textId="77777777" w:rsidR="00CC7939" w:rsidRPr="00FB387E" w:rsidRDefault="00CC7939" w:rsidP="00346178">
            <w:pPr>
              <w:pStyle w:val="TAC"/>
              <w:rPr>
                <w:lang w:eastAsia="de-DE"/>
              </w:rPr>
            </w:pPr>
            <w:r w:rsidRPr="00FB387E">
              <w:rPr>
                <w:lang w:eastAsia="de-DE"/>
              </w:rPr>
              <w:t>{4,4,3,3,2,7,6}</w:t>
            </w:r>
          </w:p>
        </w:tc>
      </w:tr>
      <w:tr w:rsidR="00CC7939" w:rsidRPr="00FB387E" w14:paraId="30427FE7"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5B4A7132" w14:textId="77777777" w:rsidR="00CC7939" w:rsidRPr="00FB387E" w:rsidRDefault="00CC7939" w:rsidP="00346178">
            <w:pPr>
              <w:pStyle w:val="TAC"/>
              <w:rPr>
                <w:lang w:eastAsia="de-DE"/>
              </w:rPr>
            </w:pPr>
            <w:r w:rsidRPr="00FB387E">
              <w:rPr>
                <w:lang w:eastAsia="de-DE"/>
              </w:rPr>
              <w:t>TDD 30 kHz CA</w:t>
            </w:r>
          </w:p>
        </w:tc>
        <w:tc>
          <w:tcPr>
            <w:tcW w:w="1200" w:type="dxa"/>
            <w:tcBorders>
              <w:top w:val="nil"/>
              <w:left w:val="nil"/>
              <w:bottom w:val="single" w:sz="8" w:space="0" w:color="auto"/>
              <w:right w:val="single" w:sz="8" w:space="0" w:color="auto"/>
            </w:tcBorders>
            <w:shd w:val="clear" w:color="auto" w:fill="auto"/>
            <w:vAlign w:val="center"/>
            <w:hideMark/>
          </w:tcPr>
          <w:p w14:paraId="51E5720A" w14:textId="77777777" w:rsidR="00CC7939" w:rsidRPr="00FB387E" w:rsidRDefault="00CC7939" w:rsidP="00346178">
            <w:pPr>
              <w:pStyle w:val="TAC"/>
              <w:rPr>
                <w:lang w:eastAsia="de-DE"/>
              </w:rPr>
            </w:pPr>
            <w:r w:rsidRPr="00FB387E">
              <w:rPr>
                <w:lang w:eastAsia="de-DE"/>
              </w:rPr>
              <w:t>30kHz PCell</w:t>
            </w:r>
          </w:p>
        </w:tc>
        <w:tc>
          <w:tcPr>
            <w:tcW w:w="1600" w:type="dxa"/>
            <w:tcBorders>
              <w:top w:val="nil"/>
              <w:left w:val="nil"/>
              <w:bottom w:val="single" w:sz="8" w:space="0" w:color="auto"/>
              <w:right w:val="single" w:sz="8" w:space="0" w:color="auto"/>
            </w:tcBorders>
            <w:shd w:val="clear" w:color="auto" w:fill="auto"/>
            <w:vAlign w:val="center"/>
            <w:hideMark/>
          </w:tcPr>
          <w:p w14:paraId="6A54D288" w14:textId="77777777" w:rsidR="00CC7939" w:rsidRPr="00FB387E" w:rsidRDefault="00CC7939" w:rsidP="00346178">
            <w:pPr>
              <w:pStyle w:val="TAC"/>
              <w:rPr>
                <w:lang w:eastAsia="de-DE"/>
              </w:rPr>
            </w:pPr>
            <w:r w:rsidRPr="00FB387E">
              <w:rPr>
                <w:lang w:eastAsia="de-DE"/>
              </w:rPr>
              <w:t>{8,7,6,5,4,3,2}</w:t>
            </w:r>
          </w:p>
        </w:tc>
        <w:tc>
          <w:tcPr>
            <w:tcW w:w="2320" w:type="dxa"/>
            <w:tcBorders>
              <w:top w:val="nil"/>
              <w:left w:val="nil"/>
              <w:bottom w:val="single" w:sz="8" w:space="0" w:color="auto"/>
              <w:right w:val="single" w:sz="8" w:space="0" w:color="auto"/>
            </w:tcBorders>
            <w:shd w:val="clear" w:color="auto" w:fill="auto"/>
            <w:vAlign w:val="center"/>
            <w:hideMark/>
          </w:tcPr>
          <w:p w14:paraId="531D90A2" w14:textId="77777777" w:rsidR="00CC7939" w:rsidRPr="00FB387E" w:rsidRDefault="00CC7939" w:rsidP="00346178">
            <w:pPr>
              <w:pStyle w:val="TAC"/>
              <w:rPr>
                <w:lang w:eastAsia="de-DE"/>
              </w:rPr>
            </w:pPr>
            <w:r w:rsidRPr="00FB387E">
              <w:rPr>
                <w:lang w:eastAsia="de-DE"/>
              </w:rPr>
              <w:t>{7,5,4}</w:t>
            </w:r>
          </w:p>
        </w:tc>
      </w:tr>
      <w:tr w:rsidR="00CC7939" w:rsidRPr="00FB387E" w14:paraId="4B77CB3F" w14:textId="77777777" w:rsidTr="005570DF">
        <w:trPr>
          <w:trHeight w:val="255"/>
          <w:jc w:val="center"/>
        </w:trPr>
        <w:tc>
          <w:tcPr>
            <w:tcW w:w="2860" w:type="dxa"/>
            <w:tcBorders>
              <w:top w:val="nil"/>
              <w:left w:val="single" w:sz="8" w:space="0" w:color="auto"/>
              <w:bottom w:val="nil"/>
              <w:right w:val="single" w:sz="8" w:space="0" w:color="auto"/>
            </w:tcBorders>
            <w:shd w:val="clear" w:color="auto" w:fill="auto"/>
            <w:vAlign w:val="center"/>
            <w:hideMark/>
          </w:tcPr>
          <w:p w14:paraId="02318DB9" w14:textId="77777777" w:rsidR="00CC7939" w:rsidRPr="00FB387E" w:rsidRDefault="00CC7939" w:rsidP="00346178">
            <w:pPr>
              <w:pStyle w:val="TAC"/>
              <w:rPr>
                <w:lang w:eastAsia="de-DE"/>
              </w:rPr>
            </w:pPr>
            <w:r w:rsidRPr="00FB387E">
              <w:rPr>
                <w:lang w:eastAsia="de-DE"/>
              </w:rPr>
              <w:t>FDD 30 kHz +</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4216ACA7" w14:textId="77777777" w:rsidR="00CC7939" w:rsidRPr="00FB387E" w:rsidRDefault="00CC7939" w:rsidP="00346178">
            <w:pPr>
              <w:pStyle w:val="TAC"/>
              <w:rPr>
                <w:lang w:eastAsia="de-DE"/>
              </w:rPr>
            </w:pPr>
            <w:r w:rsidRPr="00FB387E">
              <w:rPr>
                <w:lang w:eastAsia="de-DE"/>
              </w:rPr>
              <w:t>FDD PCell</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7AEA5038" w14:textId="77777777" w:rsidR="00CC7939" w:rsidRPr="00FB387E" w:rsidRDefault="00CC7939" w:rsidP="00346178">
            <w:pPr>
              <w:pStyle w:val="TAC"/>
              <w:rPr>
                <w:lang w:eastAsia="de-DE"/>
              </w:rPr>
            </w:pPr>
            <w:r w:rsidRPr="00FB387E">
              <w:rPr>
                <w:lang w:eastAsia="de-DE"/>
              </w:rPr>
              <w:t>{2}</w:t>
            </w:r>
          </w:p>
        </w:tc>
        <w:tc>
          <w:tcPr>
            <w:tcW w:w="2320" w:type="dxa"/>
            <w:vMerge w:val="restart"/>
            <w:tcBorders>
              <w:top w:val="nil"/>
              <w:left w:val="single" w:sz="8" w:space="0" w:color="auto"/>
              <w:bottom w:val="single" w:sz="8" w:space="0" w:color="000000"/>
              <w:right w:val="single" w:sz="8" w:space="0" w:color="auto"/>
            </w:tcBorders>
            <w:shd w:val="clear" w:color="auto" w:fill="auto"/>
            <w:vAlign w:val="center"/>
            <w:hideMark/>
          </w:tcPr>
          <w:p w14:paraId="0A14651D" w14:textId="77777777" w:rsidR="00CC7939" w:rsidRPr="00FB387E" w:rsidRDefault="00CC7939" w:rsidP="00346178">
            <w:pPr>
              <w:pStyle w:val="TAC"/>
              <w:rPr>
                <w:lang w:eastAsia="de-DE"/>
              </w:rPr>
            </w:pPr>
            <w:r w:rsidRPr="00FB387E">
              <w:rPr>
                <w:lang w:eastAsia="de-DE"/>
              </w:rPr>
              <w:t>N/A</w:t>
            </w:r>
          </w:p>
        </w:tc>
      </w:tr>
      <w:tr w:rsidR="00CC7939" w:rsidRPr="00FB387E" w14:paraId="20F3CD02"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4DBD1530" w14:textId="77777777" w:rsidR="00CC7939" w:rsidRPr="00FB387E" w:rsidRDefault="00CC7939" w:rsidP="00346178">
            <w:pPr>
              <w:pStyle w:val="TAC"/>
              <w:rPr>
                <w:lang w:eastAsia="de-DE"/>
              </w:rPr>
            </w:pPr>
            <w:r w:rsidRPr="00FB387E">
              <w:rPr>
                <w:lang w:eastAsia="de-DE"/>
              </w:rPr>
              <w:t>FDD 30 kHz CA</w:t>
            </w:r>
          </w:p>
        </w:tc>
        <w:tc>
          <w:tcPr>
            <w:tcW w:w="1200" w:type="dxa"/>
            <w:vMerge/>
            <w:tcBorders>
              <w:top w:val="nil"/>
              <w:left w:val="single" w:sz="8" w:space="0" w:color="auto"/>
              <w:bottom w:val="single" w:sz="8" w:space="0" w:color="000000"/>
              <w:right w:val="single" w:sz="8" w:space="0" w:color="auto"/>
            </w:tcBorders>
            <w:vAlign w:val="center"/>
            <w:hideMark/>
          </w:tcPr>
          <w:p w14:paraId="69E2C274" w14:textId="77777777" w:rsidR="00CC7939" w:rsidRPr="00FB387E" w:rsidRDefault="00CC7939" w:rsidP="00346178">
            <w:pPr>
              <w:pStyle w:val="TAC"/>
              <w:rPr>
                <w:lang w:eastAsia="de-DE"/>
              </w:rPr>
            </w:pPr>
          </w:p>
        </w:tc>
        <w:tc>
          <w:tcPr>
            <w:tcW w:w="1600" w:type="dxa"/>
            <w:vMerge/>
            <w:tcBorders>
              <w:top w:val="nil"/>
              <w:left w:val="single" w:sz="8" w:space="0" w:color="auto"/>
              <w:bottom w:val="single" w:sz="8" w:space="0" w:color="000000"/>
              <w:right w:val="single" w:sz="8" w:space="0" w:color="auto"/>
            </w:tcBorders>
            <w:vAlign w:val="center"/>
            <w:hideMark/>
          </w:tcPr>
          <w:p w14:paraId="3B4ACB2F" w14:textId="77777777" w:rsidR="00CC7939" w:rsidRPr="00FB387E" w:rsidRDefault="00CC7939" w:rsidP="00346178">
            <w:pPr>
              <w:pStyle w:val="TAC"/>
              <w:rPr>
                <w:lang w:eastAsia="de-DE"/>
              </w:rPr>
            </w:pPr>
          </w:p>
        </w:tc>
        <w:tc>
          <w:tcPr>
            <w:tcW w:w="2320" w:type="dxa"/>
            <w:vMerge/>
            <w:tcBorders>
              <w:top w:val="nil"/>
              <w:left w:val="single" w:sz="8" w:space="0" w:color="auto"/>
              <w:bottom w:val="single" w:sz="8" w:space="0" w:color="000000"/>
              <w:right w:val="single" w:sz="8" w:space="0" w:color="auto"/>
            </w:tcBorders>
            <w:vAlign w:val="center"/>
            <w:hideMark/>
          </w:tcPr>
          <w:p w14:paraId="3F61AB42" w14:textId="77777777" w:rsidR="00CC7939" w:rsidRPr="00FB387E" w:rsidRDefault="00CC7939" w:rsidP="00346178">
            <w:pPr>
              <w:pStyle w:val="TAC"/>
              <w:rPr>
                <w:lang w:eastAsia="de-DE"/>
              </w:rPr>
            </w:pPr>
          </w:p>
        </w:tc>
      </w:tr>
      <w:tr w:rsidR="00CC7939" w:rsidRPr="00FB387E" w14:paraId="700DB93B"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440C8AE3" w14:textId="77777777" w:rsidR="00CC7939" w:rsidRPr="00FB387E" w:rsidRDefault="00CC7939" w:rsidP="00346178">
            <w:pPr>
              <w:pStyle w:val="TAC"/>
              <w:rPr>
                <w:lang w:eastAsia="de-DE"/>
              </w:rPr>
            </w:pPr>
            <w:r w:rsidRPr="00FB387E">
              <w:rPr>
                <w:lang w:eastAsia="de-DE"/>
              </w:rPr>
              <w:t>FDD 30 kHz +</w:t>
            </w:r>
          </w:p>
        </w:tc>
        <w:tc>
          <w:tcPr>
            <w:tcW w:w="1200" w:type="dxa"/>
            <w:tcBorders>
              <w:top w:val="nil"/>
              <w:left w:val="nil"/>
              <w:bottom w:val="single" w:sz="8" w:space="0" w:color="auto"/>
              <w:right w:val="single" w:sz="8" w:space="0" w:color="auto"/>
            </w:tcBorders>
            <w:shd w:val="clear" w:color="auto" w:fill="auto"/>
            <w:vAlign w:val="center"/>
            <w:hideMark/>
          </w:tcPr>
          <w:p w14:paraId="3038F30B" w14:textId="77777777" w:rsidR="00CC7939" w:rsidRPr="00FB387E" w:rsidRDefault="00CC7939" w:rsidP="00346178">
            <w:pPr>
              <w:pStyle w:val="TAC"/>
              <w:rPr>
                <w:lang w:eastAsia="de-DE"/>
              </w:rPr>
            </w:pPr>
            <w:r w:rsidRPr="00FB387E">
              <w:rPr>
                <w:lang w:eastAsia="de-DE"/>
              </w:rPr>
              <w:t>FDD PCell</w:t>
            </w:r>
          </w:p>
        </w:tc>
        <w:tc>
          <w:tcPr>
            <w:tcW w:w="1600" w:type="dxa"/>
            <w:tcBorders>
              <w:top w:val="nil"/>
              <w:left w:val="nil"/>
              <w:bottom w:val="single" w:sz="8" w:space="0" w:color="auto"/>
              <w:right w:val="single" w:sz="8" w:space="0" w:color="auto"/>
            </w:tcBorders>
            <w:shd w:val="clear" w:color="auto" w:fill="auto"/>
            <w:vAlign w:val="center"/>
            <w:hideMark/>
          </w:tcPr>
          <w:p w14:paraId="13D0B8E7" w14:textId="77777777" w:rsidR="00CC7939" w:rsidRPr="00FB387E" w:rsidRDefault="00CC7939" w:rsidP="00346178">
            <w:pPr>
              <w:pStyle w:val="TAC"/>
              <w:rPr>
                <w:lang w:eastAsia="de-DE"/>
              </w:rPr>
            </w:pPr>
            <w:r w:rsidRPr="00FB387E">
              <w:rPr>
                <w:lang w:eastAsia="de-DE"/>
              </w:rPr>
              <w:t>{2}</w:t>
            </w:r>
          </w:p>
        </w:tc>
        <w:tc>
          <w:tcPr>
            <w:tcW w:w="2320" w:type="dxa"/>
            <w:tcBorders>
              <w:top w:val="nil"/>
              <w:left w:val="nil"/>
              <w:bottom w:val="single" w:sz="8" w:space="0" w:color="auto"/>
              <w:right w:val="single" w:sz="8" w:space="0" w:color="auto"/>
            </w:tcBorders>
            <w:shd w:val="clear" w:color="auto" w:fill="auto"/>
            <w:vAlign w:val="center"/>
            <w:hideMark/>
          </w:tcPr>
          <w:p w14:paraId="49522978" w14:textId="77777777" w:rsidR="00CC7939" w:rsidRPr="00FB387E" w:rsidRDefault="00CC7939" w:rsidP="00346178">
            <w:pPr>
              <w:pStyle w:val="TAC"/>
              <w:rPr>
                <w:lang w:eastAsia="de-DE"/>
              </w:rPr>
            </w:pPr>
            <w:r w:rsidRPr="00FB387E">
              <w:rPr>
                <w:lang w:eastAsia="de-DE"/>
              </w:rPr>
              <w:t>{2}</w:t>
            </w:r>
          </w:p>
        </w:tc>
      </w:tr>
      <w:tr w:rsidR="00CC7939" w:rsidRPr="00FB387E" w14:paraId="15A183AC"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59880810" w14:textId="77777777" w:rsidR="00CC7939" w:rsidRPr="00FB387E" w:rsidRDefault="00CC7939" w:rsidP="00346178">
            <w:pPr>
              <w:pStyle w:val="TAC"/>
              <w:rPr>
                <w:lang w:eastAsia="de-DE"/>
              </w:rPr>
            </w:pPr>
            <w:r w:rsidRPr="00FB387E">
              <w:rPr>
                <w:lang w:eastAsia="de-DE"/>
              </w:rPr>
              <w:t>TDD 15 kHz CA</w:t>
            </w:r>
          </w:p>
        </w:tc>
        <w:tc>
          <w:tcPr>
            <w:tcW w:w="1200" w:type="dxa"/>
            <w:tcBorders>
              <w:top w:val="nil"/>
              <w:left w:val="nil"/>
              <w:bottom w:val="single" w:sz="8" w:space="0" w:color="auto"/>
              <w:right w:val="single" w:sz="8" w:space="0" w:color="auto"/>
            </w:tcBorders>
            <w:shd w:val="clear" w:color="auto" w:fill="auto"/>
            <w:vAlign w:val="center"/>
            <w:hideMark/>
          </w:tcPr>
          <w:p w14:paraId="52AA42ED" w14:textId="77777777" w:rsidR="00CC7939" w:rsidRPr="00FB387E" w:rsidRDefault="00CC7939" w:rsidP="00346178">
            <w:pPr>
              <w:pStyle w:val="TAC"/>
              <w:rPr>
                <w:lang w:eastAsia="de-DE"/>
              </w:rPr>
            </w:pPr>
            <w:r w:rsidRPr="00FB387E">
              <w:rPr>
                <w:lang w:eastAsia="de-DE"/>
              </w:rPr>
              <w:t>TDD PCell</w:t>
            </w:r>
          </w:p>
        </w:tc>
        <w:tc>
          <w:tcPr>
            <w:tcW w:w="1600" w:type="dxa"/>
            <w:tcBorders>
              <w:top w:val="nil"/>
              <w:left w:val="nil"/>
              <w:bottom w:val="single" w:sz="8" w:space="0" w:color="auto"/>
              <w:right w:val="single" w:sz="8" w:space="0" w:color="auto"/>
            </w:tcBorders>
            <w:shd w:val="clear" w:color="auto" w:fill="auto"/>
            <w:vAlign w:val="center"/>
            <w:hideMark/>
          </w:tcPr>
          <w:p w14:paraId="68D65443" w14:textId="77777777" w:rsidR="00CC7939" w:rsidRPr="00FB387E" w:rsidRDefault="00CC7939" w:rsidP="00346178">
            <w:pPr>
              <w:pStyle w:val="TAC"/>
              <w:rPr>
                <w:lang w:eastAsia="de-DE"/>
              </w:rPr>
            </w:pPr>
            <w:r w:rsidRPr="00FB387E">
              <w:rPr>
                <w:lang w:eastAsia="de-DE"/>
              </w:rPr>
              <w:t>{4,3,2}</w:t>
            </w:r>
          </w:p>
        </w:tc>
        <w:tc>
          <w:tcPr>
            <w:tcW w:w="2320" w:type="dxa"/>
            <w:tcBorders>
              <w:top w:val="nil"/>
              <w:left w:val="nil"/>
              <w:bottom w:val="single" w:sz="8" w:space="0" w:color="auto"/>
              <w:right w:val="single" w:sz="8" w:space="0" w:color="auto"/>
            </w:tcBorders>
            <w:shd w:val="clear" w:color="auto" w:fill="auto"/>
            <w:vAlign w:val="center"/>
            <w:hideMark/>
          </w:tcPr>
          <w:p w14:paraId="016B8A33" w14:textId="77777777" w:rsidR="00CC7939" w:rsidRPr="00FB387E" w:rsidRDefault="00CC7939" w:rsidP="00346178">
            <w:pPr>
              <w:pStyle w:val="TAC"/>
              <w:rPr>
                <w:lang w:eastAsia="de-DE"/>
              </w:rPr>
            </w:pPr>
            <w:r w:rsidRPr="00FB387E">
              <w:rPr>
                <w:lang w:eastAsia="de-DE"/>
              </w:rPr>
              <w:t>{4,4,3,3,7,7,6,6,5,5}</w:t>
            </w:r>
          </w:p>
        </w:tc>
      </w:tr>
      <w:tr w:rsidR="00CC7939" w:rsidRPr="00FB387E" w14:paraId="140DA6EF"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7045195A" w14:textId="77777777" w:rsidR="00CC7939" w:rsidRPr="00FB387E" w:rsidRDefault="00CC7939" w:rsidP="00346178">
            <w:pPr>
              <w:pStyle w:val="TAC"/>
              <w:rPr>
                <w:lang w:eastAsia="de-DE"/>
              </w:rPr>
            </w:pPr>
            <w:r w:rsidRPr="00FB387E">
              <w:rPr>
                <w:lang w:eastAsia="de-DE"/>
              </w:rPr>
              <w:t>FDD 30 kHz +</w:t>
            </w:r>
          </w:p>
        </w:tc>
        <w:tc>
          <w:tcPr>
            <w:tcW w:w="1200" w:type="dxa"/>
            <w:tcBorders>
              <w:top w:val="nil"/>
              <w:left w:val="nil"/>
              <w:bottom w:val="single" w:sz="8" w:space="0" w:color="auto"/>
              <w:right w:val="single" w:sz="8" w:space="0" w:color="auto"/>
            </w:tcBorders>
            <w:shd w:val="clear" w:color="auto" w:fill="auto"/>
            <w:vAlign w:val="center"/>
            <w:hideMark/>
          </w:tcPr>
          <w:p w14:paraId="25EA7C0F" w14:textId="77777777" w:rsidR="00CC7939" w:rsidRPr="00FB387E" w:rsidRDefault="00CC7939" w:rsidP="00346178">
            <w:pPr>
              <w:pStyle w:val="TAC"/>
              <w:rPr>
                <w:lang w:eastAsia="de-DE"/>
              </w:rPr>
            </w:pPr>
            <w:r w:rsidRPr="00FB387E">
              <w:rPr>
                <w:lang w:eastAsia="de-DE"/>
              </w:rPr>
              <w:t>FDD PCell</w:t>
            </w:r>
          </w:p>
        </w:tc>
        <w:tc>
          <w:tcPr>
            <w:tcW w:w="1600" w:type="dxa"/>
            <w:tcBorders>
              <w:top w:val="nil"/>
              <w:left w:val="nil"/>
              <w:bottom w:val="single" w:sz="8" w:space="0" w:color="auto"/>
              <w:right w:val="single" w:sz="8" w:space="0" w:color="auto"/>
            </w:tcBorders>
            <w:shd w:val="clear" w:color="auto" w:fill="auto"/>
            <w:vAlign w:val="center"/>
            <w:hideMark/>
          </w:tcPr>
          <w:p w14:paraId="2FA60BF7" w14:textId="77777777" w:rsidR="00CC7939" w:rsidRPr="00FB387E" w:rsidRDefault="00CC7939" w:rsidP="00346178">
            <w:pPr>
              <w:pStyle w:val="TAC"/>
              <w:rPr>
                <w:lang w:eastAsia="de-DE"/>
              </w:rPr>
            </w:pPr>
            <w:r w:rsidRPr="00FB387E">
              <w:rPr>
                <w:lang w:eastAsia="de-DE"/>
              </w:rPr>
              <w:t>{2}</w:t>
            </w:r>
          </w:p>
        </w:tc>
        <w:tc>
          <w:tcPr>
            <w:tcW w:w="2320" w:type="dxa"/>
            <w:tcBorders>
              <w:top w:val="nil"/>
              <w:left w:val="nil"/>
              <w:bottom w:val="single" w:sz="8" w:space="0" w:color="auto"/>
              <w:right w:val="single" w:sz="8" w:space="0" w:color="auto"/>
            </w:tcBorders>
            <w:shd w:val="clear" w:color="auto" w:fill="auto"/>
            <w:vAlign w:val="center"/>
            <w:hideMark/>
          </w:tcPr>
          <w:p w14:paraId="1025C545" w14:textId="77777777" w:rsidR="00CC7939" w:rsidRPr="00FB387E" w:rsidRDefault="00CC7939" w:rsidP="00346178">
            <w:pPr>
              <w:pStyle w:val="TAC"/>
              <w:rPr>
                <w:lang w:eastAsia="de-DE"/>
              </w:rPr>
            </w:pPr>
            <w:r w:rsidRPr="00FB387E">
              <w:rPr>
                <w:lang w:eastAsia="de-DE"/>
              </w:rPr>
              <w:t>{2}</w:t>
            </w:r>
          </w:p>
        </w:tc>
      </w:tr>
      <w:tr w:rsidR="00CC7939" w:rsidRPr="00FB387E" w14:paraId="5AA72C5B"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6AC9E182" w14:textId="77777777" w:rsidR="00CC7939" w:rsidRPr="00FB387E" w:rsidRDefault="00CC7939" w:rsidP="00346178">
            <w:pPr>
              <w:pStyle w:val="TAC"/>
              <w:rPr>
                <w:lang w:eastAsia="de-DE"/>
              </w:rPr>
            </w:pPr>
            <w:r w:rsidRPr="00FB387E">
              <w:rPr>
                <w:lang w:eastAsia="de-DE"/>
              </w:rPr>
              <w:t>TDD 30 kHz CA</w:t>
            </w:r>
          </w:p>
        </w:tc>
        <w:tc>
          <w:tcPr>
            <w:tcW w:w="1200" w:type="dxa"/>
            <w:tcBorders>
              <w:top w:val="nil"/>
              <w:left w:val="nil"/>
              <w:bottom w:val="single" w:sz="8" w:space="0" w:color="auto"/>
              <w:right w:val="single" w:sz="8" w:space="0" w:color="auto"/>
            </w:tcBorders>
            <w:shd w:val="clear" w:color="auto" w:fill="auto"/>
            <w:vAlign w:val="center"/>
            <w:hideMark/>
          </w:tcPr>
          <w:p w14:paraId="5DDD2B64" w14:textId="77777777" w:rsidR="00CC7939" w:rsidRPr="00FB387E" w:rsidRDefault="00CC7939" w:rsidP="00346178">
            <w:pPr>
              <w:pStyle w:val="TAC"/>
              <w:rPr>
                <w:lang w:eastAsia="de-DE"/>
              </w:rPr>
            </w:pPr>
            <w:r w:rsidRPr="00FB387E">
              <w:rPr>
                <w:lang w:eastAsia="de-DE"/>
              </w:rPr>
              <w:t>TDD PCell</w:t>
            </w:r>
          </w:p>
        </w:tc>
        <w:tc>
          <w:tcPr>
            <w:tcW w:w="1600" w:type="dxa"/>
            <w:tcBorders>
              <w:top w:val="nil"/>
              <w:left w:val="nil"/>
              <w:bottom w:val="single" w:sz="8" w:space="0" w:color="auto"/>
              <w:right w:val="single" w:sz="8" w:space="0" w:color="auto"/>
            </w:tcBorders>
            <w:shd w:val="clear" w:color="auto" w:fill="auto"/>
            <w:vAlign w:val="center"/>
            <w:hideMark/>
          </w:tcPr>
          <w:p w14:paraId="08D67C37" w14:textId="06212982" w:rsidR="00CC7939" w:rsidRPr="00FB387E" w:rsidRDefault="00CC7939" w:rsidP="00346178">
            <w:pPr>
              <w:pStyle w:val="TAC"/>
              <w:rPr>
                <w:lang w:eastAsia="de-DE"/>
              </w:rPr>
            </w:pPr>
            <w:r w:rsidRPr="00FB387E">
              <w:rPr>
                <w:lang w:eastAsia="de-DE"/>
              </w:rPr>
              <w:t>{8,7,6,5,4,3,2}</w:t>
            </w:r>
          </w:p>
        </w:tc>
        <w:tc>
          <w:tcPr>
            <w:tcW w:w="2320" w:type="dxa"/>
            <w:tcBorders>
              <w:top w:val="nil"/>
              <w:left w:val="nil"/>
              <w:bottom w:val="single" w:sz="8" w:space="0" w:color="auto"/>
              <w:right w:val="single" w:sz="8" w:space="0" w:color="auto"/>
            </w:tcBorders>
            <w:shd w:val="clear" w:color="auto" w:fill="auto"/>
            <w:vAlign w:val="center"/>
            <w:hideMark/>
          </w:tcPr>
          <w:p w14:paraId="2767F823" w14:textId="41422649" w:rsidR="00CC7939" w:rsidRPr="00FB387E" w:rsidRDefault="00D04543" w:rsidP="00346178">
            <w:pPr>
              <w:pStyle w:val="TAC"/>
              <w:rPr>
                <w:lang w:eastAsia="de-DE"/>
              </w:rPr>
            </w:pPr>
            <w:r w:rsidRPr="00FB387E">
              <w:rPr>
                <w:lang w:eastAsia="de-DE"/>
              </w:rPr>
              <w:t>{8,7,6,5,4,3,2,2,10,-} (NOTE 1)</w:t>
            </w:r>
          </w:p>
        </w:tc>
      </w:tr>
      <w:tr w:rsidR="00CC7939" w:rsidRPr="00FB387E" w14:paraId="49F18DB4" w14:textId="77777777" w:rsidTr="005570DF">
        <w:trPr>
          <w:trHeight w:val="255"/>
          <w:jc w:val="center"/>
        </w:trPr>
        <w:tc>
          <w:tcPr>
            <w:tcW w:w="2860" w:type="dxa"/>
            <w:tcBorders>
              <w:top w:val="nil"/>
              <w:left w:val="single" w:sz="8" w:space="0" w:color="auto"/>
              <w:bottom w:val="nil"/>
              <w:right w:val="single" w:sz="8" w:space="0" w:color="auto"/>
            </w:tcBorders>
            <w:shd w:val="clear" w:color="auto" w:fill="auto"/>
            <w:vAlign w:val="center"/>
            <w:hideMark/>
          </w:tcPr>
          <w:p w14:paraId="5A5D9080" w14:textId="77777777" w:rsidR="00CC7939" w:rsidRPr="00FB387E" w:rsidRDefault="00CC7939" w:rsidP="00346178">
            <w:pPr>
              <w:pStyle w:val="TAC"/>
              <w:rPr>
                <w:lang w:eastAsia="de-DE"/>
              </w:rPr>
            </w:pPr>
            <w:r w:rsidRPr="00FB387E">
              <w:rPr>
                <w:lang w:eastAsia="de-DE"/>
              </w:rPr>
              <w:t>TDD 30 kHz +</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527D587D" w14:textId="77777777" w:rsidR="00CC7939" w:rsidRPr="00FB387E" w:rsidRDefault="00CC7939" w:rsidP="00346178">
            <w:pPr>
              <w:pStyle w:val="TAC"/>
              <w:rPr>
                <w:lang w:eastAsia="de-DE"/>
              </w:rPr>
            </w:pPr>
            <w:r w:rsidRPr="00FB387E">
              <w:rPr>
                <w:lang w:eastAsia="de-DE"/>
              </w:rPr>
              <w:t>TDD PCell</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2DB89305" w14:textId="77777777" w:rsidR="00CC7939" w:rsidRPr="00FB387E" w:rsidRDefault="00CC7939" w:rsidP="00346178">
            <w:pPr>
              <w:pStyle w:val="TAC"/>
              <w:rPr>
                <w:lang w:eastAsia="de-DE"/>
              </w:rPr>
            </w:pPr>
            <w:r w:rsidRPr="00FB387E">
              <w:rPr>
                <w:lang w:eastAsia="de-DE"/>
              </w:rPr>
              <w:t>{8,7,6,5,4,3,2}</w:t>
            </w:r>
          </w:p>
        </w:tc>
        <w:tc>
          <w:tcPr>
            <w:tcW w:w="2320" w:type="dxa"/>
            <w:vMerge w:val="restart"/>
            <w:tcBorders>
              <w:top w:val="nil"/>
              <w:left w:val="single" w:sz="8" w:space="0" w:color="auto"/>
              <w:bottom w:val="single" w:sz="8" w:space="0" w:color="000000"/>
              <w:right w:val="single" w:sz="8" w:space="0" w:color="auto"/>
            </w:tcBorders>
            <w:shd w:val="clear" w:color="auto" w:fill="auto"/>
            <w:vAlign w:val="center"/>
            <w:hideMark/>
          </w:tcPr>
          <w:p w14:paraId="1CECF7F7" w14:textId="77777777" w:rsidR="00CC7939" w:rsidRPr="00FB387E" w:rsidRDefault="00CC7939" w:rsidP="00346178">
            <w:pPr>
              <w:pStyle w:val="TAC"/>
              <w:rPr>
                <w:lang w:eastAsia="de-DE"/>
              </w:rPr>
            </w:pPr>
            <w:r w:rsidRPr="00FB387E">
              <w:rPr>
                <w:lang w:eastAsia="de-DE"/>
              </w:rPr>
              <w:t>N/A</w:t>
            </w:r>
          </w:p>
        </w:tc>
      </w:tr>
      <w:tr w:rsidR="00CC7939" w:rsidRPr="00FB387E" w14:paraId="0164669C" w14:textId="77777777" w:rsidTr="00F752BA">
        <w:trPr>
          <w:trHeight w:val="270"/>
          <w:jc w:val="center"/>
        </w:trPr>
        <w:tc>
          <w:tcPr>
            <w:tcW w:w="2860" w:type="dxa"/>
            <w:tcBorders>
              <w:top w:val="nil"/>
              <w:left w:val="single" w:sz="8" w:space="0" w:color="auto"/>
              <w:bottom w:val="single" w:sz="4" w:space="0" w:color="auto"/>
              <w:right w:val="single" w:sz="8" w:space="0" w:color="auto"/>
            </w:tcBorders>
            <w:shd w:val="clear" w:color="auto" w:fill="auto"/>
            <w:vAlign w:val="center"/>
            <w:hideMark/>
          </w:tcPr>
          <w:p w14:paraId="52D61D76" w14:textId="77777777" w:rsidR="00CC7939" w:rsidRPr="00FB387E" w:rsidRDefault="00CC7939" w:rsidP="00F752BA">
            <w:pPr>
              <w:jc w:val="center"/>
              <w:rPr>
                <w:lang w:eastAsia="de-DE"/>
              </w:rPr>
            </w:pPr>
            <w:r w:rsidRPr="00FB387E">
              <w:rPr>
                <w:lang w:eastAsia="de-DE"/>
              </w:rPr>
              <w:t>TDD 30 kHz CA</w:t>
            </w:r>
          </w:p>
        </w:tc>
        <w:tc>
          <w:tcPr>
            <w:tcW w:w="1200" w:type="dxa"/>
            <w:vMerge/>
            <w:tcBorders>
              <w:top w:val="nil"/>
              <w:left w:val="single" w:sz="8" w:space="0" w:color="auto"/>
              <w:bottom w:val="single" w:sz="4" w:space="0" w:color="auto"/>
              <w:right w:val="single" w:sz="8" w:space="0" w:color="auto"/>
            </w:tcBorders>
            <w:vAlign w:val="center"/>
            <w:hideMark/>
          </w:tcPr>
          <w:p w14:paraId="7B35275B" w14:textId="77777777" w:rsidR="00CC7939" w:rsidRPr="00FB387E" w:rsidRDefault="00CC7939" w:rsidP="00346178">
            <w:pPr>
              <w:rPr>
                <w:lang w:eastAsia="de-DE"/>
              </w:rPr>
            </w:pPr>
          </w:p>
        </w:tc>
        <w:tc>
          <w:tcPr>
            <w:tcW w:w="1600" w:type="dxa"/>
            <w:vMerge/>
            <w:tcBorders>
              <w:top w:val="nil"/>
              <w:left w:val="single" w:sz="8" w:space="0" w:color="auto"/>
              <w:bottom w:val="single" w:sz="4" w:space="0" w:color="auto"/>
              <w:right w:val="single" w:sz="8" w:space="0" w:color="auto"/>
            </w:tcBorders>
            <w:vAlign w:val="center"/>
            <w:hideMark/>
          </w:tcPr>
          <w:p w14:paraId="4133D90D" w14:textId="77777777" w:rsidR="00CC7939" w:rsidRPr="00FB387E" w:rsidRDefault="00CC7939" w:rsidP="00346178">
            <w:pPr>
              <w:rPr>
                <w:lang w:eastAsia="de-DE"/>
              </w:rPr>
            </w:pPr>
          </w:p>
        </w:tc>
        <w:tc>
          <w:tcPr>
            <w:tcW w:w="2320" w:type="dxa"/>
            <w:vMerge/>
            <w:tcBorders>
              <w:top w:val="nil"/>
              <w:left w:val="single" w:sz="8" w:space="0" w:color="auto"/>
              <w:bottom w:val="single" w:sz="4" w:space="0" w:color="auto"/>
              <w:right w:val="single" w:sz="8" w:space="0" w:color="auto"/>
            </w:tcBorders>
            <w:vAlign w:val="center"/>
            <w:hideMark/>
          </w:tcPr>
          <w:p w14:paraId="7D1A9F76" w14:textId="77777777" w:rsidR="00CC7939" w:rsidRPr="00FB387E" w:rsidRDefault="00CC7939" w:rsidP="00346178">
            <w:pPr>
              <w:rPr>
                <w:lang w:eastAsia="de-DE"/>
              </w:rPr>
            </w:pPr>
          </w:p>
        </w:tc>
      </w:tr>
      <w:tr w:rsidR="00D04543" w:rsidRPr="00FB387E" w14:paraId="6E453690" w14:textId="77777777" w:rsidTr="00F752BA">
        <w:trPr>
          <w:trHeight w:val="270"/>
          <w:jc w:val="center"/>
        </w:trPr>
        <w:tc>
          <w:tcPr>
            <w:tcW w:w="798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360405" w14:textId="2F1938D2" w:rsidR="00D04543" w:rsidRPr="00FB387E" w:rsidRDefault="00D04543" w:rsidP="00F752BA">
            <w:pPr>
              <w:pStyle w:val="TAN"/>
              <w:rPr>
                <w:lang w:eastAsia="de-DE"/>
              </w:rPr>
            </w:pPr>
            <w:r w:rsidRPr="00FB387E">
              <w:t>NOTE 1:</w:t>
            </w:r>
            <w:r w:rsidR="005D69D4" w:rsidRPr="00FB387E">
              <w:tab/>
            </w:r>
            <w:r w:rsidRPr="00FB387E">
              <w:t>No PDSCH shall be scheduled in slots 9 and 19 to avoid HARQ conflicts and maximize Throughput. Hence no K1 value is applicable for them.</w:t>
            </w:r>
          </w:p>
        </w:tc>
      </w:tr>
    </w:tbl>
    <w:p w14:paraId="03C12227" w14:textId="77777777" w:rsidR="00CC7939" w:rsidRPr="00FB387E" w:rsidRDefault="00CC7939" w:rsidP="00346178"/>
    <w:p w14:paraId="2347DD7B" w14:textId="79123921" w:rsidR="00CC7939" w:rsidRPr="00FB387E" w:rsidRDefault="00CC7939" w:rsidP="00346178">
      <w:pPr>
        <w:pStyle w:val="TH"/>
      </w:pPr>
      <w:r w:rsidRPr="00FB387E">
        <w:t>Table A.3.1-3: Carrier Aggregation test parameters for number of HARQ processes</w:t>
      </w:r>
    </w:p>
    <w:tbl>
      <w:tblPr>
        <w:tblW w:w="7980" w:type="dxa"/>
        <w:jc w:val="center"/>
        <w:tblCellMar>
          <w:left w:w="70" w:type="dxa"/>
          <w:right w:w="70" w:type="dxa"/>
        </w:tblCellMar>
        <w:tblLook w:val="04A0" w:firstRow="1" w:lastRow="0" w:firstColumn="1" w:lastColumn="0" w:noHBand="0" w:noVBand="1"/>
      </w:tblPr>
      <w:tblGrid>
        <w:gridCol w:w="2860"/>
        <w:gridCol w:w="1200"/>
        <w:gridCol w:w="1600"/>
        <w:gridCol w:w="2320"/>
      </w:tblGrid>
      <w:tr w:rsidR="00CC7939" w:rsidRPr="00FB387E" w14:paraId="4570987B" w14:textId="77777777" w:rsidTr="005570DF">
        <w:trPr>
          <w:trHeight w:val="1215"/>
          <w:jc w:val="center"/>
        </w:trPr>
        <w:tc>
          <w:tcPr>
            <w:tcW w:w="406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7087636" w14:textId="77777777" w:rsidR="00CC7939" w:rsidRPr="00FB387E" w:rsidRDefault="00CC7939" w:rsidP="00346178">
            <w:pPr>
              <w:pStyle w:val="TAH"/>
              <w:rPr>
                <w:lang w:eastAsia="de-DE"/>
              </w:rPr>
            </w:pPr>
            <w:r w:rsidRPr="00FB387E">
              <w:t>HARQ process number</w:t>
            </w:r>
          </w:p>
        </w:tc>
        <w:tc>
          <w:tcPr>
            <w:tcW w:w="1600" w:type="dxa"/>
            <w:tcBorders>
              <w:top w:val="single" w:sz="8" w:space="0" w:color="auto"/>
              <w:left w:val="nil"/>
              <w:bottom w:val="single" w:sz="8" w:space="0" w:color="auto"/>
              <w:right w:val="single" w:sz="8" w:space="0" w:color="auto"/>
            </w:tcBorders>
            <w:shd w:val="clear" w:color="auto" w:fill="auto"/>
            <w:vAlign w:val="center"/>
            <w:hideMark/>
          </w:tcPr>
          <w:p w14:paraId="3AABA47C" w14:textId="77777777" w:rsidR="00CC7939" w:rsidRPr="00FB387E" w:rsidRDefault="00CC7939" w:rsidP="00346178">
            <w:pPr>
              <w:pStyle w:val="TAH"/>
              <w:rPr>
                <w:lang w:eastAsia="de-DE"/>
              </w:rPr>
            </w:pPr>
            <w:r w:rsidRPr="00FB387E">
              <w:t>CCs with the same duplex mode and SCS with Pcell</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5D20758" w14:textId="77777777" w:rsidR="00CC7939" w:rsidRPr="00FB387E" w:rsidRDefault="00CC7939" w:rsidP="00346178">
            <w:pPr>
              <w:pStyle w:val="TAH"/>
              <w:rPr>
                <w:lang w:eastAsia="de-DE"/>
              </w:rPr>
            </w:pPr>
            <w:r w:rsidRPr="00FB387E">
              <w:t>CCs with different duplex mode and/or SCS with Pcell</w:t>
            </w:r>
          </w:p>
        </w:tc>
      </w:tr>
      <w:tr w:rsidR="00CC7939" w:rsidRPr="00FB387E" w14:paraId="0E25FEB4"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0B96748A" w14:textId="77777777" w:rsidR="00CC7939" w:rsidRPr="00FB387E" w:rsidRDefault="00CC7939" w:rsidP="00346178">
            <w:pPr>
              <w:pStyle w:val="TAC"/>
              <w:rPr>
                <w:lang w:eastAsia="de-DE"/>
              </w:rPr>
            </w:pPr>
            <w:r w:rsidRPr="00FB387E">
              <w:t>FDD 15 kHz +</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21DA3595" w14:textId="1349FCE8" w:rsidR="00CC7939" w:rsidRPr="00FB387E" w:rsidRDefault="00CC7939" w:rsidP="00346178">
            <w:pPr>
              <w:pStyle w:val="TAC"/>
              <w:rPr>
                <w:lang w:eastAsia="de-DE"/>
              </w:rPr>
            </w:pPr>
            <w:r w:rsidRPr="00FB387E">
              <w:t>FDD PCell</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63228B0E" w14:textId="3BCC8A58" w:rsidR="00CC7939" w:rsidRPr="00FB387E" w:rsidRDefault="00CC7939" w:rsidP="00346178">
            <w:pPr>
              <w:pStyle w:val="TAC"/>
              <w:rPr>
                <w:lang w:eastAsia="de-DE"/>
              </w:rPr>
            </w:pPr>
            <w:r w:rsidRPr="00FB387E">
              <w:t>4</w:t>
            </w:r>
          </w:p>
        </w:tc>
        <w:tc>
          <w:tcPr>
            <w:tcW w:w="2320" w:type="dxa"/>
            <w:vMerge w:val="restart"/>
            <w:tcBorders>
              <w:top w:val="nil"/>
              <w:left w:val="single" w:sz="8" w:space="0" w:color="auto"/>
              <w:bottom w:val="single" w:sz="8" w:space="0" w:color="000000"/>
              <w:right w:val="single" w:sz="8" w:space="0" w:color="auto"/>
            </w:tcBorders>
            <w:shd w:val="clear" w:color="auto" w:fill="auto"/>
            <w:vAlign w:val="center"/>
            <w:hideMark/>
          </w:tcPr>
          <w:p w14:paraId="36985C9F" w14:textId="770C8529" w:rsidR="00CC7939" w:rsidRPr="00FB387E" w:rsidRDefault="00CC7939" w:rsidP="00346178">
            <w:pPr>
              <w:pStyle w:val="TAC"/>
              <w:rPr>
                <w:lang w:eastAsia="de-DE"/>
              </w:rPr>
            </w:pPr>
            <w:r w:rsidRPr="00FB387E">
              <w:t>N/A</w:t>
            </w:r>
          </w:p>
        </w:tc>
      </w:tr>
      <w:tr w:rsidR="00CC7939" w:rsidRPr="00FB387E" w14:paraId="6AB2ED29"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62A9090B" w14:textId="77777777" w:rsidR="00CC7939" w:rsidRPr="00FB387E" w:rsidRDefault="00CC7939" w:rsidP="00346178">
            <w:pPr>
              <w:pStyle w:val="TAC"/>
              <w:rPr>
                <w:lang w:eastAsia="de-DE"/>
              </w:rPr>
            </w:pPr>
            <w:r w:rsidRPr="00FB387E">
              <w:t>FDD 15 kHz CA</w:t>
            </w:r>
          </w:p>
        </w:tc>
        <w:tc>
          <w:tcPr>
            <w:tcW w:w="1200" w:type="dxa"/>
            <w:vMerge/>
            <w:tcBorders>
              <w:top w:val="nil"/>
              <w:left w:val="single" w:sz="8" w:space="0" w:color="auto"/>
              <w:bottom w:val="single" w:sz="8" w:space="0" w:color="000000"/>
              <w:right w:val="single" w:sz="8" w:space="0" w:color="auto"/>
            </w:tcBorders>
            <w:vAlign w:val="center"/>
            <w:hideMark/>
          </w:tcPr>
          <w:p w14:paraId="09CCDA0B" w14:textId="77777777" w:rsidR="00CC7939" w:rsidRPr="00FB387E" w:rsidRDefault="00CC7939" w:rsidP="00346178">
            <w:pPr>
              <w:pStyle w:val="TAC"/>
              <w:rPr>
                <w:lang w:eastAsia="de-DE"/>
              </w:rPr>
            </w:pPr>
          </w:p>
        </w:tc>
        <w:tc>
          <w:tcPr>
            <w:tcW w:w="1600" w:type="dxa"/>
            <w:vMerge/>
            <w:tcBorders>
              <w:top w:val="nil"/>
              <w:left w:val="single" w:sz="8" w:space="0" w:color="auto"/>
              <w:bottom w:val="single" w:sz="8" w:space="0" w:color="000000"/>
              <w:right w:val="single" w:sz="8" w:space="0" w:color="auto"/>
            </w:tcBorders>
            <w:vAlign w:val="center"/>
            <w:hideMark/>
          </w:tcPr>
          <w:p w14:paraId="12D592D1" w14:textId="77777777" w:rsidR="00CC7939" w:rsidRPr="00FB387E" w:rsidRDefault="00CC7939" w:rsidP="00346178">
            <w:pPr>
              <w:pStyle w:val="TAC"/>
              <w:rPr>
                <w:lang w:eastAsia="de-DE"/>
              </w:rPr>
            </w:pPr>
          </w:p>
        </w:tc>
        <w:tc>
          <w:tcPr>
            <w:tcW w:w="2320" w:type="dxa"/>
            <w:vMerge/>
            <w:tcBorders>
              <w:top w:val="nil"/>
              <w:left w:val="single" w:sz="8" w:space="0" w:color="auto"/>
              <w:bottom w:val="single" w:sz="8" w:space="0" w:color="000000"/>
              <w:right w:val="single" w:sz="8" w:space="0" w:color="auto"/>
            </w:tcBorders>
            <w:vAlign w:val="center"/>
            <w:hideMark/>
          </w:tcPr>
          <w:p w14:paraId="266E25F5" w14:textId="77777777" w:rsidR="00CC7939" w:rsidRPr="00FB387E" w:rsidRDefault="00CC7939" w:rsidP="00346178">
            <w:pPr>
              <w:pStyle w:val="TAC"/>
              <w:rPr>
                <w:lang w:eastAsia="de-DE"/>
              </w:rPr>
            </w:pPr>
          </w:p>
        </w:tc>
      </w:tr>
      <w:tr w:rsidR="00CC7939" w:rsidRPr="00FB387E" w14:paraId="1348718F"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6D4130D5" w14:textId="77777777" w:rsidR="00CC7939" w:rsidRPr="00FB387E" w:rsidRDefault="00CC7939" w:rsidP="00346178">
            <w:pPr>
              <w:pStyle w:val="TAC"/>
              <w:rPr>
                <w:lang w:eastAsia="de-DE"/>
              </w:rPr>
            </w:pPr>
            <w:r w:rsidRPr="00FB387E">
              <w:t>FDD 15 kHz +</w:t>
            </w:r>
          </w:p>
        </w:tc>
        <w:tc>
          <w:tcPr>
            <w:tcW w:w="1200" w:type="dxa"/>
            <w:tcBorders>
              <w:top w:val="nil"/>
              <w:left w:val="nil"/>
              <w:bottom w:val="single" w:sz="8" w:space="0" w:color="auto"/>
              <w:right w:val="single" w:sz="8" w:space="0" w:color="auto"/>
            </w:tcBorders>
            <w:shd w:val="clear" w:color="auto" w:fill="auto"/>
            <w:vAlign w:val="center"/>
            <w:hideMark/>
          </w:tcPr>
          <w:p w14:paraId="78FB4DA4" w14:textId="77777777" w:rsidR="00CC7939" w:rsidRPr="00FB387E" w:rsidRDefault="00CC7939" w:rsidP="00346178">
            <w:pPr>
              <w:pStyle w:val="TAC"/>
              <w:rPr>
                <w:lang w:eastAsia="de-DE"/>
              </w:rPr>
            </w:pPr>
            <w:r w:rsidRPr="00FB387E">
              <w:t>15kHz PCell</w:t>
            </w:r>
          </w:p>
        </w:tc>
        <w:tc>
          <w:tcPr>
            <w:tcW w:w="1600" w:type="dxa"/>
            <w:tcBorders>
              <w:top w:val="nil"/>
              <w:left w:val="nil"/>
              <w:bottom w:val="single" w:sz="8" w:space="0" w:color="auto"/>
              <w:right w:val="single" w:sz="8" w:space="0" w:color="auto"/>
            </w:tcBorders>
            <w:shd w:val="clear" w:color="auto" w:fill="auto"/>
            <w:vAlign w:val="center"/>
            <w:hideMark/>
          </w:tcPr>
          <w:p w14:paraId="5BDE8CEE" w14:textId="77777777" w:rsidR="00CC7939" w:rsidRPr="00FB387E" w:rsidRDefault="00CC7939" w:rsidP="00346178">
            <w:pPr>
              <w:pStyle w:val="TAC"/>
              <w:rPr>
                <w:lang w:eastAsia="de-DE"/>
              </w:rPr>
            </w:pPr>
            <w:r w:rsidRPr="00FB387E">
              <w:t>8</w:t>
            </w:r>
          </w:p>
        </w:tc>
        <w:tc>
          <w:tcPr>
            <w:tcW w:w="2320" w:type="dxa"/>
            <w:tcBorders>
              <w:top w:val="nil"/>
              <w:left w:val="nil"/>
              <w:bottom w:val="single" w:sz="8" w:space="0" w:color="auto"/>
              <w:right w:val="single" w:sz="8" w:space="0" w:color="auto"/>
            </w:tcBorders>
            <w:shd w:val="clear" w:color="auto" w:fill="auto"/>
            <w:vAlign w:val="center"/>
            <w:hideMark/>
          </w:tcPr>
          <w:p w14:paraId="03D16626" w14:textId="77777777" w:rsidR="00CC7939" w:rsidRPr="00FB387E" w:rsidRDefault="00CC7939" w:rsidP="00346178">
            <w:pPr>
              <w:pStyle w:val="TAC"/>
              <w:rPr>
                <w:lang w:eastAsia="de-DE"/>
              </w:rPr>
            </w:pPr>
            <w:r w:rsidRPr="00FB387E">
              <w:t>8</w:t>
            </w:r>
          </w:p>
        </w:tc>
      </w:tr>
      <w:tr w:rsidR="00CC7939" w:rsidRPr="00FB387E" w14:paraId="0DDA6BB0"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5D3945CD" w14:textId="77777777" w:rsidR="00CC7939" w:rsidRPr="00FB387E" w:rsidRDefault="00CC7939" w:rsidP="00346178">
            <w:pPr>
              <w:pStyle w:val="TAC"/>
              <w:rPr>
                <w:lang w:eastAsia="de-DE"/>
              </w:rPr>
            </w:pPr>
            <w:r w:rsidRPr="00FB387E">
              <w:t>FDD 30 kHz CA</w:t>
            </w:r>
          </w:p>
        </w:tc>
        <w:tc>
          <w:tcPr>
            <w:tcW w:w="1200" w:type="dxa"/>
            <w:tcBorders>
              <w:top w:val="nil"/>
              <w:left w:val="nil"/>
              <w:bottom w:val="single" w:sz="8" w:space="0" w:color="auto"/>
              <w:right w:val="single" w:sz="8" w:space="0" w:color="auto"/>
            </w:tcBorders>
            <w:shd w:val="clear" w:color="auto" w:fill="auto"/>
            <w:vAlign w:val="center"/>
            <w:hideMark/>
          </w:tcPr>
          <w:p w14:paraId="7937B4EB" w14:textId="77777777" w:rsidR="00CC7939" w:rsidRPr="00FB387E" w:rsidRDefault="00CC7939" w:rsidP="00346178">
            <w:pPr>
              <w:pStyle w:val="TAC"/>
              <w:rPr>
                <w:lang w:eastAsia="de-DE"/>
              </w:rPr>
            </w:pPr>
            <w:r w:rsidRPr="00FB387E">
              <w:t>30kHz PCell</w:t>
            </w:r>
          </w:p>
        </w:tc>
        <w:tc>
          <w:tcPr>
            <w:tcW w:w="1600" w:type="dxa"/>
            <w:tcBorders>
              <w:top w:val="nil"/>
              <w:left w:val="nil"/>
              <w:bottom w:val="single" w:sz="8" w:space="0" w:color="auto"/>
              <w:right w:val="single" w:sz="8" w:space="0" w:color="auto"/>
            </w:tcBorders>
            <w:shd w:val="clear" w:color="auto" w:fill="auto"/>
            <w:vAlign w:val="center"/>
            <w:hideMark/>
          </w:tcPr>
          <w:p w14:paraId="69248757" w14:textId="77777777" w:rsidR="00CC7939" w:rsidRPr="00FB387E" w:rsidRDefault="00CC7939" w:rsidP="00346178">
            <w:pPr>
              <w:pStyle w:val="TAC"/>
              <w:rPr>
                <w:lang w:eastAsia="de-DE"/>
              </w:rPr>
            </w:pPr>
            <w:r w:rsidRPr="00FB387E">
              <w:t>8</w:t>
            </w:r>
          </w:p>
        </w:tc>
        <w:tc>
          <w:tcPr>
            <w:tcW w:w="2320" w:type="dxa"/>
            <w:tcBorders>
              <w:top w:val="nil"/>
              <w:left w:val="nil"/>
              <w:bottom w:val="single" w:sz="8" w:space="0" w:color="auto"/>
              <w:right w:val="single" w:sz="8" w:space="0" w:color="auto"/>
            </w:tcBorders>
            <w:shd w:val="clear" w:color="auto" w:fill="auto"/>
            <w:vAlign w:val="center"/>
            <w:hideMark/>
          </w:tcPr>
          <w:p w14:paraId="39690B11" w14:textId="77777777" w:rsidR="00CC7939" w:rsidRPr="00FB387E" w:rsidRDefault="00CC7939" w:rsidP="00346178">
            <w:pPr>
              <w:pStyle w:val="TAC"/>
              <w:rPr>
                <w:lang w:eastAsia="de-DE"/>
              </w:rPr>
            </w:pPr>
            <w:r w:rsidRPr="00FB387E">
              <w:t>8</w:t>
            </w:r>
          </w:p>
        </w:tc>
      </w:tr>
      <w:tr w:rsidR="00CC7939" w:rsidRPr="00FB387E" w14:paraId="6AFFAC61"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0F61F09E" w14:textId="77777777" w:rsidR="00CC7939" w:rsidRPr="00FB387E" w:rsidRDefault="00CC7939" w:rsidP="00346178">
            <w:pPr>
              <w:pStyle w:val="TAC"/>
              <w:rPr>
                <w:lang w:eastAsia="de-DE"/>
              </w:rPr>
            </w:pPr>
            <w:r w:rsidRPr="00FB387E">
              <w:t>FDD 15 kHz +</w:t>
            </w:r>
          </w:p>
        </w:tc>
        <w:tc>
          <w:tcPr>
            <w:tcW w:w="1200" w:type="dxa"/>
            <w:tcBorders>
              <w:top w:val="nil"/>
              <w:left w:val="nil"/>
              <w:bottom w:val="single" w:sz="8" w:space="0" w:color="auto"/>
              <w:right w:val="single" w:sz="8" w:space="0" w:color="auto"/>
            </w:tcBorders>
            <w:shd w:val="clear" w:color="auto" w:fill="auto"/>
            <w:vAlign w:val="center"/>
            <w:hideMark/>
          </w:tcPr>
          <w:p w14:paraId="3B58A149" w14:textId="77777777" w:rsidR="00CC7939" w:rsidRPr="00FB387E" w:rsidRDefault="00CC7939" w:rsidP="00346178">
            <w:pPr>
              <w:pStyle w:val="TAC"/>
              <w:rPr>
                <w:lang w:eastAsia="de-DE"/>
              </w:rPr>
            </w:pPr>
            <w:r w:rsidRPr="00FB387E">
              <w:t>FDD PCell</w:t>
            </w:r>
          </w:p>
        </w:tc>
        <w:tc>
          <w:tcPr>
            <w:tcW w:w="1600" w:type="dxa"/>
            <w:tcBorders>
              <w:top w:val="nil"/>
              <w:left w:val="nil"/>
              <w:bottom w:val="single" w:sz="8" w:space="0" w:color="auto"/>
              <w:right w:val="single" w:sz="8" w:space="0" w:color="auto"/>
            </w:tcBorders>
            <w:shd w:val="clear" w:color="auto" w:fill="auto"/>
            <w:vAlign w:val="center"/>
            <w:hideMark/>
          </w:tcPr>
          <w:p w14:paraId="523036B9" w14:textId="77777777" w:rsidR="00CC7939" w:rsidRPr="00FB387E" w:rsidRDefault="00CC7939" w:rsidP="00346178">
            <w:pPr>
              <w:pStyle w:val="TAC"/>
              <w:rPr>
                <w:lang w:eastAsia="de-DE"/>
              </w:rPr>
            </w:pPr>
            <w:r w:rsidRPr="00FB387E">
              <w:t>4</w:t>
            </w:r>
          </w:p>
        </w:tc>
        <w:tc>
          <w:tcPr>
            <w:tcW w:w="2320" w:type="dxa"/>
            <w:tcBorders>
              <w:top w:val="nil"/>
              <w:left w:val="nil"/>
              <w:bottom w:val="single" w:sz="8" w:space="0" w:color="auto"/>
              <w:right w:val="single" w:sz="8" w:space="0" w:color="auto"/>
            </w:tcBorders>
            <w:shd w:val="clear" w:color="auto" w:fill="auto"/>
            <w:vAlign w:val="center"/>
            <w:hideMark/>
          </w:tcPr>
          <w:p w14:paraId="1EB042CE" w14:textId="77777777" w:rsidR="00CC7939" w:rsidRPr="00FB387E" w:rsidRDefault="00CC7939" w:rsidP="00346178">
            <w:pPr>
              <w:pStyle w:val="TAC"/>
              <w:rPr>
                <w:lang w:eastAsia="de-DE"/>
              </w:rPr>
            </w:pPr>
            <w:r w:rsidRPr="00FB387E">
              <w:t>8</w:t>
            </w:r>
          </w:p>
        </w:tc>
      </w:tr>
      <w:tr w:rsidR="00CC7939" w:rsidRPr="00FB387E" w14:paraId="45328178"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6D84F361" w14:textId="77777777" w:rsidR="00CC7939" w:rsidRPr="00FB387E" w:rsidRDefault="00CC7939" w:rsidP="00346178">
            <w:pPr>
              <w:pStyle w:val="TAC"/>
              <w:rPr>
                <w:lang w:eastAsia="de-DE"/>
              </w:rPr>
            </w:pPr>
            <w:r w:rsidRPr="00FB387E">
              <w:t>TDD 15 kHz CA</w:t>
            </w:r>
          </w:p>
        </w:tc>
        <w:tc>
          <w:tcPr>
            <w:tcW w:w="1200" w:type="dxa"/>
            <w:tcBorders>
              <w:top w:val="nil"/>
              <w:left w:val="nil"/>
              <w:bottom w:val="single" w:sz="8" w:space="0" w:color="auto"/>
              <w:right w:val="single" w:sz="8" w:space="0" w:color="auto"/>
            </w:tcBorders>
            <w:shd w:val="clear" w:color="auto" w:fill="auto"/>
            <w:vAlign w:val="center"/>
            <w:hideMark/>
          </w:tcPr>
          <w:p w14:paraId="2079D10B" w14:textId="77777777" w:rsidR="00CC7939" w:rsidRPr="00FB387E" w:rsidRDefault="00CC7939" w:rsidP="00346178">
            <w:pPr>
              <w:pStyle w:val="TAC"/>
              <w:rPr>
                <w:lang w:eastAsia="de-DE"/>
              </w:rPr>
            </w:pPr>
            <w:r w:rsidRPr="00FB387E">
              <w:t>TDD PCell</w:t>
            </w:r>
          </w:p>
        </w:tc>
        <w:tc>
          <w:tcPr>
            <w:tcW w:w="1600" w:type="dxa"/>
            <w:tcBorders>
              <w:top w:val="nil"/>
              <w:left w:val="nil"/>
              <w:bottom w:val="single" w:sz="8" w:space="0" w:color="auto"/>
              <w:right w:val="single" w:sz="8" w:space="0" w:color="auto"/>
            </w:tcBorders>
            <w:shd w:val="clear" w:color="auto" w:fill="auto"/>
            <w:vAlign w:val="center"/>
            <w:hideMark/>
          </w:tcPr>
          <w:p w14:paraId="7C554FC2" w14:textId="77777777" w:rsidR="00CC7939" w:rsidRPr="00FB387E" w:rsidRDefault="00CC7939" w:rsidP="00346178">
            <w:pPr>
              <w:pStyle w:val="TAC"/>
              <w:rPr>
                <w:lang w:eastAsia="de-DE"/>
              </w:rPr>
            </w:pPr>
            <w:r w:rsidRPr="00FB387E">
              <w:t>8</w:t>
            </w:r>
          </w:p>
        </w:tc>
        <w:tc>
          <w:tcPr>
            <w:tcW w:w="2320" w:type="dxa"/>
            <w:tcBorders>
              <w:top w:val="nil"/>
              <w:left w:val="nil"/>
              <w:bottom w:val="single" w:sz="8" w:space="0" w:color="auto"/>
              <w:right w:val="single" w:sz="8" w:space="0" w:color="auto"/>
            </w:tcBorders>
            <w:shd w:val="clear" w:color="auto" w:fill="auto"/>
            <w:vAlign w:val="center"/>
            <w:hideMark/>
          </w:tcPr>
          <w:p w14:paraId="6FE1D197" w14:textId="77777777" w:rsidR="00CC7939" w:rsidRPr="00FB387E" w:rsidRDefault="00CC7939" w:rsidP="00346178">
            <w:pPr>
              <w:pStyle w:val="TAC"/>
              <w:rPr>
                <w:lang w:eastAsia="de-DE"/>
              </w:rPr>
            </w:pPr>
            <w:r w:rsidRPr="00FB387E">
              <w:t>8</w:t>
            </w:r>
          </w:p>
        </w:tc>
      </w:tr>
      <w:tr w:rsidR="00CC7939" w:rsidRPr="00FB387E" w14:paraId="6E336BFA"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3D9DBCEC" w14:textId="77777777" w:rsidR="00CC7939" w:rsidRPr="00FB387E" w:rsidRDefault="00CC7939" w:rsidP="00346178">
            <w:pPr>
              <w:pStyle w:val="TAC"/>
              <w:rPr>
                <w:lang w:eastAsia="de-DE"/>
              </w:rPr>
            </w:pPr>
            <w:r w:rsidRPr="00FB387E">
              <w:t>FDD 15 kHz +</w:t>
            </w:r>
          </w:p>
        </w:tc>
        <w:tc>
          <w:tcPr>
            <w:tcW w:w="1200" w:type="dxa"/>
            <w:tcBorders>
              <w:top w:val="nil"/>
              <w:left w:val="nil"/>
              <w:bottom w:val="single" w:sz="8" w:space="0" w:color="auto"/>
              <w:right w:val="single" w:sz="8" w:space="0" w:color="auto"/>
            </w:tcBorders>
            <w:shd w:val="clear" w:color="auto" w:fill="auto"/>
            <w:vAlign w:val="center"/>
            <w:hideMark/>
          </w:tcPr>
          <w:p w14:paraId="67658BE3" w14:textId="77777777" w:rsidR="00CC7939" w:rsidRPr="00FB387E" w:rsidRDefault="00CC7939" w:rsidP="00346178">
            <w:pPr>
              <w:pStyle w:val="TAC"/>
              <w:rPr>
                <w:lang w:eastAsia="de-DE"/>
              </w:rPr>
            </w:pPr>
            <w:r w:rsidRPr="00FB387E">
              <w:t>FDD PCell</w:t>
            </w:r>
          </w:p>
        </w:tc>
        <w:tc>
          <w:tcPr>
            <w:tcW w:w="1600" w:type="dxa"/>
            <w:tcBorders>
              <w:top w:val="nil"/>
              <w:left w:val="nil"/>
              <w:bottom w:val="single" w:sz="8" w:space="0" w:color="auto"/>
              <w:right w:val="single" w:sz="8" w:space="0" w:color="auto"/>
            </w:tcBorders>
            <w:shd w:val="clear" w:color="auto" w:fill="auto"/>
            <w:vAlign w:val="center"/>
            <w:hideMark/>
          </w:tcPr>
          <w:p w14:paraId="3DB481B8" w14:textId="77777777" w:rsidR="00CC7939" w:rsidRPr="00FB387E" w:rsidRDefault="00CC7939" w:rsidP="00346178">
            <w:pPr>
              <w:pStyle w:val="TAC"/>
              <w:rPr>
                <w:lang w:eastAsia="de-DE"/>
              </w:rPr>
            </w:pPr>
            <w:r w:rsidRPr="00FB387E">
              <w:t>4</w:t>
            </w:r>
          </w:p>
        </w:tc>
        <w:tc>
          <w:tcPr>
            <w:tcW w:w="2320" w:type="dxa"/>
            <w:tcBorders>
              <w:top w:val="nil"/>
              <w:left w:val="nil"/>
              <w:bottom w:val="single" w:sz="8" w:space="0" w:color="auto"/>
              <w:right w:val="single" w:sz="8" w:space="0" w:color="auto"/>
            </w:tcBorders>
            <w:shd w:val="clear" w:color="auto" w:fill="auto"/>
            <w:vAlign w:val="center"/>
            <w:hideMark/>
          </w:tcPr>
          <w:p w14:paraId="50E14C28" w14:textId="77777777" w:rsidR="00CC7939" w:rsidRPr="00FB387E" w:rsidRDefault="00CC7939" w:rsidP="00346178">
            <w:pPr>
              <w:pStyle w:val="TAC"/>
              <w:rPr>
                <w:lang w:eastAsia="de-DE"/>
              </w:rPr>
            </w:pPr>
            <w:r w:rsidRPr="00FB387E">
              <w:t>8</w:t>
            </w:r>
          </w:p>
        </w:tc>
      </w:tr>
      <w:tr w:rsidR="00CC7939" w:rsidRPr="00FB387E" w14:paraId="3DE1CFD7"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45C240AB" w14:textId="77777777" w:rsidR="00CC7939" w:rsidRPr="00FB387E" w:rsidRDefault="00CC7939" w:rsidP="00346178">
            <w:pPr>
              <w:pStyle w:val="TAC"/>
              <w:rPr>
                <w:lang w:eastAsia="de-DE"/>
              </w:rPr>
            </w:pPr>
            <w:r w:rsidRPr="00FB387E">
              <w:t>TDD 30 kHz CA</w:t>
            </w:r>
          </w:p>
        </w:tc>
        <w:tc>
          <w:tcPr>
            <w:tcW w:w="1200" w:type="dxa"/>
            <w:tcBorders>
              <w:top w:val="nil"/>
              <w:left w:val="nil"/>
              <w:bottom w:val="single" w:sz="8" w:space="0" w:color="auto"/>
              <w:right w:val="single" w:sz="8" w:space="0" w:color="auto"/>
            </w:tcBorders>
            <w:shd w:val="clear" w:color="auto" w:fill="auto"/>
            <w:vAlign w:val="center"/>
            <w:hideMark/>
          </w:tcPr>
          <w:p w14:paraId="4837BADC" w14:textId="77777777" w:rsidR="00CC7939" w:rsidRPr="00FB387E" w:rsidRDefault="00CC7939" w:rsidP="00346178">
            <w:pPr>
              <w:pStyle w:val="TAC"/>
              <w:rPr>
                <w:lang w:eastAsia="de-DE"/>
              </w:rPr>
            </w:pPr>
            <w:r w:rsidRPr="00FB387E">
              <w:t>TDD PCell</w:t>
            </w:r>
          </w:p>
        </w:tc>
        <w:tc>
          <w:tcPr>
            <w:tcW w:w="1600" w:type="dxa"/>
            <w:tcBorders>
              <w:top w:val="nil"/>
              <w:left w:val="nil"/>
              <w:bottom w:val="single" w:sz="8" w:space="0" w:color="auto"/>
              <w:right w:val="single" w:sz="8" w:space="0" w:color="auto"/>
            </w:tcBorders>
            <w:shd w:val="clear" w:color="auto" w:fill="auto"/>
            <w:vAlign w:val="center"/>
            <w:hideMark/>
          </w:tcPr>
          <w:p w14:paraId="1D08627D" w14:textId="77777777" w:rsidR="00CC7939" w:rsidRPr="00FB387E" w:rsidRDefault="00CC7939" w:rsidP="00346178">
            <w:pPr>
              <w:pStyle w:val="TAC"/>
              <w:rPr>
                <w:lang w:eastAsia="de-DE"/>
              </w:rPr>
            </w:pPr>
            <w:r w:rsidRPr="00FB387E">
              <w:t>10</w:t>
            </w:r>
          </w:p>
        </w:tc>
        <w:tc>
          <w:tcPr>
            <w:tcW w:w="2320" w:type="dxa"/>
            <w:tcBorders>
              <w:top w:val="nil"/>
              <w:left w:val="nil"/>
              <w:bottom w:val="single" w:sz="8" w:space="0" w:color="auto"/>
              <w:right w:val="single" w:sz="8" w:space="0" w:color="auto"/>
            </w:tcBorders>
            <w:shd w:val="clear" w:color="auto" w:fill="auto"/>
            <w:vAlign w:val="center"/>
            <w:hideMark/>
          </w:tcPr>
          <w:p w14:paraId="65B723B5" w14:textId="77777777" w:rsidR="00CC7939" w:rsidRPr="00FB387E" w:rsidRDefault="00CC7939" w:rsidP="00346178">
            <w:pPr>
              <w:pStyle w:val="TAC"/>
              <w:rPr>
                <w:lang w:eastAsia="de-DE"/>
              </w:rPr>
            </w:pPr>
            <w:r w:rsidRPr="00FB387E">
              <w:t>8</w:t>
            </w:r>
          </w:p>
        </w:tc>
      </w:tr>
      <w:tr w:rsidR="00CC7939" w:rsidRPr="00FB387E" w14:paraId="422B2587" w14:textId="77777777" w:rsidTr="005570DF">
        <w:trPr>
          <w:trHeight w:val="255"/>
          <w:jc w:val="center"/>
        </w:trPr>
        <w:tc>
          <w:tcPr>
            <w:tcW w:w="2860" w:type="dxa"/>
            <w:tcBorders>
              <w:top w:val="nil"/>
              <w:left w:val="single" w:sz="8" w:space="0" w:color="auto"/>
              <w:bottom w:val="nil"/>
              <w:right w:val="single" w:sz="8" w:space="0" w:color="auto"/>
            </w:tcBorders>
            <w:shd w:val="clear" w:color="auto" w:fill="auto"/>
            <w:vAlign w:val="center"/>
            <w:hideMark/>
          </w:tcPr>
          <w:p w14:paraId="1AEF32F7" w14:textId="77777777" w:rsidR="00CC7939" w:rsidRPr="00FB387E" w:rsidRDefault="00CC7939" w:rsidP="00346178">
            <w:pPr>
              <w:pStyle w:val="TAC"/>
              <w:rPr>
                <w:lang w:eastAsia="de-DE"/>
              </w:rPr>
            </w:pPr>
            <w:r w:rsidRPr="00FB387E">
              <w:t>TDD 15 kHz +</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6A23131F" w14:textId="1C84D191" w:rsidR="00CC7939" w:rsidRPr="00FB387E" w:rsidRDefault="00CC7939" w:rsidP="00346178">
            <w:pPr>
              <w:pStyle w:val="TAC"/>
              <w:rPr>
                <w:lang w:eastAsia="de-DE"/>
              </w:rPr>
            </w:pPr>
            <w:r w:rsidRPr="00FB387E">
              <w:t>TDD PCell</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72DF0DB5" w14:textId="5213D1B5" w:rsidR="00CC7939" w:rsidRPr="00FB387E" w:rsidRDefault="00CC7939" w:rsidP="00346178">
            <w:pPr>
              <w:pStyle w:val="TAC"/>
              <w:rPr>
                <w:lang w:eastAsia="de-DE"/>
              </w:rPr>
            </w:pPr>
            <w:r w:rsidRPr="00FB387E">
              <w:t>8</w:t>
            </w:r>
          </w:p>
        </w:tc>
        <w:tc>
          <w:tcPr>
            <w:tcW w:w="2320" w:type="dxa"/>
            <w:vMerge w:val="restart"/>
            <w:tcBorders>
              <w:top w:val="nil"/>
              <w:left w:val="single" w:sz="8" w:space="0" w:color="auto"/>
              <w:bottom w:val="single" w:sz="8" w:space="0" w:color="000000"/>
              <w:right w:val="single" w:sz="8" w:space="0" w:color="auto"/>
            </w:tcBorders>
            <w:shd w:val="clear" w:color="auto" w:fill="auto"/>
            <w:vAlign w:val="center"/>
            <w:hideMark/>
          </w:tcPr>
          <w:p w14:paraId="7B7B3EF5" w14:textId="02210189" w:rsidR="00CC7939" w:rsidRPr="00FB387E" w:rsidRDefault="00CC7939" w:rsidP="00346178">
            <w:pPr>
              <w:pStyle w:val="TAC"/>
              <w:rPr>
                <w:lang w:eastAsia="de-DE"/>
              </w:rPr>
            </w:pPr>
            <w:r w:rsidRPr="00FB387E">
              <w:t>N/A</w:t>
            </w:r>
          </w:p>
        </w:tc>
      </w:tr>
      <w:tr w:rsidR="00CC7939" w:rsidRPr="00FB387E" w14:paraId="17C2CC02"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0C4B94DF" w14:textId="77777777" w:rsidR="00CC7939" w:rsidRPr="00FB387E" w:rsidRDefault="00CC7939" w:rsidP="00346178">
            <w:pPr>
              <w:pStyle w:val="TAC"/>
              <w:rPr>
                <w:lang w:eastAsia="de-DE"/>
              </w:rPr>
            </w:pPr>
            <w:r w:rsidRPr="00FB387E">
              <w:t>TDD 15 kHz CA</w:t>
            </w:r>
          </w:p>
        </w:tc>
        <w:tc>
          <w:tcPr>
            <w:tcW w:w="1200" w:type="dxa"/>
            <w:vMerge/>
            <w:tcBorders>
              <w:top w:val="nil"/>
              <w:left w:val="single" w:sz="8" w:space="0" w:color="auto"/>
              <w:bottom w:val="single" w:sz="8" w:space="0" w:color="000000"/>
              <w:right w:val="single" w:sz="8" w:space="0" w:color="auto"/>
            </w:tcBorders>
            <w:vAlign w:val="center"/>
            <w:hideMark/>
          </w:tcPr>
          <w:p w14:paraId="4A9AE6E8" w14:textId="77777777" w:rsidR="00CC7939" w:rsidRPr="00FB387E" w:rsidRDefault="00CC7939" w:rsidP="00346178">
            <w:pPr>
              <w:pStyle w:val="TAC"/>
              <w:rPr>
                <w:lang w:eastAsia="de-DE"/>
              </w:rPr>
            </w:pPr>
          </w:p>
        </w:tc>
        <w:tc>
          <w:tcPr>
            <w:tcW w:w="1600" w:type="dxa"/>
            <w:vMerge/>
            <w:tcBorders>
              <w:top w:val="nil"/>
              <w:left w:val="single" w:sz="8" w:space="0" w:color="auto"/>
              <w:bottom w:val="single" w:sz="8" w:space="0" w:color="000000"/>
              <w:right w:val="single" w:sz="8" w:space="0" w:color="auto"/>
            </w:tcBorders>
            <w:vAlign w:val="center"/>
            <w:hideMark/>
          </w:tcPr>
          <w:p w14:paraId="33993F74" w14:textId="77777777" w:rsidR="00CC7939" w:rsidRPr="00FB387E" w:rsidRDefault="00CC7939" w:rsidP="00346178">
            <w:pPr>
              <w:pStyle w:val="TAC"/>
              <w:rPr>
                <w:lang w:eastAsia="de-DE"/>
              </w:rPr>
            </w:pPr>
          </w:p>
        </w:tc>
        <w:tc>
          <w:tcPr>
            <w:tcW w:w="2320" w:type="dxa"/>
            <w:vMerge/>
            <w:tcBorders>
              <w:top w:val="nil"/>
              <w:left w:val="single" w:sz="8" w:space="0" w:color="auto"/>
              <w:bottom w:val="single" w:sz="8" w:space="0" w:color="000000"/>
              <w:right w:val="single" w:sz="8" w:space="0" w:color="auto"/>
            </w:tcBorders>
            <w:vAlign w:val="center"/>
            <w:hideMark/>
          </w:tcPr>
          <w:p w14:paraId="19241192" w14:textId="77777777" w:rsidR="00CC7939" w:rsidRPr="00FB387E" w:rsidRDefault="00CC7939" w:rsidP="00346178">
            <w:pPr>
              <w:pStyle w:val="TAC"/>
              <w:rPr>
                <w:lang w:eastAsia="de-DE"/>
              </w:rPr>
            </w:pPr>
          </w:p>
        </w:tc>
      </w:tr>
      <w:tr w:rsidR="00CC7939" w:rsidRPr="00FB387E" w14:paraId="066AA330"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27192485" w14:textId="77777777" w:rsidR="00CC7939" w:rsidRPr="00FB387E" w:rsidRDefault="00CC7939" w:rsidP="00346178">
            <w:pPr>
              <w:pStyle w:val="TAC"/>
              <w:rPr>
                <w:lang w:eastAsia="de-DE"/>
              </w:rPr>
            </w:pPr>
            <w:r w:rsidRPr="00FB387E">
              <w:t>TDD 15 kHz +</w:t>
            </w:r>
          </w:p>
        </w:tc>
        <w:tc>
          <w:tcPr>
            <w:tcW w:w="1200" w:type="dxa"/>
            <w:tcBorders>
              <w:top w:val="nil"/>
              <w:left w:val="nil"/>
              <w:bottom w:val="single" w:sz="8" w:space="0" w:color="auto"/>
              <w:right w:val="single" w:sz="8" w:space="0" w:color="auto"/>
            </w:tcBorders>
            <w:shd w:val="clear" w:color="auto" w:fill="auto"/>
            <w:vAlign w:val="center"/>
            <w:hideMark/>
          </w:tcPr>
          <w:p w14:paraId="0A9ADA36" w14:textId="77777777" w:rsidR="00CC7939" w:rsidRPr="00FB387E" w:rsidRDefault="00CC7939" w:rsidP="00346178">
            <w:pPr>
              <w:pStyle w:val="TAC"/>
              <w:rPr>
                <w:lang w:eastAsia="de-DE"/>
              </w:rPr>
            </w:pPr>
            <w:r w:rsidRPr="00FB387E">
              <w:t>15kHz PCell</w:t>
            </w:r>
          </w:p>
        </w:tc>
        <w:tc>
          <w:tcPr>
            <w:tcW w:w="1600" w:type="dxa"/>
            <w:tcBorders>
              <w:top w:val="nil"/>
              <w:left w:val="nil"/>
              <w:bottom w:val="single" w:sz="8" w:space="0" w:color="auto"/>
              <w:right w:val="single" w:sz="8" w:space="0" w:color="auto"/>
            </w:tcBorders>
            <w:shd w:val="clear" w:color="auto" w:fill="auto"/>
            <w:vAlign w:val="center"/>
            <w:hideMark/>
          </w:tcPr>
          <w:p w14:paraId="71B1FF90" w14:textId="77777777" w:rsidR="00CC7939" w:rsidRPr="00FB387E" w:rsidRDefault="00CC7939" w:rsidP="00346178">
            <w:pPr>
              <w:pStyle w:val="TAC"/>
              <w:rPr>
                <w:lang w:eastAsia="de-DE"/>
              </w:rPr>
            </w:pPr>
            <w:r w:rsidRPr="00FB387E">
              <w:t>8</w:t>
            </w:r>
          </w:p>
        </w:tc>
        <w:tc>
          <w:tcPr>
            <w:tcW w:w="2320" w:type="dxa"/>
            <w:tcBorders>
              <w:top w:val="nil"/>
              <w:left w:val="nil"/>
              <w:bottom w:val="single" w:sz="8" w:space="0" w:color="auto"/>
              <w:right w:val="single" w:sz="8" w:space="0" w:color="auto"/>
            </w:tcBorders>
            <w:shd w:val="clear" w:color="auto" w:fill="auto"/>
            <w:vAlign w:val="center"/>
            <w:hideMark/>
          </w:tcPr>
          <w:p w14:paraId="54A62F1F" w14:textId="77777777" w:rsidR="00CC7939" w:rsidRPr="00FB387E" w:rsidRDefault="00CC7939" w:rsidP="00346178">
            <w:pPr>
              <w:pStyle w:val="TAC"/>
              <w:rPr>
                <w:lang w:eastAsia="de-DE"/>
              </w:rPr>
            </w:pPr>
            <w:r w:rsidRPr="00FB387E">
              <w:t>12</w:t>
            </w:r>
          </w:p>
        </w:tc>
      </w:tr>
      <w:tr w:rsidR="00CC7939" w:rsidRPr="00FB387E" w14:paraId="740FE5BE"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440323A2" w14:textId="77777777" w:rsidR="00CC7939" w:rsidRPr="00FB387E" w:rsidRDefault="00CC7939" w:rsidP="00346178">
            <w:pPr>
              <w:pStyle w:val="TAC"/>
              <w:rPr>
                <w:lang w:eastAsia="de-DE"/>
              </w:rPr>
            </w:pPr>
            <w:r w:rsidRPr="00FB387E">
              <w:t>TDD 30 kHz CA</w:t>
            </w:r>
          </w:p>
        </w:tc>
        <w:tc>
          <w:tcPr>
            <w:tcW w:w="1200" w:type="dxa"/>
            <w:tcBorders>
              <w:top w:val="nil"/>
              <w:left w:val="nil"/>
              <w:bottom w:val="single" w:sz="8" w:space="0" w:color="auto"/>
              <w:right w:val="single" w:sz="8" w:space="0" w:color="auto"/>
            </w:tcBorders>
            <w:shd w:val="clear" w:color="auto" w:fill="auto"/>
            <w:vAlign w:val="center"/>
            <w:hideMark/>
          </w:tcPr>
          <w:p w14:paraId="477AC45C" w14:textId="77777777" w:rsidR="00CC7939" w:rsidRPr="00FB387E" w:rsidRDefault="00CC7939" w:rsidP="00346178">
            <w:pPr>
              <w:pStyle w:val="TAC"/>
              <w:rPr>
                <w:lang w:eastAsia="de-DE"/>
              </w:rPr>
            </w:pPr>
            <w:r w:rsidRPr="00FB387E">
              <w:t>30kHz PCell</w:t>
            </w:r>
          </w:p>
        </w:tc>
        <w:tc>
          <w:tcPr>
            <w:tcW w:w="1600" w:type="dxa"/>
            <w:tcBorders>
              <w:top w:val="nil"/>
              <w:left w:val="nil"/>
              <w:bottom w:val="single" w:sz="8" w:space="0" w:color="auto"/>
              <w:right w:val="single" w:sz="8" w:space="0" w:color="auto"/>
            </w:tcBorders>
            <w:shd w:val="clear" w:color="auto" w:fill="auto"/>
            <w:vAlign w:val="center"/>
            <w:hideMark/>
          </w:tcPr>
          <w:p w14:paraId="4BCBD457" w14:textId="77777777" w:rsidR="00CC7939" w:rsidRPr="00FB387E" w:rsidRDefault="00CC7939" w:rsidP="00346178">
            <w:pPr>
              <w:pStyle w:val="TAC"/>
              <w:rPr>
                <w:lang w:eastAsia="de-DE"/>
              </w:rPr>
            </w:pPr>
            <w:r w:rsidRPr="00FB387E">
              <w:t>8</w:t>
            </w:r>
          </w:p>
        </w:tc>
        <w:tc>
          <w:tcPr>
            <w:tcW w:w="2320" w:type="dxa"/>
            <w:tcBorders>
              <w:top w:val="nil"/>
              <w:left w:val="nil"/>
              <w:bottom w:val="single" w:sz="8" w:space="0" w:color="auto"/>
              <w:right w:val="single" w:sz="8" w:space="0" w:color="auto"/>
            </w:tcBorders>
            <w:shd w:val="clear" w:color="auto" w:fill="auto"/>
            <w:vAlign w:val="center"/>
            <w:hideMark/>
          </w:tcPr>
          <w:p w14:paraId="659DDC0E" w14:textId="77777777" w:rsidR="00CC7939" w:rsidRPr="00FB387E" w:rsidRDefault="00CC7939" w:rsidP="00346178">
            <w:pPr>
              <w:pStyle w:val="TAC"/>
              <w:rPr>
                <w:lang w:eastAsia="de-DE"/>
              </w:rPr>
            </w:pPr>
            <w:r w:rsidRPr="00FB387E">
              <w:t>8</w:t>
            </w:r>
          </w:p>
        </w:tc>
      </w:tr>
      <w:tr w:rsidR="00CC7939" w:rsidRPr="00FB387E" w14:paraId="279D5F3C" w14:textId="77777777" w:rsidTr="005570DF">
        <w:trPr>
          <w:trHeight w:val="255"/>
          <w:jc w:val="center"/>
        </w:trPr>
        <w:tc>
          <w:tcPr>
            <w:tcW w:w="2860" w:type="dxa"/>
            <w:tcBorders>
              <w:top w:val="nil"/>
              <w:left w:val="single" w:sz="8" w:space="0" w:color="auto"/>
              <w:bottom w:val="nil"/>
              <w:right w:val="single" w:sz="8" w:space="0" w:color="auto"/>
            </w:tcBorders>
            <w:shd w:val="clear" w:color="auto" w:fill="auto"/>
            <w:vAlign w:val="center"/>
            <w:hideMark/>
          </w:tcPr>
          <w:p w14:paraId="20ED9001" w14:textId="77777777" w:rsidR="00CC7939" w:rsidRPr="00FB387E" w:rsidRDefault="00CC7939" w:rsidP="00346178">
            <w:pPr>
              <w:pStyle w:val="TAC"/>
              <w:rPr>
                <w:lang w:eastAsia="de-DE"/>
              </w:rPr>
            </w:pPr>
            <w:r w:rsidRPr="00FB387E">
              <w:t>FDD 30 kHz +</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0620208E" w14:textId="0373E15F" w:rsidR="00CC7939" w:rsidRPr="00FB387E" w:rsidRDefault="00CC7939" w:rsidP="00346178">
            <w:pPr>
              <w:pStyle w:val="TAC"/>
              <w:rPr>
                <w:lang w:eastAsia="de-DE"/>
              </w:rPr>
            </w:pPr>
            <w:r w:rsidRPr="00FB387E">
              <w:t>FDD PCell</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697F7B1A" w14:textId="4C031036" w:rsidR="00CC7939" w:rsidRPr="00FB387E" w:rsidRDefault="00CC7939" w:rsidP="00346178">
            <w:pPr>
              <w:pStyle w:val="TAC"/>
              <w:rPr>
                <w:lang w:eastAsia="de-DE"/>
              </w:rPr>
            </w:pPr>
            <w:r w:rsidRPr="00FB387E">
              <w:t>8</w:t>
            </w:r>
          </w:p>
        </w:tc>
        <w:tc>
          <w:tcPr>
            <w:tcW w:w="2320" w:type="dxa"/>
            <w:vMerge w:val="restart"/>
            <w:tcBorders>
              <w:top w:val="nil"/>
              <w:left w:val="single" w:sz="8" w:space="0" w:color="auto"/>
              <w:bottom w:val="single" w:sz="8" w:space="0" w:color="000000"/>
              <w:right w:val="single" w:sz="8" w:space="0" w:color="auto"/>
            </w:tcBorders>
            <w:shd w:val="clear" w:color="auto" w:fill="auto"/>
            <w:vAlign w:val="center"/>
            <w:hideMark/>
          </w:tcPr>
          <w:p w14:paraId="278154C2" w14:textId="1CA19579" w:rsidR="00CC7939" w:rsidRPr="00FB387E" w:rsidRDefault="00CC7939" w:rsidP="00346178">
            <w:pPr>
              <w:pStyle w:val="TAC"/>
              <w:rPr>
                <w:lang w:eastAsia="de-DE"/>
              </w:rPr>
            </w:pPr>
            <w:r w:rsidRPr="00FB387E">
              <w:t>N/A</w:t>
            </w:r>
          </w:p>
        </w:tc>
      </w:tr>
      <w:tr w:rsidR="00CC7939" w:rsidRPr="00FB387E" w14:paraId="1592D554"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5B5B4295" w14:textId="77777777" w:rsidR="00CC7939" w:rsidRPr="00FB387E" w:rsidRDefault="00CC7939" w:rsidP="00346178">
            <w:pPr>
              <w:pStyle w:val="TAC"/>
              <w:rPr>
                <w:lang w:eastAsia="de-DE"/>
              </w:rPr>
            </w:pPr>
            <w:r w:rsidRPr="00FB387E">
              <w:t>FDD 30 kHz CA</w:t>
            </w:r>
          </w:p>
        </w:tc>
        <w:tc>
          <w:tcPr>
            <w:tcW w:w="1200" w:type="dxa"/>
            <w:vMerge/>
            <w:tcBorders>
              <w:top w:val="nil"/>
              <w:left w:val="single" w:sz="8" w:space="0" w:color="auto"/>
              <w:bottom w:val="single" w:sz="8" w:space="0" w:color="000000"/>
              <w:right w:val="single" w:sz="8" w:space="0" w:color="auto"/>
            </w:tcBorders>
            <w:vAlign w:val="center"/>
            <w:hideMark/>
          </w:tcPr>
          <w:p w14:paraId="57163A66" w14:textId="77777777" w:rsidR="00CC7939" w:rsidRPr="00FB387E" w:rsidRDefault="00CC7939" w:rsidP="00346178">
            <w:pPr>
              <w:pStyle w:val="TAC"/>
              <w:rPr>
                <w:lang w:eastAsia="de-DE"/>
              </w:rPr>
            </w:pPr>
          </w:p>
        </w:tc>
        <w:tc>
          <w:tcPr>
            <w:tcW w:w="1600" w:type="dxa"/>
            <w:vMerge/>
            <w:tcBorders>
              <w:top w:val="nil"/>
              <w:left w:val="single" w:sz="8" w:space="0" w:color="auto"/>
              <w:bottom w:val="single" w:sz="8" w:space="0" w:color="000000"/>
              <w:right w:val="single" w:sz="8" w:space="0" w:color="auto"/>
            </w:tcBorders>
            <w:vAlign w:val="center"/>
            <w:hideMark/>
          </w:tcPr>
          <w:p w14:paraId="0ACB46F4" w14:textId="77777777" w:rsidR="00CC7939" w:rsidRPr="00FB387E" w:rsidRDefault="00CC7939" w:rsidP="00346178">
            <w:pPr>
              <w:pStyle w:val="TAC"/>
              <w:rPr>
                <w:lang w:eastAsia="de-DE"/>
              </w:rPr>
            </w:pPr>
          </w:p>
        </w:tc>
        <w:tc>
          <w:tcPr>
            <w:tcW w:w="2320" w:type="dxa"/>
            <w:vMerge/>
            <w:tcBorders>
              <w:top w:val="nil"/>
              <w:left w:val="single" w:sz="8" w:space="0" w:color="auto"/>
              <w:bottom w:val="single" w:sz="8" w:space="0" w:color="000000"/>
              <w:right w:val="single" w:sz="8" w:space="0" w:color="auto"/>
            </w:tcBorders>
            <w:vAlign w:val="center"/>
            <w:hideMark/>
          </w:tcPr>
          <w:p w14:paraId="336DC7B2" w14:textId="77777777" w:rsidR="00CC7939" w:rsidRPr="00FB387E" w:rsidRDefault="00CC7939" w:rsidP="00346178">
            <w:pPr>
              <w:pStyle w:val="TAC"/>
              <w:rPr>
                <w:lang w:eastAsia="de-DE"/>
              </w:rPr>
            </w:pPr>
          </w:p>
        </w:tc>
      </w:tr>
      <w:tr w:rsidR="00CC7939" w:rsidRPr="00FB387E" w14:paraId="3B32D988"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3D0EACF1" w14:textId="77777777" w:rsidR="00CC7939" w:rsidRPr="00FB387E" w:rsidRDefault="00CC7939" w:rsidP="00346178">
            <w:pPr>
              <w:pStyle w:val="TAC"/>
              <w:rPr>
                <w:lang w:eastAsia="de-DE"/>
              </w:rPr>
            </w:pPr>
            <w:r w:rsidRPr="00FB387E">
              <w:t>FDD 30 kHz +</w:t>
            </w:r>
          </w:p>
        </w:tc>
        <w:tc>
          <w:tcPr>
            <w:tcW w:w="1200" w:type="dxa"/>
            <w:tcBorders>
              <w:top w:val="nil"/>
              <w:left w:val="nil"/>
              <w:bottom w:val="single" w:sz="8" w:space="0" w:color="auto"/>
              <w:right w:val="single" w:sz="8" w:space="0" w:color="auto"/>
            </w:tcBorders>
            <w:shd w:val="clear" w:color="auto" w:fill="auto"/>
            <w:vAlign w:val="center"/>
            <w:hideMark/>
          </w:tcPr>
          <w:p w14:paraId="770D6094" w14:textId="77777777" w:rsidR="00CC7939" w:rsidRPr="00FB387E" w:rsidRDefault="00CC7939" w:rsidP="00346178">
            <w:pPr>
              <w:pStyle w:val="TAC"/>
              <w:rPr>
                <w:lang w:eastAsia="de-DE"/>
              </w:rPr>
            </w:pPr>
            <w:r w:rsidRPr="00FB387E">
              <w:t>FDD PCell</w:t>
            </w:r>
          </w:p>
        </w:tc>
        <w:tc>
          <w:tcPr>
            <w:tcW w:w="1600" w:type="dxa"/>
            <w:tcBorders>
              <w:top w:val="nil"/>
              <w:left w:val="nil"/>
              <w:bottom w:val="single" w:sz="8" w:space="0" w:color="auto"/>
              <w:right w:val="single" w:sz="8" w:space="0" w:color="auto"/>
            </w:tcBorders>
            <w:shd w:val="clear" w:color="auto" w:fill="auto"/>
            <w:vAlign w:val="center"/>
            <w:hideMark/>
          </w:tcPr>
          <w:p w14:paraId="573F1576" w14:textId="77777777" w:rsidR="00CC7939" w:rsidRPr="00FB387E" w:rsidRDefault="00CC7939" w:rsidP="00346178">
            <w:pPr>
              <w:pStyle w:val="TAC"/>
              <w:rPr>
                <w:lang w:eastAsia="de-DE"/>
              </w:rPr>
            </w:pPr>
            <w:r w:rsidRPr="00FB387E">
              <w:t>8</w:t>
            </w:r>
          </w:p>
        </w:tc>
        <w:tc>
          <w:tcPr>
            <w:tcW w:w="2320" w:type="dxa"/>
            <w:tcBorders>
              <w:top w:val="nil"/>
              <w:left w:val="nil"/>
              <w:bottom w:val="single" w:sz="8" w:space="0" w:color="auto"/>
              <w:right w:val="single" w:sz="8" w:space="0" w:color="auto"/>
            </w:tcBorders>
            <w:shd w:val="clear" w:color="auto" w:fill="auto"/>
            <w:vAlign w:val="center"/>
            <w:hideMark/>
          </w:tcPr>
          <w:p w14:paraId="2A2727E9" w14:textId="77777777" w:rsidR="00CC7939" w:rsidRPr="00FB387E" w:rsidRDefault="00CC7939" w:rsidP="00346178">
            <w:pPr>
              <w:pStyle w:val="TAC"/>
              <w:rPr>
                <w:lang w:eastAsia="de-DE"/>
              </w:rPr>
            </w:pPr>
            <w:r w:rsidRPr="00FB387E">
              <w:t>8</w:t>
            </w:r>
          </w:p>
        </w:tc>
      </w:tr>
      <w:tr w:rsidR="00CC7939" w:rsidRPr="00FB387E" w14:paraId="78A02736"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28CFFF9D" w14:textId="77777777" w:rsidR="00CC7939" w:rsidRPr="00FB387E" w:rsidRDefault="00CC7939" w:rsidP="00346178">
            <w:pPr>
              <w:pStyle w:val="TAC"/>
              <w:rPr>
                <w:lang w:eastAsia="de-DE"/>
              </w:rPr>
            </w:pPr>
            <w:r w:rsidRPr="00FB387E">
              <w:t>TDD 15 kHz CA</w:t>
            </w:r>
          </w:p>
        </w:tc>
        <w:tc>
          <w:tcPr>
            <w:tcW w:w="1200" w:type="dxa"/>
            <w:tcBorders>
              <w:top w:val="nil"/>
              <w:left w:val="nil"/>
              <w:bottom w:val="single" w:sz="8" w:space="0" w:color="auto"/>
              <w:right w:val="single" w:sz="8" w:space="0" w:color="auto"/>
            </w:tcBorders>
            <w:shd w:val="clear" w:color="auto" w:fill="auto"/>
            <w:vAlign w:val="center"/>
            <w:hideMark/>
          </w:tcPr>
          <w:p w14:paraId="4E8DEF45" w14:textId="77777777" w:rsidR="00CC7939" w:rsidRPr="00FB387E" w:rsidRDefault="00CC7939" w:rsidP="00346178">
            <w:pPr>
              <w:pStyle w:val="TAC"/>
              <w:rPr>
                <w:lang w:eastAsia="de-DE"/>
              </w:rPr>
            </w:pPr>
            <w:r w:rsidRPr="00FB387E">
              <w:t>TDD PCell</w:t>
            </w:r>
          </w:p>
        </w:tc>
        <w:tc>
          <w:tcPr>
            <w:tcW w:w="1600" w:type="dxa"/>
            <w:tcBorders>
              <w:top w:val="nil"/>
              <w:left w:val="nil"/>
              <w:bottom w:val="single" w:sz="8" w:space="0" w:color="auto"/>
              <w:right w:val="single" w:sz="8" w:space="0" w:color="auto"/>
            </w:tcBorders>
            <w:shd w:val="clear" w:color="auto" w:fill="auto"/>
            <w:vAlign w:val="center"/>
            <w:hideMark/>
          </w:tcPr>
          <w:p w14:paraId="3620FD9D" w14:textId="77777777" w:rsidR="00CC7939" w:rsidRPr="00FB387E" w:rsidRDefault="00CC7939" w:rsidP="00346178">
            <w:pPr>
              <w:pStyle w:val="TAC"/>
              <w:rPr>
                <w:lang w:eastAsia="de-DE"/>
              </w:rPr>
            </w:pPr>
            <w:r w:rsidRPr="00FB387E">
              <w:t>8</w:t>
            </w:r>
          </w:p>
        </w:tc>
        <w:tc>
          <w:tcPr>
            <w:tcW w:w="2320" w:type="dxa"/>
            <w:tcBorders>
              <w:top w:val="nil"/>
              <w:left w:val="nil"/>
              <w:bottom w:val="single" w:sz="8" w:space="0" w:color="auto"/>
              <w:right w:val="single" w:sz="8" w:space="0" w:color="auto"/>
            </w:tcBorders>
            <w:shd w:val="clear" w:color="auto" w:fill="auto"/>
            <w:vAlign w:val="center"/>
            <w:hideMark/>
          </w:tcPr>
          <w:p w14:paraId="2AAE37D1" w14:textId="21C391FE" w:rsidR="00CC7939" w:rsidRPr="00FB387E" w:rsidRDefault="005D69D4" w:rsidP="00346178">
            <w:pPr>
              <w:pStyle w:val="TAC"/>
              <w:rPr>
                <w:lang w:eastAsia="de-DE"/>
              </w:rPr>
            </w:pPr>
            <w:r w:rsidRPr="00FB387E">
              <w:t>16</w:t>
            </w:r>
          </w:p>
        </w:tc>
      </w:tr>
      <w:tr w:rsidR="00CC7939" w:rsidRPr="00FB387E" w14:paraId="75B559E5" w14:textId="77777777" w:rsidTr="005570DF">
        <w:trPr>
          <w:trHeight w:val="270"/>
          <w:jc w:val="center"/>
        </w:trPr>
        <w:tc>
          <w:tcPr>
            <w:tcW w:w="2860" w:type="dxa"/>
            <w:tcBorders>
              <w:top w:val="nil"/>
              <w:left w:val="single" w:sz="8" w:space="0" w:color="auto"/>
              <w:bottom w:val="nil"/>
              <w:right w:val="single" w:sz="8" w:space="0" w:color="auto"/>
            </w:tcBorders>
            <w:shd w:val="clear" w:color="auto" w:fill="auto"/>
            <w:vAlign w:val="center"/>
            <w:hideMark/>
          </w:tcPr>
          <w:p w14:paraId="330D3E1A" w14:textId="77777777" w:rsidR="00CC7939" w:rsidRPr="00FB387E" w:rsidRDefault="00CC7939" w:rsidP="00346178">
            <w:pPr>
              <w:pStyle w:val="TAC"/>
              <w:rPr>
                <w:lang w:eastAsia="de-DE"/>
              </w:rPr>
            </w:pPr>
            <w:r w:rsidRPr="00FB387E">
              <w:t>FDD 30 kHz +</w:t>
            </w:r>
          </w:p>
        </w:tc>
        <w:tc>
          <w:tcPr>
            <w:tcW w:w="1200" w:type="dxa"/>
            <w:tcBorders>
              <w:top w:val="nil"/>
              <w:left w:val="nil"/>
              <w:bottom w:val="single" w:sz="8" w:space="0" w:color="auto"/>
              <w:right w:val="single" w:sz="8" w:space="0" w:color="auto"/>
            </w:tcBorders>
            <w:shd w:val="clear" w:color="auto" w:fill="auto"/>
            <w:vAlign w:val="center"/>
            <w:hideMark/>
          </w:tcPr>
          <w:p w14:paraId="1E142C1C" w14:textId="77777777" w:rsidR="00CC7939" w:rsidRPr="00FB387E" w:rsidRDefault="00CC7939" w:rsidP="00346178">
            <w:pPr>
              <w:pStyle w:val="TAC"/>
              <w:rPr>
                <w:lang w:eastAsia="de-DE"/>
              </w:rPr>
            </w:pPr>
            <w:r w:rsidRPr="00FB387E">
              <w:t>FDD PCell</w:t>
            </w:r>
          </w:p>
        </w:tc>
        <w:tc>
          <w:tcPr>
            <w:tcW w:w="1600" w:type="dxa"/>
            <w:tcBorders>
              <w:top w:val="nil"/>
              <w:left w:val="nil"/>
              <w:bottom w:val="single" w:sz="8" w:space="0" w:color="auto"/>
              <w:right w:val="single" w:sz="8" w:space="0" w:color="auto"/>
            </w:tcBorders>
            <w:shd w:val="clear" w:color="auto" w:fill="auto"/>
            <w:vAlign w:val="center"/>
            <w:hideMark/>
          </w:tcPr>
          <w:p w14:paraId="06ECFEA6" w14:textId="77777777" w:rsidR="00CC7939" w:rsidRPr="00FB387E" w:rsidRDefault="00CC7939" w:rsidP="00346178">
            <w:pPr>
              <w:pStyle w:val="TAC"/>
              <w:rPr>
                <w:lang w:eastAsia="de-DE"/>
              </w:rPr>
            </w:pPr>
            <w:r w:rsidRPr="00FB387E">
              <w:t>8</w:t>
            </w:r>
          </w:p>
        </w:tc>
        <w:tc>
          <w:tcPr>
            <w:tcW w:w="2320" w:type="dxa"/>
            <w:tcBorders>
              <w:top w:val="nil"/>
              <w:left w:val="nil"/>
              <w:bottom w:val="single" w:sz="8" w:space="0" w:color="auto"/>
              <w:right w:val="single" w:sz="8" w:space="0" w:color="auto"/>
            </w:tcBorders>
            <w:shd w:val="clear" w:color="auto" w:fill="auto"/>
            <w:vAlign w:val="center"/>
            <w:hideMark/>
          </w:tcPr>
          <w:p w14:paraId="4CF1DCED" w14:textId="77777777" w:rsidR="00CC7939" w:rsidRPr="00FB387E" w:rsidRDefault="00CC7939" w:rsidP="00346178">
            <w:pPr>
              <w:pStyle w:val="TAC"/>
              <w:rPr>
                <w:lang w:eastAsia="de-DE"/>
              </w:rPr>
            </w:pPr>
            <w:r w:rsidRPr="00FB387E">
              <w:t>8</w:t>
            </w:r>
          </w:p>
        </w:tc>
      </w:tr>
      <w:tr w:rsidR="00CC7939" w:rsidRPr="00FB387E" w14:paraId="69FFA377"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49469250" w14:textId="77777777" w:rsidR="00CC7939" w:rsidRPr="00FB387E" w:rsidRDefault="00CC7939" w:rsidP="00346178">
            <w:pPr>
              <w:pStyle w:val="TAC"/>
              <w:rPr>
                <w:lang w:eastAsia="de-DE"/>
              </w:rPr>
            </w:pPr>
            <w:r w:rsidRPr="00FB387E">
              <w:t>TDD 30 kHz CA</w:t>
            </w:r>
          </w:p>
        </w:tc>
        <w:tc>
          <w:tcPr>
            <w:tcW w:w="1200" w:type="dxa"/>
            <w:tcBorders>
              <w:top w:val="nil"/>
              <w:left w:val="nil"/>
              <w:bottom w:val="single" w:sz="8" w:space="0" w:color="auto"/>
              <w:right w:val="single" w:sz="8" w:space="0" w:color="auto"/>
            </w:tcBorders>
            <w:shd w:val="clear" w:color="auto" w:fill="auto"/>
            <w:vAlign w:val="center"/>
            <w:hideMark/>
          </w:tcPr>
          <w:p w14:paraId="3367E519" w14:textId="77777777" w:rsidR="00CC7939" w:rsidRPr="00FB387E" w:rsidRDefault="00CC7939" w:rsidP="00346178">
            <w:pPr>
              <w:pStyle w:val="TAC"/>
              <w:rPr>
                <w:lang w:eastAsia="de-DE"/>
              </w:rPr>
            </w:pPr>
            <w:r w:rsidRPr="00FB387E">
              <w:t>TDD PCell</w:t>
            </w:r>
          </w:p>
        </w:tc>
        <w:tc>
          <w:tcPr>
            <w:tcW w:w="1600" w:type="dxa"/>
            <w:tcBorders>
              <w:top w:val="nil"/>
              <w:left w:val="nil"/>
              <w:bottom w:val="single" w:sz="8" w:space="0" w:color="auto"/>
              <w:right w:val="single" w:sz="8" w:space="0" w:color="auto"/>
            </w:tcBorders>
            <w:shd w:val="clear" w:color="auto" w:fill="auto"/>
            <w:vAlign w:val="center"/>
            <w:hideMark/>
          </w:tcPr>
          <w:p w14:paraId="33CCC859" w14:textId="77777777" w:rsidR="00CC7939" w:rsidRPr="00FB387E" w:rsidRDefault="00CC7939" w:rsidP="00346178">
            <w:pPr>
              <w:pStyle w:val="TAC"/>
              <w:rPr>
                <w:lang w:eastAsia="de-DE"/>
              </w:rPr>
            </w:pPr>
            <w:r w:rsidRPr="00FB387E">
              <w:t>8</w:t>
            </w:r>
          </w:p>
        </w:tc>
        <w:tc>
          <w:tcPr>
            <w:tcW w:w="2320" w:type="dxa"/>
            <w:tcBorders>
              <w:top w:val="nil"/>
              <w:left w:val="nil"/>
              <w:bottom w:val="single" w:sz="8" w:space="0" w:color="auto"/>
              <w:right w:val="single" w:sz="8" w:space="0" w:color="auto"/>
            </w:tcBorders>
            <w:shd w:val="clear" w:color="auto" w:fill="auto"/>
            <w:vAlign w:val="center"/>
            <w:hideMark/>
          </w:tcPr>
          <w:p w14:paraId="522ED71F" w14:textId="77777777" w:rsidR="00CC7939" w:rsidRPr="00FB387E" w:rsidRDefault="00CC7939" w:rsidP="00346178">
            <w:pPr>
              <w:pStyle w:val="TAC"/>
              <w:rPr>
                <w:lang w:eastAsia="de-DE"/>
              </w:rPr>
            </w:pPr>
            <w:r w:rsidRPr="00FB387E">
              <w:t>16</w:t>
            </w:r>
          </w:p>
        </w:tc>
      </w:tr>
      <w:tr w:rsidR="00CC7939" w:rsidRPr="00FB387E" w14:paraId="65C36261" w14:textId="77777777" w:rsidTr="005570DF">
        <w:trPr>
          <w:trHeight w:val="255"/>
          <w:jc w:val="center"/>
        </w:trPr>
        <w:tc>
          <w:tcPr>
            <w:tcW w:w="2860" w:type="dxa"/>
            <w:tcBorders>
              <w:top w:val="nil"/>
              <w:left w:val="single" w:sz="8" w:space="0" w:color="auto"/>
              <w:bottom w:val="nil"/>
              <w:right w:val="single" w:sz="8" w:space="0" w:color="auto"/>
            </w:tcBorders>
            <w:shd w:val="clear" w:color="auto" w:fill="auto"/>
            <w:vAlign w:val="center"/>
            <w:hideMark/>
          </w:tcPr>
          <w:p w14:paraId="0F2EF8F4" w14:textId="77777777" w:rsidR="00CC7939" w:rsidRPr="00FB387E" w:rsidRDefault="00CC7939" w:rsidP="006E2D7A">
            <w:pPr>
              <w:pStyle w:val="TAC"/>
              <w:rPr>
                <w:lang w:eastAsia="de-DE"/>
              </w:rPr>
            </w:pPr>
            <w:r w:rsidRPr="00FB387E">
              <w:t>TDD 30 kHz +</w:t>
            </w:r>
          </w:p>
        </w:tc>
        <w:tc>
          <w:tcPr>
            <w:tcW w:w="1200" w:type="dxa"/>
            <w:vMerge w:val="restart"/>
            <w:tcBorders>
              <w:top w:val="nil"/>
              <w:left w:val="single" w:sz="8" w:space="0" w:color="auto"/>
              <w:bottom w:val="single" w:sz="8" w:space="0" w:color="000000"/>
              <w:right w:val="single" w:sz="8" w:space="0" w:color="auto"/>
            </w:tcBorders>
            <w:shd w:val="clear" w:color="auto" w:fill="auto"/>
            <w:vAlign w:val="center"/>
            <w:hideMark/>
          </w:tcPr>
          <w:p w14:paraId="181171A0" w14:textId="77777777" w:rsidR="00CC7939" w:rsidRPr="00FB387E" w:rsidRDefault="00CC7939" w:rsidP="006E2D7A">
            <w:pPr>
              <w:pStyle w:val="TAC"/>
              <w:rPr>
                <w:lang w:eastAsia="de-DE"/>
              </w:rPr>
            </w:pPr>
            <w:r w:rsidRPr="00FB387E">
              <w:t>TDD PCell</w:t>
            </w:r>
          </w:p>
        </w:tc>
        <w:tc>
          <w:tcPr>
            <w:tcW w:w="1600" w:type="dxa"/>
            <w:vMerge w:val="restart"/>
            <w:tcBorders>
              <w:top w:val="nil"/>
              <w:left w:val="single" w:sz="8" w:space="0" w:color="auto"/>
              <w:bottom w:val="single" w:sz="8" w:space="0" w:color="000000"/>
              <w:right w:val="single" w:sz="8" w:space="0" w:color="auto"/>
            </w:tcBorders>
            <w:shd w:val="clear" w:color="auto" w:fill="auto"/>
            <w:vAlign w:val="center"/>
            <w:hideMark/>
          </w:tcPr>
          <w:p w14:paraId="7040B773" w14:textId="77777777" w:rsidR="00CC7939" w:rsidRPr="00FB387E" w:rsidRDefault="00CC7939" w:rsidP="006E2D7A">
            <w:pPr>
              <w:pStyle w:val="TAC"/>
              <w:rPr>
                <w:lang w:eastAsia="de-DE"/>
              </w:rPr>
            </w:pPr>
            <w:r w:rsidRPr="00FB387E">
              <w:t>8</w:t>
            </w:r>
          </w:p>
        </w:tc>
        <w:tc>
          <w:tcPr>
            <w:tcW w:w="2320" w:type="dxa"/>
            <w:vMerge w:val="restart"/>
            <w:tcBorders>
              <w:top w:val="nil"/>
              <w:left w:val="single" w:sz="8" w:space="0" w:color="auto"/>
              <w:bottom w:val="single" w:sz="8" w:space="0" w:color="000000"/>
              <w:right w:val="single" w:sz="8" w:space="0" w:color="auto"/>
            </w:tcBorders>
            <w:shd w:val="clear" w:color="auto" w:fill="auto"/>
            <w:vAlign w:val="center"/>
            <w:hideMark/>
          </w:tcPr>
          <w:p w14:paraId="7DCABD0C" w14:textId="77777777" w:rsidR="00CC7939" w:rsidRPr="00FB387E" w:rsidRDefault="00CC7939" w:rsidP="006E2D7A">
            <w:pPr>
              <w:pStyle w:val="TAC"/>
              <w:rPr>
                <w:lang w:eastAsia="de-DE"/>
              </w:rPr>
            </w:pPr>
            <w:r w:rsidRPr="00FB387E">
              <w:t>N/A</w:t>
            </w:r>
          </w:p>
        </w:tc>
      </w:tr>
      <w:tr w:rsidR="00CC7939" w:rsidRPr="00FB387E" w14:paraId="35E37AA3" w14:textId="77777777" w:rsidTr="005570DF">
        <w:trPr>
          <w:trHeight w:val="270"/>
          <w:jc w:val="center"/>
        </w:trPr>
        <w:tc>
          <w:tcPr>
            <w:tcW w:w="2860" w:type="dxa"/>
            <w:tcBorders>
              <w:top w:val="nil"/>
              <w:left w:val="single" w:sz="8" w:space="0" w:color="auto"/>
              <w:bottom w:val="single" w:sz="8" w:space="0" w:color="auto"/>
              <w:right w:val="single" w:sz="8" w:space="0" w:color="auto"/>
            </w:tcBorders>
            <w:shd w:val="clear" w:color="auto" w:fill="auto"/>
            <w:vAlign w:val="center"/>
            <w:hideMark/>
          </w:tcPr>
          <w:p w14:paraId="13A2082B" w14:textId="77777777" w:rsidR="00CC7939" w:rsidRPr="00FB387E" w:rsidRDefault="00CC7939" w:rsidP="006E2D7A">
            <w:pPr>
              <w:pStyle w:val="TAC"/>
              <w:rPr>
                <w:lang w:eastAsia="de-DE"/>
              </w:rPr>
            </w:pPr>
            <w:r w:rsidRPr="00FB387E">
              <w:rPr>
                <w:lang w:eastAsia="de-DE"/>
              </w:rPr>
              <w:t>TDD 30 kHz CA</w:t>
            </w:r>
          </w:p>
        </w:tc>
        <w:tc>
          <w:tcPr>
            <w:tcW w:w="1200" w:type="dxa"/>
            <w:vMerge/>
            <w:tcBorders>
              <w:top w:val="nil"/>
              <w:left w:val="single" w:sz="8" w:space="0" w:color="auto"/>
              <w:bottom w:val="single" w:sz="8" w:space="0" w:color="000000"/>
              <w:right w:val="single" w:sz="8" w:space="0" w:color="auto"/>
            </w:tcBorders>
            <w:vAlign w:val="center"/>
            <w:hideMark/>
          </w:tcPr>
          <w:p w14:paraId="4A2026CC" w14:textId="77777777" w:rsidR="00CC7939" w:rsidRPr="00FB387E" w:rsidRDefault="00CC7939" w:rsidP="006E2D7A">
            <w:pPr>
              <w:pStyle w:val="TAC"/>
              <w:rPr>
                <w:lang w:eastAsia="de-DE"/>
              </w:rPr>
            </w:pPr>
          </w:p>
        </w:tc>
        <w:tc>
          <w:tcPr>
            <w:tcW w:w="1600" w:type="dxa"/>
            <w:vMerge/>
            <w:tcBorders>
              <w:top w:val="nil"/>
              <w:left w:val="single" w:sz="8" w:space="0" w:color="auto"/>
              <w:bottom w:val="single" w:sz="8" w:space="0" w:color="000000"/>
              <w:right w:val="single" w:sz="8" w:space="0" w:color="auto"/>
            </w:tcBorders>
            <w:vAlign w:val="center"/>
            <w:hideMark/>
          </w:tcPr>
          <w:p w14:paraId="4E7D3D65" w14:textId="77777777" w:rsidR="00CC7939" w:rsidRPr="00FB387E" w:rsidRDefault="00CC7939" w:rsidP="006E2D7A">
            <w:pPr>
              <w:pStyle w:val="TAC"/>
              <w:rPr>
                <w:lang w:eastAsia="de-DE"/>
              </w:rPr>
            </w:pPr>
          </w:p>
        </w:tc>
        <w:tc>
          <w:tcPr>
            <w:tcW w:w="2320" w:type="dxa"/>
            <w:vMerge/>
            <w:tcBorders>
              <w:top w:val="nil"/>
              <w:left w:val="single" w:sz="8" w:space="0" w:color="auto"/>
              <w:bottom w:val="single" w:sz="8" w:space="0" w:color="000000"/>
              <w:right w:val="single" w:sz="8" w:space="0" w:color="auto"/>
            </w:tcBorders>
            <w:vAlign w:val="center"/>
            <w:hideMark/>
          </w:tcPr>
          <w:p w14:paraId="35A92B00" w14:textId="77777777" w:rsidR="00CC7939" w:rsidRPr="00FB387E" w:rsidRDefault="00CC7939" w:rsidP="006E2D7A">
            <w:pPr>
              <w:pStyle w:val="TAC"/>
              <w:rPr>
                <w:lang w:eastAsia="de-DE"/>
              </w:rPr>
            </w:pPr>
          </w:p>
        </w:tc>
      </w:tr>
    </w:tbl>
    <w:p w14:paraId="16439744" w14:textId="3D83F818" w:rsidR="00975C97" w:rsidRPr="00FB387E" w:rsidRDefault="00975C97" w:rsidP="00346178"/>
    <w:p w14:paraId="3A0ED728" w14:textId="3442AE73" w:rsidR="00975C97" w:rsidRPr="00FB387E" w:rsidRDefault="00975C97" w:rsidP="00975C97">
      <w:pPr>
        <w:pStyle w:val="Heading2"/>
      </w:pPr>
      <w:r w:rsidRPr="00FB387E">
        <w:t>A.3.2</w:t>
      </w:r>
      <w:r w:rsidRPr="00FB387E">
        <w:tab/>
        <w:t>DL reference measurement channels for FDD</w:t>
      </w:r>
      <w:bookmarkEnd w:id="54"/>
      <w:bookmarkEnd w:id="55"/>
    </w:p>
    <w:p w14:paraId="6660EFFF" w14:textId="77777777" w:rsidR="00975C97" w:rsidRPr="00FB387E" w:rsidRDefault="00975C97" w:rsidP="00975C97">
      <w:pPr>
        <w:pStyle w:val="Heading3"/>
      </w:pPr>
      <w:bookmarkStart w:id="56" w:name="_Toc27478697"/>
      <w:bookmarkStart w:id="57" w:name="_Toc36227411"/>
      <w:r w:rsidRPr="00FB387E">
        <w:t>A.3.2.1</w:t>
      </w:r>
      <w:r w:rsidRPr="00FB387E">
        <w:tab/>
        <w:t>General</w:t>
      </w:r>
      <w:bookmarkEnd w:id="56"/>
      <w:bookmarkEnd w:id="57"/>
    </w:p>
    <w:p w14:paraId="2FE3FB01" w14:textId="77777777" w:rsidR="00975C97" w:rsidRPr="00FB387E" w:rsidRDefault="00975C97" w:rsidP="00346178">
      <w:pPr>
        <w:pStyle w:val="TH"/>
      </w:pPr>
      <w:r w:rsidRPr="00FB387E">
        <w:t>Table A.3.2.1-1: Additional reference channels parameter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801"/>
        <w:gridCol w:w="4145"/>
      </w:tblGrid>
      <w:tr w:rsidR="00975C97" w:rsidRPr="00FB387E" w14:paraId="276F452A" w14:textId="77777777" w:rsidTr="00CA7C76">
        <w:tc>
          <w:tcPr>
            <w:tcW w:w="4788" w:type="dxa"/>
            <w:shd w:val="clear" w:color="auto" w:fill="auto"/>
          </w:tcPr>
          <w:p w14:paraId="58212862" w14:textId="77777777" w:rsidR="00975C97" w:rsidRPr="00FB387E" w:rsidRDefault="00975C97" w:rsidP="00346178">
            <w:pPr>
              <w:pStyle w:val="TAH"/>
            </w:pPr>
            <w:r w:rsidRPr="00FB387E">
              <w:t>Parameter</w:t>
            </w:r>
          </w:p>
        </w:tc>
        <w:tc>
          <w:tcPr>
            <w:tcW w:w="810" w:type="dxa"/>
            <w:shd w:val="clear" w:color="auto" w:fill="auto"/>
          </w:tcPr>
          <w:p w14:paraId="0B171B56" w14:textId="77777777" w:rsidR="00975C97" w:rsidRPr="00FB387E" w:rsidRDefault="00975C97" w:rsidP="00346178">
            <w:pPr>
              <w:pStyle w:val="TAH"/>
            </w:pPr>
            <w:r w:rsidRPr="00FB387E">
              <w:t>Unit</w:t>
            </w:r>
          </w:p>
        </w:tc>
        <w:tc>
          <w:tcPr>
            <w:tcW w:w="4249" w:type="dxa"/>
            <w:shd w:val="clear" w:color="auto" w:fill="auto"/>
          </w:tcPr>
          <w:p w14:paraId="10805CA8" w14:textId="77777777" w:rsidR="00975C97" w:rsidRPr="00FB387E" w:rsidRDefault="00975C97" w:rsidP="00346178">
            <w:pPr>
              <w:pStyle w:val="TAH"/>
            </w:pPr>
            <w:r w:rsidRPr="00FB387E">
              <w:t>Value</w:t>
            </w:r>
          </w:p>
        </w:tc>
      </w:tr>
      <w:tr w:rsidR="00975C97" w:rsidRPr="00FB387E" w14:paraId="11AA808B" w14:textId="77777777" w:rsidTr="00CA7C76">
        <w:tc>
          <w:tcPr>
            <w:tcW w:w="4788" w:type="dxa"/>
            <w:shd w:val="clear" w:color="auto" w:fill="auto"/>
          </w:tcPr>
          <w:p w14:paraId="72BD3592" w14:textId="77777777" w:rsidR="00975C97" w:rsidRPr="00FB387E" w:rsidRDefault="00975C97" w:rsidP="00346178">
            <w:pPr>
              <w:pStyle w:val="TAN"/>
            </w:pPr>
            <w:r w:rsidRPr="00FB387E">
              <w:t>Number of HARQ Processes</w:t>
            </w:r>
          </w:p>
        </w:tc>
        <w:tc>
          <w:tcPr>
            <w:tcW w:w="810" w:type="dxa"/>
            <w:shd w:val="clear" w:color="auto" w:fill="auto"/>
          </w:tcPr>
          <w:p w14:paraId="5FBD0FA8" w14:textId="77777777" w:rsidR="00975C97" w:rsidRPr="00FB387E" w:rsidRDefault="00975C97" w:rsidP="00346178">
            <w:pPr>
              <w:pStyle w:val="TAN"/>
            </w:pPr>
          </w:p>
        </w:tc>
        <w:tc>
          <w:tcPr>
            <w:tcW w:w="4249" w:type="dxa"/>
            <w:shd w:val="clear" w:color="auto" w:fill="auto"/>
            <w:vAlign w:val="center"/>
          </w:tcPr>
          <w:p w14:paraId="730E9657" w14:textId="77777777" w:rsidR="00975C97" w:rsidRPr="00FB387E" w:rsidRDefault="00975C97" w:rsidP="00346178">
            <w:pPr>
              <w:pStyle w:val="TAN"/>
            </w:pPr>
            <w:r w:rsidRPr="00FB387E">
              <w:t>4</w:t>
            </w:r>
          </w:p>
        </w:tc>
      </w:tr>
      <w:tr w:rsidR="00975C97" w:rsidRPr="00FB387E" w14:paraId="76387D4E" w14:textId="77777777" w:rsidTr="00CA7C76">
        <w:tc>
          <w:tcPr>
            <w:tcW w:w="4788" w:type="dxa"/>
            <w:shd w:val="clear" w:color="auto" w:fill="auto"/>
          </w:tcPr>
          <w:p w14:paraId="55120E91" w14:textId="77777777" w:rsidR="00975C97" w:rsidRPr="00FB387E" w:rsidRDefault="00975C97" w:rsidP="00346178">
            <w:pPr>
              <w:pStyle w:val="TAN"/>
            </w:pPr>
            <w:r w:rsidRPr="00FB387E">
              <w:t>K1 value</w:t>
            </w:r>
          </w:p>
        </w:tc>
        <w:tc>
          <w:tcPr>
            <w:tcW w:w="810" w:type="dxa"/>
            <w:shd w:val="clear" w:color="auto" w:fill="auto"/>
          </w:tcPr>
          <w:p w14:paraId="30C5A1C0" w14:textId="77777777" w:rsidR="00975C97" w:rsidRPr="00FB387E" w:rsidRDefault="00975C97" w:rsidP="00346178">
            <w:pPr>
              <w:pStyle w:val="TAN"/>
            </w:pPr>
          </w:p>
        </w:tc>
        <w:tc>
          <w:tcPr>
            <w:tcW w:w="4249" w:type="dxa"/>
            <w:shd w:val="clear" w:color="auto" w:fill="auto"/>
            <w:vAlign w:val="center"/>
          </w:tcPr>
          <w:p w14:paraId="28DB0AC2" w14:textId="77777777" w:rsidR="00975C97" w:rsidRPr="00FB387E" w:rsidRDefault="00975C97" w:rsidP="00346178">
            <w:pPr>
              <w:pStyle w:val="TAN"/>
            </w:pPr>
            <w:r w:rsidRPr="00FB387E">
              <w:t>2 for all slots</w:t>
            </w:r>
          </w:p>
        </w:tc>
      </w:tr>
    </w:tbl>
    <w:p w14:paraId="702C0874" w14:textId="77777777" w:rsidR="00975C97" w:rsidRPr="00FB387E" w:rsidRDefault="00975C97" w:rsidP="00346178"/>
    <w:p w14:paraId="644D325D" w14:textId="56587D7B" w:rsidR="00975C97" w:rsidRPr="00FB387E" w:rsidRDefault="00975C97" w:rsidP="00975C97">
      <w:pPr>
        <w:pStyle w:val="Heading3"/>
      </w:pPr>
      <w:bookmarkStart w:id="58" w:name="_Toc27478698"/>
      <w:bookmarkStart w:id="59" w:name="_Toc36227412"/>
      <w:r w:rsidRPr="00FB387E">
        <w:t>A.3.2.2</w:t>
      </w:r>
      <w:r w:rsidRPr="00FB387E">
        <w:tab/>
        <w:t>FRC for receiver requirements for QPSK</w:t>
      </w:r>
      <w:bookmarkEnd w:id="58"/>
      <w:bookmarkEnd w:id="59"/>
    </w:p>
    <w:p w14:paraId="00920D1B" w14:textId="77777777" w:rsidR="00975C97" w:rsidRPr="00FB387E" w:rsidRDefault="00975C97" w:rsidP="00346178">
      <w:pPr>
        <w:pStyle w:val="TH"/>
      </w:pPr>
      <w:r w:rsidRPr="00FB387E">
        <w:t>Table A.3.2.2-1: Fixed reference channel for receiver requirements (SCS 15 kHz, FDD, QPSK 1/3)</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975C97" w:rsidRPr="00FB387E" w14:paraId="63DD29BC" w14:textId="77777777" w:rsidTr="00CA7C76">
        <w:trPr>
          <w:jc w:val="center"/>
        </w:trPr>
        <w:tc>
          <w:tcPr>
            <w:tcW w:w="3690" w:type="dxa"/>
            <w:vAlign w:val="center"/>
          </w:tcPr>
          <w:p w14:paraId="7E0D66D3" w14:textId="77777777" w:rsidR="00975C97" w:rsidRPr="00FB387E" w:rsidRDefault="00975C97" w:rsidP="00346178">
            <w:pPr>
              <w:pStyle w:val="TAH"/>
            </w:pPr>
            <w:r w:rsidRPr="00FB387E">
              <w:t>Parameter</w:t>
            </w:r>
          </w:p>
        </w:tc>
        <w:tc>
          <w:tcPr>
            <w:tcW w:w="1093" w:type="dxa"/>
            <w:vAlign w:val="center"/>
          </w:tcPr>
          <w:p w14:paraId="632E9853" w14:textId="77777777" w:rsidR="00975C97" w:rsidRPr="00FB387E" w:rsidRDefault="00975C97" w:rsidP="00346178">
            <w:pPr>
              <w:pStyle w:val="TAH"/>
            </w:pPr>
            <w:r w:rsidRPr="00FB387E">
              <w:t>Unit</w:t>
            </w:r>
          </w:p>
        </w:tc>
        <w:tc>
          <w:tcPr>
            <w:tcW w:w="5736" w:type="dxa"/>
            <w:gridSpan w:val="8"/>
          </w:tcPr>
          <w:p w14:paraId="0D968E48" w14:textId="77777777" w:rsidR="00975C97" w:rsidRPr="00FB387E" w:rsidRDefault="00975C97" w:rsidP="00346178">
            <w:pPr>
              <w:pStyle w:val="TAH"/>
            </w:pPr>
            <w:r w:rsidRPr="00FB387E">
              <w:t>Value</w:t>
            </w:r>
          </w:p>
        </w:tc>
      </w:tr>
      <w:tr w:rsidR="00975C97" w:rsidRPr="00FB387E" w14:paraId="3BA0045C" w14:textId="77777777" w:rsidTr="00CA7C76">
        <w:trPr>
          <w:jc w:val="center"/>
        </w:trPr>
        <w:tc>
          <w:tcPr>
            <w:tcW w:w="3690" w:type="dxa"/>
            <w:vAlign w:val="center"/>
          </w:tcPr>
          <w:p w14:paraId="3696F960" w14:textId="77777777" w:rsidR="00975C97" w:rsidRPr="00FB387E" w:rsidRDefault="00975C97" w:rsidP="00346178">
            <w:pPr>
              <w:pStyle w:val="TAL"/>
            </w:pPr>
            <w:r w:rsidRPr="00FB387E">
              <w:t>Channel bandwidth</w:t>
            </w:r>
          </w:p>
        </w:tc>
        <w:tc>
          <w:tcPr>
            <w:tcW w:w="1093" w:type="dxa"/>
            <w:vAlign w:val="center"/>
          </w:tcPr>
          <w:p w14:paraId="58E996D0" w14:textId="77777777" w:rsidR="00975C97" w:rsidRPr="00FB387E" w:rsidRDefault="00975C97" w:rsidP="00346178">
            <w:pPr>
              <w:pStyle w:val="TAC"/>
            </w:pPr>
            <w:r w:rsidRPr="00FB387E">
              <w:t>MHz</w:t>
            </w:r>
          </w:p>
        </w:tc>
        <w:tc>
          <w:tcPr>
            <w:tcW w:w="717" w:type="dxa"/>
            <w:vAlign w:val="center"/>
          </w:tcPr>
          <w:p w14:paraId="144B9995" w14:textId="77777777" w:rsidR="00975C97" w:rsidRPr="00FB387E" w:rsidRDefault="00975C97" w:rsidP="00346178">
            <w:pPr>
              <w:pStyle w:val="TAC"/>
            </w:pPr>
            <w:r w:rsidRPr="00FB387E">
              <w:t>5</w:t>
            </w:r>
          </w:p>
        </w:tc>
        <w:tc>
          <w:tcPr>
            <w:tcW w:w="717" w:type="dxa"/>
            <w:vAlign w:val="center"/>
          </w:tcPr>
          <w:p w14:paraId="334FB1CF" w14:textId="77777777" w:rsidR="00975C97" w:rsidRPr="00FB387E" w:rsidRDefault="00975C97" w:rsidP="00346178">
            <w:pPr>
              <w:pStyle w:val="TAC"/>
            </w:pPr>
            <w:r w:rsidRPr="00FB387E">
              <w:t>10</w:t>
            </w:r>
          </w:p>
        </w:tc>
        <w:tc>
          <w:tcPr>
            <w:tcW w:w="717" w:type="dxa"/>
            <w:vAlign w:val="center"/>
          </w:tcPr>
          <w:p w14:paraId="13653362" w14:textId="77777777" w:rsidR="00975C97" w:rsidRPr="00FB387E" w:rsidRDefault="00975C97" w:rsidP="00346178">
            <w:pPr>
              <w:pStyle w:val="TAC"/>
            </w:pPr>
            <w:r w:rsidRPr="00FB387E">
              <w:t>15</w:t>
            </w:r>
          </w:p>
        </w:tc>
        <w:tc>
          <w:tcPr>
            <w:tcW w:w="717" w:type="dxa"/>
            <w:vAlign w:val="center"/>
          </w:tcPr>
          <w:p w14:paraId="2C7100A2" w14:textId="77777777" w:rsidR="00975C97" w:rsidRPr="00FB387E" w:rsidRDefault="00975C97" w:rsidP="00346178">
            <w:pPr>
              <w:pStyle w:val="TAC"/>
            </w:pPr>
            <w:r w:rsidRPr="00FB387E">
              <w:t>20</w:t>
            </w:r>
          </w:p>
        </w:tc>
        <w:tc>
          <w:tcPr>
            <w:tcW w:w="717" w:type="dxa"/>
            <w:vAlign w:val="center"/>
          </w:tcPr>
          <w:p w14:paraId="06320C04" w14:textId="77777777" w:rsidR="00975C97" w:rsidRPr="00FB387E" w:rsidRDefault="00975C97" w:rsidP="00346178">
            <w:pPr>
              <w:pStyle w:val="TAC"/>
            </w:pPr>
            <w:r w:rsidRPr="00FB387E">
              <w:t>25</w:t>
            </w:r>
          </w:p>
        </w:tc>
        <w:tc>
          <w:tcPr>
            <w:tcW w:w="717" w:type="dxa"/>
            <w:vAlign w:val="center"/>
          </w:tcPr>
          <w:p w14:paraId="49039BAB" w14:textId="77777777" w:rsidR="00975C97" w:rsidRPr="00FB387E" w:rsidRDefault="00975C97" w:rsidP="00346178">
            <w:pPr>
              <w:pStyle w:val="TAC"/>
            </w:pPr>
            <w:r w:rsidRPr="00FB387E">
              <w:t>30</w:t>
            </w:r>
          </w:p>
        </w:tc>
        <w:tc>
          <w:tcPr>
            <w:tcW w:w="717" w:type="dxa"/>
            <w:vAlign w:val="center"/>
          </w:tcPr>
          <w:p w14:paraId="2A77BB06" w14:textId="77777777" w:rsidR="00975C97" w:rsidRPr="00FB387E" w:rsidRDefault="00975C97" w:rsidP="00346178">
            <w:pPr>
              <w:pStyle w:val="TAC"/>
            </w:pPr>
            <w:r w:rsidRPr="00FB387E">
              <w:t>40</w:t>
            </w:r>
          </w:p>
        </w:tc>
        <w:tc>
          <w:tcPr>
            <w:tcW w:w="717" w:type="dxa"/>
            <w:vAlign w:val="center"/>
          </w:tcPr>
          <w:p w14:paraId="4E4EAF18" w14:textId="77777777" w:rsidR="00975C97" w:rsidRPr="00FB387E" w:rsidRDefault="00975C97" w:rsidP="00346178">
            <w:pPr>
              <w:pStyle w:val="TAC"/>
            </w:pPr>
            <w:r w:rsidRPr="00FB387E">
              <w:t>50</w:t>
            </w:r>
          </w:p>
        </w:tc>
      </w:tr>
      <w:tr w:rsidR="00975C97" w:rsidRPr="00FB387E" w14:paraId="074138F2" w14:textId="77777777" w:rsidTr="00CA7C76">
        <w:trPr>
          <w:jc w:val="center"/>
        </w:trPr>
        <w:tc>
          <w:tcPr>
            <w:tcW w:w="3690" w:type="dxa"/>
            <w:vAlign w:val="center"/>
          </w:tcPr>
          <w:p w14:paraId="04D412B2" w14:textId="77777777" w:rsidR="00975C97" w:rsidRPr="00FB387E" w:rsidRDefault="00975C97" w:rsidP="00346178">
            <w:pPr>
              <w:pStyle w:val="TAL"/>
            </w:pPr>
            <w:r w:rsidRPr="00FB387E">
              <w:t>Subcarrier spacing</w:t>
            </w:r>
          </w:p>
        </w:tc>
        <w:tc>
          <w:tcPr>
            <w:tcW w:w="1093" w:type="dxa"/>
            <w:vAlign w:val="center"/>
          </w:tcPr>
          <w:p w14:paraId="56DDDEE6" w14:textId="77777777" w:rsidR="00975C97" w:rsidRPr="00FB387E" w:rsidRDefault="00975C97" w:rsidP="00346178">
            <w:pPr>
              <w:pStyle w:val="TAC"/>
            </w:pPr>
            <w:r w:rsidRPr="00FB387E">
              <w:t>kHz</w:t>
            </w:r>
          </w:p>
        </w:tc>
        <w:tc>
          <w:tcPr>
            <w:tcW w:w="717" w:type="dxa"/>
            <w:vAlign w:val="center"/>
          </w:tcPr>
          <w:p w14:paraId="18BD0C27" w14:textId="77777777" w:rsidR="00975C97" w:rsidRPr="00FB387E" w:rsidRDefault="00975C97" w:rsidP="00346178">
            <w:pPr>
              <w:pStyle w:val="TAC"/>
            </w:pPr>
            <w:r w:rsidRPr="00FB387E">
              <w:t>15</w:t>
            </w:r>
          </w:p>
        </w:tc>
        <w:tc>
          <w:tcPr>
            <w:tcW w:w="717" w:type="dxa"/>
            <w:vAlign w:val="center"/>
          </w:tcPr>
          <w:p w14:paraId="2787EB8B" w14:textId="77777777" w:rsidR="00975C97" w:rsidRPr="00FB387E" w:rsidRDefault="00975C97" w:rsidP="00346178">
            <w:pPr>
              <w:pStyle w:val="TAC"/>
            </w:pPr>
            <w:r w:rsidRPr="00FB387E">
              <w:t>15</w:t>
            </w:r>
          </w:p>
        </w:tc>
        <w:tc>
          <w:tcPr>
            <w:tcW w:w="717" w:type="dxa"/>
            <w:vAlign w:val="center"/>
          </w:tcPr>
          <w:p w14:paraId="2463EFE4" w14:textId="77777777" w:rsidR="00975C97" w:rsidRPr="00FB387E" w:rsidRDefault="00975C97" w:rsidP="00346178">
            <w:pPr>
              <w:pStyle w:val="TAC"/>
            </w:pPr>
            <w:r w:rsidRPr="00FB387E">
              <w:t>15</w:t>
            </w:r>
          </w:p>
        </w:tc>
        <w:tc>
          <w:tcPr>
            <w:tcW w:w="717" w:type="dxa"/>
            <w:vAlign w:val="center"/>
          </w:tcPr>
          <w:p w14:paraId="28F6C0BE" w14:textId="77777777" w:rsidR="00975C97" w:rsidRPr="00FB387E" w:rsidRDefault="00975C97" w:rsidP="00346178">
            <w:pPr>
              <w:pStyle w:val="TAC"/>
            </w:pPr>
            <w:r w:rsidRPr="00FB387E">
              <w:t>15</w:t>
            </w:r>
          </w:p>
        </w:tc>
        <w:tc>
          <w:tcPr>
            <w:tcW w:w="717" w:type="dxa"/>
            <w:vAlign w:val="center"/>
          </w:tcPr>
          <w:p w14:paraId="1D4CF45E" w14:textId="77777777" w:rsidR="00975C97" w:rsidRPr="00FB387E" w:rsidRDefault="00975C97" w:rsidP="00346178">
            <w:pPr>
              <w:pStyle w:val="TAC"/>
            </w:pPr>
            <w:r w:rsidRPr="00FB387E">
              <w:t>15</w:t>
            </w:r>
          </w:p>
        </w:tc>
        <w:tc>
          <w:tcPr>
            <w:tcW w:w="717" w:type="dxa"/>
            <w:vAlign w:val="center"/>
          </w:tcPr>
          <w:p w14:paraId="2C478E98" w14:textId="77777777" w:rsidR="00975C97" w:rsidRPr="00FB387E" w:rsidRDefault="00975C97" w:rsidP="00346178">
            <w:pPr>
              <w:pStyle w:val="TAC"/>
            </w:pPr>
            <w:r w:rsidRPr="00FB387E">
              <w:t>15</w:t>
            </w:r>
          </w:p>
        </w:tc>
        <w:tc>
          <w:tcPr>
            <w:tcW w:w="717" w:type="dxa"/>
            <w:vAlign w:val="center"/>
          </w:tcPr>
          <w:p w14:paraId="50362BE5" w14:textId="77777777" w:rsidR="00975C97" w:rsidRPr="00FB387E" w:rsidRDefault="00975C97" w:rsidP="00346178">
            <w:pPr>
              <w:pStyle w:val="TAC"/>
            </w:pPr>
            <w:r w:rsidRPr="00FB387E">
              <w:t>15</w:t>
            </w:r>
          </w:p>
        </w:tc>
        <w:tc>
          <w:tcPr>
            <w:tcW w:w="717" w:type="dxa"/>
            <w:vAlign w:val="center"/>
          </w:tcPr>
          <w:p w14:paraId="493EBF64" w14:textId="77777777" w:rsidR="00975C97" w:rsidRPr="00FB387E" w:rsidRDefault="00975C97" w:rsidP="00346178">
            <w:pPr>
              <w:pStyle w:val="TAC"/>
            </w:pPr>
            <w:r w:rsidRPr="00FB387E">
              <w:t>15</w:t>
            </w:r>
          </w:p>
        </w:tc>
      </w:tr>
      <w:tr w:rsidR="00975C97" w:rsidRPr="00FB387E" w14:paraId="1400F21E" w14:textId="77777777" w:rsidTr="00CA7C76">
        <w:trPr>
          <w:jc w:val="center"/>
        </w:trPr>
        <w:tc>
          <w:tcPr>
            <w:tcW w:w="3690" w:type="dxa"/>
            <w:vAlign w:val="center"/>
          </w:tcPr>
          <w:p w14:paraId="6C3258AE" w14:textId="77777777" w:rsidR="00975C97" w:rsidRPr="00FB387E" w:rsidRDefault="00975C97" w:rsidP="00346178">
            <w:pPr>
              <w:pStyle w:val="TAL"/>
            </w:pPr>
            <w:r w:rsidRPr="00FB387E">
              <w:t xml:space="preserve">Subcarrier spacing configuration </w:t>
            </w:r>
            <w:r w:rsidRPr="00FB387E">
              <w:object w:dxaOrig="220" w:dyaOrig="240" w14:anchorId="122C9E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4.5pt" o:ole="">
                  <v:imagedata r:id="rId13" o:title=""/>
                </v:shape>
                <o:OLEObject Type="Embed" ProgID="Equation.3" ShapeID="_x0000_i1025" DrawAspect="Content" ObjectID="_1781610587" r:id="rId14"/>
              </w:object>
            </w:r>
          </w:p>
        </w:tc>
        <w:tc>
          <w:tcPr>
            <w:tcW w:w="1093" w:type="dxa"/>
            <w:vAlign w:val="center"/>
          </w:tcPr>
          <w:p w14:paraId="6280F0F6" w14:textId="77777777" w:rsidR="00975C97" w:rsidRPr="00FB387E" w:rsidRDefault="00975C97" w:rsidP="00346178">
            <w:pPr>
              <w:pStyle w:val="TAC"/>
            </w:pPr>
          </w:p>
        </w:tc>
        <w:tc>
          <w:tcPr>
            <w:tcW w:w="717" w:type="dxa"/>
            <w:vAlign w:val="center"/>
          </w:tcPr>
          <w:p w14:paraId="07A900FC" w14:textId="77777777" w:rsidR="00975C97" w:rsidRPr="00FB387E" w:rsidRDefault="00975C97" w:rsidP="00346178">
            <w:pPr>
              <w:pStyle w:val="TAC"/>
            </w:pPr>
            <w:r w:rsidRPr="00FB387E">
              <w:t>0</w:t>
            </w:r>
          </w:p>
        </w:tc>
        <w:tc>
          <w:tcPr>
            <w:tcW w:w="717" w:type="dxa"/>
            <w:vAlign w:val="center"/>
          </w:tcPr>
          <w:p w14:paraId="7997816F" w14:textId="77777777" w:rsidR="00975C97" w:rsidRPr="00FB387E" w:rsidRDefault="00975C97" w:rsidP="00346178">
            <w:pPr>
              <w:pStyle w:val="TAC"/>
            </w:pPr>
            <w:r w:rsidRPr="00FB387E">
              <w:t>0</w:t>
            </w:r>
          </w:p>
        </w:tc>
        <w:tc>
          <w:tcPr>
            <w:tcW w:w="717" w:type="dxa"/>
            <w:vAlign w:val="center"/>
          </w:tcPr>
          <w:p w14:paraId="444D80E0" w14:textId="77777777" w:rsidR="00975C97" w:rsidRPr="00FB387E" w:rsidRDefault="00975C97" w:rsidP="00346178">
            <w:pPr>
              <w:pStyle w:val="TAC"/>
            </w:pPr>
            <w:r w:rsidRPr="00FB387E">
              <w:t>0</w:t>
            </w:r>
          </w:p>
        </w:tc>
        <w:tc>
          <w:tcPr>
            <w:tcW w:w="717" w:type="dxa"/>
            <w:vAlign w:val="center"/>
          </w:tcPr>
          <w:p w14:paraId="6C55ED76" w14:textId="77777777" w:rsidR="00975C97" w:rsidRPr="00FB387E" w:rsidRDefault="00975C97" w:rsidP="00346178">
            <w:pPr>
              <w:pStyle w:val="TAC"/>
            </w:pPr>
            <w:r w:rsidRPr="00FB387E">
              <w:t>0</w:t>
            </w:r>
          </w:p>
        </w:tc>
        <w:tc>
          <w:tcPr>
            <w:tcW w:w="717" w:type="dxa"/>
            <w:vAlign w:val="center"/>
          </w:tcPr>
          <w:p w14:paraId="3783AAC6" w14:textId="77777777" w:rsidR="00975C97" w:rsidRPr="00FB387E" w:rsidRDefault="00975C97" w:rsidP="00346178">
            <w:pPr>
              <w:pStyle w:val="TAC"/>
            </w:pPr>
            <w:r w:rsidRPr="00FB387E">
              <w:t>0</w:t>
            </w:r>
          </w:p>
        </w:tc>
        <w:tc>
          <w:tcPr>
            <w:tcW w:w="717" w:type="dxa"/>
            <w:vAlign w:val="center"/>
          </w:tcPr>
          <w:p w14:paraId="513B3EC7" w14:textId="77777777" w:rsidR="00975C97" w:rsidRPr="00FB387E" w:rsidRDefault="00975C97" w:rsidP="00346178">
            <w:pPr>
              <w:pStyle w:val="TAC"/>
            </w:pPr>
            <w:r w:rsidRPr="00FB387E">
              <w:t>0</w:t>
            </w:r>
          </w:p>
        </w:tc>
        <w:tc>
          <w:tcPr>
            <w:tcW w:w="717" w:type="dxa"/>
            <w:vAlign w:val="center"/>
          </w:tcPr>
          <w:p w14:paraId="68E431C1" w14:textId="77777777" w:rsidR="00975C97" w:rsidRPr="00FB387E" w:rsidRDefault="00975C97" w:rsidP="00346178">
            <w:pPr>
              <w:pStyle w:val="TAC"/>
            </w:pPr>
            <w:r w:rsidRPr="00FB387E">
              <w:t>0</w:t>
            </w:r>
          </w:p>
        </w:tc>
        <w:tc>
          <w:tcPr>
            <w:tcW w:w="717" w:type="dxa"/>
            <w:vAlign w:val="center"/>
          </w:tcPr>
          <w:p w14:paraId="1555B4AC" w14:textId="77777777" w:rsidR="00975C97" w:rsidRPr="00FB387E" w:rsidRDefault="00975C97" w:rsidP="00346178">
            <w:pPr>
              <w:pStyle w:val="TAC"/>
            </w:pPr>
            <w:r w:rsidRPr="00FB387E">
              <w:t>0</w:t>
            </w:r>
          </w:p>
        </w:tc>
      </w:tr>
      <w:tr w:rsidR="00975C97" w:rsidRPr="00FB387E" w14:paraId="5E7FB303" w14:textId="77777777" w:rsidTr="00CA7C76">
        <w:trPr>
          <w:jc w:val="center"/>
        </w:trPr>
        <w:tc>
          <w:tcPr>
            <w:tcW w:w="3690" w:type="dxa"/>
            <w:vAlign w:val="center"/>
          </w:tcPr>
          <w:p w14:paraId="03553541" w14:textId="77777777" w:rsidR="00975C97" w:rsidRPr="00FB387E" w:rsidRDefault="00975C97" w:rsidP="00346178">
            <w:pPr>
              <w:pStyle w:val="TAL"/>
            </w:pPr>
            <w:r w:rsidRPr="00FB387E">
              <w:t>Allocated resource blocks</w:t>
            </w:r>
          </w:p>
        </w:tc>
        <w:tc>
          <w:tcPr>
            <w:tcW w:w="1093" w:type="dxa"/>
            <w:vAlign w:val="center"/>
          </w:tcPr>
          <w:p w14:paraId="76E8B59C" w14:textId="77777777" w:rsidR="00975C97" w:rsidRPr="00FB387E" w:rsidRDefault="00975C97" w:rsidP="00346178">
            <w:pPr>
              <w:pStyle w:val="TAC"/>
            </w:pPr>
          </w:p>
        </w:tc>
        <w:tc>
          <w:tcPr>
            <w:tcW w:w="717" w:type="dxa"/>
            <w:vAlign w:val="center"/>
          </w:tcPr>
          <w:p w14:paraId="588C07F3" w14:textId="77777777" w:rsidR="00975C97" w:rsidRPr="00FB387E" w:rsidRDefault="00975C97" w:rsidP="00346178">
            <w:pPr>
              <w:pStyle w:val="TAC"/>
            </w:pPr>
            <w:r w:rsidRPr="00FB387E">
              <w:t>25</w:t>
            </w:r>
          </w:p>
        </w:tc>
        <w:tc>
          <w:tcPr>
            <w:tcW w:w="717" w:type="dxa"/>
            <w:vAlign w:val="center"/>
          </w:tcPr>
          <w:p w14:paraId="0F19E3CD" w14:textId="77777777" w:rsidR="00975C97" w:rsidRPr="00FB387E" w:rsidRDefault="00975C97" w:rsidP="00346178">
            <w:pPr>
              <w:pStyle w:val="TAC"/>
            </w:pPr>
            <w:r w:rsidRPr="00FB387E">
              <w:t>52</w:t>
            </w:r>
          </w:p>
        </w:tc>
        <w:tc>
          <w:tcPr>
            <w:tcW w:w="717" w:type="dxa"/>
            <w:vAlign w:val="center"/>
          </w:tcPr>
          <w:p w14:paraId="6F44DFE0" w14:textId="77777777" w:rsidR="00975C97" w:rsidRPr="00FB387E" w:rsidRDefault="00975C97" w:rsidP="00346178">
            <w:pPr>
              <w:pStyle w:val="TAC"/>
            </w:pPr>
            <w:r w:rsidRPr="00FB387E">
              <w:t>79</w:t>
            </w:r>
          </w:p>
        </w:tc>
        <w:tc>
          <w:tcPr>
            <w:tcW w:w="717" w:type="dxa"/>
            <w:vAlign w:val="center"/>
          </w:tcPr>
          <w:p w14:paraId="404D7B40" w14:textId="77777777" w:rsidR="00975C97" w:rsidRPr="00FB387E" w:rsidRDefault="00975C97" w:rsidP="00346178">
            <w:pPr>
              <w:pStyle w:val="TAC"/>
            </w:pPr>
            <w:r w:rsidRPr="00FB387E">
              <w:t>106</w:t>
            </w:r>
          </w:p>
        </w:tc>
        <w:tc>
          <w:tcPr>
            <w:tcW w:w="717" w:type="dxa"/>
            <w:vAlign w:val="center"/>
          </w:tcPr>
          <w:p w14:paraId="777E2F39" w14:textId="77777777" w:rsidR="00975C97" w:rsidRPr="00FB387E" w:rsidRDefault="00975C97" w:rsidP="00346178">
            <w:pPr>
              <w:pStyle w:val="TAC"/>
            </w:pPr>
            <w:r w:rsidRPr="00FB387E">
              <w:t>133</w:t>
            </w:r>
          </w:p>
        </w:tc>
        <w:tc>
          <w:tcPr>
            <w:tcW w:w="717" w:type="dxa"/>
            <w:vAlign w:val="center"/>
          </w:tcPr>
          <w:p w14:paraId="3EE689E7" w14:textId="77777777" w:rsidR="00975C97" w:rsidRPr="00FB387E" w:rsidRDefault="00975C97" w:rsidP="00346178">
            <w:pPr>
              <w:pStyle w:val="TAC"/>
            </w:pPr>
            <w:r w:rsidRPr="00FB387E">
              <w:t>160</w:t>
            </w:r>
          </w:p>
        </w:tc>
        <w:tc>
          <w:tcPr>
            <w:tcW w:w="717" w:type="dxa"/>
            <w:vAlign w:val="center"/>
          </w:tcPr>
          <w:p w14:paraId="2D4547D9" w14:textId="77777777" w:rsidR="00975C97" w:rsidRPr="00FB387E" w:rsidRDefault="00975C97" w:rsidP="00346178">
            <w:pPr>
              <w:pStyle w:val="TAC"/>
            </w:pPr>
            <w:r w:rsidRPr="00FB387E">
              <w:t>216</w:t>
            </w:r>
          </w:p>
        </w:tc>
        <w:tc>
          <w:tcPr>
            <w:tcW w:w="717" w:type="dxa"/>
            <w:vAlign w:val="center"/>
          </w:tcPr>
          <w:p w14:paraId="55E21D02" w14:textId="77777777" w:rsidR="00975C97" w:rsidRPr="00FB387E" w:rsidRDefault="00975C97" w:rsidP="00346178">
            <w:pPr>
              <w:pStyle w:val="TAC"/>
            </w:pPr>
            <w:r w:rsidRPr="00FB387E">
              <w:t>270</w:t>
            </w:r>
          </w:p>
        </w:tc>
      </w:tr>
      <w:tr w:rsidR="00975C97" w:rsidRPr="00FB387E" w14:paraId="45BF5CC0" w14:textId="77777777" w:rsidTr="00CA7C76">
        <w:trPr>
          <w:jc w:val="center"/>
        </w:trPr>
        <w:tc>
          <w:tcPr>
            <w:tcW w:w="3690" w:type="dxa"/>
            <w:vAlign w:val="center"/>
          </w:tcPr>
          <w:p w14:paraId="64035966" w14:textId="77777777" w:rsidR="00975C97" w:rsidRPr="00FB387E" w:rsidRDefault="00975C97" w:rsidP="00346178">
            <w:pPr>
              <w:pStyle w:val="TAL"/>
            </w:pPr>
            <w:r w:rsidRPr="00FB387E">
              <w:t>Subcarriers per resource block</w:t>
            </w:r>
          </w:p>
        </w:tc>
        <w:tc>
          <w:tcPr>
            <w:tcW w:w="1093" w:type="dxa"/>
            <w:vAlign w:val="center"/>
          </w:tcPr>
          <w:p w14:paraId="6F8979B0" w14:textId="77777777" w:rsidR="00975C97" w:rsidRPr="00FB387E" w:rsidRDefault="00975C97" w:rsidP="00346178">
            <w:pPr>
              <w:pStyle w:val="TAC"/>
            </w:pPr>
          </w:p>
        </w:tc>
        <w:tc>
          <w:tcPr>
            <w:tcW w:w="717" w:type="dxa"/>
            <w:vAlign w:val="center"/>
          </w:tcPr>
          <w:p w14:paraId="080E5AC3" w14:textId="77777777" w:rsidR="00975C97" w:rsidRPr="00FB387E" w:rsidRDefault="00975C97" w:rsidP="00346178">
            <w:pPr>
              <w:pStyle w:val="TAC"/>
            </w:pPr>
            <w:r w:rsidRPr="00FB387E">
              <w:t>12</w:t>
            </w:r>
          </w:p>
        </w:tc>
        <w:tc>
          <w:tcPr>
            <w:tcW w:w="717" w:type="dxa"/>
            <w:vAlign w:val="center"/>
          </w:tcPr>
          <w:p w14:paraId="29BCAE34" w14:textId="77777777" w:rsidR="00975C97" w:rsidRPr="00FB387E" w:rsidRDefault="00975C97" w:rsidP="00346178">
            <w:pPr>
              <w:pStyle w:val="TAC"/>
            </w:pPr>
            <w:r w:rsidRPr="00FB387E">
              <w:t>12</w:t>
            </w:r>
          </w:p>
        </w:tc>
        <w:tc>
          <w:tcPr>
            <w:tcW w:w="717" w:type="dxa"/>
            <w:vAlign w:val="center"/>
          </w:tcPr>
          <w:p w14:paraId="4673BFAE" w14:textId="77777777" w:rsidR="00975C97" w:rsidRPr="00FB387E" w:rsidRDefault="00975C97" w:rsidP="00346178">
            <w:pPr>
              <w:pStyle w:val="TAC"/>
            </w:pPr>
            <w:r w:rsidRPr="00FB387E">
              <w:t>12</w:t>
            </w:r>
          </w:p>
        </w:tc>
        <w:tc>
          <w:tcPr>
            <w:tcW w:w="717" w:type="dxa"/>
            <w:vAlign w:val="center"/>
          </w:tcPr>
          <w:p w14:paraId="618D584A" w14:textId="77777777" w:rsidR="00975C97" w:rsidRPr="00FB387E" w:rsidRDefault="00975C97" w:rsidP="00346178">
            <w:pPr>
              <w:pStyle w:val="TAC"/>
            </w:pPr>
            <w:r w:rsidRPr="00FB387E">
              <w:t>12</w:t>
            </w:r>
          </w:p>
        </w:tc>
        <w:tc>
          <w:tcPr>
            <w:tcW w:w="717" w:type="dxa"/>
            <w:vAlign w:val="center"/>
          </w:tcPr>
          <w:p w14:paraId="0681062C" w14:textId="77777777" w:rsidR="00975C97" w:rsidRPr="00FB387E" w:rsidRDefault="00975C97" w:rsidP="00346178">
            <w:pPr>
              <w:pStyle w:val="TAC"/>
            </w:pPr>
            <w:r w:rsidRPr="00FB387E">
              <w:t>12</w:t>
            </w:r>
          </w:p>
        </w:tc>
        <w:tc>
          <w:tcPr>
            <w:tcW w:w="717" w:type="dxa"/>
            <w:vAlign w:val="center"/>
          </w:tcPr>
          <w:p w14:paraId="1ED6800E" w14:textId="77777777" w:rsidR="00975C97" w:rsidRPr="00FB387E" w:rsidRDefault="00975C97" w:rsidP="00346178">
            <w:pPr>
              <w:pStyle w:val="TAC"/>
            </w:pPr>
            <w:r w:rsidRPr="00FB387E">
              <w:t>12</w:t>
            </w:r>
          </w:p>
        </w:tc>
        <w:tc>
          <w:tcPr>
            <w:tcW w:w="717" w:type="dxa"/>
            <w:vAlign w:val="center"/>
          </w:tcPr>
          <w:p w14:paraId="25FB6A29" w14:textId="77777777" w:rsidR="00975C97" w:rsidRPr="00FB387E" w:rsidRDefault="00975C97" w:rsidP="00346178">
            <w:pPr>
              <w:pStyle w:val="TAC"/>
            </w:pPr>
            <w:r w:rsidRPr="00FB387E">
              <w:t>12</w:t>
            </w:r>
          </w:p>
        </w:tc>
        <w:tc>
          <w:tcPr>
            <w:tcW w:w="717" w:type="dxa"/>
            <w:vAlign w:val="center"/>
          </w:tcPr>
          <w:p w14:paraId="39246EE7" w14:textId="77777777" w:rsidR="00975C97" w:rsidRPr="00FB387E" w:rsidRDefault="00975C97" w:rsidP="00346178">
            <w:pPr>
              <w:pStyle w:val="TAC"/>
            </w:pPr>
            <w:r w:rsidRPr="00FB387E">
              <w:t>12</w:t>
            </w:r>
          </w:p>
        </w:tc>
      </w:tr>
      <w:tr w:rsidR="00975C97" w:rsidRPr="00FB387E" w14:paraId="65D9FEAE" w14:textId="77777777" w:rsidTr="00CA7C76">
        <w:trPr>
          <w:jc w:val="center"/>
        </w:trPr>
        <w:tc>
          <w:tcPr>
            <w:tcW w:w="3690" w:type="dxa"/>
            <w:vAlign w:val="center"/>
          </w:tcPr>
          <w:p w14:paraId="5955FA81" w14:textId="77777777" w:rsidR="00975C97" w:rsidRPr="00FB387E" w:rsidRDefault="00975C97" w:rsidP="00346178">
            <w:pPr>
              <w:pStyle w:val="TAL"/>
            </w:pPr>
            <w:r w:rsidRPr="00FB387E">
              <w:t>Allocated slots per Frame</w:t>
            </w:r>
          </w:p>
        </w:tc>
        <w:tc>
          <w:tcPr>
            <w:tcW w:w="1093" w:type="dxa"/>
            <w:vAlign w:val="center"/>
          </w:tcPr>
          <w:p w14:paraId="52780F03" w14:textId="77777777" w:rsidR="00975C97" w:rsidRPr="00FB387E" w:rsidRDefault="00975C97" w:rsidP="00346178">
            <w:pPr>
              <w:pStyle w:val="TAC"/>
            </w:pPr>
          </w:p>
        </w:tc>
        <w:tc>
          <w:tcPr>
            <w:tcW w:w="717" w:type="dxa"/>
            <w:vAlign w:val="center"/>
          </w:tcPr>
          <w:p w14:paraId="62E4D25C" w14:textId="77777777" w:rsidR="00975C97" w:rsidRPr="00FB387E" w:rsidRDefault="00975C97" w:rsidP="00346178">
            <w:pPr>
              <w:pStyle w:val="TAC"/>
            </w:pPr>
            <w:r w:rsidRPr="00FB387E">
              <w:t>8</w:t>
            </w:r>
          </w:p>
        </w:tc>
        <w:tc>
          <w:tcPr>
            <w:tcW w:w="717" w:type="dxa"/>
          </w:tcPr>
          <w:p w14:paraId="7F66FF51" w14:textId="77777777" w:rsidR="00975C97" w:rsidRPr="00FB387E" w:rsidRDefault="00975C97" w:rsidP="00346178">
            <w:pPr>
              <w:pStyle w:val="TAC"/>
            </w:pPr>
            <w:r w:rsidRPr="00FB387E">
              <w:t>8</w:t>
            </w:r>
          </w:p>
        </w:tc>
        <w:tc>
          <w:tcPr>
            <w:tcW w:w="717" w:type="dxa"/>
          </w:tcPr>
          <w:p w14:paraId="2D5DB5D8" w14:textId="77777777" w:rsidR="00975C97" w:rsidRPr="00FB387E" w:rsidRDefault="00975C97" w:rsidP="00346178">
            <w:pPr>
              <w:pStyle w:val="TAC"/>
            </w:pPr>
            <w:r w:rsidRPr="00FB387E">
              <w:t>8</w:t>
            </w:r>
          </w:p>
        </w:tc>
        <w:tc>
          <w:tcPr>
            <w:tcW w:w="717" w:type="dxa"/>
          </w:tcPr>
          <w:p w14:paraId="7F15FD33" w14:textId="77777777" w:rsidR="00975C97" w:rsidRPr="00FB387E" w:rsidRDefault="00975C97" w:rsidP="00346178">
            <w:pPr>
              <w:pStyle w:val="TAC"/>
            </w:pPr>
            <w:r w:rsidRPr="00FB387E">
              <w:t>8</w:t>
            </w:r>
          </w:p>
        </w:tc>
        <w:tc>
          <w:tcPr>
            <w:tcW w:w="717" w:type="dxa"/>
          </w:tcPr>
          <w:p w14:paraId="099F96A6" w14:textId="77777777" w:rsidR="00975C97" w:rsidRPr="00FB387E" w:rsidRDefault="00975C97" w:rsidP="00346178">
            <w:pPr>
              <w:pStyle w:val="TAC"/>
            </w:pPr>
            <w:r w:rsidRPr="00FB387E">
              <w:t>8</w:t>
            </w:r>
          </w:p>
        </w:tc>
        <w:tc>
          <w:tcPr>
            <w:tcW w:w="717" w:type="dxa"/>
          </w:tcPr>
          <w:p w14:paraId="4A63215D" w14:textId="77777777" w:rsidR="00975C97" w:rsidRPr="00FB387E" w:rsidRDefault="00975C97" w:rsidP="00346178">
            <w:pPr>
              <w:pStyle w:val="TAC"/>
            </w:pPr>
            <w:r w:rsidRPr="00FB387E">
              <w:t>8</w:t>
            </w:r>
          </w:p>
        </w:tc>
        <w:tc>
          <w:tcPr>
            <w:tcW w:w="717" w:type="dxa"/>
          </w:tcPr>
          <w:p w14:paraId="5803DC6D" w14:textId="77777777" w:rsidR="00975C97" w:rsidRPr="00FB387E" w:rsidRDefault="00975C97" w:rsidP="00346178">
            <w:pPr>
              <w:pStyle w:val="TAC"/>
            </w:pPr>
            <w:r w:rsidRPr="00FB387E">
              <w:t>8</w:t>
            </w:r>
          </w:p>
        </w:tc>
        <w:tc>
          <w:tcPr>
            <w:tcW w:w="717" w:type="dxa"/>
          </w:tcPr>
          <w:p w14:paraId="272C342A" w14:textId="77777777" w:rsidR="00975C97" w:rsidRPr="00FB387E" w:rsidRDefault="00975C97" w:rsidP="00346178">
            <w:pPr>
              <w:pStyle w:val="TAC"/>
            </w:pPr>
            <w:r w:rsidRPr="00FB387E">
              <w:t>8</w:t>
            </w:r>
          </w:p>
        </w:tc>
      </w:tr>
      <w:tr w:rsidR="00975C97" w:rsidRPr="00FB387E" w14:paraId="1C4D965E" w14:textId="77777777" w:rsidTr="00CA7C76">
        <w:trPr>
          <w:jc w:val="center"/>
        </w:trPr>
        <w:tc>
          <w:tcPr>
            <w:tcW w:w="3690" w:type="dxa"/>
            <w:vAlign w:val="center"/>
          </w:tcPr>
          <w:p w14:paraId="770C47BA" w14:textId="77777777" w:rsidR="00975C97" w:rsidRPr="00FB387E" w:rsidRDefault="00975C97" w:rsidP="00346178">
            <w:pPr>
              <w:pStyle w:val="TAL"/>
            </w:pPr>
            <w:r w:rsidRPr="00FB387E">
              <w:t>MCS Index</w:t>
            </w:r>
          </w:p>
        </w:tc>
        <w:tc>
          <w:tcPr>
            <w:tcW w:w="1093" w:type="dxa"/>
            <w:vAlign w:val="center"/>
          </w:tcPr>
          <w:p w14:paraId="2D28A7B4" w14:textId="77777777" w:rsidR="00975C97" w:rsidRPr="00FB387E" w:rsidRDefault="00975C97" w:rsidP="00346178">
            <w:pPr>
              <w:pStyle w:val="TAC"/>
            </w:pPr>
          </w:p>
        </w:tc>
        <w:tc>
          <w:tcPr>
            <w:tcW w:w="717" w:type="dxa"/>
            <w:vAlign w:val="center"/>
          </w:tcPr>
          <w:p w14:paraId="0BB6650F" w14:textId="77777777" w:rsidR="00975C97" w:rsidRPr="00FB387E" w:rsidRDefault="00975C97" w:rsidP="00346178">
            <w:pPr>
              <w:pStyle w:val="TAC"/>
            </w:pPr>
            <w:r w:rsidRPr="00FB387E">
              <w:t>4</w:t>
            </w:r>
          </w:p>
        </w:tc>
        <w:tc>
          <w:tcPr>
            <w:tcW w:w="717" w:type="dxa"/>
            <w:vAlign w:val="center"/>
          </w:tcPr>
          <w:p w14:paraId="6F4F9A8E" w14:textId="77777777" w:rsidR="00975C97" w:rsidRPr="00FB387E" w:rsidRDefault="00975C97" w:rsidP="00346178">
            <w:pPr>
              <w:pStyle w:val="TAC"/>
            </w:pPr>
            <w:r w:rsidRPr="00FB387E">
              <w:t>4</w:t>
            </w:r>
          </w:p>
        </w:tc>
        <w:tc>
          <w:tcPr>
            <w:tcW w:w="717" w:type="dxa"/>
            <w:vAlign w:val="center"/>
          </w:tcPr>
          <w:p w14:paraId="5BE93CEF" w14:textId="77777777" w:rsidR="00975C97" w:rsidRPr="00FB387E" w:rsidRDefault="00975C97" w:rsidP="00346178">
            <w:pPr>
              <w:pStyle w:val="TAC"/>
            </w:pPr>
            <w:r w:rsidRPr="00FB387E">
              <w:t>4</w:t>
            </w:r>
          </w:p>
        </w:tc>
        <w:tc>
          <w:tcPr>
            <w:tcW w:w="717" w:type="dxa"/>
            <w:vAlign w:val="center"/>
          </w:tcPr>
          <w:p w14:paraId="1DD386B3" w14:textId="77777777" w:rsidR="00975C97" w:rsidRPr="00FB387E" w:rsidRDefault="00975C97" w:rsidP="00346178">
            <w:pPr>
              <w:pStyle w:val="TAC"/>
            </w:pPr>
            <w:r w:rsidRPr="00FB387E">
              <w:t>4</w:t>
            </w:r>
          </w:p>
        </w:tc>
        <w:tc>
          <w:tcPr>
            <w:tcW w:w="717" w:type="dxa"/>
            <w:vAlign w:val="center"/>
          </w:tcPr>
          <w:p w14:paraId="56E34DC1" w14:textId="77777777" w:rsidR="00975C97" w:rsidRPr="00FB387E" w:rsidRDefault="00975C97" w:rsidP="00346178">
            <w:pPr>
              <w:pStyle w:val="TAC"/>
            </w:pPr>
            <w:r w:rsidRPr="00FB387E">
              <w:t>4</w:t>
            </w:r>
          </w:p>
        </w:tc>
        <w:tc>
          <w:tcPr>
            <w:tcW w:w="717" w:type="dxa"/>
            <w:vAlign w:val="center"/>
          </w:tcPr>
          <w:p w14:paraId="692ABEF3" w14:textId="77777777" w:rsidR="00975C97" w:rsidRPr="00FB387E" w:rsidRDefault="00975C97" w:rsidP="00346178">
            <w:pPr>
              <w:pStyle w:val="TAC"/>
            </w:pPr>
            <w:r w:rsidRPr="00FB387E">
              <w:t>4</w:t>
            </w:r>
          </w:p>
        </w:tc>
        <w:tc>
          <w:tcPr>
            <w:tcW w:w="717" w:type="dxa"/>
            <w:vAlign w:val="center"/>
          </w:tcPr>
          <w:p w14:paraId="27EC6850" w14:textId="77777777" w:rsidR="00975C97" w:rsidRPr="00FB387E" w:rsidRDefault="00975C97" w:rsidP="00346178">
            <w:pPr>
              <w:pStyle w:val="TAC"/>
            </w:pPr>
            <w:r w:rsidRPr="00FB387E">
              <w:t>4</w:t>
            </w:r>
          </w:p>
        </w:tc>
        <w:tc>
          <w:tcPr>
            <w:tcW w:w="717" w:type="dxa"/>
            <w:vAlign w:val="center"/>
          </w:tcPr>
          <w:p w14:paraId="336A9E74" w14:textId="77777777" w:rsidR="00975C97" w:rsidRPr="00FB387E" w:rsidRDefault="00975C97" w:rsidP="00346178">
            <w:pPr>
              <w:pStyle w:val="TAC"/>
            </w:pPr>
            <w:r w:rsidRPr="00FB387E">
              <w:t>4</w:t>
            </w:r>
          </w:p>
        </w:tc>
      </w:tr>
      <w:tr w:rsidR="00975C97" w:rsidRPr="00FB387E" w14:paraId="395F236C" w14:textId="77777777" w:rsidTr="00CA7C76">
        <w:trPr>
          <w:jc w:val="center"/>
        </w:trPr>
        <w:tc>
          <w:tcPr>
            <w:tcW w:w="3690" w:type="dxa"/>
            <w:vAlign w:val="center"/>
          </w:tcPr>
          <w:p w14:paraId="678E5FE6" w14:textId="77777777" w:rsidR="00975C97" w:rsidRPr="00FB387E" w:rsidRDefault="00975C97" w:rsidP="00346178">
            <w:pPr>
              <w:pStyle w:val="TAL"/>
            </w:pPr>
            <w:r w:rsidRPr="00FB387E">
              <w:t>MCS Table for TBS determination</w:t>
            </w:r>
          </w:p>
        </w:tc>
        <w:tc>
          <w:tcPr>
            <w:tcW w:w="1093" w:type="dxa"/>
            <w:vAlign w:val="center"/>
          </w:tcPr>
          <w:p w14:paraId="5C01ECE5" w14:textId="77777777" w:rsidR="00975C97" w:rsidRPr="00FB387E" w:rsidRDefault="00975C97" w:rsidP="00346178">
            <w:pPr>
              <w:pStyle w:val="TAC"/>
            </w:pPr>
          </w:p>
        </w:tc>
        <w:tc>
          <w:tcPr>
            <w:tcW w:w="5736" w:type="dxa"/>
            <w:gridSpan w:val="8"/>
            <w:vAlign w:val="center"/>
          </w:tcPr>
          <w:p w14:paraId="50E9EE13" w14:textId="77777777" w:rsidR="00975C97" w:rsidRPr="00FB387E" w:rsidRDefault="00975C97" w:rsidP="00346178">
            <w:pPr>
              <w:pStyle w:val="TAC"/>
            </w:pPr>
            <w:r w:rsidRPr="00FB387E">
              <w:rPr>
                <w:rFonts w:eastAsia="PMingLiU"/>
                <w:lang w:eastAsia="zh-TW"/>
              </w:rPr>
              <w:t>64QAM</w:t>
            </w:r>
          </w:p>
        </w:tc>
      </w:tr>
      <w:tr w:rsidR="00975C97" w:rsidRPr="00FB387E" w14:paraId="2E5EA349" w14:textId="77777777" w:rsidTr="00CA7C76">
        <w:trPr>
          <w:jc w:val="center"/>
        </w:trPr>
        <w:tc>
          <w:tcPr>
            <w:tcW w:w="3690" w:type="dxa"/>
            <w:vAlign w:val="center"/>
          </w:tcPr>
          <w:p w14:paraId="11DEBBE1" w14:textId="77777777" w:rsidR="00975C97" w:rsidRPr="00FB387E" w:rsidRDefault="00975C97" w:rsidP="00346178">
            <w:pPr>
              <w:pStyle w:val="TAL"/>
            </w:pPr>
            <w:r w:rsidRPr="00FB387E">
              <w:t>Modulation</w:t>
            </w:r>
          </w:p>
        </w:tc>
        <w:tc>
          <w:tcPr>
            <w:tcW w:w="1093" w:type="dxa"/>
            <w:vAlign w:val="center"/>
          </w:tcPr>
          <w:p w14:paraId="28DA71D1" w14:textId="77777777" w:rsidR="00975C97" w:rsidRPr="00FB387E" w:rsidRDefault="00975C97" w:rsidP="00346178">
            <w:pPr>
              <w:pStyle w:val="TAC"/>
            </w:pPr>
          </w:p>
        </w:tc>
        <w:tc>
          <w:tcPr>
            <w:tcW w:w="717" w:type="dxa"/>
            <w:vAlign w:val="center"/>
          </w:tcPr>
          <w:p w14:paraId="5F4D38EA" w14:textId="77777777" w:rsidR="00975C97" w:rsidRPr="00FB387E" w:rsidRDefault="00975C97" w:rsidP="00346178">
            <w:pPr>
              <w:pStyle w:val="TAC"/>
            </w:pPr>
            <w:r w:rsidRPr="00FB387E">
              <w:t>QPSK</w:t>
            </w:r>
          </w:p>
        </w:tc>
        <w:tc>
          <w:tcPr>
            <w:tcW w:w="717" w:type="dxa"/>
            <w:vAlign w:val="center"/>
          </w:tcPr>
          <w:p w14:paraId="308D489E" w14:textId="77777777" w:rsidR="00975C97" w:rsidRPr="00FB387E" w:rsidRDefault="00975C97" w:rsidP="00346178">
            <w:pPr>
              <w:pStyle w:val="TAC"/>
            </w:pPr>
            <w:r w:rsidRPr="00FB387E">
              <w:t>QPSK</w:t>
            </w:r>
          </w:p>
        </w:tc>
        <w:tc>
          <w:tcPr>
            <w:tcW w:w="717" w:type="dxa"/>
            <w:vAlign w:val="center"/>
          </w:tcPr>
          <w:p w14:paraId="3727A68C" w14:textId="77777777" w:rsidR="00975C97" w:rsidRPr="00FB387E" w:rsidRDefault="00975C97" w:rsidP="00346178">
            <w:pPr>
              <w:pStyle w:val="TAC"/>
            </w:pPr>
            <w:r w:rsidRPr="00FB387E">
              <w:t>QPSK</w:t>
            </w:r>
          </w:p>
        </w:tc>
        <w:tc>
          <w:tcPr>
            <w:tcW w:w="717" w:type="dxa"/>
            <w:vAlign w:val="center"/>
          </w:tcPr>
          <w:p w14:paraId="072D17D6" w14:textId="77777777" w:rsidR="00975C97" w:rsidRPr="00FB387E" w:rsidRDefault="00975C97" w:rsidP="00346178">
            <w:pPr>
              <w:pStyle w:val="TAC"/>
            </w:pPr>
            <w:r w:rsidRPr="00FB387E">
              <w:t>QPSK</w:t>
            </w:r>
          </w:p>
        </w:tc>
        <w:tc>
          <w:tcPr>
            <w:tcW w:w="717" w:type="dxa"/>
            <w:vAlign w:val="center"/>
          </w:tcPr>
          <w:p w14:paraId="67F83173" w14:textId="77777777" w:rsidR="00975C97" w:rsidRPr="00FB387E" w:rsidRDefault="00975C97" w:rsidP="00346178">
            <w:pPr>
              <w:pStyle w:val="TAC"/>
            </w:pPr>
            <w:r w:rsidRPr="00FB387E">
              <w:t>QPSK</w:t>
            </w:r>
          </w:p>
        </w:tc>
        <w:tc>
          <w:tcPr>
            <w:tcW w:w="717" w:type="dxa"/>
            <w:vAlign w:val="center"/>
          </w:tcPr>
          <w:p w14:paraId="378DF845" w14:textId="77777777" w:rsidR="00975C97" w:rsidRPr="00FB387E" w:rsidRDefault="00975C97" w:rsidP="00346178">
            <w:pPr>
              <w:pStyle w:val="TAC"/>
            </w:pPr>
            <w:r w:rsidRPr="00FB387E">
              <w:t>QPSK</w:t>
            </w:r>
          </w:p>
        </w:tc>
        <w:tc>
          <w:tcPr>
            <w:tcW w:w="717" w:type="dxa"/>
            <w:vAlign w:val="center"/>
          </w:tcPr>
          <w:p w14:paraId="5C7A53B2" w14:textId="77777777" w:rsidR="00975C97" w:rsidRPr="00FB387E" w:rsidRDefault="00975C97" w:rsidP="00346178">
            <w:pPr>
              <w:pStyle w:val="TAC"/>
            </w:pPr>
            <w:r w:rsidRPr="00FB387E">
              <w:t>QPSK</w:t>
            </w:r>
          </w:p>
        </w:tc>
        <w:tc>
          <w:tcPr>
            <w:tcW w:w="717" w:type="dxa"/>
            <w:vAlign w:val="center"/>
          </w:tcPr>
          <w:p w14:paraId="5BE9AB54" w14:textId="77777777" w:rsidR="00975C97" w:rsidRPr="00FB387E" w:rsidRDefault="00975C97" w:rsidP="00346178">
            <w:pPr>
              <w:pStyle w:val="TAC"/>
            </w:pPr>
            <w:r w:rsidRPr="00FB387E">
              <w:t>QPSK</w:t>
            </w:r>
          </w:p>
        </w:tc>
      </w:tr>
      <w:tr w:rsidR="00975C97" w:rsidRPr="00FB387E" w14:paraId="49AD69D6" w14:textId="77777777" w:rsidTr="00CA7C76">
        <w:trPr>
          <w:jc w:val="center"/>
        </w:trPr>
        <w:tc>
          <w:tcPr>
            <w:tcW w:w="3690" w:type="dxa"/>
            <w:vAlign w:val="center"/>
          </w:tcPr>
          <w:p w14:paraId="7FAB0554" w14:textId="77777777" w:rsidR="00975C97" w:rsidRPr="00FB387E" w:rsidRDefault="00975C97" w:rsidP="00346178">
            <w:pPr>
              <w:pStyle w:val="TAL"/>
            </w:pPr>
            <w:r w:rsidRPr="00FB387E">
              <w:t>Target Coding Rate</w:t>
            </w:r>
          </w:p>
        </w:tc>
        <w:tc>
          <w:tcPr>
            <w:tcW w:w="1093" w:type="dxa"/>
            <w:vAlign w:val="center"/>
          </w:tcPr>
          <w:p w14:paraId="5EF8513D" w14:textId="77777777" w:rsidR="00975C97" w:rsidRPr="00FB387E" w:rsidRDefault="00975C97" w:rsidP="00346178">
            <w:pPr>
              <w:pStyle w:val="TAC"/>
            </w:pPr>
          </w:p>
        </w:tc>
        <w:tc>
          <w:tcPr>
            <w:tcW w:w="717" w:type="dxa"/>
            <w:vAlign w:val="center"/>
          </w:tcPr>
          <w:p w14:paraId="77517663" w14:textId="77777777" w:rsidR="00975C97" w:rsidRPr="00FB387E" w:rsidRDefault="00975C97" w:rsidP="00346178">
            <w:pPr>
              <w:pStyle w:val="TAC"/>
            </w:pPr>
            <w:r w:rsidRPr="00FB387E">
              <w:t>1/3</w:t>
            </w:r>
          </w:p>
        </w:tc>
        <w:tc>
          <w:tcPr>
            <w:tcW w:w="717" w:type="dxa"/>
            <w:vAlign w:val="center"/>
          </w:tcPr>
          <w:p w14:paraId="0B379D05" w14:textId="77777777" w:rsidR="00975C97" w:rsidRPr="00FB387E" w:rsidRDefault="00975C97" w:rsidP="00346178">
            <w:pPr>
              <w:pStyle w:val="TAC"/>
            </w:pPr>
            <w:r w:rsidRPr="00FB387E">
              <w:t>1/3</w:t>
            </w:r>
          </w:p>
        </w:tc>
        <w:tc>
          <w:tcPr>
            <w:tcW w:w="717" w:type="dxa"/>
            <w:vAlign w:val="center"/>
          </w:tcPr>
          <w:p w14:paraId="6F8F6F67" w14:textId="77777777" w:rsidR="00975C97" w:rsidRPr="00FB387E" w:rsidRDefault="00975C97" w:rsidP="00346178">
            <w:pPr>
              <w:pStyle w:val="TAC"/>
            </w:pPr>
            <w:r w:rsidRPr="00FB387E">
              <w:t>1/3</w:t>
            </w:r>
          </w:p>
        </w:tc>
        <w:tc>
          <w:tcPr>
            <w:tcW w:w="717" w:type="dxa"/>
            <w:vAlign w:val="center"/>
          </w:tcPr>
          <w:p w14:paraId="6CB1B129" w14:textId="77777777" w:rsidR="00975C97" w:rsidRPr="00FB387E" w:rsidRDefault="00975C97" w:rsidP="00346178">
            <w:pPr>
              <w:pStyle w:val="TAC"/>
            </w:pPr>
            <w:r w:rsidRPr="00FB387E">
              <w:t>1/3</w:t>
            </w:r>
          </w:p>
        </w:tc>
        <w:tc>
          <w:tcPr>
            <w:tcW w:w="717" w:type="dxa"/>
            <w:vAlign w:val="center"/>
          </w:tcPr>
          <w:p w14:paraId="77E65DB7" w14:textId="77777777" w:rsidR="00975C97" w:rsidRPr="00FB387E" w:rsidRDefault="00975C97" w:rsidP="00346178">
            <w:pPr>
              <w:pStyle w:val="TAC"/>
            </w:pPr>
            <w:r w:rsidRPr="00FB387E">
              <w:t>1/3</w:t>
            </w:r>
          </w:p>
        </w:tc>
        <w:tc>
          <w:tcPr>
            <w:tcW w:w="717" w:type="dxa"/>
            <w:vAlign w:val="center"/>
          </w:tcPr>
          <w:p w14:paraId="5BA61E01" w14:textId="77777777" w:rsidR="00975C97" w:rsidRPr="00FB387E" w:rsidRDefault="00975C97" w:rsidP="00346178">
            <w:pPr>
              <w:pStyle w:val="TAC"/>
            </w:pPr>
            <w:r w:rsidRPr="00FB387E">
              <w:t>1/3</w:t>
            </w:r>
          </w:p>
        </w:tc>
        <w:tc>
          <w:tcPr>
            <w:tcW w:w="717" w:type="dxa"/>
            <w:vAlign w:val="center"/>
          </w:tcPr>
          <w:p w14:paraId="0ED9F531" w14:textId="77777777" w:rsidR="00975C97" w:rsidRPr="00FB387E" w:rsidRDefault="00975C97" w:rsidP="00346178">
            <w:pPr>
              <w:pStyle w:val="TAC"/>
            </w:pPr>
            <w:r w:rsidRPr="00FB387E">
              <w:t>1/3</w:t>
            </w:r>
          </w:p>
        </w:tc>
        <w:tc>
          <w:tcPr>
            <w:tcW w:w="717" w:type="dxa"/>
            <w:vAlign w:val="center"/>
          </w:tcPr>
          <w:p w14:paraId="5AA010B2" w14:textId="77777777" w:rsidR="00975C97" w:rsidRPr="00FB387E" w:rsidRDefault="00975C97" w:rsidP="00346178">
            <w:pPr>
              <w:pStyle w:val="TAC"/>
            </w:pPr>
            <w:r w:rsidRPr="00FB387E">
              <w:t>1/3</w:t>
            </w:r>
          </w:p>
        </w:tc>
      </w:tr>
      <w:tr w:rsidR="00975C97" w:rsidRPr="00FB387E" w14:paraId="45695526" w14:textId="77777777" w:rsidTr="00CA7C76">
        <w:trPr>
          <w:jc w:val="center"/>
        </w:trPr>
        <w:tc>
          <w:tcPr>
            <w:tcW w:w="3690" w:type="dxa"/>
            <w:vAlign w:val="center"/>
          </w:tcPr>
          <w:p w14:paraId="1CC2032C" w14:textId="77777777" w:rsidR="00975C97" w:rsidRPr="00FB387E" w:rsidRDefault="00975C97" w:rsidP="00346178">
            <w:pPr>
              <w:pStyle w:val="TAL"/>
            </w:pPr>
            <w:r w:rsidRPr="00FB387E">
              <w:t>Maximum number of HARQ transmissions</w:t>
            </w:r>
          </w:p>
        </w:tc>
        <w:tc>
          <w:tcPr>
            <w:tcW w:w="1093" w:type="dxa"/>
            <w:vAlign w:val="center"/>
          </w:tcPr>
          <w:p w14:paraId="5A006CF3" w14:textId="77777777" w:rsidR="00975C97" w:rsidRPr="00FB387E" w:rsidRDefault="00975C97" w:rsidP="00346178">
            <w:pPr>
              <w:pStyle w:val="TAC"/>
            </w:pPr>
          </w:p>
        </w:tc>
        <w:tc>
          <w:tcPr>
            <w:tcW w:w="717" w:type="dxa"/>
            <w:vAlign w:val="center"/>
          </w:tcPr>
          <w:p w14:paraId="5D60886F" w14:textId="77777777" w:rsidR="00975C97" w:rsidRPr="00FB387E" w:rsidRDefault="00975C97" w:rsidP="00346178">
            <w:pPr>
              <w:pStyle w:val="TAC"/>
            </w:pPr>
            <w:r w:rsidRPr="00FB387E">
              <w:t>1</w:t>
            </w:r>
          </w:p>
        </w:tc>
        <w:tc>
          <w:tcPr>
            <w:tcW w:w="717" w:type="dxa"/>
            <w:vAlign w:val="center"/>
          </w:tcPr>
          <w:p w14:paraId="5B5EE237" w14:textId="77777777" w:rsidR="00975C97" w:rsidRPr="00FB387E" w:rsidRDefault="00975C97" w:rsidP="00346178">
            <w:pPr>
              <w:pStyle w:val="TAC"/>
            </w:pPr>
            <w:r w:rsidRPr="00FB387E">
              <w:t>1</w:t>
            </w:r>
          </w:p>
        </w:tc>
        <w:tc>
          <w:tcPr>
            <w:tcW w:w="717" w:type="dxa"/>
            <w:vAlign w:val="center"/>
          </w:tcPr>
          <w:p w14:paraId="6219344A" w14:textId="77777777" w:rsidR="00975C97" w:rsidRPr="00FB387E" w:rsidRDefault="00975C97" w:rsidP="00346178">
            <w:pPr>
              <w:pStyle w:val="TAC"/>
            </w:pPr>
            <w:r w:rsidRPr="00FB387E">
              <w:t>1</w:t>
            </w:r>
          </w:p>
        </w:tc>
        <w:tc>
          <w:tcPr>
            <w:tcW w:w="717" w:type="dxa"/>
            <w:vAlign w:val="center"/>
          </w:tcPr>
          <w:p w14:paraId="7BF7F2B1" w14:textId="77777777" w:rsidR="00975C97" w:rsidRPr="00FB387E" w:rsidRDefault="00975C97" w:rsidP="00346178">
            <w:pPr>
              <w:pStyle w:val="TAC"/>
            </w:pPr>
            <w:r w:rsidRPr="00FB387E">
              <w:t>1</w:t>
            </w:r>
          </w:p>
        </w:tc>
        <w:tc>
          <w:tcPr>
            <w:tcW w:w="717" w:type="dxa"/>
            <w:vAlign w:val="center"/>
          </w:tcPr>
          <w:p w14:paraId="72265B25" w14:textId="77777777" w:rsidR="00975C97" w:rsidRPr="00FB387E" w:rsidRDefault="00975C97" w:rsidP="00346178">
            <w:pPr>
              <w:pStyle w:val="TAC"/>
            </w:pPr>
            <w:r w:rsidRPr="00FB387E">
              <w:t>1</w:t>
            </w:r>
          </w:p>
        </w:tc>
        <w:tc>
          <w:tcPr>
            <w:tcW w:w="717" w:type="dxa"/>
            <w:vAlign w:val="center"/>
          </w:tcPr>
          <w:p w14:paraId="44839B8B" w14:textId="77777777" w:rsidR="00975C97" w:rsidRPr="00FB387E" w:rsidRDefault="00975C97" w:rsidP="00346178">
            <w:pPr>
              <w:pStyle w:val="TAC"/>
            </w:pPr>
            <w:r w:rsidRPr="00FB387E">
              <w:t>1</w:t>
            </w:r>
          </w:p>
        </w:tc>
        <w:tc>
          <w:tcPr>
            <w:tcW w:w="717" w:type="dxa"/>
            <w:vAlign w:val="center"/>
          </w:tcPr>
          <w:p w14:paraId="07F2FC24" w14:textId="77777777" w:rsidR="00975C97" w:rsidRPr="00FB387E" w:rsidRDefault="00975C97" w:rsidP="00346178">
            <w:pPr>
              <w:pStyle w:val="TAC"/>
            </w:pPr>
            <w:r w:rsidRPr="00FB387E">
              <w:t>1</w:t>
            </w:r>
          </w:p>
        </w:tc>
        <w:tc>
          <w:tcPr>
            <w:tcW w:w="717" w:type="dxa"/>
            <w:vAlign w:val="center"/>
          </w:tcPr>
          <w:p w14:paraId="0FBF9FFD" w14:textId="77777777" w:rsidR="00975C97" w:rsidRPr="00FB387E" w:rsidRDefault="00975C97" w:rsidP="00346178">
            <w:pPr>
              <w:pStyle w:val="TAC"/>
            </w:pPr>
            <w:r w:rsidRPr="00FB387E">
              <w:t>1</w:t>
            </w:r>
          </w:p>
        </w:tc>
      </w:tr>
      <w:tr w:rsidR="00975C97" w:rsidRPr="00FB387E" w14:paraId="6C8308B9" w14:textId="77777777" w:rsidTr="00CA7C76">
        <w:trPr>
          <w:trHeight w:val="411"/>
          <w:jc w:val="center"/>
        </w:trPr>
        <w:tc>
          <w:tcPr>
            <w:tcW w:w="3690" w:type="dxa"/>
            <w:vAlign w:val="center"/>
          </w:tcPr>
          <w:p w14:paraId="74F45B08" w14:textId="77777777" w:rsidR="00975C97" w:rsidRPr="00FB387E" w:rsidRDefault="00975C97" w:rsidP="00346178">
            <w:pPr>
              <w:pStyle w:val="TAL"/>
            </w:pPr>
            <w:r w:rsidRPr="00FB387E">
              <w:t>Information Bit Payload per Slot</w:t>
            </w:r>
          </w:p>
        </w:tc>
        <w:tc>
          <w:tcPr>
            <w:tcW w:w="1093" w:type="dxa"/>
            <w:vAlign w:val="center"/>
          </w:tcPr>
          <w:p w14:paraId="5D554601" w14:textId="77777777" w:rsidR="00975C97" w:rsidRPr="00FB387E" w:rsidRDefault="00975C97" w:rsidP="00346178">
            <w:pPr>
              <w:pStyle w:val="TAC"/>
            </w:pPr>
          </w:p>
        </w:tc>
        <w:tc>
          <w:tcPr>
            <w:tcW w:w="717" w:type="dxa"/>
            <w:vAlign w:val="center"/>
          </w:tcPr>
          <w:p w14:paraId="2B6B7732" w14:textId="77777777" w:rsidR="00975C97" w:rsidRPr="00FB387E" w:rsidRDefault="00975C97" w:rsidP="00346178">
            <w:pPr>
              <w:pStyle w:val="TAC"/>
            </w:pPr>
          </w:p>
        </w:tc>
        <w:tc>
          <w:tcPr>
            <w:tcW w:w="717" w:type="dxa"/>
            <w:vAlign w:val="center"/>
          </w:tcPr>
          <w:p w14:paraId="54C8830B" w14:textId="77777777" w:rsidR="00975C97" w:rsidRPr="00FB387E" w:rsidRDefault="00975C97" w:rsidP="00346178">
            <w:pPr>
              <w:pStyle w:val="TAC"/>
            </w:pPr>
          </w:p>
        </w:tc>
        <w:tc>
          <w:tcPr>
            <w:tcW w:w="717" w:type="dxa"/>
            <w:vAlign w:val="center"/>
          </w:tcPr>
          <w:p w14:paraId="2B581A95" w14:textId="77777777" w:rsidR="00975C97" w:rsidRPr="00FB387E" w:rsidRDefault="00975C97" w:rsidP="00346178">
            <w:pPr>
              <w:pStyle w:val="TAC"/>
            </w:pPr>
          </w:p>
        </w:tc>
        <w:tc>
          <w:tcPr>
            <w:tcW w:w="717" w:type="dxa"/>
            <w:vAlign w:val="center"/>
          </w:tcPr>
          <w:p w14:paraId="6E009AF2" w14:textId="77777777" w:rsidR="00975C97" w:rsidRPr="00FB387E" w:rsidRDefault="00975C97" w:rsidP="00346178">
            <w:pPr>
              <w:pStyle w:val="TAC"/>
            </w:pPr>
          </w:p>
        </w:tc>
        <w:tc>
          <w:tcPr>
            <w:tcW w:w="717" w:type="dxa"/>
            <w:vAlign w:val="center"/>
          </w:tcPr>
          <w:p w14:paraId="2845276F" w14:textId="77777777" w:rsidR="00975C97" w:rsidRPr="00FB387E" w:rsidRDefault="00975C97" w:rsidP="00346178">
            <w:pPr>
              <w:pStyle w:val="TAC"/>
            </w:pPr>
          </w:p>
        </w:tc>
        <w:tc>
          <w:tcPr>
            <w:tcW w:w="717" w:type="dxa"/>
            <w:vAlign w:val="center"/>
          </w:tcPr>
          <w:p w14:paraId="000687FF" w14:textId="77777777" w:rsidR="00975C97" w:rsidRPr="00FB387E" w:rsidRDefault="00975C97" w:rsidP="00346178">
            <w:pPr>
              <w:pStyle w:val="TAC"/>
            </w:pPr>
          </w:p>
        </w:tc>
        <w:tc>
          <w:tcPr>
            <w:tcW w:w="717" w:type="dxa"/>
            <w:vAlign w:val="center"/>
          </w:tcPr>
          <w:p w14:paraId="159BFDBB" w14:textId="77777777" w:rsidR="00975C97" w:rsidRPr="00FB387E" w:rsidRDefault="00975C97" w:rsidP="00346178">
            <w:pPr>
              <w:pStyle w:val="TAC"/>
            </w:pPr>
          </w:p>
        </w:tc>
        <w:tc>
          <w:tcPr>
            <w:tcW w:w="717" w:type="dxa"/>
            <w:vAlign w:val="center"/>
          </w:tcPr>
          <w:p w14:paraId="1C61BC57" w14:textId="77777777" w:rsidR="00975C97" w:rsidRPr="00FB387E" w:rsidRDefault="00975C97" w:rsidP="00346178">
            <w:pPr>
              <w:pStyle w:val="TAC"/>
            </w:pPr>
          </w:p>
        </w:tc>
      </w:tr>
      <w:tr w:rsidR="00975C97" w:rsidRPr="00FB387E" w14:paraId="7820D374" w14:textId="77777777" w:rsidTr="00CA7C76">
        <w:trPr>
          <w:jc w:val="center"/>
        </w:trPr>
        <w:tc>
          <w:tcPr>
            <w:tcW w:w="3690" w:type="dxa"/>
            <w:vAlign w:val="center"/>
          </w:tcPr>
          <w:p w14:paraId="79F294E5" w14:textId="77777777" w:rsidR="00975C97" w:rsidRPr="00FB387E" w:rsidRDefault="00975C97" w:rsidP="00346178">
            <w:pPr>
              <w:pStyle w:val="TAL"/>
            </w:pPr>
            <w:r w:rsidRPr="00FB387E">
              <w:t xml:space="preserve">  For Slots 0,1</w:t>
            </w:r>
          </w:p>
        </w:tc>
        <w:tc>
          <w:tcPr>
            <w:tcW w:w="1093" w:type="dxa"/>
            <w:vAlign w:val="center"/>
          </w:tcPr>
          <w:p w14:paraId="6A470069" w14:textId="77777777" w:rsidR="00975C97" w:rsidRPr="00FB387E" w:rsidRDefault="00975C97" w:rsidP="00346178">
            <w:pPr>
              <w:pStyle w:val="TAC"/>
            </w:pPr>
            <w:r w:rsidRPr="00FB387E">
              <w:t>Bits</w:t>
            </w:r>
          </w:p>
        </w:tc>
        <w:tc>
          <w:tcPr>
            <w:tcW w:w="717" w:type="dxa"/>
            <w:vAlign w:val="center"/>
          </w:tcPr>
          <w:p w14:paraId="40E7B9A6" w14:textId="77777777" w:rsidR="00975C97" w:rsidRPr="00FB387E" w:rsidRDefault="00975C97" w:rsidP="00346178">
            <w:pPr>
              <w:pStyle w:val="TAC"/>
            </w:pPr>
            <w:r w:rsidRPr="00FB387E">
              <w:t>N/A</w:t>
            </w:r>
          </w:p>
        </w:tc>
        <w:tc>
          <w:tcPr>
            <w:tcW w:w="717" w:type="dxa"/>
            <w:vAlign w:val="center"/>
          </w:tcPr>
          <w:p w14:paraId="14C9F8AA" w14:textId="77777777" w:rsidR="00975C97" w:rsidRPr="00FB387E" w:rsidRDefault="00975C97" w:rsidP="00346178">
            <w:pPr>
              <w:pStyle w:val="TAC"/>
            </w:pPr>
            <w:r w:rsidRPr="00FB387E">
              <w:t>N/A</w:t>
            </w:r>
          </w:p>
        </w:tc>
        <w:tc>
          <w:tcPr>
            <w:tcW w:w="717" w:type="dxa"/>
            <w:vAlign w:val="center"/>
          </w:tcPr>
          <w:p w14:paraId="23553FB1" w14:textId="77777777" w:rsidR="00975C97" w:rsidRPr="00FB387E" w:rsidRDefault="00975C97" w:rsidP="00346178">
            <w:pPr>
              <w:pStyle w:val="TAC"/>
            </w:pPr>
            <w:r w:rsidRPr="00FB387E">
              <w:t>N/A</w:t>
            </w:r>
          </w:p>
        </w:tc>
        <w:tc>
          <w:tcPr>
            <w:tcW w:w="717" w:type="dxa"/>
            <w:vAlign w:val="center"/>
          </w:tcPr>
          <w:p w14:paraId="18792A0B" w14:textId="77777777" w:rsidR="00975C97" w:rsidRPr="00FB387E" w:rsidRDefault="00975C97" w:rsidP="00346178">
            <w:pPr>
              <w:pStyle w:val="TAC"/>
            </w:pPr>
            <w:r w:rsidRPr="00FB387E">
              <w:t>N/A</w:t>
            </w:r>
          </w:p>
        </w:tc>
        <w:tc>
          <w:tcPr>
            <w:tcW w:w="717" w:type="dxa"/>
            <w:vAlign w:val="center"/>
          </w:tcPr>
          <w:p w14:paraId="7B4E9912" w14:textId="77777777" w:rsidR="00975C97" w:rsidRPr="00FB387E" w:rsidRDefault="00975C97" w:rsidP="00346178">
            <w:pPr>
              <w:pStyle w:val="TAC"/>
            </w:pPr>
            <w:r w:rsidRPr="00FB387E">
              <w:t>N/A</w:t>
            </w:r>
          </w:p>
        </w:tc>
        <w:tc>
          <w:tcPr>
            <w:tcW w:w="717" w:type="dxa"/>
            <w:vAlign w:val="center"/>
          </w:tcPr>
          <w:p w14:paraId="115346C5" w14:textId="77777777" w:rsidR="00975C97" w:rsidRPr="00FB387E" w:rsidRDefault="00975C97" w:rsidP="00346178">
            <w:pPr>
              <w:pStyle w:val="TAC"/>
            </w:pPr>
            <w:r w:rsidRPr="00FB387E">
              <w:t>N/A</w:t>
            </w:r>
          </w:p>
        </w:tc>
        <w:tc>
          <w:tcPr>
            <w:tcW w:w="717" w:type="dxa"/>
            <w:vAlign w:val="center"/>
          </w:tcPr>
          <w:p w14:paraId="42CEB787" w14:textId="77777777" w:rsidR="00975C97" w:rsidRPr="00FB387E" w:rsidRDefault="00975C97" w:rsidP="00346178">
            <w:pPr>
              <w:pStyle w:val="TAC"/>
            </w:pPr>
            <w:r w:rsidRPr="00FB387E">
              <w:t>N/A</w:t>
            </w:r>
          </w:p>
        </w:tc>
        <w:tc>
          <w:tcPr>
            <w:tcW w:w="717" w:type="dxa"/>
            <w:vAlign w:val="center"/>
          </w:tcPr>
          <w:p w14:paraId="0F638638" w14:textId="77777777" w:rsidR="00975C97" w:rsidRPr="00FB387E" w:rsidRDefault="00975C97" w:rsidP="00346178">
            <w:pPr>
              <w:pStyle w:val="TAC"/>
            </w:pPr>
            <w:r w:rsidRPr="00FB387E">
              <w:t>N/A</w:t>
            </w:r>
          </w:p>
        </w:tc>
      </w:tr>
      <w:tr w:rsidR="00975C97" w:rsidRPr="00FB387E" w14:paraId="616F0C8A" w14:textId="77777777" w:rsidTr="00CA7C76">
        <w:trPr>
          <w:jc w:val="center"/>
        </w:trPr>
        <w:tc>
          <w:tcPr>
            <w:tcW w:w="3690" w:type="dxa"/>
            <w:vAlign w:val="center"/>
          </w:tcPr>
          <w:p w14:paraId="1E5D036D" w14:textId="77777777" w:rsidR="00975C97" w:rsidRPr="00FB387E" w:rsidRDefault="00975C97" w:rsidP="00346178">
            <w:pPr>
              <w:pStyle w:val="TAL"/>
            </w:pPr>
            <w:r w:rsidRPr="00FB387E">
              <w:t xml:space="preserve">  For Slots 2,3,4,5,6,7,8,9</w:t>
            </w:r>
          </w:p>
        </w:tc>
        <w:tc>
          <w:tcPr>
            <w:tcW w:w="1093" w:type="dxa"/>
            <w:vAlign w:val="center"/>
          </w:tcPr>
          <w:p w14:paraId="715930DB" w14:textId="77777777" w:rsidR="00975C97" w:rsidRPr="00FB387E" w:rsidRDefault="00975C97" w:rsidP="00346178">
            <w:pPr>
              <w:pStyle w:val="TAC"/>
            </w:pPr>
            <w:r w:rsidRPr="00FB387E">
              <w:t>Bits</w:t>
            </w:r>
          </w:p>
        </w:tc>
        <w:tc>
          <w:tcPr>
            <w:tcW w:w="717" w:type="dxa"/>
            <w:vAlign w:val="center"/>
          </w:tcPr>
          <w:p w14:paraId="05B42D9C" w14:textId="77777777" w:rsidR="00975C97" w:rsidRPr="00FB387E" w:rsidRDefault="00975C97" w:rsidP="00346178">
            <w:pPr>
              <w:pStyle w:val="TAC"/>
            </w:pPr>
            <w:r w:rsidRPr="00FB387E">
              <w:t>1672</w:t>
            </w:r>
          </w:p>
        </w:tc>
        <w:tc>
          <w:tcPr>
            <w:tcW w:w="717" w:type="dxa"/>
            <w:vAlign w:val="center"/>
          </w:tcPr>
          <w:p w14:paraId="6C466A73" w14:textId="77777777" w:rsidR="00975C97" w:rsidRPr="00FB387E" w:rsidRDefault="00975C97" w:rsidP="00346178">
            <w:pPr>
              <w:pStyle w:val="TAC"/>
            </w:pPr>
            <w:r w:rsidRPr="00FB387E">
              <w:t>3368</w:t>
            </w:r>
          </w:p>
        </w:tc>
        <w:tc>
          <w:tcPr>
            <w:tcW w:w="717" w:type="dxa"/>
            <w:vAlign w:val="center"/>
          </w:tcPr>
          <w:p w14:paraId="646EA121" w14:textId="77777777" w:rsidR="00975C97" w:rsidRPr="00FB387E" w:rsidRDefault="00975C97" w:rsidP="00346178">
            <w:pPr>
              <w:pStyle w:val="TAC"/>
            </w:pPr>
            <w:r w:rsidRPr="00FB387E">
              <w:t>5120</w:t>
            </w:r>
          </w:p>
        </w:tc>
        <w:tc>
          <w:tcPr>
            <w:tcW w:w="717" w:type="dxa"/>
            <w:vAlign w:val="center"/>
          </w:tcPr>
          <w:p w14:paraId="032869CD" w14:textId="77777777" w:rsidR="00975C97" w:rsidRPr="00FB387E" w:rsidRDefault="00975C97" w:rsidP="00346178">
            <w:pPr>
              <w:pStyle w:val="TAC"/>
            </w:pPr>
            <w:r w:rsidRPr="00FB387E">
              <w:t>6912</w:t>
            </w:r>
          </w:p>
        </w:tc>
        <w:tc>
          <w:tcPr>
            <w:tcW w:w="717" w:type="dxa"/>
            <w:vAlign w:val="center"/>
          </w:tcPr>
          <w:p w14:paraId="406F85C9" w14:textId="77777777" w:rsidR="00975C97" w:rsidRPr="00FB387E" w:rsidRDefault="00975C97" w:rsidP="00346178">
            <w:pPr>
              <w:pStyle w:val="TAC"/>
            </w:pPr>
            <w:r w:rsidRPr="00FB387E">
              <w:t>8712</w:t>
            </w:r>
          </w:p>
        </w:tc>
        <w:tc>
          <w:tcPr>
            <w:tcW w:w="717" w:type="dxa"/>
            <w:vAlign w:val="center"/>
          </w:tcPr>
          <w:p w14:paraId="116C3F39" w14:textId="77777777" w:rsidR="00975C97" w:rsidRPr="00FB387E" w:rsidRDefault="00975C97" w:rsidP="00346178">
            <w:pPr>
              <w:pStyle w:val="TAC"/>
            </w:pPr>
            <w:r w:rsidRPr="00FB387E">
              <w:t>10504</w:t>
            </w:r>
          </w:p>
        </w:tc>
        <w:tc>
          <w:tcPr>
            <w:tcW w:w="717" w:type="dxa"/>
            <w:vAlign w:val="center"/>
          </w:tcPr>
          <w:p w14:paraId="00C237F7" w14:textId="77777777" w:rsidR="00975C97" w:rsidRPr="00FB387E" w:rsidRDefault="00975C97" w:rsidP="00346178">
            <w:pPr>
              <w:pStyle w:val="TAC"/>
            </w:pPr>
            <w:r w:rsidRPr="00FB387E">
              <w:t>14088</w:t>
            </w:r>
          </w:p>
        </w:tc>
        <w:tc>
          <w:tcPr>
            <w:tcW w:w="717" w:type="dxa"/>
            <w:vAlign w:val="center"/>
          </w:tcPr>
          <w:p w14:paraId="35E9B26F" w14:textId="77777777" w:rsidR="00975C97" w:rsidRPr="00FB387E" w:rsidRDefault="00975C97" w:rsidP="00346178">
            <w:pPr>
              <w:pStyle w:val="TAC"/>
            </w:pPr>
            <w:r w:rsidRPr="00FB387E">
              <w:t>17424</w:t>
            </w:r>
          </w:p>
        </w:tc>
      </w:tr>
      <w:tr w:rsidR="00975C97" w:rsidRPr="00FB387E" w14:paraId="7B0B6529" w14:textId="77777777" w:rsidTr="00CA7C76">
        <w:trPr>
          <w:jc w:val="center"/>
        </w:trPr>
        <w:tc>
          <w:tcPr>
            <w:tcW w:w="3690" w:type="dxa"/>
            <w:vAlign w:val="center"/>
          </w:tcPr>
          <w:p w14:paraId="7C40E29F" w14:textId="77777777" w:rsidR="00975C97" w:rsidRPr="00FB387E" w:rsidRDefault="00975C97" w:rsidP="00346178">
            <w:pPr>
              <w:pStyle w:val="TAL"/>
            </w:pPr>
            <w:r w:rsidRPr="00FB387E">
              <w:t>Transport block CRC</w:t>
            </w:r>
          </w:p>
        </w:tc>
        <w:tc>
          <w:tcPr>
            <w:tcW w:w="1093" w:type="dxa"/>
            <w:vAlign w:val="center"/>
          </w:tcPr>
          <w:p w14:paraId="6042DB75" w14:textId="77777777" w:rsidR="00975C97" w:rsidRPr="00FB387E" w:rsidRDefault="00975C97" w:rsidP="00346178">
            <w:pPr>
              <w:pStyle w:val="TAC"/>
            </w:pPr>
            <w:r w:rsidRPr="00FB387E">
              <w:t>Bits</w:t>
            </w:r>
          </w:p>
        </w:tc>
        <w:tc>
          <w:tcPr>
            <w:tcW w:w="717" w:type="dxa"/>
            <w:vAlign w:val="center"/>
          </w:tcPr>
          <w:p w14:paraId="7FE9EE58" w14:textId="77777777" w:rsidR="00975C97" w:rsidRPr="00FB387E" w:rsidRDefault="00975C97" w:rsidP="00346178">
            <w:pPr>
              <w:pStyle w:val="TAC"/>
            </w:pPr>
            <w:r w:rsidRPr="00FB387E">
              <w:t>16</w:t>
            </w:r>
          </w:p>
        </w:tc>
        <w:tc>
          <w:tcPr>
            <w:tcW w:w="717" w:type="dxa"/>
            <w:vAlign w:val="center"/>
          </w:tcPr>
          <w:p w14:paraId="4C6993D0" w14:textId="77777777" w:rsidR="00975C97" w:rsidRPr="00FB387E" w:rsidRDefault="00975C97" w:rsidP="00346178">
            <w:pPr>
              <w:pStyle w:val="TAC"/>
            </w:pPr>
            <w:r w:rsidRPr="00FB387E">
              <w:t>16</w:t>
            </w:r>
          </w:p>
        </w:tc>
        <w:tc>
          <w:tcPr>
            <w:tcW w:w="717" w:type="dxa"/>
            <w:vAlign w:val="center"/>
          </w:tcPr>
          <w:p w14:paraId="0958777F" w14:textId="77777777" w:rsidR="00975C97" w:rsidRPr="00FB387E" w:rsidRDefault="00975C97" w:rsidP="00346178">
            <w:pPr>
              <w:pStyle w:val="TAC"/>
            </w:pPr>
            <w:r w:rsidRPr="00FB387E">
              <w:t>24</w:t>
            </w:r>
          </w:p>
        </w:tc>
        <w:tc>
          <w:tcPr>
            <w:tcW w:w="717" w:type="dxa"/>
            <w:vAlign w:val="center"/>
          </w:tcPr>
          <w:p w14:paraId="21ECE9F4" w14:textId="77777777" w:rsidR="00975C97" w:rsidRPr="00FB387E" w:rsidRDefault="00975C97" w:rsidP="00346178">
            <w:pPr>
              <w:pStyle w:val="TAC"/>
            </w:pPr>
            <w:r w:rsidRPr="00FB387E">
              <w:t>24</w:t>
            </w:r>
          </w:p>
        </w:tc>
        <w:tc>
          <w:tcPr>
            <w:tcW w:w="717" w:type="dxa"/>
            <w:vAlign w:val="center"/>
          </w:tcPr>
          <w:p w14:paraId="18D7EC91" w14:textId="77777777" w:rsidR="00975C97" w:rsidRPr="00FB387E" w:rsidRDefault="00975C97" w:rsidP="00346178">
            <w:pPr>
              <w:pStyle w:val="TAC"/>
            </w:pPr>
            <w:r w:rsidRPr="00FB387E">
              <w:t>24</w:t>
            </w:r>
          </w:p>
        </w:tc>
        <w:tc>
          <w:tcPr>
            <w:tcW w:w="717" w:type="dxa"/>
            <w:vAlign w:val="center"/>
          </w:tcPr>
          <w:p w14:paraId="2E9B2F9F" w14:textId="77777777" w:rsidR="00975C97" w:rsidRPr="00FB387E" w:rsidRDefault="00975C97" w:rsidP="00346178">
            <w:pPr>
              <w:pStyle w:val="TAC"/>
            </w:pPr>
            <w:r w:rsidRPr="00FB387E">
              <w:t>24</w:t>
            </w:r>
          </w:p>
        </w:tc>
        <w:tc>
          <w:tcPr>
            <w:tcW w:w="717" w:type="dxa"/>
            <w:vAlign w:val="center"/>
          </w:tcPr>
          <w:p w14:paraId="127EC267" w14:textId="77777777" w:rsidR="00975C97" w:rsidRPr="00FB387E" w:rsidRDefault="00975C97" w:rsidP="00346178">
            <w:pPr>
              <w:pStyle w:val="TAC"/>
            </w:pPr>
            <w:r w:rsidRPr="00FB387E">
              <w:t>24</w:t>
            </w:r>
          </w:p>
        </w:tc>
        <w:tc>
          <w:tcPr>
            <w:tcW w:w="717" w:type="dxa"/>
            <w:vAlign w:val="center"/>
          </w:tcPr>
          <w:p w14:paraId="23F4A284" w14:textId="77777777" w:rsidR="00975C97" w:rsidRPr="00FB387E" w:rsidRDefault="00975C97" w:rsidP="00346178">
            <w:pPr>
              <w:pStyle w:val="TAC"/>
            </w:pPr>
            <w:r w:rsidRPr="00FB387E">
              <w:t>24</w:t>
            </w:r>
          </w:p>
        </w:tc>
      </w:tr>
      <w:tr w:rsidR="00975C97" w:rsidRPr="00FB387E" w14:paraId="6AB890AC" w14:textId="77777777" w:rsidTr="00CA7C76">
        <w:trPr>
          <w:jc w:val="center"/>
        </w:trPr>
        <w:tc>
          <w:tcPr>
            <w:tcW w:w="3690" w:type="dxa"/>
            <w:vAlign w:val="center"/>
          </w:tcPr>
          <w:p w14:paraId="7F34D379" w14:textId="77777777" w:rsidR="00975C97" w:rsidRPr="00FB387E" w:rsidRDefault="00975C97" w:rsidP="00346178">
            <w:pPr>
              <w:pStyle w:val="TAL"/>
            </w:pPr>
            <w:r w:rsidRPr="00FB387E">
              <w:t>LDPC base graph</w:t>
            </w:r>
          </w:p>
        </w:tc>
        <w:tc>
          <w:tcPr>
            <w:tcW w:w="1093" w:type="dxa"/>
            <w:vAlign w:val="center"/>
          </w:tcPr>
          <w:p w14:paraId="28A1B348" w14:textId="77777777" w:rsidR="00975C97" w:rsidRPr="00FB387E" w:rsidRDefault="00975C97" w:rsidP="00346178">
            <w:pPr>
              <w:pStyle w:val="TAC"/>
            </w:pPr>
          </w:p>
        </w:tc>
        <w:tc>
          <w:tcPr>
            <w:tcW w:w="717" w:type="dxa"/>
            <w:vAlign w:val="center"/>
          </w:tcPr>
          <w:p w14:paraId="5E67A167" w14:textId="77777777" w:rsidR="00975C97" w:rsidRPr="00FB387E" w:rsidRDefault="00975C97" w:rsidP="00346178">
            <w:pPr>
              <w:pStyle w:val="TAC"/>
            </w:pPr>
            <w:r w:rsidRPr="00FB387E">
              <w:t>2</w:t>
            </w:r>
          </w:p>
        </w:tc>
        <w:tc>
          <w:tcPr>
            <w:tcW w:w="717" w:type="dxa"/>
            <w:vAlign w:val="center"/>
          </w:tcPr>
          <w:p w14:paraId="48A7DADD" w14:textId="77777777" w:rsidR="00975C97" w:rsidRPr="00FB387E" w:rsidRDefault="00975C97" w:rsidP="00346178">
            <w:pPr>
              <w:pStyle w:val="TAC"/>
            </w:pPr>
            <w:r w:rsidRPr="00FB387E">
              <w:t>2</w:t>
            </w:r>
          </w:p>
        </w:tc>
        <w:tc>
          <w:tcPr>
            <w:tcW w:w="717" w:type="dxa"/>
            <w:vAlign w:val="center"/>
          </w:tcPr>
          <w:p w14:paraId="6A842015" w14:textId="77777777" w:rsidR="00975C97" w:rsidRPr="00FB387E" w:rsidRDefault="00975C97" w:rsidP="00346178">
            <w:pPr>
              <w:pStyle w:val="TAC"/>
            </w:pPr>
            <w:r w:rsidRPr="00FB387E">
              <w:t>1</w:t>
            </w:r>
          </w:p>
        </w:tc>
        <w:tc>
          <w:tcPr>
            <w:tcW w:w="717" w:type="dxa"/>
            <w:vAlign w:val="center"/>
          </w:tcPr>
          <w:p w14:paraId="69CFB0A0" w14:textId="77777777" w:rsidR="00975C97" w:rsidRPr="00FB387E" w:rsidRDefault="00975C97" w:rsidP="00346178">
            <w:pPr>
              <w:pStyle w:val="TAC"/>
            </w:pPr>
            <w:r w:rsidRPr="00FB387E">
              <w:t>1</w:t>
            </w:r>
          </w:p>
        </w:tc>
        <w:tc>
          <w:tcPr>
            <w:tcW w:w="717" w:type="dxa"/>
            <w:vAlign w:val="center"/>
          </w:tcPr>
          <w:p w14:paraId="5FB7D2A6" w14:textId="77777777" w:rsidR="00975C97" w:rsidRPr="00FB387E" w:rsidRDefault="00975C97" w:rsidP="00346178">
            <w:pPr>
              <w:pStyle w:val="TAC"/>
            </w:pPr>
            <w:r w:rsidRPr="00FB387E">
              <w:t>1</w:t>
            </w:r>
          </w:p>
        </w:tc>
        <w:tc>
          <w:tcPr>
            <w:tcW w:w="717" w:type="dxa"/>
            <w:vAlign w:val="center"/>
          </w:tcPr>
          <w:p w14:paraId="2A19130E" w14:textId="77777777" w:rsidR="00975C97" w:rsidRPr="00FB387E" w:rsidRDefault="00975C97" w:rsidP="00346178">
            <w:pPr>
              <w:pStyle w:val="TAC"/>
            </w:pPr>
            <w:r w:rsidRPr="00FB387E">
              <w:t>1</w:t>
            </w:r>
          </w:p>
        </w:tc>
        <w:tc>
          <w:tcPr>
            <w:tcW w:w="717" w:type="dxa"/>
            <w:vAlign w:val="center"/>
          </w:tcPr>
          <w:p w14:paraId="1EFCD761" w14:textId="77777777" w:rsidR="00975C97" w:rsidRPr="00FB387E" w:rsidRDefault="00975C97" w:rsidP="00346178">
            <w:pPr>
              <w:pStyle w:val="TAC"/>
            </w:pPr>
            <w:r w:rsidRPr="00FB387E">
              <w:t>1</w:t>
            </w:r>
          </w:p>
        </w:tc>
        <w:tc>
          <w:tcPr>
            <w:tcW w:w="717" w:type="dxa"/>
            <w:vAlign w:val="center"/>
          </w:tcPr>
          <w:p w14:paraId="64DF6F2A" w14:textId="77777777" w:rsidR="00975C97" w:rsidRPr="00FB387E" w:rsidRDefault="00975C97" w:rsidP="00346178">
            <w:pPr>
              <w:pStyle w:val="TAC"/>
            </w:pPr>
            <w:r w:rsidRPr="00FB387E">
              <w:t>1</w:t>
            </w:r>
          </w:p>
        </w:tc>
      </w:tr>
      <w:tr w:rsidR="00975C97" w:rsidRPr="00FB387E" w14:paraId="0731BA64" w14:textId="77777777" w:rsidTr="00CA7C76">
        <w:trPr>
          <w:jc w:val="center"/>
        </w:trPr>
        <w:tc>
          <w:tcPr>
            <w:tcW w:w="3690" w:type="dxa"/>
            <w:vAlign w:val="center"/>
          </w:tcPr>
          <w:p w14:paraId="4592FE56" w14:textId="77777777" w:rsidR="00975C97" w:rsidRPr="00FB387E" w:rsidRDefault="00975C97" w:rsidP="00346178">
            <w:pPr>
              <w:pStyle w:val="TAL"/>
            </w:pPr>
            <w:r w:rsidRPr="00FB387E">
              <w:t>Number of Code Blocks per Slot</w:t>
            </w:r>
          </w:p>
        </w:tc>
        <w:tc>
          <w:tcPr>
            <w:tcW w:w="1093" w:type="dxa"/>
            <w:vAlign w:val="center"/>
          </w:tcPr>
          <w:p w14:paraId="3333F9A4" w14:textId="77777777" w:rsidR="00975C97" w:rsidRPr="00FB387E" w:rsidRDefault="00975C97" w:rsidP="00346178">
            <w:pPr>
              <w:pStyle w:val="TAC"/>
            </w:pPr>
          </w:p>
        </w:tc>
        <w:tc>
          <w:tcPr>
            <w:tcW w:w="717" w:type="dxa"/>
            <w:vAlign w:val="center"/>
          </w:tcPr>
          <w:p w14:paraId="6BFCDE98" w14:textId="77777777" w:rsidR="00975C97" w:rsidRPr="00FB387E" w:rsidRDefault="00975C97" w:rsidP="00346178">
            <w:pPr>
              <w:pStyle w:val="TAC"/>
            </w:pPr>
          </w:p>
        </w:tc>
        <w:tc>
          <w:tcPr>
            <w:tcW w:w="717" w:type="dxa"/>
            <w:vAlign w:val="center"/>
          </w:tcPr>
          <w:p w14:paraId="5EF45B23" w14:textId="77777777" w:rsidR="00975C97" w:rsidRPr="00FB387E" w:rsidRDefault="00975C97" w:rsidP="00346178">
            <w:pPr>
              <w:pStyle w:val="TAC"/>
            </w:pPr>
          </w:p>
        </w:tc>
        <w:tc>
          <w:tcPr>
            <w:tcW w:w="717" w:type="dxa"/>
            <w:vAlign w:val="center"/>
          </w:tcPr>
          <w:p w14:paraId="5F593989" w14:textId="77777777" w:rsidR="00975C97" w:rsidRPr="00FB387E" w:rsidRDefault="00975C97" w:rsidP="00346178">
            <w:pPr>
              <w:pStyle w:val="TAC"/>
            </w:pPr>
          </w:p>
        </w:tc>
        <w:tc>
          <w:tcPr>
            <w:tcW w:w="717" w:type="dxa"/>
            <w:vAlign w:val="center"/>
          </w:tcPr>
          <w:p w14:paraId="7D012537" w14:textId="77777777" w:rsidR="00975C97" w:rsidRPr="00FB387E" w:rsidRDefault="00975C97" w:rsidP="00346178">
            <w:pPr>
              <w:pStyle w:val="TAC"/>
            </w:pPr>
          </w:p>
        </w:tc>
        <w:tc>
          <w:tcPr>
            <w:tcW w:w="717" w:type="dxa"/>
            <w:vAlign w:val="center"/>
          </w:tcPr>
          <w:p w14:paraId="2FFDB720" w14:textId="77777777" w:rsidR="00975C97" w:rsidRPr="00FB387E" w:rsidRDefault="00975C97" w:rsidP="00346178">
            <w:pPr>
              <w:pStyle w:val="TAC"/>
            </w:pPr>
          </w:p>
        </w:tc>
        <w:tc>
          <w:tcPr>
            <w:tcW w:w="717" w:type="dxa"/>
            <w:vAlign w:val="center"/>
          </w:tcPr>
          <w:p w14:paraId="3367221D" w14:textId="77777777" w:rsidR="00975C97" w:rsidRPr="00FB387E" w:rsidRDefault="00975C97" w:rsidP="00346178">
            <w:pPr>
              <w:pStyle w:val="TAC"/>
            </w:pPr>
          </w:p>
        </w:tc>
        <w:tc>
          <w:tcPr>
            <w:tcW w:w="717" w:type="dxa"/>
            <w:vAlign w:val="center"/>
          </w:tcPr>
          <w:p w14:paraId="1694840F" w14:textId="77777777" w:rsidR="00975C97" w:rsidRPr="00FB387E" w:rsidRDefault="00975C97" w:rsidP="00346178">
            <w:pPr>
              <w:pStyle w:val="TAC"/>
            </w:pPr>
          </w:p>
        </w:tc>
        <w:tc>
          <w:tcPr>
            <w:tcW w:w="717" w:type="dxa"/>
            <w:vAlign w:val="center"/>
          </w:tcPr>
          <w:p w14:paraId="5A9AFEE7" w14:textId="77777777" w:rsidR="00975C97" w:rsidRPr="00FB387E" w:rsidRDefault="00975C97" w:rsidP="00346178">
            <w:pPr>
              <w:pStyle w:val="TAC"/>
            </w:pPr>
          </w:p>
        </w:tc>
      </w:tr>
      <w:tr w:rsidR="00975C97" w:rsidRPr="00FB387E" w14:paraId="08D5FB1E" w14:textId="77777777" w:rsidTr="00CA7C76">
        <w:trPr>
          <w:jc w:val="center"/>
        </w:trPr>
        <w:tc>
          <w:tcPr>
            <w:tcW w:w="3690" w:type="dxa"/>
            <w:vAlign w:val="center"/>
          </w:tcPr>
          <w:p w14:paraId="19C832F9" w14:textId="77777777" w:rsidR="00975C97" w:rsidRPr="00FB387E" w:rsidRDefault="00975C97" w:rsidP="00346178">
            <w:pPr>
              <w:pStyle w:val="TAL"/>
            </w:pPr>
            <w:r w:rsidRPr="00FB387E">
              <w:t xml:space="preserve">  For Slots 0,1</w:t>
            </w:r>
          </w:p>
        </w:tc>
        <w:tc>
          <w:tcPr>
            <w:tcW w:w="1093" w:type="dxa"/>
            <w:vAlign w:val="center"/>
          </w:tcPr>
          <w:p w14:paraId="3058271E" w14:textId="77777777" w:rsidR="00975C97" w:rsidRPr="00FB387E" w:rsidRDefault="00975C97" w:rsidP="00346178">
            <w:pPr>
              <w:pStyle w:val="TAC"/>
            </w:pPr>
            <w:r w:rsidRPr="00FB387E">
              <w:t>CBs</w:t>
            </w:r>
          </w:p>
        </w:tc>
        <w:tc>
          <w:tcPr>
            <w:tcW w:w="717" w:type="dxa"/>
            <w:vAlign w:val="center"/>
          </w:tcPr>
          <w:p w14:paraId="40E16744" w14:textId="77777777" w:rsidR="00975C97" w:rsidRPr="00FB387E" w:rsidRDefault="00975C97" w:rsidP="00346178">
            <w:pPr>
              <w:pStyle w:val="TAC"/>
            </w:pPr>
            <w:r w:rsidRPr="00FB387E">
              <w:t>N/A</w:t>
            </w:r>
          </w:p>
        </w:tc>
        <w:tc>
          <w:tcPr>
            <w:tcW w:w="717" w:type="dxa"/>
            <w:vAlign w:val="center"/>
          </w:tcPr>
          <w:p w14:paraId="22436C7A" w14:textId="77777777" w:rsidR="00975C97" w:rsidRPr="00FB387E" w:rsidRDefault="00975C97" w:rsidP="00346178">
            <w:pPr>
              <w:pStyle w:val="TAC"/>
            </w:pPr>
            <w:r w:rsidRPr="00FB387E">
              <w:t>N/A</w:t>
            </w:r>
          </w:p>
        </w:tc>
        <w:tc>
          <w:tcPr>
            <w:tcW w:w="717" w:type="dxa"/>
            <w:vAlign w:val="center"/>
          </w:tcPr>
          <w:p w14:paraId="0FA556D2" w14:textId="77777777" w:rsidR="00975C97" w:rsidRPr="00FB387E" w:rsidRDefault="00975C97" w:rsidP="00346178">
            <w:pPr>
              <w:pStyle w:val="TAC"/>
            </w:pPr>
            <w:r w:rsidRPr="00FB387E">
              <w:t>N/A</w:t>
            </w:r>
          </w:p>
        </w:tc>
        <w:tc>
          <w:tcPr>
            <w:tcW w:w="717" w:type="dxa"/>
            <w:vAlign w:val="center"/>
          </w:tcPr>
          <w:p w14:paraId="5500693D" w14:textId="77777777" w:rsidR="00975C97" w:rsidRPr="00FB387E" w:rsidRDefault="00975C97" w:rsidP="00346178">
            <w:pPr>
              <w:pStyle w:val="TAC"/>
            </w:pPr>
            <w:r w:rsidRPr="00FB387E">
              <w:t>N/A</w:t>
            </w:r>
          </w:p>
        </w:tc>
        <w:tc>
          <w:tcPr>
            <w:tcW w:w="717" w:type="dxa"/>
            <w:vAlign w:val="center"/>
          </w:tcPr>
          <w:p w14:paraId="0BD236C9" w14:textId="77777777" w:rsidR="00975C97" w:rsidRPr="00FB387E" w:rsidRDefault="00975C97" w:rsidP="00346178">
            <w:pPr>
              <w:pStyle w:val="TAC"/>
            </w:pPr>
            <w:r w:rsidRPr="00FB387E">
              <w:t>N/A</w:t>
            </w:r>
          </w:p>
        </w:tc>
        <w:tc>
          <w:tcPr>
            <w:tcW w:w="717" w:type="dxa"/>
            <w:vAlign w:val="center"/>
          </w:tcPr>
          <w:p w14:paraId="1A8C6688" w14:textId="77777777" w:rsidR="00975C97" w:rsidRPr="00FB387E" w:rsidRDefault="00975C97" w:rsidP="00346178">
            <w:pPr>
              <w:pStyle w:val="TAC"/>
            </w:pPr>
            <w:r w:rsidRPr="00FB387E">
              <w:t>N/A</w:t>
            </w:r>
          </w:p>
        </w:tc>
        <w:tc>
          <w:tcPr>
            <w:tcW w:w="717" w:type="dxa"/>
            <w:vAlign w:val="center"/>
          </w:tcPr>
          <w:p w14:paraId="17463B03" w14:textId="77777777" w:rsidR="00975C97" w:rsidRPr="00FB387E" w:rsidRDefault="00975C97" w:rsidP="00346178">
            <w:pPr>
              <w:pStyle w:val="TAC"/>
            </w:pPr>
            <w:r w:rsidRPr="00FB387E">
              <w:t>N/A</w:t>
            </w:r>
          </w:p>
        </w:tc>
        <w:tc>
          <w:tcPr>
            <w:tcW w:w="717" w:type="dxa"/>
            <w:vAlign w:val="center"/>
          </w:tcPr>
          <w:p w14:paraId="7C52A021" w14:textId="77777777" w:rsidR="00975C97" w:rsidRPr="00FB387E" w:rsidRDefault="00975C97" w:rsidP="00346178">
            <w:pPr>
              <w:pStyle w:val="TAC"/>
            </w:pPr>
            <w:r w:rsidRPr="00FB387E">
              <w:t>N/A</w:t>
            </w:r>
          </w:p>
        </w:tc>
      </w:tr>
      <w:tr w:rsidR="00975C97" w:rsidRPr="00FB387E" w14:paraId="3DDFE497" w14:textId="77777777" w:rsidTr="00CA7C76">
        <w:trPr>
          <w:jc w:val="center"/>
        </w:trPr>
        <w:tc>
          <w:tcPr>
            <w:tcW w:w="3690" w:type="dxa"/>
            <w:vAlign w:val="center"/>
          </w:tcPr>
          <w:p w14:paraId="140F5B62" w14:textId="77777777" w:rsidR="00975C97" w:rsidRPr="00FB387E" w:rsidRDefault="00975C97" w:rsidP="00346178">
            <w:pPr>
              <w:pStyle w:val="TAL"/>
            </w:pPr>
            <w:r w:rsidRPr="00FB387E">
              <w:t xml:space="preserve">  For Slots 2,3,4,5,6,7,8,9</w:t>
            </w:r>
          </w:p>
        </w:tc>
        <w:tc>
          <w:tcPr>
            <w:tcW w:w="1093" w:type="dxa"/>
            <w:vAlign w:val="center"/>
          </w:tcPr>
          <w:p w14:paraId="2C317BE5" w14:textId="77777777" w:rsidR="00975C97" w:rsidRPr="00FB387E" w:rsidRDefault="00975C97" w:rsidP="00346178">
            <w:pPr>
              <w:pStyle w:val="TAC"/>
            </w:pPr>
            <w:r w:rsidRPr="00FB387E">
              <w:t>CBs</w:t>
            </w:r>
          </w:p>
        </w:tc>
        <w:tc>
          <w:tcPr>
            <w:tcW w:w="717" w:type="dxa"/>
            <w:vAlign w:val="center"/>
          </w:tcPr>
          <w:p w14:paraId="016ACA00" w14:textId="77777777" w:rsidR="00975C97" w:rsidRPr="00FB387E" w:rsidRDefault="00975C97" w:rsidP="00346178">
            <w:pPr>
              <w:pStyle w:val="TAC"/>
            </w:pPr>
            <w:r w:rsidRPr="00FB387E">
              <w:t>1</w:t>
            </w:r>
          </w:p>
        </w:tc>
        <w:tc>
          <w:tcPr>
            <w:tcW w:w="717" w:type="dxa"/>
            <w:vAlign w:val="center"/>
          </w:tcPr>
          <w:p w14:paraId="78D41240" w14:textId="77777777" w:rsidR="00975C97" w:rsidRPr="00FB387E" w:rsidRDefault="00975C97" w:rsidP="00346178">
            <w:pPr>
              <w:pStyle w:val="TAC"/>
            </w:pPr>
            <w:r w:rsidRPr="00FB387E">
              <w:t>1</w:t>
            </w:r>
          </w:p>
        </w:tc>
        <w:tc>
          <w:tcPr>
            <w:tcW w:w="717" w:type="dxa"/>
            <w:vAlign w:val="center"/>
          </w:tcPr>
          <w:p w14:paraId="7ACD208D" w14:textId="77777777" w:rsidR="00975C97" w:rsidRPr="00FB387E" w:rsidRDefault="00975C97" w:rsidP="00346178">
            <w:pPr>
              <w:pStyle w:val="TAC"/>
            </w:pPr>
            <w:r w:rsidRPr="00FB387E">
              <w:t>1</w:t>
            </w:r>
          </w:p>
        </w:tc>
        <w:tc>
          <w:tcPr>
            <w:tcW w:w="717" w:type="dxa"/>
            <w:vAlign w:val="center"/>
          </w:tcPr>
          <w:p w14:paraId="2A66BDFB" w14:textId="77777777" w:rsidR="00975C97" w:rsidRPr="00FB387E" w:rsidRDefault="00975C97" w:rsidP="00346178">
            <w:pPr>
              <w:pStyle w:val="TAC"/>
            </w:pPr>
            <w:r w:rsidRPr="00FB387E">
              <w:t>1</w:t>
            </w:r>
          </w:p>
        </w:tc>
        <w:tc>
          <w:tcPr>
            <w:tcW w:w="717" w:type="dxa"/>
            <w:vAlign w:val="center"/>
          </w:tcPr>
          <w:p w14:paraId="42930A4B" w14:textId="77777777" w:rsidR="00975C97" w:rsidRPr="00FB387E" w:rsidRDefault="00975C97" w:rsidP="00346178">
            <w:pPr>
              <w:pStyle w:val="TAC"/>
            </w:pPr>
            <w:r w:rsidRPr="00FB387E">
              <w:t>2</w:t>
            </w:r>
          </w:p>
        </w:tc>
        <w:tc>
          <w:tcPr>
            <w:tcW w:w="717" w:type="dxa"/>
            <w:vAlign w:val="center"/>
          </w:tcPr>
          <w:p w14:paraId="1DFEBD5C" w14:textId="77777777" w:rsidR="00975C97" w:rsidRPr="00FB387E" w:rsidRDefault="00975C97" w:rsidP="00346178">
            <w:pPr>
              <w:pStyle w:val="TAC"/>
            </w:pPr>
            <w:r w:rsidRPr="00FB387E">
              <w:t>2</w:t>
            </w:r>
          </w:p>
        </w:tc>
        <w:tc>
          <w:tcPr>
            <w:tcW w:w="717" w:type="dxa"/>
            <w:vAlign w:val="center"/>
          </w:tcPr>
          <w:p w14:paraId="50B32B4B" w14:textId="77777777" w:rsidR="00975C97" w:rsidRPr="00FB387E" w:rsidRDefault="00975C97" w:rsidP="00346178">
            <w:pPr>
              <w:pStyle w:val="TAC"/>
            </w:pPr>
            <w:r w:rsidRPr="00FB387E">
              <w:t>2</w:t>
            </w:r>
          </w:p>
        </w:tc>
        <w:tc>
          <w:tcPr>
            <w:tcW w:w="717" w:type="dxa"/>
            <w:vAlign w:val="center"/>
          </w:tcPr>
          <w:p w14:paraId="0490B0EB" w14:textId="77777777" w:rsidR="00975C97" w:rsidRPr="00FB387E" w:rsidRDefault="00975C97" w:rsidP="00346178">
            <w:pPr>
              <w:pStyle w:val="TAC"/>
            </w:pPr>
            <w:r w:rsidRPr="00FB387E">
              <w:t>3</w:t>
            </w:r>
          </w:p>
        </w:tc>
      </w:tr>
      <w:tr w:rsidR="00975C97" w:rsidRPr="00FB387E" w14:paraId="59CBCAF5" w14:textId="77777777" w:rsidTr="00CA7C76">
        <w:trPr>
          <w:jc w:val="center"/>
        </w:trPr>
        <w:tc>
          <w:tcPr>
            <w:tcW w:w="3690" w:type="dxa"/>
            <w:vAlign w:val="center"/>
          </w:tcPr>
          <w:p w14:paraId="515137B1" w14:textId="77777777" w:rsidR="00975C97" w:rsidRPr="00FB387E" w:rsidRDefault="00975C97" w:rsidP="00346178">
            <w:pPr>
              <w:pStyle w:val="TAL"/>
            </w:pPr>
            <w:r w:rsidRPr="00FB387E">
              <w:t>Binary Channel Bits per Slot</w:t>
            </w:r>
          </w:p>
        </w:tc>
        <w:tc>
          <w:tcPr>
            <w:tcW w:w="1093" w:type="dxa"/>
            <w:vAlign w:val="center"/>
          </w:tcPr>
          <w:p w14:paraId="33D25C0A" w14:textId="77777777" w:rsidR="00975C97" w:rsidRPr="00FB387E" w:rsidRDefault="00975C97" w:rsidP="00346178">
            <w:pPr>
              <w:pStyle w:val="TAC"/>
            </w:pPr>
          </w:p>
        </w:tc>
        <w:tc>
          <w:tcPr>
            <w:tcW w:w="717" w:type="dxa"/>
            <w:vAlign w:val="center"/>
          </w:tcPr>
          <w:p w14:paraId="2821C433" w14:textId="77777777" w:rsidR="00975C97" w:rsidRPr="00FB387E" w:rsidRDefault="00975C97" w:rsidP="00346178">
            <w:pPr>
              <w:pStyle w:val="TAC"/>
            </w:pPr>
          </w:p>
        </w:tc>
        <w:tc>
          <w:tcPr>
            <w:tcW w:w="717" w:type="dxa"/>
            <w:vAlign w:val="center"/>
          </w:tcPr>
          <w:p w14:paraId="3270A6D4" w14:textId="77777777" w:rsidR="00975C97" w:rsidRPr="00FB387E" w:rsidRDefault="00975C97" w:rsidP="00346178">
            <w:pPr>
              <w:pStyle w:val="TAC"/>
            </w:pPr>
          </w:p>
        </w:tc>
        <w:tc>
          <w:tcPr>
            <w:tcW w:w="717" w:type="dxa"/>
            <w:vAlign w:val="center"/>
          </w:tcPr>
          <w:p w14:paraId="26BCE5BD" w14:textId="77777777" w:rsidR="00975C97" w:rsidRPr="00FB387E" w:rsidRDefault="00975C97" w:rsidP="00346178">
            <w:pPr>
              <w:pStyle w:val="TAC"/>
            </w:pPr>
          </w:p>
        </w:tc>
        <w:tc>
          <w:tcPr>
            <w:tcW w:w="717" w:type="dxa"/>
            <w:vAlign w:val="center"/>
          </w:tcPr>
          <w:p w14:paraId="37C64B84" w14:textId="77777777" w:rsidR="00975C97" w:rsidRPr="00FB387E" w:rsidRDefault="00975C97" w:rsidP="00346178">
            <w:pPr>
              <w:pStyle w:val="TAC"/>
            </w:pPr>
          </w:p>
        </w:tc>
        <w:tc>
          <w:tcPr>
            <w:tcW w:w="717" w:type="dxa"/>
            <w:vAlign w:val="center"/>
          </w:tcPr>
          <w:p w14:paraId="4D4BE836" w14:textId="77777777" w:rsidR="00975C97" w:rsidRPr="00FB387E" w:rsidRDefault="00975C97" w:rsidP="00346178">
            <w:pPr>
              <w:pStyle w:val="TAC"/>
            </w:pPr>
          </w:p>
        </w:tc>
        <w:tc>
          <w:tcPr>
            <w:tcW w:w="717" w:type="dxa"/>
            <w:vAlign w:val="center"/>
          </w:tcPr>
          <w:p w14:paraId="7418309D" w14:textId="77777777" w:rsidR="00975C97" w:rsidRPr="00FB387E" w:rsidRDefault="00975C97" w:rsidP="00346178">
            <w:pPr>
              <w:pStyle w:val="TAC"/>
            </w:pPr>
          </w:p>
        </w:tc>
        <w:tc>
          <w:tcPr>
            <w:tcW w:w="717" w:type="dxa"/>
            <w:vAlign w:val="center"/>
          </w:tcPr>
          <w:p w14:paraId="5F0DDE6F" w14:textId="77777777" w:rsidR="00975C97" w:rsidRPr="00FB387E" w:rsidRDefault="00975C97" w:rsidP="00346178">
            <w:pPr>
              <w:pStyle w:val="TAC"/>
            </w:pPr>
          </w:p>
        </w:tc>
        <w:tc>
          <w:tcPr>
            <w:tcW w:w="717" w:type="dxa"/>
            <w:vAlign w:val="center"/>
          </w:tcPr>
          <w:p w14:paraId="321B3BA4" w14:textId="77777777" w:rsidR="00975C97" w:rsidRPr="00FB387E" w:rsidRDefault="00975C97" w:rsidP="00346178">
            <w:pPr>
              <w:pStyle w:val="TAC"/>
            </w:pPr>
          </w:p>
        </w:tc>
      </w:tr>
      <w:tr w:rsidR="00975C97" w:rsidRPr="00FB387E" w14:paraId="3C43ACE4" w14:textId="77777777" w:rsidTr="00CA7C76">
        <w:trPr>
          <w:jc w:val="center"/>
        </w:trPr>
        <w:tc>
          <w:tcPr>
            <w:tcW w:w="3690" w:type="dxa"/>
            <w:vAlign w:val="center"/>
          </w:tcPr>
          <w:p w14:paraId="7A3604AC" w14:textId="77777777" w:rsidR="00975C97" w:rsidRPr="00FB387E" w:rsidRDefault="00975C97" w:rsidP="00346178">
            <w:pPr>
              <w:pStyle w:val="TAL"/>
            </w:pPr>
            <w:r w:rsidRPr="00FB387E">
              <w:t xml:space="preserve">  For Slots 0,1</w:t>
            </w:r>
          </w:p>
        </w:tc>
        <w:tc>
          <w:tcPr>
            <w:tcW w:w="1093" w:type="dxa"/>
            <w:vAlign w:val="center"/>
          </w:tcPr>
          <w:p w14:paraId="055E3B5D" w14:textId="77777777" w:rsidR="00975C97" w:rsidRPr="00FB387E" w:rsidRDefault="00975C97" w:rsidP="00346178">
            <w:pPr>
              <w:pStyle w:val="TAC"/>
            </w:pPr>
            <w:r w:rsidRPr="00FB387E">
              <w:t>Bits</w:t>
            </w:r>
          </w:p>
        </w:tc>
        <w:tc>
          <w:tcPr>
            <w:tcW w:w="717" w:type="dxa"/>
            <w:vAlign w:val="center"/>
          </w:tcPr>
          <w:p w14:paraId="0B182273" w14:textId="77777777" w:rsidR="00975C97" w:rsidRPr="00FB387E" w:rsidRDefault="00975C97" w:rsidP="00346178">
            <w:pPr>
              <w:pStyle w:val="TAC"/>
            </w:pPr>
            <w:r w:rsidRPr="00FB387E">
              <w:t>N/A</w:t>
            </w:r>
          </w:p>
        </w:tc>
        <w:tc>
          <w:tcPr>
            <w:tcW w:w="717" w:type="dxa"/>
            <w:vAlign w:val="center"/>
          </w:tcPr>
          <w:p w14:paraId="37EE4A14" w14:textId="77777777" w:rsidR="00975C97" w:rsidRPr="00FB387E" w:rsidRDefault="00975C97" w:rsidP="00346178">
            <w:pPr>
              <w:pStyle w:val="TAC"/>
            </w:pPr>
            <w:r w:rsidRPr="00FB387E">
              <w:t>N/A</w:t>
            </w:r>
          </w:p>
        </w:tc>
        <w:tc>
          <w:tcPr>
            <w:tcW w:w="717" w:type="dxa"/>
            <w:vAlign w:val="center"/>
          </w:tcPr>
          <w:p w14:paraId="4B9CB2DD" w14:textId="77777777" w:rsidR="00975C97" w:rsidRPr="00FB387E" w:rsidRDefault="00975C97" w:rsidP="00346178">
            <w:pPr>
              <w:pStyle w:val="TAC"/>
            </w:pPr>
            <w:r w:rsidRPr="00FB387E">
              <w:t>N/A</w:t>
            </w:r>
          </w:p>
        </w:tc>
        <w:tc>
          <w:tcPr>
            <w:tcW w:w="717" w:type="dxa"/>
            <w:vAlign w:val="center"/>
          </w:tcPr>
          <w:p w14:paraId="55869AB5" w14:textId="77777777" w:rsidR="00975C97" w:rsidRPr="00FB387E" w:rsidRDefault="00975C97" w:rsidP="00346178">
            <w:pPr>
              <w:pStyle w:val="TAC"/>
            </w:pPr>
            <w:r w:rsidRPr="00FB387E">
              <w:t>N/A</w:t>
            </w:r>
          </w:p>
        </w:tc>
        <w:tc>
          <w:tcPr>
            <w:tcW w:w="717" w:type="dxa"/>
            <w:vAlign w:val="center"/>
          </w:tcPr>
          <w:p w14:paraId="27E9E41A" w14:textId="77777777" w:rsidR="00975C97" w:rsidRPr="00FB387E" w:rsidRDefault="00975C97" w:rsidP="00346178">
            <w:pPr>
              <w:pStyle w:val="TAC"/>
            </w:pPr>
            <w:r w:rsidRPr="00FB387E">
              <w:t>N/A</w:t>
            </w:r>
          </w:p>
        </w:tc>
        <w:tc>
          <w:tcPr>
            <w:tcW w:w="717" w:type="dxa"/>
            <w:vAlign w:val="center"/>
          </w:tcPr>
          <w:p w14:paraId="52E084D3" w14:textId="77777777" w:rsidR="00975C97" w:rsidRPr="00FB387E" w:rsidRDefault="00975C97" w:rsidP="00346178">
            <w:pPr>
              <w:pStyle w:val="TAC"/>
            </w:pPr>
            <w:r w:rsidRPr="00FB387E">
              <w:t>N/A</w:t>
            </w:r>
          </w:p>
        </w:tc>
        <w:tc>
          <w:tcPr>
            <w:tcW w:w="717" w:type="dxa"/>
            <w:vAlign w:val="center"/>
          </w:tcPr>
          <w:p w14:paraId="0A546228" w14:textId="77777777" w:rsidR="00975C97" w:rsidRPr="00FB387E" w:rsidRDefault="00975C97" w:rsidP="00346178">
            <w:pPr>
              <w:pStyle w:val="TAC"/>
            </w:pPr>
            <w:r w:rsidRPr="00FB387E">
              <w:t>N/A</w:t>
            </w:r>
          </w:p>
        </w:tc>
        <w:tc>
          <w:tcPr>
            <w:tcW w:w="717" w:type="dxa"/>
            <w:vAlign w:val="center"/>
          </w:tcPr>
          <w:p w14:paraId="6246414A" w14:textId="77777777" w:rsidR="00975C97" w:rsidRPr="00FB387E" w:rsidRDefault="00975C97" w:rsidP="00346178">
            <w:pPr>
              <w:pStyle w:val="TAC"/>
            </w:pPr>
            <w:r w:rsidRPr="00FB387E">
              <w:t>N/A</w:t>
            </w:r>
          </w:p>
        </w:tc>
      </w:tr>
      <w:tr w:rsidR="00975C97" w:rsidRPr="00FB387E" w14:paraId="5D650914" w14:textId="77777777" w:rsidTr="00CA7C76">
        <w:trPr>
          <w:jc w:val="center"/>
        </w:trPr>
        <w:tc>
          <w:tcPr>
            <w:tcW w:w="3690" w:type="dxa"/>
            <w:vAlign w:val="center"/>
          </w:tcPr>
          <w:p w14:paraId="0B4C8E15" w14:textId="77777777" w:rsidR="00975C97" w:rsidRPr="00FB387E" w:rsidRDefault="00975C97" w:rsidP="00346178">
            <w:pPr>
              <w:pStyle w:val="TAL"/>
            </w:pPr>
            <w:r w:rsidRPr="00FB387E">
              <w:t xml:space="preserve">  For Slots 2,3,4,5,6,7,8,9</w:t>
            </w:r>
          </w:p>
        </w:tc>
        <w:tc>
          <w:tcPr>
            <w:tcW w:w="1093" w:type="dxa"/>
            <w:vAlign w:val="center"/>
          </w:tcPr>
          <w:p w14:paraId="12F37AA6" w14:textId="77777777" w:rsidR="00975C97" w:rsidRPr="00FB387E" w:rsidRDefault="00975C97" w:rsidP="00346178">
            <w:pPr>
              <w:pStyle w:val="TAC"/>
            </w:pPr>
            <w:r w:rsidRPr="00FB387E">
              <w:t>Bits</w:t>
            </w:r>
          </w:p>
        </w:tc>
        <w:tc>
          <w:tcPr>
            <w:tcW w:w="717" w:type="dxa"/>
            <w:vAlign w:val="center"/>
          </w:tcPr>
          <w:p w14:paraId="21B4DC91" w14:textId="77777777" w:rsidR="00975C97" w:rsidRPr="00FB387E" w:rsidRDefault="00975C97" w:rsidP="00346178">
            <w:pPr>
              <w:pStyle w:val="TAC"/>
            </w:pPr>
            <w:r w:rsidRPr="00FB387E">
              <w:t>5400</w:t>
            </w:r>
          </w:p>
        </w:tc>
        <w:tc>
          <w:tcPr>
            <w:tcW w:w="717" w:type="dxa"/>
            <w:vAlign w:val="center"/>
          </w:tcPr>
          <w:p w14:paraId="327E6B3C" w14:textId="77777777" w:rsidR="00975C97" w:rsidRPr="00FB387E" w:rsidRDefault="00975C97" w:rsidP="00346178">
            <w:pPr>
              <w:pStyle w:val="TAC"/>
            </w:pPr>
            <w:r w:rsidRPr="00FB387E">
              <w:t>11232</w:t>
            </w:r>
          </w:p>
        </w:tc>
        <w:tc>
          <w:tcPr>
            <w:tcW w:w="717" w:type="dxa"/>
            <w:vAlign w:val="center"/>
          </w:tcPr>
          <w:p w14:paraId="36E4BE5B" w14:textId="77777777" w:rsidR="00975C97" w:rsidRPr="00FB387E" w:rsidRDefault="00975C97" w:rsidP="00346178">
            <w:pPr>
              <w:pStyle w:val="TAC"/>
            </w:pPr>
            <w:r w:rsidRPr="00FB387E">
              <w:t>17064</w:t>
            </w:r>
          </w:p>
        </w:tc>
        <w:tc>
          <w:tcPr>
            <w:tcW w:w="717" w:type="dxa"/>
            <w:vAlign w:val="center"/>
          </w:tcPr>
          <w:p w14:paraId="00676F92" w14:textId="77777777" w:rsidR="00975C97" w:rsidRPr="00FB387E" w:rsidRDefault="00975C97" w:rsidP="00346178">
            <w:pPr>
              <w:pStyle w:val="TAC"/>
            </w:pPr>
            <w:r w:rsidRPr="00FB387E">
              <w:t>22896</w:t>
            </w:r>
          </w:p>
        </w:tc>
        <w:tc>
          <w:tcPr>
            <w:tcW w:w="717" w:type="dxa"/>
            <w:vAlign w:val="center"/>
          </w:tcPr>
          <w:p w14:paraId="1B2FE498" w14:textId="77777777" w:rsidR="00975C97" w:rsidRPr="00FB387E" w:rsidRDefault="00975C97" w:rsidP="00346178">
            <w:pPr>
              <w:pStyle w:val="TAC"/>
            </w:pPr>
            <w:r w:rsidRPr="00FB387E">
              <w:t>28728</w:t>
            </w:r>
          </w:p>
        </w:tc>
        <w:tc>
          <w:tcPr>
            <w:tcW w:w="717" w:type="dxa"/>
            <w:vAlign w:val="center"/>
          </w:tcPr>
          <w:p w14:paraId="176169AC" w14:textId="77777777" w:rsidR="00975C97" w:rsidRPr="00FB387E" w:rsidRDefault="00975C97" w:rsidP="00346178">
            <w:pPr>
              <w:pStyle w:val="TAC"/>
            </w:pPr>
            <w:r w:rsidRPr="00FB387E">
              <w:t>34560</w:t>
            </w:r>
          </w:p>
        </w:tc>
        <w:tc>
          <w:tcPr>
            <w:tcW w:w="717" w:type="dxa"/>
            <w:vAlign w:val="center"/>
          </w:tcPr>
          <w:p w14:paraId="0F1FB42B" w14:textId="77777777" w:rsidR="00975C97" w:rsidRPr="00FB387E" w:rsidRDefault="00975C97" w:rsidP="00346178">
            <w:pPr>
              <w:pStyle w:val="TAC"/>
            </w:pPr>
            <w:r w:rsidRPr="00FB387E">
              <w:t>46656</w:t>
            </w:r>
          </w:p>
        </w:tc>
        <w:tc>
          <w:tcPr>
            <w:tcW w:w="717" w:type="dxa"/>
            <w:vAlign w:val="center"/>
          </w:tcPr>
          <w:p w14:paraId="4E4F9070" w14:textId="77777777" w:rsidR="00975C97" w:rsidRPr="00FB387E" w:rsidRDefault="00975C97" w:rsidP="00346178">
            <w:pPr>
              <w:pStyle w:val="TAC"/>
            </w:pPr>
            <w:r w:rsidRPr="00FB387E">
              <w:t>58320</w:t>
            </w:r>
          </w:p>
        </w:tc>
      </w:tr>
      <w:tr w:rsidR="00975C97" w:rsidRPr="00FB387E" w14:paraId="155AFF49" w14:textId="77777777" w:rsidTr="00CA7C76">
        <w:trPr>
          <w:trHeight w:val="70"/>
          <w:jc w:val="center"/>
        </w:trPr>
        <w:tc>
          <w:tcPr>
            <w:tcW w:w="3690" w:type="dxa"/>
            <w:vAlign w:val="center"/>
          </w:tcPr>
          <w:p w14:paraId="081A2FCB" w14:textId="77777777" w:rsidR="00975C97" w:rsidRPr="00FB387E" w:rsidRDefault="00975C97" w:rsidP="00346178">
            <w:pPr>
              <w:pStyle w:val="TAL"/>
            </w:pPr>
            <w:r w:rsidRPr="00FB387E">
              <w:t>Max. Throughput averaged over 1 frame</w:t>
            </w:r>
          </w:p>
        </w:tc>
        <w:tc>
          <w:tcPr>
            <w:tcW w:w="1093" w:type="dxa"/>
            <w:vAlign w:val="center"/>
          </w:tcPr>
          <w:p w14:paraId="6FA824F5" w14:textId="77777777" w:rsidR="00975C97" w:rsidRPr="00FB387E" w:rsidRDefault="00975C97" w:rsidP="00346178">
            <w:pPr>
              <w:pStyle w:val="TAC"/>
            </w:pPr>
            <w:r w:rsidRPr="00FB387E">
              <w:t>Mbps</w:t>
            </w:r>
          </w:p>
        </w:tc>
        <w:tc>
          <w:tcPr>
            <w:tcW w:w="717" w:type="dxa"/>
            <w:vAlign w:val="center"/>
          </w:tcPr>
          <w:p w14:paraId="209EBD46" w14:textId="77777777" w:rsidR="00975C97" w:rsidRPr="00FB387E" w:rsidRDefault="00975C97" w:rsidP="00346178">
            <w:pPr>
              <w:pStyle w:val="TAC"/>
            </w:pPr>
            <w:r w:rsidRPr="00FB387E">
              <w:t>1.338</w:t>
            </w:r>
          </w:p>
        </w:tc>
        <w:tc>
          <w:tcPr>
            <w:tcW w:w="717" w:type="dxa"/>
            <w:vAlign w:val="center"/>
          </w:tcPr>
          <w:p w14:paraId="04CFDA0F" w14:textId="77777777" w:rsidR="00975C97" w:rsidRPr="00FB387E" w:rsidRDefault="00975C97" w:rsidP="00346178">
            <w:pPr>
              <w:pStyle w:val="TAC"/>
            </w:pPr>
            <w:r w:rsidRPr="00FB387E">
              <w:t>2.694</w:t>
            </w:r>
          </w:p>
        </w:tc>
        <w:tc>
          <w:tcPr>
            <w:tcW w:w="717" w:type="dxa"/>
            <w:vAlign w:val="center"/>
          </w:tcPr>
          <w:p w14:paraId="34ED2AB2" w14:textId="77777777" w:rsidR="00975C97" w:rsidRPr="00FB387E" w:rsidRDefault="00975C97" w:rsidP="00346178">
            <w:pPr>
              <w:pStyle w:val="TAC"/>
            </w:pPr>
            <w:r w:rsidRPr="00FB387E">
              <w:t>4.096</w:t>
            </w:r>
          </w:p>
        </w:tc>
        <w:tc>
          <w:tcPr>
            <w:tcW w:w="717" w:type="dxa"/>
            <w:vAlign w:val="center"/>
          </w:tcPr>
          <w:p w14:paraId="098BBFD1" w14:textId="77777777" w:rsidR="00975C97" w:rsidRPr="00FB387E" w:rsidRDefault="00975C97" w:rsidP="00346178">
            <w:pPr>
              <w:pStyle w:val="TAC"/>
            </w:pPr>
            <w:r w:rsidRPr="00FB387E">
              <w:t>5.530</w:t>
            </w:r>
          </w:p>
        </w:tc>
        <w:tc>
          <w:tcPr>
            <w:tcW w:w="717" w:type="dxa"/>
            <w:vAlign w:val="center"/>
          </w:tcPr>
          <w:p w14:paraId="514A5D89" w14:textId="77777777" w:rsidR="00975C97" w:rsidRPr="00FB387E" w:rsidRDefault="00975C97" w:rsidP="00346178">
            <w:pPr>
              <w:pStyle w:val="TAC"/>
            </w:pPr>
            <w:r w:rsidRPr="00FB387E">
              <w:t>6.970</w:t>
            </w:r>
          </w:p>
        </w:tc>
        <w:tc>
          <w:tcPr>
            <w:tcW w:w="717" w:type="dxa"/>
            <w:vAlign w:val="center"/>
          </w:tcPr>
          <w:p w14:paraId="2CF33BD8" w14:textId="77777777" w:rsidR="00975C97" w:rsidRPr="00FB387E" w:rsidRDefault="00975C97" w:rsidP="00346178">
            <w:pPr>
              <w:pStyle w:val="TAC"/>
            </w:pPr>
            <w:r w:rsidRPr="00FB387E">
              <w:t>8.403</w:t>
            </w:r>
          </w:p>
        </w:tc>
        <w:tc>
          <w:tcPr>
            <w:tcW w:w="717" w:type="dxa"/>
            <w:vAlign w:val="center"/>
          </w:tcPr>
          <w:p w14:paraId="0A4B969A" w14:textId="77777777" w:rsidR="00975C97" w:rsidRPr="00FB387E" w:rsidRDefault="00975C97" w:rsidP="00346178">
            <w:pPr>
              <w:pStyle w:val="TAC"/>
            </w:pPr>
            <w:r w:rsidRPr="00FB387E">
              <w:t>11.270</w:t>
            </w:r>
          </w:p>
        </w:tc>
        <w:tc>
          <w:tcPr>
            <w:tcW w:w="717" w:type="dxa"/>
            <w:vAlign w:val="center"/>
          </w:tcPr>
          <w:p w14:paraId="10DD5037" w14:textId="77777777" w:rsidR="00975C97" w:rsidRPr="00FB387E" w:rsidRDefault="00975C97" w:rsidP="00346178">
            <w:pPr>
              <w:pStyle w:val="TAC"/>
            </w:pPr>
            <w:r w:rsidRPr="00FB387E">
              <w:t>13.9392</w:t>
            </w:r>
          </w:p>
        </w:tc>
      </w:tr>
      <w:tr w:rsidR="00975C97" w:rsidRPr="00FB387E" w14:paraId="769EA608" w14:textId="77777777" w:rsidTr="00CA7C76">
        <w:trPr>
          <w:trHeight w:val="70"/>
          <w:jc w:val="center"/>
        </w:trPr>
        <w:tc>
          <w:tcPr>
            <w:tcW w:w="10519" w:type="dxa"/>
            <w:gridSpan w:val="10"/>
          </w:tcPr>
          <w:p w14:paraId="5F005AED" w14:textId="77777777" w:rsidR="00975C97" w:rsidRPr="00FB387E" w:rsidRDefault="00975C97" w:rsidP="00346178">
            <w:pPr>
              <w:pStyle w:val="TAN"/>
            </w:pPr>
            <w:r w:rsidRPr="00FB387E">
              <w:t>Note 1:</w:t>
            </w:r>
            <w:r w:rsidRPr="00FB387E">
              <w:tab/>
              <w:t>Additional parameters are specified in Table A.3.1-1 and Table A.3.2.1-1.</w:t>
            </w:r>
          </w:p>
          <w:p w14:paraId="2BAD13E9"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29E19502" w14:textId="77777777" w:rsidR="00975C97" w:rsidRPr="00FB387E" w:rsidRDefault="00975C97" w:rsidP="00346178">
            <w:pPr>
              <w:pStyle w:val="TAN"/>
            </w:pPr>
            <w:r w:rsidRPr="00FB387E">
              <w:t>Note 3:</w:t>
            </w:r>
            <w:r w:rsidRPr="00FB387E">
              <w:tab/>
              <w:t>SS/PBCH block is transmitted in slot #0 of each frame.</w:t>
            </w:r>
          </w:p>
          <w:p w14:paraId="4E1E2C84" w14:textId="77777777" w:rsidR="00975C97" w:rsidRPr="00FB387E" w:rsidRDefault="00975C97" w:rsidP="00346178">
            <w:pPr>
              <w:pStyle w:val="TAN"/>
            </w:pPr>
            <w:r w:rsidRPr="00FB387E">
              <w:t>Note 4:</w:t>
            </w:r>
            <w:r w:rsidRPr="00FB387E">
              <w:tab/>
              <w:t>Slot i is slot index per frame</w:t>
            </w:r>
            <w:r w:rsidRPr="00FB387E">
              <w:rPr>
                <w:rFonts w:eastAsia="PMingLiU"/>
                <w:lang w:eastAsia="zh-TW"/>
              </w:rPr>
              <w:t>.</w:t>
            </w:r>
          </w:p>
        </w:tc>
      </w:tr>
    </w:tbl>
    <w:p w14:paraId="41925497" w14:textId="77777777" w:rsidR="00975C97" w:rsidRPr="00FB387E" w:rsidRDefault="00975C97" w:rsidP="00346178"/>
    <w:p w14:paraId="243DB17D" w14:textId="77777777" w:rsidR="00975C97" w:rsidRPr="00FB387E" w:rsidRDefault="00975C97" w:rsidP="00346178">
      <w:pPr>
        <w:sectPr w:rsidR="00975C97" w:rsidRPr="00FB387E" w:rsidSect="00100470">
          <w:pgSz w:w="11906" w:h="16838"/>
          <w:pgMar w:top="1418" w:right="1134" w:bottom="1134" w:left="1134" w:header="851" w:footer="340" w:gutter="0"/>
          <w:cols w:space="708"/>
          <w:docGrid w:linePitch="360"/>
        </w:sectPr>
      </w:pPr>
    </w:p>
    <w:p w14:paraId="29410A8A" w14:textId="77777777" w:rsidR="00975C97" w:rsidRPr="00FB387E" w:rsidRDefault="00975C97" w:rsidP="00346178">
      <w:pPr>
        <w:pStyle w:val="TH"/>
        <w:rPr>
          <w:rFonts w:eastAsia="PMingLiU"/>
          <w:lang w:eastAsia="zh-TW"/>
        </w:rPr>
      </w:pPr>
      <w:r w:rsidRPr="00FB387E">
        <w:t>Table A.3.2.2-2: Fixed reference channel for receiver requirements (SCS 30 kHz, FDD, QPSK 1/3)</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975C97" w:rsidRPr="00FB387E" w14:paraId="11D4A8DC" w14:textId="77777777" w:rsidTr="001C55B5">
        <w:trPr>
          <w:jc w:val="center"/>
        </w:trPr>
        <w:tc>
          <w:tcPr>
            <w:tcW w:w="3690" w:type="dxa"/>
          </w:tcPr>
          <w:p w14:paraId="3F3E197D" w14:textId="77777777" w:rsidR="00975C97" w:rsidRPr="00FB387E" w:rsidRDefault="00975C97" w:rsidP="00346178">
            <w:pPr>
              <w:pStyle w:val="TAH"/>
            </w:pPr>
            <w:r w:rsidRPr="00FB387E">
              <w:t>Parameter</w:t>
            </w:r>
          </w:p>
        </w:tc>
        <w:tc>
          <w:tcPr>
            <w:tcW w:w="1093" w:type="dxa"/>
          </w:tcPr>
          <w:p w14:paraId="4C64A395" w14:textId="77777777" w:rsidR="00975C97" w:rsidRPr="00FB387E" w:rsidRDefault="00975C97" w:rsidP="00346178">
            <w:pPr>
              <w:pStyle w:val="TAH"/>
            </w:pPr>
            <w:r w:rsidRPr="00FB387E">
              <w:t>Unit</w:t>
            </w:r>
          </w:p>
        </w:tc>
        <w:tc>
          <w:tcPr>
            <w:tcW w:w="10020" w:type="dxa"/>
            <w:gridSpan w:val="12"/>
          </w:tcPr>
          <w:p w14:paraId="4BE4566E" w14:textId="77777777" w:rsidR="00975C97" w:rsidRPr="00FB387E" w:rsidRDefault="00975C97" w:rsidP="00346178">
            <w:pPr>
              <w:pStyle w:val="TAH"/>
            </w:pPr>
            <w:r w:rsidRPr="00FB387E">
              <w:t>Value</w:t>
            </w:r>
          </w:p>
        </w:tc>
      </w:tr>
      <w:tr w:rsidR="00975C97" w:rsidRPr="00FB387E" w14:paraId="1FD29A42" w14:textId="77777777" w:rsidTr="001C55B5">
        <w:trPr>
          <w:jc w:val="center"/>
        </w:trPr>
        <w:tc>
          <w:tcPr>
            <w:tcW w:w="3690" w:type="dxa"/>
          </w:tcPr>
          <w:p w14:paraId="265EACCE" w14:textId="77777777" w:rsidR="00975C97" w:rsidRPr="00FB387E" w:rsidRDefault="00975C97" w:rsidP="00346178">
            <w:pPr>
              <w:pStyle w:val="TAL"/>
            </w:pPr>
            <w:r w:rsidRPr="00FB387E">
              <w:t>Channel bandwidth</w:t>
            </w:r>
          </w:p>
        </w:tc>
        <w:tc>
          <w:tcPr>
            <w:tcW w:w="1093" w:type="dxa"/>
            <w:vAlign w:val="center"/>
          </w:tcPr>
          <w:p w14:paraId="19182D1C" w14:textId="77777777" w:rsidR="00975C97" w:rsidRPr="00FB387E" w:rsidRDefault="00975C97" w:rsidP="00346178">
            <w:pPr>
              <w:pStyle w:val="TAC"/>
            </w:pPr>
            <w:r w:rsidRPr="00FB387E">
              <w:t>MHz</w:t>
            </w:r>
          </w:p>
        </w:tc>
        <w:tc>
          <w:tcPr>
            <w:tcW w:w="835" w:type="dxa"/>
            <w:vAlign w:val="center"/>
          </w:tcPr>
          <w:p w14:paraId="4F874F95" w14:textId="77777777" w:rsidR="00975C97" w:rsidRPr="00FB387E" w:rsidRDefault="00975C97" w:rsidP="00346178">
            <w:pPr>
              <w:pStyle w:val="TAC"/>
            </w:pPr>
            <w:r w:rsidRPr="00FB387E">
              <w:t>5</w:t>
            </w:r>
          </w:p>
        </w:tc>
        <w:tc>
          <w:tcPr>
            <w:tcW w:w="835" w:type="dxa"/>
            <w:vAlign w:val="center"/>
          </w:tcPr>
          <w:p w14:paraId="1504DAC0" w14:textId="77777777" w:rsidR="00975C97" w:rsidRPr="00FB387E" w:rsidRDefault="00975C97" w:rsidP="00346178">
            <w:pPr>
              <w:pStyle w:val="TAC"/>
            </w:pPr>
            <w:r w:rsidRPr="00FB387E">
              <w:t>10</w:t>
            </w:r>
          </w:p>
        </w:tc>
        <w:tc>
          <w:tcPr>
            <w:tcW w:w="835" w:type="dxa"/>
            <w:vAlign w:val="center"/>
          </w:tcPr>
          <w:p w14:paraId="7648C67F" w14:textId="77777777" w:rsidR="00975C97" w:rsidRPr="00FB387E" w:rsidRDefault="00975C97" w:rsidP="00346178">
            <w:pPr>
              <w:pStyle w:val="TAC"/>
            </w:pPr>
            <w:r w:rsidRPr="00FB387E">
              <w:t>15</w:t>
            </w:r>
          </w:p>
        </w:tc>
        <w:tc>
          <w:tcPr>
            <w:tcW w:w="835" w:type="dxa"/>
            <w:vAlign w:val="center"/>
          </w:tcPr>
          <w:p w14:paraId="60F3F2AA" w14:textId="77777777" w:rsidR="00975C97" w:rsidRPr="00FB387E" w:rsidRDefault="00975C97" w:rsidP="00346178">
            <w:pPr>
              <w:pStyle w:val="TAC"/>
            </w:pPr>
            <w:r w:rsidRPr="00FB387E">
              <w:t>20</w:t>
            </w:r>
          </w:p>
        </w:tc>
        <w:tc>
          <w:tcPr>
            <w:tcW w:w="835" w:type="dxa"/>
            <w:vAlign w:val="center"/>
          </w:tcPr>
          <w:p w14:paraId="09B15FC5" w14:textId="77777777" w:rsidR="00975C97" w:rsidRPr="00FB387E" w:rsidRDefault="00975C97" w:rsidP="00346178">
            <w:pPr>
              <w:pStyle w:val="TAC"/>
            </w:pPr>
            <w:r w:rsidRPr="00FB387E">
              <w:t>25</w:t>
            </w:r>
          </w:p>
        </w:tc>
        <w:tc>
          <w:tcPr>
            <w:tcW w:w="835" w:type="dxa"/>
            <w:vAlign w:val="center"/>
          </w:tcPr>
          <w:p w14:paraId="74B3AD47" w14:textId="77777777" w:rsidR="00975C97" w:rsidRPr="00FB387E" w:rsidRDefault="00975C97" w:rsidP="00346178">
            <w:pPr>
              <w:pStyle w:val="TAC"/>
            </w:pPr>
            <w:r w:rsidRPr="00FB387E">
              <w:t>30</w:t>
            </w:r>
          </w:p>
        </w:tc>
        <w:tc>
          <w:tcPr>
            <w:tcW w:w="835" w:type="dxa"/>
            <w:vAlign w:val="center"/>
          </w:tcPr>
          <w:p w14:paraId="2C0B7D26" w14:textId="77777777" w:rsidR="00975C97" w:rsidRPr="00FB387E" w:rsidRDefault="00975C97" w:rsidP="00346178">
            <w:pPr>
              <w:pStyle w:val="TAC"/>
            </w:pPr>
            <w:r w:rsidRPr="00FB387E">
              <w:t>40</w:t>
            </w:r>
          </w:p>
        </w:tc>
        <w:tc>
          <w:tcPr>
            <w:tcW w:w="835" w:type="dxa"/>
            <w:vAlign w:val="center"/>
          </w:tcPr>
          <w:p w14:paraId="4FCCD420" w14:textId="77777777" w:rsidR="00975C97" w:rsidRPr="00FB387E" w:rsidRDefault="00975C97" w:rsidP="00346178">
            <w:pPr>
              <w:pStyle w:val="TAC"/>
            </w:pPr>
            <w:r w:rsidRPr="00FB387E">
              <w:t>50</w:t>
            </w:r>
          </w:p>
        </w:tc>
        <w:tc>
          <w:tcPr>
            <w:tcW w:w="835" w:type="dxa"/>
            <w:vAlign w:val="center"/>
          </w:tcPr>
          <w:p w14:paraId="7FF2A7BD" w14:textId="77777777" w:rsidR="00975C97" w:rsidRPr="00FB387E" w:rsidRDefault="00975C97" w:rsidP="00346178">
            <w:pPr>
              <w:pStyle w:val="TAC"/>
            </w:pPr>
            <w:r w:rsidRPr="00FB387E">
              <w:t>60</w:t>
            </w:r>
          </w:p>
        </w:tc>
        <w:tc>
          <w:tcPr>
            <w:tcW w:w="835" w:type="dxa"/>
            <w:vAlign w:val="center"/>
          </w:tcPr>
          <w:p w14:paraId="1B19EEE1" w14:textId="77777777" w:rsidR="00975C97" w:rsidRPr="00FB387E" w:rsidRDefault="00975C97" w:rsidP="00346178">
            <w:pPr>
              <w:pStyle w:val="TAC"/>
            </w:pPr>
            <w:r w:rsidRPr="00FB387E">
              <w:t>80</w:t>
            </w:r>
          </w:p>
        </w:tc>
        <w:tc>
          <w:tcPr>
            <w:tcW w:w="835" w:type="dxa"/>
          </w:tcPr>
          <w:p w14:paraId="4CEDF2E6" w14:textId="77777777" w:rsidR="00975C97" w:rsidRPr="00FB387E" w:rsidRDefault="00975C97" w:rsidP="00346178">
            <w:pPr>
              <w:pStyle w:val="TAC"/>
            </w:pPr>
            <w:r w:rsidRPr="00FB387E">
              <w:t>90</w:t>
            </w:r>
          </w:p>
        </w:tc>
        <w:tc>
          <w:tcPr>
            <w:tcW w:w="835" w:type="dxa"/>
            <w:vAlign w:val="center"/>
          </w:tcPr>
          <w:p w14:paraId="5F8C2E21" w14:textId="77777777" w:rsidR="00975C97" w:rsidRPr="00FB387E" w:rsidRDefault="00975C97" w:rsidP="00346178">
            <w:pPr>
              <w:pStyle w:val="TAC"/>
            </w:pPr>
            <w:r w:rsidRPr="00FB387E">
              <w:t>100</w:t>
            </w:r>
          </w:p>
        </w:tc>
      </w:tr>
      <w:tr w:rsidR="00975C97" w:rsidRPr="00FB387E" w14:paraId="7BD0902F" w14:textId="77777777" w:rsidTr="001C55B5">
        <w:trPr>
          <w:jc w:val="center"/>
        </w:trPr>
        <w:tc>
          <w:tcPr>
            <w:tcW w:w="3690" w:type="dxa"/>
          </w:tcPr>
          <w:p w14:paraId="6D748986" w14:textId="77777777" w:rsidR="00975C97" w:rsidRPr="00FB387E" w:rsidRDefault="00975C97" w:rsidP="00346178">
            <w:pPr>
              <w:pStyle w:val="TAL"/>
            </w:pPr>
            <w:r w:rsidRPr="00FB387E">
              <w:t xml:space="preserve">Subcarrier spacing configuration </w:t>
            </w:r>
            <w:r w:rsidRPr="00FB387E">
              <w:object w:dxaOrig="220" w:dyaOrig="240" w14:anchorId="2A1D3255">
                <v:shape id="_x0000_i1026" type="#_x0000_t75" style="width:11.5pt;height:14.5pt" o:ole="">
                  <v:imagedata r:id="rId13" o:title=""/>
                </v:shape>
                <o:OLEObject Type="Embed" ProgID="Equation.3" ShapeID="_x0000_i1026" DrawAspect="Content" ObjectID="_1781610588" r:id="rId15"/>
              </w:object>
            </w:r>
          </w:p>
        </w:tc>
        <w:tc>
          <w:tcPr>
            <w:tcW w:w="1093" w:type="dxa"/>
            <w:vAlign w:val="center"/>
          </w:tcPr>
          <w:p w14:paraId="2ACCD8AF" w14:textId="77777777" w:rsidR="00975C97" w:rsidRPr="00FB387E" w:rsidRDefault="00975C97" w:rsidP="00346178">
            <w:pPr>
              <w:pStyle w:val="TAC"/>
            </w:pPr>
          </w:p>
        </w:tc>
        <w:tc>
          <w:tcPr>
            <w:tcW w:w="835" w:type="dxa"/>
            <w:vAlign w:val="center"/>
          </w:tcPr>
          <w:p w14:paraId="0FA186EC" w14:textId="77777777" w:rsidR="00975C97" w:rsidRPr="00FB387E" w:rsidRDefault="00975C97" w:rsidP="00346178">
            <w:pPr>
              <w:pStyle w:val="TAC"/>
            </w:pPr>
            <w:r w:rsidRPr="00FB387E">
              <w:t>1</w:t>
            </w:r>
          </w:p>
        </w:tc>
        <w:tc>
          <w:tcPr>
            <w:tcW w:w="835" w:type="dxa"/>
            <w:vAlign w:val="center"/>
          </w:tcPr>
          <w:p w14:paraId="42C1BAF0" w14:textId="77777777" w:rsidR="00975C97" w:rsidRPr="00FB387E" w:rsidRDefault="00975C97" w:rsidP="00346178">
            <w:pPr>
              <w:pStyle w:val="TAC"/>
            </w:pPr>
            <w:r w:rsidRPr="00FB387E">
              <w:t>1</w:t>
            </w:r>
          </w:p>
        </w:tc>
        <w:tc>
          <w:tcPr>
            <w:tcW w:w="835" w:type="dxa"/>
            <w:vAlign w:val="center"/>
          </w:tcPr>
          <w:p w14:paraId="1D2D73AA" w14:textId="77777777" w:rsidR="00975C97" w:rsidRPr="00FB387E" w:rsidRDefault="00975C97" w:rsidP="00346178">
            <w:pPr>
              <w:pStyle w:val="TAC"/>
            </w:pPr>
            <w:r w:rsidRPr="00FB387E">
              <w:t>1</w:t>
            </w:r>
          </w:p>
        </w:tc>
        <w:tc>
          <w:tcPr>
            <w:tcW w:w="835" w:type="dxa"/>
            <w:vAlign w:val="center"/>
          </w:tcPr>
          <w:p w14:paraId="73BAF880" w14:textId="77777777" w:rsidR="00975C97" w:rsidRPr="00FB387E" w:rsidRDefault="00975C97" w:rsidP="00346178">
            <w:pPr>
              <w:pStyle w:val="TAC"/>
            </w:pPr>
            <w:r w:rsidRPr="00FB387E">
              <w:t>1</w:t>
            </w:r>
          </w:p>
        </w:tc>
        <w:tc>
          <w:tcPr>
            <w:tcW w:w="835" w:type="dxa"/>
            <w:vAlign w:val="center"/>
          </w:tcPr>
          <w:p w14:paraId="66DC4C18" w14:textId="77777777" w:rsidR="00975C97" w:rsidRPr="00FB387E" w:rsidRDefault="00975C97" w:rsidP="00346178">
            <w:pPr>
              <w:pStyle w:val="TAC"/>
            </w:pPr>
            <w:r w:rsidRPr="00FB387E">
              <w:t>1</w:t>
            </w:r>
          </w:p>
        </w:tc>
        <w:tc>
          <w:tcPr>
            <w:tcW w:w="835" w:type="dxa"/>
            <w:vAlign w:val="center"/>
          </w:tcPr>
          <w:p w14:paraId="2C602FD4" w14:textId="77777777" w:rsidR="00975C97" w:rsidRPr="00FB387E" w:rsidRDefault="00975C97" w:rsidP="00346178">
            <w:pPr>
              <w:pStyle w:val="TAC"/>
            </w:pPr>
            <w:r w:rsidRPr="00FB387E">
              <w:t>1</w:t>
            </w:r>
          </w:p>
        </w:tc>
        <w:tc>
          <w:tcPr>
            <w:tcW w:w="835" w:type="dxa"/>
            <w:vAlign w:val="center"/>
          </w:tcPr>
          <w:p w14:paraId="01179C34" w14:textId="77777777" w:rsidR="00975C97" w:rsidRPr="00FB387E" w:rsidRDefault="00975C97" w:rsidP="00346178">
            <w:pPr>
              <w:pStyle w:val="TAC"/>
            </w:pPr>
            <w:r w:rsidRPr="00FB387E">
              <w:t>1</w:t>
            </w:r>
          </w:p>
        </w:tc>
        <w:tc>
          <w:tcPr>
            <w:tcW w:w="835" w:type="dxa"/>
            <w:vAlign w:val="center"/>
          </w:tcPr>
          <w:p w14:paraId="01D0359C" w14:textId="77777777" w:rsidR="00975C97" w:rsidRPr="00FB387E" w:rsidRDefault="00975C97" w:rsidP="00346178">
            <w:pPr>
              <w:pStyle w:val="TAC"/>
            </w:pPr>
            <w:r w:rsidRPr="00FB387E">
              <w:t>1</w:t>
            </w:r>
          </w:p>
        </w:tc>
        <w:tc>
          <w:tcPr>
            <w:tcW w:w="835" w:type="dxa"/>
            <w:vAlign w:val="center"/>
          </w:tcPr>
          <w:p w14:paraId="2BA5566D" w14:textId="77777777" w:rsidR="00975C97" w:rsidRPr="00FB387E" w:rsidRDefault="00975C97" w:rsidP="00346178">
            <w:pPr>
              <w:pStyle w:val="TAC"/>
            </w:pPr>
            <w:r w:rsidRPr="00FB387E">
              <w:t>1</w:t>
            </w:r>
          </w:p>
        </w:tc>
        <w:tc>
          <w:tcPr>
            <w:tcW w:w="835" w:type="dxa"/>
            <w:vAlign w:val="center"/>
          </w:tcPr>
          <w:p w14:paraId="00F14DC8" w14:textId="77777777" w:rsidR="00975C97" w:rsidRPr="00FB387E" w:rsidRDefault="00975C97" w:rsidP="00346178">
            <w:pPr>
              <w:pStyle w:val="TAC"/>
            </w:pPr>
            <w:r w:rsidRPr="00FB387E">
              <w:t>1</w:t>
            </w:r>
          </w:p>
        </w:tc>
        <w:tc>
          <w:tcPr>
            <w:tcW w:w="835" w:type="dxa"/>
          </w:tcPr>
          <w:p w14:paraId="4441A2FF" w14:textId="77777777" w:rsidR="00975C97" w:rsidRPr="00FB387E" w:rsidRDefault="00975C97" w:rsidP="00346178">
            <w:pPr>
              <w:pStyle w:val="TAC"/>
            </w:pPr>
            <w:r w:rsidRPr="00FB387E">
              <w:t>1</w:t>
            </w:r>
          </w:p>
        </w:tc>
        <w:tc>
          <w:tcPr>
            <w:tcW w:w="835" w:type="dxa"/>
            <w:vAlign w:val="center"/>
          </w:tcPr>
          <w:p w14:paraId="2516EEB6" w14:textId="77777777" w:rsidR="00975C97" w:rsidRPr="00FB387E" w:rsidRDefault="00975C97" w:rsidP="00346178">
            <w:pPr>
              <w:pStyle w:val="TAC"/>
            </w:pPr>
            <w:r w:rsidRPr="00FB387E">
              <w:t>1</w:t>
            </w:r>
          </w:p>
        </w:tc>
      </w:tr>
      <w:tr w:rsidR="00975C97" w:rsidRPr="00FB387E" w14:paraId="694A0DA2" w14:textId="77777777" w:rsidTr="001C55B5">
        <w:trPr>
          <w:jc w:val="center"/>
        </w:trPr>
        <w:tc>
          <w:tcPr>
            <w:tcW w:w="3690" w:type="dxa"/>
          </w:tcPr>
          <w:p w14:paraId="0B3853A3" w14:textId="77777777" w:rsidR="00975C97" w:rsidRPr="00FB387E" w:rsidRDefault="00975C97" w:rsidP="00346178">
            <w:pPr>
              <w:pStyle w:val="TAL"/>
            </w:pPr>
            <w:r w:rsidRPr="00FB387E">
              <w:t>Allocated resource blocks</w:t>
            </w:r>
          </w:p>
        </w:tc>
        <w:tc>
          <w:tcPr>
            <w:tcW w:w="1093" w:type="dxa"/>
            <w:vAlign w:val="center"/>
          </w:tcPr>
          <w:p w14:paraId="0AED51BC" w14:textId="77777777" w:rsidR="00975C97" w:rsidRPr="00FB387E" w:rsidRDefault="00975C97" w:rsidP="00346178">
            <w:pPr>
              <w:pStyle w:val="TAC"/>
            </w:pPr>
          </w:p>
        </w:tc>
        <w:tc>
          <w:tcPr>
            <w:tcW w:w="835" w:type="dxa"/>
            <w:vAlign w:val="center"/>
          </w:tcPr>
          <w:p w14:paraId="4D6551A4" w14:textId="77777777" w:rsidR="00975C97" w:rsidRPr="00FB387E" w:rsidRDefault="00975C97" w:rsidP="00346178">
            <w:pPr>
              <w:pStyle w:val="TAC"/>
            </w:pPr>
            <w:r w:rsidRPr="00FB387E">
              <w:t>11</w:t>
            </w:r>
          </w:p>
        </w:tc>
        <w:tc>
          <w:tcPr>
            <w:tcW w:w="835" w:type="dxa"/>
            <w:vAlign w:val="center"/>
          </w:tcPr>
          <w:p w14:paraId="42F9F132" w14:textId="77777777" w:rsidR="00975C97" w:rsidRPr="00FB387E" w:rsidRDefault="00975C97" w:rsidP="00346178">
            <w:pPr>
              <w:pStyle w:val="TAC"/>
            </w:pPr>
            <w:r w:rsidRPr="00FB387E">
              <w:t>24</w:t>
            </w:r>
          </w:p>
        </w:tc>
        <w:tc>
          <w:tcPr>
            <w:tcW w:w="835" w:type="dxa"/>
            <w:vAlign w:val="center"/>
          </w:tcPr>
          <w:p w14:paraId="09A6E53B" w14:textId="77777777" w:rsidR="00975C97" w:rsidRPr="00FB387E" w:rsidRDefault="00975C97" w:rsidP="00346178">
            <w:pPr>
              <w:pStyle w:val="TAC"/>
            </w:pPr>
            <w:r w:rsidRPr="00FB387E">
              <w:t>38</w:t>
            </w:r>
          </w:p>
        </w:tc>
        <w:tc>
          <w:tcPr>
            <w:tcW w:w="835" w:type="dxa"/>
            <w:vAlign w:val="center"/>
          </w:tcPr>
          <w:p w14:paraId="62B4C8A5" w14:textId="77777777" w:rsidR="00975C97" w:rsidRPr="00FB387E" w:rsidRDefault="00975C97" w:rsidP="00346178">
            <w:pPr>
              <w:pStyle w:val="TAC"/>
            </w:pPr>
            <w:r w:rsidRPr="00FB387E">
              <w:t>51</w:t>
            </w:r>
          </w:p>
        </w:tc>
        <w:tc>
          <w:tcPr>
            <w:tcW w:w="835" w:type="dxa"/>
            <w:vAlign w:val="center"/>
          </w:tcPr>
          <w:p w14:paraId="4C825555" w14:textId="77777777" w:rsidR="00975C97" w:rsidRPr="00FB387E" w:rsidRDefault="00975C97" w:rsidP="00346178">
            <w:pPr>
              <w:pStyle w:val="TAC"/>
            </w:pPr>
            <w:r w:rsidRPr="00FB387E">
              <w:t>65</w:t>
            </w:r>
          </w:p>
        </w:tc>
        <w:tc>
          <w:tcPr>
            <w:tcW w:w="835" w:type="dxa"/>
            <w:vAlign w:val="center"/>
          </w:tcPr>
          <w:p w14:paraId="3F106D3A" w14:textId="77777777" w:rsidR="00975C97" w:rsidRPr="00FB387E" w:rsidRDefault="00975C97" w:rsidP="00346178">
            <w:pPr>
              <w:pStyle w:val="TAC"/>
            </w:pPr>
            <w:r w:rsidRPr="00FB387E">
              <w:t>78</w:t>
            </w:r>
          </w:p>
        </w:tc>
        <w:tc>
          <w:tcPr>
            <w:tcW w:w="835" w:type="dxa"/>
            <w:vAlign w:val="center"/>
          </w:tcPr>
          <w:p w14:paraId="743B319E" w14:textId="77777777" w:rsidR="00975C97" w:rsidRPr="00FB387E" w:rsidRDefault="00975C97" w:rsidP="00346178">
            <w:pPr>
              <w:pStyle w:val="TAC"/>
            </w:pPr>
            <w:r w:rsidRPr="00FB387E">
              <w:t>106</w:t>
            </w:r>
          </w:p>
        </w:tc>
        <w:tc>
          <w:tcPr>
            <w:tcW w:w="835" w:type="dxa"/>
            <w:vAlign w:val="center"/>
          </w:tcPr>
          <w:p w14:paraId="1DEB7BA7" w14:textId="77777777" w:rsidR="00975C97" w:rsidRPr="00FB387E" w:rsidRDefault="00975C97" w:rsidP="00346178">
            <w:pPr>
              <w:pStyle w:val="TAC"/>
            </w:pPr>
            <w:r w:rsidRPr="00FB387E">
              <w:t>133</w:t>
            </w:r>
          </w:p>
        </w:tc>
        <w:tc>
          <w:tcPr>
            <w:tcW w:w="835" w:type="dxa"/>
            <w:vAlign w:val="center"/>
          </w:tcPr>
          <w:p w14:paraId="6DF375E1" w14:textId="77777777" w:rsidR="00975C97" w:rsidRPr="00FB387E" w:rsidRDefault="00975C97" w:rsidP="00346178">
            <w:pPr>
              <w:pStyle w:val="TAC"/>
            </w:pPr>
            <w:r w:rsidRPr="00FB387E">
              <w:t>162</w:t>
            </w:r>
          </w:p>
        </w:tc>
        <w:tc>
          <w:tcPr>
            <w:tcW w:w="835" w:type="dxa"/>
            <w:vAlign w:val="center"/>
          </w:tcPr>
          <w:p w14:paraId="2FFE2C21" w14:textId="77777777" w:rsidR="00975C97" w:rsidRPr="00FB387E" w:rsidRDefault="00975C97" w:rsidP="00346178">
            <w:pPr>
              <w:pStyle w:val="TAC"/>
            </w:pPr>
            <w:r w:rsidRPr="00FB387E">
              <w:t>217</w:t>
            </w:r>
          </w:p>
        </w:tc>
        <w:tc>
          <w:tcPr>
            <w:tcW w:w="835" w:type="dxa"/>
          </w:tcPr>
          <w:p w14:paraId="44EFBD56" w14:textId="77777777" w:rsidR="00975C97" w:rsidRPr="00FB387E" w:rsidRDefault="00975C97" w:rsidP="00346178">
            <w:pPr>
              <w:pStyle w:val="TAC"/>
            </w:pPr>
            <w:r w:rsidRPr="00FB387E">
              <w:t>245</w:t>
            </w:r>
          </w:p>
        </w:tc>
        <w:tc>
          <w:tcPr>
            <w:tcW w:w="835" w:type="dxa"/>
            <w:vAlign w:val="center"/>
          </w:tcPr>
          <w:p w14:paraId="3C3F73CB" w14:textId="77777777" w:rsidR="00975C97" w:rsidRPr="00FB387E" w:rsidRDefault="00975C97" w:rsidP="00346178">
            <w:pPr>
              <w:pStyle w:val="TAC"/>
            </w:pPr>
            <w:r w:rsidRPr="00FB387E">
              <w:t>273</w:t>
            </w:r>
          </w:p>
        </w:tc>
      </w:tr>
      <w:tr w:rsidR="00975C97" w:rsidRPr="00FB387E" w14:paraId="79E7211F" w14:textId="77777777" w:rsidTr="001C55B5">
        <w:trPr>
          <w:jc w:val="center"/>
        </w:trPr>
        <w:tc>
          <w:tcPr>
            <w:tcW w:w="3690" w:type="dxa"/>
          </w:tcPr>
          <w:p w14:paraId="58F9E65A" w14:textId="77777777" w:rsidR="00975C97" w:rsidRPr="00FB387E" w:rsidRDefault="00975C97" w:rsidP="00346178">
            <w:pPr>
              <w:pStyle w:val="TAL"/>
            </w:pPr>
            <w:r w:rsidRPr="00FB387E">
              <w:t>Subcarriers per resource block</w:t>
            </w:r>
          </w:p>
        </w:tc>
        <w:tc>
          <w:tcPr>
            <w:tcW w:w="1093" w:type="dxa"/>
            <w:vAlign w:val="center"/>
          </w:tcPr>
          <w:p w14:paraId="0606F71F" w14:textId="77777777" w:rsidR="00975C97" w:rsidRPr="00FB387E" w:rsidRDefault="00975C97" w:rsidP="00346178">
            <w:pPr>
              <w:pStyle w:val="TAC"/>
            </w:pPr>
          </w:p>
        </w:tc>
        <w:tc>
          <w:tcPr>
            <w:tcW w:w="835" w:type="dxa"/>
            <w:vAlign w:val="center"/>
          </w:tcPr>
          <w:p w14:paraId="54430D5E" w14:textId="77777777" w:rsidR="00975C97" w:rsidRPr="00FB387E" w:rsidRDefault="00975C97" w:rsidP="00346178">
            <w:pPr>
              <w:pStyle w:val="TAC"/>
            </w:pPr>
            <w:r w:rsidRPr="00FB387E">
              <w:t>12</w:t>
            </w:r>
          </w:p>
        </w:tc>
        <w:tc>
          <w:tcPr>
            <w:tcW w:w="835" w:type="dxa"/>
            <w:vAlign w:val="center"/>
          </w:tcPr>
          <w:p w14:paraId="2B64B654" w14:textId="77777777" w:rsidR="00975C97" w:rsidRPr="00FB387E" w:rsidRDefault="00975C97" w:rsidP="00346178">
            <w:pPr>
              <w:pStyle w:val="TAC"/>
            </w:pPr>
            <w:r w:rsidRPr="00FB387E">
              <w:t>12</w:t>
            </w:r>
          </w:p>
        </w:tc>
        <w:tc>
          <w:tcPr>
            <w:tcW w:w="835" w:type="dxa"/>
            <w:vAlign w:val="center"/>
          </w:tcPr>
          <w:p w14:paraId="51B36C90" w14:textId="77777777" w:rsidR="00975C97" w:rsidRPr="00FB387E" w:rsidRDefault="00975C97" w:rsidP="00346178">
            <w:pPr>
              <w:pStyle w:val="TAC"/>
            </w:pPr>
            <w:r w:rsidRPr="00FB387E">
              <w:t>12</w:t>
            </w:r>
          </w:p>
        </w:tc>
        <w:tc>
          <w:tcPr>
            <w:tcW w:w="835" w:type="dxa"/>
            <w:vAlign w:val="center"/>
          </w:tcPr>
          <w:p w14:paraId="6B58A50E" w14:textId="77777777" w:rsidR="00975C97" w:rsidRPr="00FB387E" w:rsidRDefault="00975C97" w:rsidP="00346178">
            <w:pPr>
              <w:pStyle w:val="TAC"/>
            </w:pPr>
            <w:r w:rsidRPr="00FB387E">
              <w:t>12</w:t>
            </w:r>
          </w:p>
        </w:tc>
        <w:tc>
          <w:tcPr>
            <w:tcW w:w="835" w:type="dxa"/>
            <w:vAlign w:val="center"/>
          </w:tcPr>
          <w:p w14:paraId="42C0F4A2" w14:textId="77777777" w:rsidR="00975C97" w:rsidRPr="00FB387E" w:rsidRDefault="00975C97" w:rsidP="00346178">
            <w:pPr>
              <w:pStyle w:val="TAC"/>
            </w:pPr>
            <w:r w:rsidRPr="00FB387E">
              <w:t>12</w:t>
            </w:r>
          </w:p>
        </w:tc>
        <w:tc>
          <w:tcPr>
            <w:tcW w:w="835" w:type="dxa"/>
            <w:vAlign w:val="center"/>
          </w:tcPr>
          <w:p w14:paraId="7F75D013" w14:textId="77777777" w:rsidR="00975C97" w:rsidRPr="00FB387E" w:rsidRDefault="00975C97" w:rsidP="00346178">
            <w:pPr>
              <w:pStyle w:val="TAC"/>
            </w:pPr>
            <w:r w:rsidRPr="00FB387E">
              <w:t>12</w:t>
            </w:r>
          </w:p>
        </w:tc>
        <w:tc>
          <w:tcPr>
            <w:tcW w:w="835" w:type="dxa"/>
            <w:vAlign w:val="center"/>
          </w:tcPr>
          <w:p w14:paraId="65BC7850" w14:textId="77777777" w:rsidR="00975C97" w:rsidRPr="00FB387E" w:rsidRDefault="00975C97" w:rsidP="00346178">
            <w:pPr>
              <w:pStyle w:val="TAC"/>
            </w:pPr>
            <w:r w:rsidRPr="00FB387E">
              <w:t>12</w:t>
            </w:r>
          </w:p>
        </w:tc>
        <w:tc>
          <w:tcPr>
            <w:tcW w:w="835" w:type="dxa"/>
            <w:vAlign w:val="center"/>
          </w:tcPr>
          <w:p w14:paraId="0A608861" w14:textId="77777777" w:rsidR="00975C97" w:rsidRPr="00FB387E" w:rsidRDefault="00975C97" w:rsidP="00346178">
            <w:pPr>
              <w:pStyle w:val="TAC"/>
            </w:pPr>
            <w:r w:rsidRPr="00FB387E">
              <w:t>12</w:t>
            </w:r>
          </w:p>
        </w:tc>
        <w:tc>
          <w:tcPr>
            <w:tcW w:w="835" w:type="dxa"/>
            <w:vAlign w:val="center"/>
          </w:tcPr>
          <w:p w14:paraId="345CB99F" w14:textId="77777777" w:rsidR="00975C97" w:rsidRPr="00FB387E" w:rsidRDefault="00975C97" w:rsidP="00346178">
            <w:pPr>
              <w:pStyle w:val="TAC"/>
            </w:pPr>
            <w:r w:rsidRPr="00FB387E">
              <w:t>12</w:t>
            </w:r>
          </w:p>
        </w:tc>
        <w:tc>
          <w:tcPr>
            <w:tcW w:w="835" w:type="dxa"/>
            <w:vAlign w:val="center"/>
          </w:tcPr>
          <w:p w14:paraId="6449CE12" w14:textId="77777777" w:rsidR="00975C97" w:rsidRPr="00FB387E" w:rsidRDefault="00975C97" w:rsidP="00346178">
            <w:pPr>
              <w:pStyle w:val="TAC"/>
            </w:pPr>
            <w:r w:rsidRPr="00FB387E">
              <w:t>12</w:t>
            </w:r>
          </w:p>
        </w:tc>
        <w:tc>
          <w:tcPr>
            <w:tcW w:w="835" w:type="dxa"/>
          </w:tcPr>
          <w:p w14:paraId="7E73630D" w14:textId="77777777" w:rsidR="00975C97" w:rsidRPr="00FB387E" w:rsidRDefault="00975C97" w:rsidP="00346178">
            <w:pPr>
              <w:pStyle w:val="TAC"/>
            </w:pPr>
            <w:r w:rsidRPr="00FB387E">
              <w:t>12</w:t>
            </w:r>
          </w:p>
        </w:tc>
        <w:tc>
          <w:tcPr>
            <w:tcW w:w="835" w:type="dxa"/>
            <w:vAlign w:val="center"/>
          </w:tcPr>
          <w:p w14:paraId="2BABD3BF" w14:textId="77777777" w:rsidR="00975C97" w:rsidRPr="00FB387E" w:rsidRDefault="00975C97" w:rsidP="00346178">
            <w:pPr>
              <w:pStyle w:val="TAC"/>
            </w:pPr>
            <w:r w:rsidRPr="00FB387E">
              <w:t>12</w:t>
            </w:r>
          </w:p>
        </w:tc>
      </w:tr>
      <w:tr w:rsidR="00975C97" w:rsidRPr="00FB387E" w14:paraId="7CF21F60" w14:textId="77777777" w:rsidTr="001C55B5">
        <w:trPr>
          <w:jc w:val="center"/>
        </w:trPr>
        <w:tc>
          <w:tcPr>
            <w:tcW w:w="3690" w:type="dxa"/>
          </w:tcPr>
          <w:p w14:paraId="32EEA131" w14:textId="77777777" w:rsidR="00975C97" w:rsidRPr="00FB387E" w:rsidRDefault="00975C97" w:rsidP="00346178">
            <w:pPr>
              <w:pStyle w:val="TAL"/>
            </w:pPr>
            <w:r w:rsidRPr="00FB387E">
              <w:t>Allocated slots per Frame</w:t>
            </w:r>
          </w:p>
        </w:tc>
        <w:tc>
          <w:tcPr>
            <w:tcW w:w="1093" w:type="dxa"/>
            <w:vAlign w:val="center"/>
          </w:tcPr>
          <w:p w14:paraId="07AAA341" w14:textId="77777777" w:rsidR="00975C97" w:rsidRPr="00FB387E" w:rsidRDefault="00975C97" w:rsidP="00346178">
            <w:pPr>
              <w:pStyle w:val="TAC"/>
            </w:pPr>
          </w:p>
        </w:tc>
        <w:tc>
          <w:tcPr>
            <w:tcW w:w="835" w:type="dxa"/>
            <w:vAlign w:val="center"/>
          </w:tcPr>
          <w:p w14:paraId="3845AEE9" w14:textId="77777777" w:rsidR="00975C97" w:rsidRPr="00FB387E" w:rsidRDefault="00975C97" w:rsidP="00346178">
            <w:pPr>
              <w:pStyle w:val="TAC"/>
            </w:pPr>
            <w:r w:rsidRPr="00FB387E">
              <w:t>17</w:t>
            </w:r>
          </w:p>
        </w:tc>
        <w:tc>
          <w:tcPr>
            <w:tcW w:w="835" w:type="dxa"/>
          </w:tcPr>
          <w:p w14:paraId="6453E042" w14:textId="77777777" w:rsidR="00975C97" w:rsidRPr="00FB387E" w:rsidRDefault="00975C97" w:rsidP="00346178">
            <w:pPr>
              <w:pStyle w:val="TAC"/>
            </w:pPr>
            <w:r w:rsidRPr="00FB387E">
              <w:t>17</w:t>
            </w:r>
          </w:p>
        </w:tc>
        <w:tc>
          <w:tcPr>
            <w:tcW w:w="835" w:type="dxa"/>
          </w:tcPr>
          <w:p w14:paraId="00CF25FD" w14:textId="77777777" w:rsidR="00975C97" w:rsidRPr="00FB387E" w:rsidRDefault="00975C97" w:rsidP="00346178">
            <w:pPr>
              <w:pStyle w:val="TAC"/>
            </w:pPr>
            <w:r w:rsidRPr="00FB387E">
              <w:t>17</w:t>
            </w:r>
          </w:p>
        </w:tc>
        <w:tc>
          <w:tcPr>
            <w:tcW w:w="835" w:type="dxa"/>
          </w:tcPr>
          <w:p w14:paraId="25F0FE81" w14:textId="77777777" w:rsidR="00975C97" w:rsidRPr="00FB387E" w:rsidRDefault="00975C97" w:rsidP="00346178">
            <w:pPr>
              <w:pStyle w:val="TAC"/>
            </w:pPr>
            <w:r w:rsidRPr="00FB387E">
              <w:t>17</w:t>
            </w:r>
          </w:p>
        </w:tc>
        <w:tc>
          <w:tcPr>
            <w:tcW w:w="835" w:type="dxa"/>
          </w:tcPr>
          <w:p w14:paraId="2960590F" w14:textId="77777777" w:rsidR="00975C97" w:rsidRPr="00FB387E" w:rsidRDefault="00975C97" w:rsidP="00346178">
            <w:pPr>
              <w:pStyle w:val="TAC"/>
            </w:pPr>
            <w:r w:rsidRPr="00FB387E">
              <w:t>17</w:t>
            </w:r>
          </w:p>
        </w:tc>
        <w:tc>
          <w:tcPr>
            <w:tcW w:w="835" w:type="dxa"/>
          </w:tcPr>
          <w:p w14:paraId="70454A48" w14:textId="77777777" w:rsidR="00975C97" w:rsidRPr="00FB387E" w:rsidRDefault="00975C97" w:rsidP="00346178">
            <w:pPr>
              <w:pStyle w:val="TAC"/>
            </w:pPr>
            <w:r w:rsidRPr="00FB387E">
              <w:t>17</w:t>
            </w:r>
          </w:p>
        </w:tc>
        <w:tc>
          <w:tcPr>
            <w:tcW w:w="835" w:type="dxa"/>
          </w:tcPr>
          <w:p w14:paraId="2D3FACB2" w14:textId="77777777" w:rsidR="00975C97" w:rsidRPr="00FB387E" w:rsidRDefault="00975C97" w:rsidP="00346178">
            <w:pPr>
              <w:pStyle w:val="TAC"/>
            </w:pPr>
            <w:r w:rsidRPr="00FB387E">
              <w:t>17</w:t>
            </w:r>
          </w:p>
        </w:tc>
        <w:tc>
          <w:tcPr>
            <w:tcW w:w="835" w:type="dxa"/>
          </w:tcPr>
          <w:p w14:paraId="7ED1068C" w14:textId="77777777" w:rsidR="00975C97" w:rsidRPr="00FB387E" w:rsidRDefault="00975C97" w:rsidP="00346178">
            <w:pPr>
              <w:pStyle w:val="TAC"/>
            </w:pPr>
            <w:r w:rsidRPr="00FB387E">
              <w:t>17</w:t>
            </w:r>
          </w:p>
        </w:tc>
        <w:tc>
          <w:tcPr>
            <w:tcW w:w="835" w:type="dxa"/>
          </w:tcPr>
          <w:p w14:paraId="33F5198D" w14:textId="77777777" w:rsidR="00975C97" w:rsidRPr="00FB387E" w:rsidRDefault="00975C97" w:rsidP="00346178">
            <w:pPr>
              <w:pStyle w:val="TAC"/>
            </w:pPr>
            <w:r w:rsidRPr="00FB387E">
              <w:t>17</w:t>
            </w:r>
          </w:p>
        </w:tc>
        <w:tc>
          <w:tcPr>
            <w:tcW w:w="835" w:type="dxa"/>
          </w:tcPr>
          <w:p w14:paraId="5CE21741" w14:textId="77777777" w:rsidR="00975C97" w:rsidRPr="00FB387E" w:rsidRDefault="00975C97" w:rsidP="00346178">
            <w:pPr>
              <w:pStyle w:val="TAC"/>
            </w:pPr>
            <w:r w:rsidRPr="00FB387E">
              <w:t>17</w:t>
            </w:r>
          </w:p>
        </w:tc>
        <w:tc>
          <w:tcPr>
            <w:tcW w:w="835" w:type="dxa"/>
          </w:tcPr>
          <w:p w14:paraId="68A2FB11" w14:textId="77777777" w:rsidR="00975C97" w:rsidRPr="00FB387E" w:rsidRDefault="00975C97" w:rsidP="00346178">
            <w:pPr>
              <w:pStyle w:val="TAC"/>
            </w:pPr>
            <w:r w:rsidRPr="00FB387E">
              <w:t>17</w:t>
            </w:r>
          </w:p>
        </w:tc>
        <w:tc>
          <w:tcPr>
            <w:tcW w:w="835" w:type="dxa"/>
          </w:tcPr>
          <w:p w14:paraId="4F86AEF0" w14:textId="77777777" w:rsidR="00975C97" w:rsidRPr="00FB387E" w:rsidRDefault="00975C97" w:rsidP="00346178">
            <w:pPr>
              <w:pStyle w:val="TAC"/>
            </w:pPr>
            <w:r w:rsidRPr="00FB387E">
              <w:t>17</w:t>
            </w:r>
          </w:p>
        </w:tc>
      </w:tr>
      <w:tr w:rsidR="00975C97" w:rsidRPr="00FB387E" w14:paraId="15E67DC8" w14:textId="77777777" w:rsidTr="001C55B5">
        <w:trPr>
          <w:jc w:val="center"/>
        </w:trPr>
        <w:tc>
          <w:tcPr>
            <w:tcW w:w="3690" w:type="dxa"/>
          </w:tcPr>
          <w:p w14:paraId="6FAA9F2E" w14:textId="77777777" w:rsidR="00975C97" w:rsidRPr="00FB387E" w:rsidRDefault="00975C97" w:rsidP="00346178">
            <w:pPr>
              <w:pStyle w:val="TAL"/>
            </w:pPr>
            <w:r w:rsidRPr="00FB387E">
              <w:t>MCS Index</w:t>
            </w:r>
          </w:p>
        </w:tc>
        <w:tc>
          <w:tcPr>
            <w:tcW w:w="1093" w:type="dxa"/>
            <w:vAlign w:val="center"/>
          </w:tcPr>
          <w:p w14:paraId="7FA9AAE8" w14:textId="77777777" w:rsidR="00975C97" w:rsidRPr="00FB387E" w:rsidRDefault="00975C97" w:rsidP="00346178">
            <w:pPr>
              <w:pStyle w:val="TAC"/>
            </w:pPr>
          </w:p>
        </w:tc>
        <w:tc>
          <w:tcPr>
            <w:tcW w:w="835" w:type="dxa"/>
            <w:vAlign w:val="center"/>
          </w:tcPr>
          <w:p w14:paraId="2B0E8895" w14:textId="77777777" w:rsidR="00975C97" w:rsidRPr="00FB387E" w:rsidRDefault="00975C97" w:rsidP="00346178">
            <w:pPr>
              <w:pStyle w:val="TAC"/>
            </w:pPr>
            <w:r w:rsidRPr="00FB387E">
              <w:t>4</w:t>
            </w:r>
          </w:p>
        </w:tc>
        <w:tc>
          <w:tcPr>
            <w:tcW w:w="835" w:type="dxa"/>
            <w:vAlign w:val="center"/>
          </w:tcPr>
          <w:p w14:paraId="679A912C" w14:textId="77777777" w:rsidR="00975C97" w:rsidRPr="00FB387E" w:rsidRDefault="00975C97" w:rsidP="00346178">
            <w:pPr>
              <w:pStyle w:val="TAC"/>
            </w:pPr>
            <w:r w:rsidRPr="00FB387E">
              <w:t>4</w:t>
            </w:r>
          </w:p>
        </w:tc>
        <w:tc>
          <w:tcPr>
            <w:tcW w:w="835" w:type="dxa"/>
            <w:vAlign w:val="center"/>
          </w:tcPr>
          <w:p w14:paraId="2FC0250B" w14:textId="77777777" w:rsidR="00975C97" w:rsidRPr="00FB387E" w:rsidRDefault="00975C97" w:rsidP="00346178">
            <w:pPr>
              <w:pStyle w:val="TAC"/>
            </w:pPr>
            <w:r w:rsidRPr="00FB387E">
              <w:t>4</w:t>
            </w:r>
          </w:p>
        </w:tc>
        <w:tc>
          <w:tcPr>
            <w:tcW w:w="835" w:type="dxa"/>
            <w:vAlign w:val="center"/>
          </w:tcPr>
          <w:p w14:paraId="7959EB96" w14:textId="77777777" w:rsidR="00975C97" w:rsidRPr="00FB387E" w:rsidRDefault="00975C97" w:rsidP="00346178">
            <w:pPr>
              <w:pStyle w:val="TAC"/>
            </w:pPr>
            <w:r w:rsidRPr="00FB387E">
              <w:t>4</w:t>
            </w:r>
          </w:p>
        </w:tc>
        <w:tc>
          <w:tcPr>
            <w:tcW w:w="835" w:type="dxa"/>
            <w:vAlign w:val="center"/>
          </w:tcPr>
          <w:p w14:paraId="09AFDC78" w14:textId="77777777" w:rsidR="00975C97" w:rsidRPr="00FB387E" w:rsidRDefault="00975C97" w:rsidP="00346178">
            <w:pPr>
              <w:pStyle w:val="TAC"/>
            </w:pPr>
            <w:r w:rsidRPr="00FB387E">
              <w:t>4</w:t>
            </w:r>
          </w:p>
        </w:tc>
        <w:tc>
          <w:tcPr>
            <w:tcW w:w="835" w:type="dxa"/>
            <w:vAlign w:val="center"/>
          </w:tcPr>
          <w:p w14:paraId="3AA9AE8D" w14:textId="77777777" w:rsidR="00975C97" w:rsidRPr="00FB387E" w:rsidRDefault="00975C97" w:rsidP="00346178">
            <w:pPr>
              <w:pStyle w:val="TAC"/>
            </w:pPr>
            <w:r w:rsidRPr="00FB387E">
              <w:t>4</w:t>
            </w:r>
          </w:p>
        </w:tc>
        <w:tc>
          <w:tcPr>
            <w:tcW w:w="835" w:type="dxa"/>
            <w:vAlign w:val="center"/>
          </w:tcPr>
          <w:p w14:paraId="1A9A3197" w14:textId="77777777" w:rsidR="00975C97" w:rsidRPr="00FB387E" w:rsidRDefault="00975C97" w:rsidP="00346178">
            <w:pPr>
              <w:pStyle w:val="TAC"/>
            </w:pPr>
            <w:r w:rsidRPr="00FB387E">
              <w:t>4</w:t>
            </w:r>
          </w:p>
        </w:tc>
        <w:tc>
          <w:tcPr>
            <w:tcW w:w="835" w:type="dxa"/>
            <w:vAlign w:val="center"/>
          </w:tcPr>
          <w:p w14:paraId="286D2395" w14:textId="77777777" w:rsidR="00975C97" w:rsidRPr="00FB387E" w:rsidRDefault="00975C97" w:rsidP="00346178">
            <w:pPr>
              <w:pStyle w:val="TAC"/>
            </w:pPr>
            <w:r w:rsidRPr="00FB387E">
              <w:t>4</w:t>
            </w:r>
          </w:p>
        </w:tc>
        <w:tc>
          <w:tcPr>
            <w:tcW w:w="835" w:type="dxa"/>
            <w:vAlign w:val="center"/>
          </w:tcPr>
          <w:p w14:paraId="7DFAC7AB" w14:textId="77777777" w:rsidR="00975C97" w:rsidRPr="00FB387E" w:rsidRDefault="00975C97" w:rsidP="00346178">
            <w:pPr>
              <w:pStyle w:val="TAC"/>
            </w:pPr>
            <w:r w:rsidRPr="00FB387E">
              <w:t>4</w:t>
            </w:r>
          </w:p>
        </w:tc>
        <w:tc>
          <w:tcPr>
            <w:tcW w:w="835" w:type="dxa"/>
            <w:vAlign w:val="center"/>
          </w:tcPr>
          <w:p w14:paraId="18CAE256" w14:textId="77777777" w:rsidR="00975C97" w:rsidRPr="00FB387E" w:rsidRDefault="00975C97" w:rsidP="00346178">
            <w:pPr>
              <w:pStyle w:val="TAC"/>
            </w:pPr>
            <w:r w:rsidRPr="00FB387E">
              <w:t>4</w:t>
            </w:r>
          </w:p>
        </w:tc>
        <w:tc>
          <w:tcPr>
            <w:tcW w:w="835" w:type="dxa"/>
          </w:tcPr>
          <w:p w14:paraId="3A59B06B" w14:textId="77777777" w:rsidR="00975C97" w:rsidRPr="00FB387E" w:rsidRDefault="00975C97" w:rsidP="00346178">
            <w:pPr>
              <w:pStyle w:val="TAC"/>
            </w:pPr>
            <w:r w:rsidRPr="00FB387E">
              <w:t>4</w:t>
            </w:r>
          </w:p>
        </w:tc>
        <w:tc>
          <w:tcPr>
            <w:tcW w:w="835" w:type="dxa"/>
            <w:vAlign w:val="center"/>
          </w:tcPr>
          <w:p w14:paraId="1DD1D509" w14:textId="77777777" w:rsidR="00975C97" w:rsidRPr="00FB387E" w:rsidRDefault="00975C97" w:rsidP="00346178">
            <w:pPr>
              <w:pStyle w:val="TAC"/>
            </w:pPr>
            <w:r w:rsidRPr="00FB387E">
              <w:t>4</w:t>
            </w:r>
          </w:p>
        </w:tc>
      </w:tr>
      <w:tr w:rsidR="00975C97" w:rsidRPr="00FB387E" w14:paraId="416FC9BF" w14:textId="77777777" w:rsidTr="001C55B5">
        <w:trPr>
          <w:jc w:val="center"/>
        </w:trPr>
        <w:tc>
          <w:tcPr>
            <w:tcW w:w="3690" w:type="dxa"/>
          </w:tcPr>
          <w:p w14:paraId="46742E62" w14:textId="77777777" w:rsidR="00975C97" w:rsidRPr="00FB387E" w:rsidRDefault="00975C97" w:rsidP="00346178">
            <w:pPr>
              <w:pStyle w:val="TAL"/>
            </w:pPr>
            <w:r w:rsidRPr="00FB387E">
              <w:t>MCS Table for TBS determination</w:t>
            </w:r>
          </w:p>
        </w:tc>
        <w:tc>
          <w:tcPr>
            <w:tcW w:w="1093" w:type="dxa"/>
            <w:vAlign w:val="center"/>
          </w:tcPr>
          <w:p w14:paraId="72243F70" w14:textId="77777777" w:rsidR="00975C97" w:rsidRPr="00FB387E" w:rsidRDefault="00975C97" w:rsidP="00346178">
            <w:pPr>
              <w:pStyle w:val="TAC"/>
            </w:pPr>
          </w:p>
        </w:tc>
        <w:tc>
          <w:tcPr>
            <w:tcW w:w="10020" w:type="dxa"/>
            <w:gridSpan w:val="12"/>
            <w:vAlign w:val="center"/>
          </w:tcPr>
          <w:p w14:paraId="73A2A3B8" w14:textId="77777777" w:rsidR="00975C97" w:rsidRPr="00FB387E" w:rsidRDefault="00975C97" w:rsidP="00346178">
            <w:pPr>
              <w:pStyle w:val="TAC"/>
              <w:rPr>
                <w:rFonts w:eastAsia="PMingLiU"/>
                <w:lang w:eastAsia="zh-TW"/>
              </w:rPr>
            </w:pPr>
            <w:r w:rsidRPr="00FB387E">
              <w:rPr>
                <w:rFonts w:eastAsia="PMingLiU"/>
                <w:lang w:eastAsia="zh-TW"/>
              </w:rPr>
              <w:t>64QAM</w:t>
            </w:r>
          </w:p>
        </w:tc>
      </w:tr>
      <w:tr w:rsidR="00975C97" w:rsidRPr="00FB387E" w14:paraId="5F2BB908" w14:textId="77777777" w:rsidTr="001C55B5">
        <w:trPr>
          <w:jc w:val="center"/>
        </w:trPr>
        <w:tc>
          <w:tcPr>
            <w:tcW w:w="3690" w:type="dxa"/>
          </w:tcPr>
          <w:p w14:paraId="789B809F" w14:textId="77777777" w:rsidR="00975C97" w:rsidRPr="00FB387E" w:rsidRDefault="00975C97" w:rsidP="00346178">
            <w:pPr>
              <w:pStyle w:val="TAL"/>
            </w:pPr>
            <w:r w:rsidRPr="00FB387E">
              <w:t>Modulation</w:t>
            </w:r>
          </w:p>
        </w:tc>
        <w:tc>
          <w:tcPr>
            <w:tcW w:w="1093" w:type="dxa"/>
            <w:vAlign w:val="center"/>
          </w:tcPr>
          <w:p w14:paraId="00A2449C" w14:textId="77777777" w:rsidR="00975C97" w:rsidRPr="00FB387E" w:rsidRDefault="00975C97" w:rsidP="00346178">
            <w:pPr>
              <w:pStyle w:val="TAC"/>
            </w:pPr>
          </w:p>
        </w:tc>
        <w:tc>
          <w:tcPr>
            <w:tcW w:w="835" w:type="dxa"/>
            <w:vAlign w:val="center"/>
          </w:tcPr>
          <w:p w14:paraId="6C2EB710" w14:textId="77777777" w:rsidR="00975C97" w:rsidRPr="00FB387E" w:rsidRDefault="00975C97" w:rsidP="00346178">
            <w:pPr>
              <w:pStyle w:val="TAC"/>
            </w:pPr>
            <w:r w:rsidRPr="00FB387E">
              <w:t>QPSK</w:t>
            </w:r>
          </w:p>
        </w:tc>
        <w:tc>
          <w:tcPr>
            <w:tcW w:w="835" w:type="dxa"/>
            <w:vAlign w:val="center"/>
          </w:tcPr>
          <w:p w14:paraId="5731C8F7" w14:textId="77777777" w:rsidR="00975C97" w:rsidRPr="00FB387E" w:rsidRDefault="00975C97" w:rsidP="00346178">
            <w:pPr>
              <w:pStyle w:val="TAC"/>
            </w:pPr>
            <w:r w:rsidRPr="00FB387E">
              <w:t>QPSK</w:t>
            </w:r>
          </w:p>
        </w:tc>
        <w:tc>
          <w:tcPr>
            <w:tcW w:w="835" w:type="dxa"/>
            <w:vAlign w:val="center"/>
          </w:tcPr>
          <w:p w14:paraId="2BF77D2E" w14:textId="77777777" w:rsidR="00975C97" w:rsidRPr="00FB387E" w:rsidRDefault="00975C97" w:rsidP="00346178">
            <w:pPr>
              <w:pStyle w:val="TAC"/>
            </w:pPr>
            <w:r w:rsidRPr="00FB387E">
              <w:t>QPSK</w:t>
            </w:r>
          </w:p>
        </w:tc>
        <w:tc>
          <w:tcPr>
            <w:tcW w:w="835" w:type="dxa"/>
            <w:vAlign w:val="center"/>
          </w:tcPr>
          <w:p w14:paraId="508A1232" w14:textId="77777777" w:rsidR="00975C97" w:rsidRPr="00FB387E" w:rsidRDefault="00975C97" w:rsidP="00346178">
            <w:pPr>
              <w:pStyle w:val="TAC"/>
            </w:pPr>
            <w:r w:rsidRPr="00FB387E">
              <w:t>QPSK</w:t>
            </w:r>
          </w:p>
        </w:tc>
        <w:tc>
          <w:tcPr>
            <w:tcW w:w="835" w:type="dxa"/>
            <w:vAlign w:val="center"/>
          </w:tcPr>
          <w:p w14:paraId="5BE8E2C0" w14:textId="77777777" w:rsidR="00975C97" w:rsidRPr="00FB387E" w:rsidRDefault="00975C97" w:rsidP="00346178">
            <w:pPr>
              <w:pStyle w:val="TAC"/>
            </w:pPr>
            <w:r w:rsidRPr="00FB387E">
              <w:t>QPSK</w:t>
            </w:r>
          </w:p>
        </w:tc>
        <w:tc>
          <w:tcPr>
            <w:tcW w:w="835" w:type="dxa"/>
            <w:vAlign w:val="center"/>
          </w:tcPr>
          <w:p w14:paraId="104FD0BF" w14:textId="77777777" w:rsidR="00975C97" w:rsidRPr="00FB387E" w:rsidRDefault="00975C97" w:rsidP="00346178">
            <w:pPr>
              <w:pStyle w:val="TAC"/>
            </w:pPr>
            <w:r w:rsidRPr="00FB387E">
              <w:t>QPSK</w:t>
            </w:r>
          </w:p>
        </w:tc>
        <w:tc>
          <w:tcPr>
            <w:tcW w:w="835" w:type="dxa"/>
            <w:vAlign w:val="center"/>
          </w:tcPr>
          <w:p w14:paraId="6107DF90" w14:textId="77777777" w:rsidR="00975C97" w:rsidRPr="00FB387E" w:rsidRDefault="00975C97" w:rsidP="00346178">
            <w:pPr>
              <w:pStyle w:val="TAC"/>
            </w:pPr>
            <w:r w:rsidRPr="00FB387E">
              <w:t>QPSK</w:t>
            </w:r>
          </w:p>
        </w:tc>
        <w:tc>
          <w:tcPr>
            <w:tcW w:w="835" w:type="dxa"/>
            <w:vAlign w:val="center"/>
          </w:tcPr>
          <w:p w14:paraId="06188FA7" w14:textId="77777777" w:rsidR="00975C97" w:rsidRPr="00FB387E" w:rsidRDefault="00975C97" w:rsidP="00346178">
            <w:pPr>
              <w:pStyle w:val="TAC"/>
            </w:pPr>
            <w:r w:rsidRPr="00FB387E">
              <w:t>QPSK</w:t>
            </w:r>
          </w:p>
        </w:tc>
        <w:tc>
          <w:tcPr>
            <w:tcW w:w="835" w:type="dxa"/>
            <w:vAlign w:val="center"/>
          </w:tcPr>
          <w:p w14:paraId="774BA233" w14:textId="77777777" w:rsidR="00975C97" w:rsidRPr="00FB387E" w:rsidRDefault="00975C97" w:rsidP="00346178">
            <w:pPr>
              <w:pStyle w:val="TAC"/>
            </w:pPr>
            <w:r w:rsidRPr="00FB387E">
              <w:t>QPSK</w:t>
            </w:r>
          </w:p>
        </w:tc>
        <w:tc>
          <w:tcPr>
            <w:tcW w:w="835" w:type="dxa"/>
            <w:vAlign w:val="center"/>
          </w:tcPr>
          <w:p w14:paraId="2B9A88FF" w14:textId="77777777" w:rsidR="00975C97" w:rsidRPr="00FB387E" w:rsidRDefault="00975C97" w:rsidP="00346178">
            <w:pPr>
              <w:pStyle w:val="TAC"/>
            </w:pPr>
            <w:r w:rsidRPr="00FB387E">
              <w:t>QPSK</w:t>
            </w:r>
          </w:p>
        </w:tc>
        <w:tc>
          <w:tcPr>
            <w:tcW w:w="835" w:type="dxa"/>
          </w:tcPr>
          <w:p w14:paraId="62866BE3" w14:textId="77777777" w:rsidR="00975C97" w:rsidRPr="00FB387E" w:rsidRDefault="00975C97" w:rsidP="00346178">
            <w:pPr>
              <w:pStyle w:val="TAC"/>
            </w:pPr>
            <w:r w:rsidRPr="00FB387E">
              <w:t>QPSK</w:t>
            </w:r>
          </w:p>
        </w:tc>
        <w:tc>
          <w:tcPr>
            <w:tcW w:w="835" w:type="dxa"/>
            <w:vAlign w:val="center"/>
          </w:tcPr>
          <w:p w14:paraId="59E5C7B8" w14:textId="77777777" w:rsidR="00975C97" w:rsidRPr="00FB387E" w:rsidRDefault="00975C97" w:rsidP="00346178">
            <w:pPr>
              <w:pStyle w:val="TAC"/>
            </w:pPr>
            <w:r w:rsidRPr="00FB387E">
              <w:t>QPSK</w:t>
            </w:r>
          </w:p>
        </w:tc>
      </w:tr>
      <w:tr w:rsidR="00975C97" w:rsidRPr="00FB387E" w14:paraId="0AA0AE71" w14:textId="77777777" w:rsidTr="001C55B5">
        <w:trPr>
          <w:jc w:val="center"/>
        </w:trPr>
        <w:tc>
          <w:tcPr>
            <w:tcW w:w="3690" w:type="dxa"/>
          </w:tcPr>
          <w:p w14:paraId="2B6643EB" w14:textId="77777777" w:rsidR="00975C97" w:rsidRPr="00FB387E" w:rsidRDefault="00975C97" w:rsidP="00346178">
            <w:pPr>
              <w:pStyle w:val="TAL"/>
            </w:pPr>
            <w:r w:rsidRPr="00FB387E">
              <w:t>Target Coding Rate</w:t>
            </w:r>
          </w:p>
        </w:tc>
        <w:tc>
          <w:tcPr>
            <w:tcW w:w="1093" w:type="dxa"/>
            <w:vAlign w:val="center"/>
          </w:tcPr>
          <w:p w14:paraId="0D486A50" w14:textId="77777777" w:rsidR="00975C97" w:rsidRPr="00FB387E" w:rsidRDefault="00975C97" w:rsidP="00346178">
            <w:pPr>
              <w:pStyle w:val="TAC"/>
            </w:pPr>
          </w:p>
        </w:tc>
        <w:tc>
          <w:tcPr>
            <w:tcW w:w="835" w:type="dxa"/>
            <w:vAlign w:val="center"/>
          </w:tcPr>
          <w:p w14:paraId="2E232DAB" w14:textId="77777777" w:rsidR="00975C97" w:rsidRPr="00FB387E" w:rsidRDefault="00975C97" w:rsidP="00346178">
            <w:pPr>
              <w:pStyle w:val="TAC"/>
            </w:pPr>
            <w:r w:rsidRPr="00FB387E">
              <w:t>1/3</w:t>
            </w:r>
          </w:p>
        </w:tc>
        <w:tc>
          <w:tcPr>
            <w:tcW w:w="835" w:type="dxa"/>
            <w:vAlign w:val="center"/>
          </w:tcPr>
          <w:p w14:paraId="169BD237" w14:textId="77777777" w:rsidR="00975C97" w:rsidRPr="00FB387E" w:rsidRDefault="00975C97" w:rsidP="00346178">
            <w:pPr>
              <w:pStyle w:val="TAC"/>
            </w:pPr>
            <w:r w:rsidRPr="00FB387E">
              <w:t>1/3</w:t>
            </w:r>
          </w:p>
        </w:tc>
        <w:tc>
          <w:tcPr>
            <w:tcW w:w="835" w:type="dxa"/>
            <w:vAlign w:val="center"/>
          </w:tcPr>
          <w:p w14:paraId="72DC3A54" w14:textId="77777777" w:rsidR="00975C97" w:rsidRPr="00FB387E" w:rsidRDefault="00975C97" w:rsidP="00346178">
            <w:pPr>
              <w:pStyle w:val="TAC"/>
            </w:pPr>
            <w:r w:rsidRPr="00FB387E">
              <w:t>1/3</w:t>
            </w:r>
          </w:p>
        </w:tc>
        <w:tc>
          <w:tcPr>
            <w:tcW w:w="835" w:type="dxa"/>
            <w:vAlign w:val="center"/>
          </w:tcPr>
          <w:p w14:paraId="05B6AB1F" w14:textId="77777777" w:rsidR="00975C97" w:rsidRPr="00FB387E" w:rsidRDefault="00975C97" w:rsidP="00346178">
            <w:pPr>
              <w:pStyle w:val="TAC"/>
            </w:pPr>
            <w:r w:rsidRPr="00FB387E">
              <w:t>1/3</w:t>
            </w:r>
          </w:p>
        </w:tc>
        <w:tc>
          <w:tcPr>
            <w:tcW w:w="835" w:type="dxa"/>
            <w:vAlign w:val="center"/>
          </w:tcPr>
          <w:p w14:paraId="4BCF6874" w14:textId="77777777" w:rsidR="00975C97" w:rsidRPr="00FB387E" w:rsidRDefault="00975C97" w:rsidP="00346178">
            <w:pPr>
              <w:pStyle w:val="TAC"/>
            </w:pPr>
            <w:r w:rsidRPr="00FB387E">
              <w:t>1/3</w:t>
            </w:r>
          </w:p>
        </w:tc>
        <w:tc>
          <w:tcPr>
            <w:tcW w:w="835" w:type="dxa"/>
            <w:vAlign w:val="center"/>
          </w:tcPr>
          <w:p w14:paraId="6EE6F9B6" w14:textId="77777777" w:rsidR="00975C97" w:rsidRPr="00FB387E" w:rsidRDefault="00975C97" w:rsidP="00346178">
            <w:pPr>
              <w:pStyle w:val="TAC"/>
            </w:pPr>
            <w:r w:rsidRPr="00FB387E">
              <w:t>1/3</w:t>
            </w:r>
          </w:p>
        </w:tc>
        <w:tc>
          <w:tcPr>
            <w:tcW w:w="835" w:type="dxa"/>
            <w:vAlign w:val="center"/>
          </w:tcPr>
          <w:p w14:paraId="2E06B793" w14:textId="77777777" w:rsidR="00975C97" w:rsidRPr="00FB387E" w:rsidRDefault="00975C97" w:rsidP="00346178">
            <w:pPr>
              <w:pStyle w:val="TAC"/>
            </w:pPr>
            <w:r w:rsidRPr="00FB387E">
              <w:t>1/3</w:t>
            </w:r>
          </w:p>
        </w:tc>
        <w:tc>
          <w:tcPr>
            <w:tcW w:w="835" w:type="dxa"/>
            <w:vAlign w:val="center"/>
          </w:tcPr>
          <w:p w14:paraId="52BD5100" w14:textId="77777777" w:rsidR="00975C97" w:rsidRPr="00FB387E" w:rsidRDefault="00975C97" w:rsidP="00346178">
            <w:pPr>
              <w:pStyle w:val="TAC"/>
            </w:pPr>
            <w:r w:rsidRPr="00FB387E">
              <w:t>1/3</w:t>
            </w:r>
          </w:p>
        </w:tc>
        <w:tc>
          <w:tcPr>
            <w:tcW w:w="835" w:type="dxa"/>
            <w:vAlign w:val="center"/>
          </w:tcPr>
          <w:p w14:paraId="43D95B98" w14:textId="77777777" w:rsidR="00975C97" w:rsidRPr="00FB387E" w:rsidRDefault="00975C97" w:rsidP="00346178">
            <w:pPr>
              <w:pStyle w:val="TAC"/>
            </w:pPr>
            <w:r w:rsidRPr="00FB387E">
              <w:t>1/3</w:t>
            </w:r>
          </w:p>
        </w:tc>
        <w:tc>
          <w:tcPr>
            <w:tcW w:w="835" w:type="dxa"/>
            <w:vAlign w:val="center"/>
          </w:tcPr>
          <w:p w14:paraId="049BB3F5" w14:textId="77777777" w:rsidR="00975C97" w:rsidRPr="00FB387E" w:rsidRDefault="00975C97" w:rsidP="00346178">
            <w:pPr>
              <w:pStyle w:val="TAC"/>
            </w:pPr>
            <w:r w:rsidRPr="00FB387E">
              <w:t>1/3</w:t>
            </w:r>
          </w:p>
        </w:tc>
        <w:tc>
          <w:tcPr>
            <w:tcW w:w="835" w:type="dxa"/>
          </w:tcPr>
          <w:p w14:paraId="64537A65" w14:textId="77777777" w:rsidR="00975C97" w:rsidRPr="00FB387E" w:rsidRDefault="00975C97" w:rsidP="00346178">
            <w:pPr>
              <w:pStyle w:val="TAC"/>
            </w:pPr>
            <w:r w:rsidRPr="00FB387E">
              <w:t>1/3</w:t>
            </w:r>
          </w:p>
        </w:tc>
        <w:tc>
          <w:tcPr>
            <w:tcW w:w="835" w:type="dxa"/>
            <w:vAlign w:val="center"/>
          </w:tcPr>
          <w:p w14:paraId="718B5DF7" w14:textId="77777777" w:rsidR="00975C97" w:rsidRPr="00FB387E" w:rsidRDefault="00975C97" w:rsidP="00346178">
            <w:pPr>
              <w:pStyle w:val="TAC"/>
            </w:pPr>
            <w:r w:rsidRPr="00FB387E">
              <w:t>1/3</w:t>
            </w:r>
          </w:p>
        </w:tc>
      </w:tr>
      <w:tr w:rsidR="00975C97" w:rsidRPr="00FB387E" w14:paraId="28525DD1" w14:textId="77777777" w:rsidTr="001C55B5">
        <w:trPr>
          <w:jc w:val="center"/>
        </w:trPr>
        <w:tc>
          <w:tcPr>
            <w:tcW w:w="3690" w:type="dxa"/>
          </w:tcPr>
          <w:p w14:paraId="5150D322" w14:textId="77777777" w:rsidR="00975C97" w:rsidRPr="00FB387E" w:rsidRDefault="00975C97" w:rsidP="00346178">
            <w:pPr>
              <w:pStyle w:val="TAL"/>
            </w:pPr>
            <w:r w:rsidRPr="00FB387E">
              <w:t>Maximum number of HARQ transmissions</w:t>
            </w:r>
          </w:p>
        </w:tc>
        <w:tc>
          <w:tcPr>
            <w:tcW w:w="1093" w:type="dxa"/>
            <w:vAlign w:val="center"/>
          </w:tcPr>
          <w:p w14:paraId="24C08E07" w14:textId="77777777" w:rsidR="00975C97" w:rsidRPr="00FB387E" w:rsidRDefault="00975C97" w:rsidP="00346178">
            <w:pPr>
              <w:pStyle w:val="TAC"/>
            </w:pPr>
          </w:p>
        </w:tc>
        <w:tc>
          <w:tcPr>
            <w:tcW w:w="835" w:type="dxa"/>
            <w:vAlign w:val="center"/>
          </w:tcPr>
          <w:p w14:paraId="0A1571BF" w14:textId="77777777" w:rsidR="00975C97" w:rsidRPr="00FB387E" w:rsidRDefault="00975C97" w:rsidP="00346178">
            <w:pPr>
              <w:pStyle w:val="TAC"/>
            </w:pPr>
            <w:r w:rsidRPr="00FB387E">
              <w:t>1</w:t>
            </w:r>
          </w:p>
        </w:tc>
        <w:tc>
          <w:tcPr>
            <w:tcW w:w="835" w:type="dxa"/>
            <w:vAlign w:val="center"/>
          </w:tcPr>
          <w:p w14:paraId="73B95FA3" w14:textId="77777777" w:rsidR="00975C97" w:rsidRPr="00FB387E" w:rsidRDefault="00975C97" w:rsidP="00346178">
            <w:pPr>
              <w:pStyle w:val="TAC"/>
            </w:pPr>
            <w:r w:rsidRPr="00FB387E">
              <w:t>1</w:t>
            </w:r>
          </w:p>
        </w:tc>
        <w:tc>
          <w:tcPr>
            <w:tcW w:w="835" w:type="dxa"/>
            <w:vAlign w:val="center"/>
          </w:tcPr>
          <w:p w14:paraId="2996D359" w14:textId="77777777" w:rsidR="00975C97" w:rsidRPr="00FB387E" w:rsidRDefault="00975C97" w:rsidP="00346178">
            <w:pPr>
              <w:pStyle w:val="TAC"/>
            </w:pPr>
            <w:r w:rsidRPr="00FB387E">
              <w:t>1</w:t>
            </w:r>
          </w:p>
        </w:tc>
        <w:tc>
          <w:tcPr>
            <w:tcW w:w="835" w:type="dxa"/>
            <w:vAlign w:val="center"/>
          </w:tcPr>
          <w:p w14:paraId="1A36BCCD" w14:textId="77777777" w:rsidR="00975C97" w:rsidRPr="00FB387E" w:rsidRDefault="00975C97" w:rsidP="00346178">
            <w:pPr>
              <w:pStyle w:val="TAC"/>
            </w:pPr>
            <w:r w:rsidRPr="00FB387E">
              <w:t>1</w:t>
            </w:r>
          </w:p>
        </w:tc>
        <w:tc>
          <w:tcPr>
            <w:tcW w:w="835" w:type="dxa"/>
            <w:vAlign w:val="center"/>
          </w:tcPr>
          <w:p w14:paraId="40F5B22E" w14:textId="77777777" w:rsidR="00975C97" w:rsidRPr="00FB387E" w:rsidRDefault="00975C97" w:rsidP="00346178">
            <w:pPr>
              <w:pStyle w:val="TAC"/>
            </w:pPr>
            <w:r w:rsidRPr="00FB387E">
              <w:t>1</w:t>
            </w:r>
          </w:p>
        </w:tc>
        <w:tc>
          <w:tcPr>
            <w:tcW w:w="835" w:type="dxa"/>
            <w:vAlign w:val="center"/>
          </w:tcPr>
          <w:p w14:paraId="2CC160E9" w14:textId="77777777" w:rsidR="00975C97" w:rsidRPr="00FB387E" w:rsidRDefault="00975C97" w:rsidP="00346178">
            <w:pPr>
              <w:pStyle w:val="TAC"/>
            </w:pPr>
            <w:r w:rsidRPr="00FB387E">
              <w:t>1</w:t>
            </w:r>
          </w:p>
        </w:tc>
        <w:tc>
          <w:tcPr>
            <w:tcW w:w="835" w:type="dxa"/>
            <w:vAlign w:val="center"/>
          </w:tcPr>
          <w:p w14:paraId="11AF8817" w14:textId="77777777" w:rsidR="00975C97" w:rsidRPr="00FB387E" w:rsidRDefault="00975C97" w:rsidP="00346178">
            <w:pPr>
              <w:pStyle w:val="TAC"/>
            </w:pPr>
            <w:r w:rsidRPr="00FB387E">
              <w:t>1</w:t>
            </w:r>
          </w:p>
        </w:tc>
        <w:tc>
          <w:tcPr>
            <w:tcW w:w="835" w:type="dxa"/>
            <w:vAlign w:val="center"/>
          </w:tcPr>
          <w:p w14:paraId="16048BBC" w14:textId="77777777" w:rsidR="00975C97" w:rsidRPr="00FB387E" w:rsidRDefault="00975C97" w:rsidP="00346178">
            <w:pPr>
              <w:pStyle w:val="TAC"/>
            </w:pPr>
            <w:r w:rsidRPr="00FB387E">
              <w:t>1</w:t>
            </w:r>
          </w:p>
        </w:tc>
        <w:tc>
          <w:tcPr>
            <w:tcW w:w="835" w:type="dxa"/>
            <w:vAlign w:val="center"/>
          </w:tcPr>
          <w:p w14:paraId="477179AC" w14:textId="77777777" w:rsidR="00975C97" w:rsidRPr="00FB387E" w:rsidRDefault="00975C97" w:rsidP="00346178">
            <w:pPr>
              <w:pStyle w:val="TAC"/>
            </w:pPr>
            <w:r w:rsidRPr="00FB387E">
              <w:t>1</w:t>
            </w:r>
          </w:p>
        </w:tc>
        <w:tc>
          <w:tcPr>
            <w:tcW w:w="835" w:type="dxa"/>
            <w:vAlign w:val="center"/>
          </w:tcPr>
          <w:p w14:paraId="6755952C" w14:textId="77777777" w:rsidR="00975C97" w:rsidRPr="00FB387E" w:rsidRDefault="00975C97" w:rsidP="00346178">
            <w:pPr>
              <w:pStyle w:val="TAC"/>
            </w:pPr>
            <w:r w:rsidRPr="00FB387E">
              <w:t>1</w:t>
            </w:r>
          </w:p>
        </w:tc>
        <w:tc>
          <w:tcPr>
            <w:tcW w:w="835" w:type="dxa"/>
          </w:tcPr>
          <w:p w14:paraId="5948A315" w14:textId="77777777" w:rsidR="00975C97" w:rsidRPr="00FB387E" w:rsidRDefault="00975C97" w:rsidP="00346178">
            <w:pPr>
              <w:pStyle w:val="TAC"/>
            </w:pPr>
            <w:r w:rsidRPr="00FB387E">
              <w:t>1</w:t>
            </w:r>
          </w:p>
        </w:tc>
        <w:tc>
          <w:tcPr>
            <w:tcW w:w="835" w:type="dxa"/>
            <w:vAlign w:val="center"/>
          </w:tcPr>
          <w:p w14:paraId="52A53E42" w14:textId="77777777" w:rsidR="00975C97" w:rsidRPr="00FB387E" w:rsidRDefault="00975C97" w:rsidP="00346178">
            <w:pPr>
              <w:pStyle w:val="TAC"/>
            </w:pPr>
            <w:r w:rsidRPr="00FB387E">
              <w:t>1</w:t>
            </w:r>
          </w:p>
        </w:tc>
      </w:tr>
      <w:tr w:rsidR="00975C97" w:rsidRPr="00FB387E" w14:paraId="0110E76F" w14:textId="77777777" w:rsidTr="001C55B5">
        <w:trPr>
          <w:jc w:val="center"/>
        </w:trPr>
        <w:tc>
          <w:tcPr>
            <w:tcW w:w="3690" w:type="dxa"/>
          </w:tcPr>
          <w:p w14:paraId="7AE5EDB8" w14:textId="77777777" w:rsidR="00975C97" w:rsidRPr="00FB387E" w:rsidRDefault="00975C97" w:rsidP="00346178">
            <w:pPr>
              <w:pStyle w:val="TAL"/>
            </w:pPr>
            <w:r w:rsidRPr="00FB387E">
              <w:t>Information Bit Payload per Slot</w:t>
            </w:r>
          </w:p>
        </w:tc>
        <w:tc>
          <w:tcPr>
            <w:tcW w:w="1093" w:type="dxa"/>
            <w:vAlign w:val="center"/>
          </w:tcPr>
          <w:p w14:paraId="61DDA108" w14:textId="77777777" w:rsidR="00975C97" w:rsidRPr="00FB387E" w:rsidRDefault="00975C97" w:rsidP="00346178">
            <w:pPr>
              <w:pStyle w:val="TAC"/>
            </w:pPr>
          </w:p>
        </w:tc>
        <w:tc>
          <w:tcPr>
            <w:tcW w:w="835" w:type="dxa"/>
            <w:vAlign w:val="center"/>
          </w:tcPr>
          <w:p w14:paraId="0E778D0C" w14:textId="77777777" w:rsidR="00975C97" w:rsidRPr="00FB387E" w:rsidRDefault="00975C97" w:rsidP="00346178">
            <w:pPr>
              <w:pStyle w:val="TAC"/>
            </w:pPr>
          </w:p>
        </w:tc>
        <w:tc>
          <w:tcPr>
            <w:tcW w:w="835" w:type="dxa"/>
            <w:vAlign w:val="center"/>
          </w:tcPr>
          <w:p w14:paraId="1B6AB05F" w14:textId="77777777" w:rsidR="00975C97" w:rsidRPr="00FB387E" w:rsidRDefault="00975C97" w:rsidP="00346178">
            <w:pPr>
              <w:pStyle w:val="TAC"/>
            </w:pPr>
          </w:p>
        </w:tc>
        <w:tc>
          <w:tcPr>
            <w:tcW w:w="835" w:type="dxa"/>
            <w:vAlign w:val="center"/>
          </w:tcPr>
          <w:p w14:paraId="66FCEA07" w14:textId="77777777" w:rsidR="00975C97" w:rsidRPr="00FB387E" w:rsidRDefault="00975C97" w:rsidP="00346178">
            <w:pPr>
              <w:pStyle w:val="TAC"/>
            </w:pPr>
          </w:p>
        </w:tc>
        <w:tc>
          <w:tcPr>
            <w:tcW w:w="835" w:type="dxa"/>
            <w:vAlign w:val="center"/>
          </w:tcPr>
          <w:p w14:paraId="0FAAED41" w14:textId="77777777" w:rsidR="00975C97" w:rsidRPr="00FB387E" w:rsidRDefault="00975C97" w:rsidP="00346178">
            <w:pPr>
              <w:pStyle w:val="TAC"/>
            </w:pPr>
          </w:p>
        </w:tc>
        <w:tc>
          <w:tcPr>
            <w:tcW w:w="835" w:type="dxa"/>
            <w:vAlign w:val="center"/>
          </w:tcPr>
          <w:p w14:paraId="2B5CA0DE" w14:textId="77777777" w:rsidR="00975C97" w:rsidRPr="00FB387E" w:rsidRDefault="00975C97" w:rsidP="00346178">
            <w:pPr>
              <w:pStyle w:val="TAC"/>
            </w:pPr>
          </w:p>
        </w:tc>
        <w:tc>
          <w:tcPr>
            <w:tcW w:w="835" w:type="dxa"/>
            <w:vAlign w:val="center"/>
          </w:tcPr>
          <w:p w14:paraId="1B943EB7" w14:textId="77777777" w:rsidR="00975C97" w:rsidRPr="00FB387E" w:rsidRDefault="00975C97" w:rsidP="00346178">
            <w:pPr>
              <w:pStyle w:val="TAC"/>
            </w:pPr>
          </w:p>
        </w:tc>
        <w:tc>
          <w:tcPr>
            <w:tcW w:w="835" w:type="dxa"/>
            <w:vAlign w:val="center"/>
          </w:tcPr>
          <w:p w14:paraId="2136B2B2" w14:textId="77777777" w:rsidR="00975C97" w:rsidRPr="00FB387E" w:rsidRDefault="00975C97" w:rsidP="00346178">
            <w:pPr>
              <w:pStyle w:val="TAC"/>
            </w:pPr>
          </w:p>
        </w:tc>
        <w:tc>
          <w:tcPr>
            <w:tcW w:w="835" w:type="dxa"/>
            <w:vAlign w:val="center"/>
          </w:tcPr>
          <w:p w14:paraId="4A7223B1" w14:textId="77777777" w:rsidR="00975C97" w:rsidRPr="00FB387E" w:rsidRDefault="00975C97" w:rsidP="00346178">
            <w:pPr>
              <w:pStyle w:val="TAC"/>
            </w:pPr>
          </w:p>
        </w:tc>
        <w:tc>
          <w:tcPr>
            <w:tcW w:w="835" w:type="dxa"/>
            <w:vAlign w:val="center"/>
          </w:tcPr>
          <w:p w14:paraId="17D00CA7" w14:textId="77777777" w:rsidR="00975C97" w:rsidRPr="00FB387E" w:rsidRDefault="00975C97" w:rsidP="00346178">
            <w:pPr>
              <w:pStyle w:val="TAC"/>
            </w:pPr>
          </w:p>
        </w:tc>
        <w:tc>
          <w:tcPr>
            <w:tcW w:w="835" w:type="dxa"/>
            <w:vAlign w:val="center"/>
          </w:tcPr>
          <w:p w14:paraId="238223DC" w14:textId="77777777" w:rsidR="00975C97" w:rsidRPr="00FB387E" w:rsidRDefault="00975C97" w:rsidP="00346178">
            <w:pPr>
              <w:pStyle w:val="TAC"/>
            </w:pPr>
          </w:p>
        </w:tc>
        <w:tc>
          <w:tcPr>
            <w:tcW w:w="835" w:type="dxa"/>
          </w:tcPr>
          <w:p w14:paraId="52A66372" w14:textId="77777777" w:rsidR="00975C97" w:rsidRPr="00FB387E" w:rsidRDefault="00975C97" w:rsidP="00346178">
            <w:pPr>
              <w:pStyle w:val="TAC"/>
            </w:pPr>
          </w:p>
        </w:tc>
        <w:tc>
          <w:tcPr>
            <w:tcW w:w="835" w:type="dxa"/>
            <w:vAlign w:val="center"/>
          </w:tcPr>
          <w:p w14:paraId="5441F2EA" w14:textId="77777777" w:rsidR="00975C97" w:rsidRPr="00FB387E" w:rsidRDefault="00975C97" w:rsidP="00346178">
            <w:pPr>
              <w:pStyle w:val="TAC"/>
            </w:pPr>
          </w:p>
        </w:tc>
      </w:tr>
      <w:tr w:rsidR="00975C97" w:rsidRPr="00FB387E" w14:paraId="2CB8C0F2" w14:textId="77777777" w:rsidTr="001C55B5">
        <w:trPr>
          <w:jc w:val="center"/>
        </w:trPr>
        <w:tc>
          <w:tcPr>
            <w:tcW w:w="3690" w:type="dxa"/>
          </w:tcPr>
          <w:p w14:paraId="008B3A6F" w14:textId="77777777" w:rsidR="00975C97" w:rsidRPr="00FB387E" w:rsidRDefault="00975C97" w:rsidP="00346178">
            <w:pPr>
              <w:pStyle w:val="TAL"/>
            </w:pPr>
            <w:r w:rsidRPr="00FB387E">
              <w:t xml:space="preserve">  For Slots 0,1,2</w:t>
            </w:r>
          </w:p>
        </w:tc>
        <w:tc>
          <w:tcPr>
            <w:tcW w:w="1093" w:type="dxa"/>
            <w:vAlign w:val="center"/>
          </w:tcPr>
          <w:p w14:paraId="784D7523" w14:textId="77777777" w:rsidR="00975C97" w:rsidRPr="00FB387E" w:rsidRDefault="00975C97" w:rsidP="00346178">
            <w:pPr>
              <w:pStyle w:val="TAC"/>
            </w:pPr>
            <w:r w:rsidRPr="00FB387E">
              <w:t>Bits</w:t>
            </w:r>
          </w:p>
        </w:tc>
        <w:tc>
          <w:tcPr>
            <w:tcW w:w="835" w:type="dxa"/>
            <w:vAlign w:val="center"/>
          </w:tcPr>
          <w:p w14:paraId="4E93A9A0" w14:textId="77777777" w:rsidR="00975C97" w:rsidRPr="00FB387E" w:rsidRDefault="00975C97" w:rsidP="00346178">
            <w:pPr>
              <w:pStyle w:val="TAC"/>
            </w:pPr>
            <w:r w:rsidRPr="00FB387E">
              <w:t>N/A</w:t>
            </w:r>
          </w:p>
        </w:tc>
        <w:tc>
          <w:tcPr>
            <w:tcW w:w="835" w:type="dxa"/>
            <w:vAlign w:val="center"/>
          </w:tcPr>
          <w:p w14:paraId="11DF2BA1" w14:textId="77777777" w:rsidR="00975C97" w:rsidRPr="00FB387E" w:rsidRDefault="00975C97" w:rsidP="00346178">
            <w:pPr>
              <w:pStyle w:val="TAC"/>
            </w:pPr>
            <w:r w:rsidRPr="00FB387E">
              <w:t>N/A</w:t>
            </w:r>
          </w:p>
        </w:tc>
        <w:tc>
          <w:tcPr>
            <w:tcW w:w="835" w:type="dxa"/>
            <w:vAlign w:val="center"/>
          </w:tcPr>
          <w:p w14:paraId="3999846C" w14:textId="77777777" w:rsidR="00975C97" w:rsidRPr="00FB387E" w:rsidRDefault="00975C97" w:rsidP="00346178">
            <w:pPr>
              <w:pStyle w:val="TAC"/>
            </w:pPr>
            <w:r w:rsidRPr="00FB387E">
              <w:t>N/A</w:t>
            </w:r>
          </w:p>
        </w:tc>
        <w:tc>
          <w:tcPr>
            <w:tcW w:w="835" w:type="dxa"/>
            <w:vAlign w:val="center"/>
          </w:tcPr>
          <w:p w14:paraId="517A0145" w14:textId="77777777" w:rsidR="00975C97" w:rsidRPr="00FB387E" w:rsidRDefault="00975C97" w:rsidP="00346178">
            <w:pPr>
              <w:pStyle w:val="TAC"/>
            </w:pPr>
            <w:r w:rsidRPr="00FB387E">
              <w:t>N/A</w:t>
            </w:r>
          </w:p>
        </w:tc>
        <w:tc>
          <w:tcPr>
            <w:tcW w:w="835" w:type="dxa"/>
            <w:vAlign w:val="center"/>
          </w:tcPr>
          <w:p w14:paraId="508F8C55" w14:textId="77777777" w:rsidR="00975C97" w:rsidRPr="00FB387E" w:rsidRDefault="00975C97" w:rsidP="00346178">
            <w:pPr>
              <w:pStyle w:val="TAC"/>
            </w:pPr>
            <w:r w:rsidRPr="00FB387E">
              <w:t>N/A</w:t>
            </w:r>
          </w:p>
        </w:tc>
        <w:tc>
          <w:tcPr>
            <w:tcW w:w="835" w:type="dxa"/>
            <w:vAlign w:val="center"/>
          </w:tcPr>
          <w:p w14:paraId="2E0771AC" w14:textId="77777777" w:rsidR="00975C97" w:rsidRPr="00FB387E" w:rsidRDefault="00975C97" w:rsidP="00346178">
            <w:pPr>
              <w:pStyle w:val="TAC"/>
            </w:pPr>
            <w:r w:rsidRPr="00FB387E">
              <w:t>N/A</w:t>
            </w:r>
          </w:p>
        </w:tc>
        <w:tc>
          <w:tcPr>
            <w:tcW w:w="835" w:type="dxa"/>
            <w:vAlign w:val="center"/>
          </w:tcPr>
          <w:p w14:paraId="6EA09053" w14:textId="77777777" w:rsidR="00975C97" w:rsidRPr="00FB387E" w:rsidRDefault="00975C97" w:rsidP="00346178">
            <w:pPr>
              <w:pStyle w:val="TAC"/>
            </w:pPr>
            <w:r w:rsidRPr="00FB387E">
              <w:t>N/A</w:t>
            </w:r>
          </w:p>
        </w:tc>
        <w:tc>
          <w:tcPr>
            <w:tcW w:w="835" w:type="dxa"/>
            <w:vAlign w:val="center"/>
          </w:tcPr>
          <w:p w14:paraId="20CDACE0" w14:textId="77777777" w:rsidR="00975C97" w:rsidRPr="00FB387E" w:rsidRDefault="00975C97" w:rsidP="00346178">
            <w:pPr>
              <w:pStyle w:val="TAC"/>
            </w:pPr>
            <w:r w:rsidRPr="00FB387E">
              <w:t>N/A</w:t>
            </w:r>
          </w:p>
        </w:tc>
        <w:tc>
          <w:tcPr>
            <w:tcW w:w="835" w:type="dxa"/>
            <w:vAlign w:val="center"/>
          </w:tcPr>
          <w:p w14:paraId="0D6DD66F" w14:textId="77777777" w:rsidR="00975C97" w:rsidRPr="00FB387E" w:rsidRDefault="00975C97" w:rsidP="00346178">
            <w:pPr>
              <w:pStyle w:val="TAC"/>
            </w:pPr>
            <w:r w:rsidRPr="00FB387E">
              <w:t>N/A</w:t>
            </w:r>
          </w:p>
        </w:tc>
        <w:tc>
          <w:tcPr>
            <w:tcW w:w="835" w:type="dxa"/>
            <w:vAlign w:val="center"/>
          </w:tcPr>
          <w:p w14:paraId="49C8179F" w14:textId="77777777" w:rsidR="00975C97" w:rsidRPr="00FB387E" w:rsidRDefault="00975C97" w:rsidP="00346178">
            <w:pPr>
              <w:pStyle w:val="TAC"/>
            </w:pPr>
            <w:r w:rsidRPr="00FB387E">
              <w:t>N/A</w:t>
            </w:r>
          </w:p>
        </w:tc>
        <w:tc>
          <w:tcPr>
            <w:tcW w:w="835" w:type="dxa"/>
          </w:tcPr>
          <w:p w14:paraId="1C3F0A8D" w14:textId="77777777" w:rsidR="00975C97" w:rsidRPr="00FB387E" w:rsidRDefault="00975C97" w:rsidP="00346178">
            <w:pPr>
              <w:pStyle w:val="TAC"/>
            </w:pPr>
            <w:r w:rsidRPr="00FB387E">
              <w:t>N/A</w:t>
            </w:r>
          </w:p>
        </w:tc>
        <w:tc>
          <w:tcPr>
            <w:tcW w:w="835" w:type="dxa"/>
            <w:vAlign w:val="center"/>
          </w:tcPr>
          <w:p w14:paraId="39848A41" w14:textId="77777777" w:rsidR="00975C97" w:rsidRPr="00FB387E" w:rsidRDefault="00975C97" w:rsidP="00346178">
            <w:pPr>
              <w:pStyle w:val="TAC"/>
            </w:pPr>
            <w:r w:rsidRPr="00FB387E">
              <w:t>N/A</w:t>
            </w:r>
          </w:p>
        </w:tc>
      </w:tr>
      <w:tr w:rsidR="00975C97" w:rsidRPr="00FB387E" w14:paraId="1CE842BD" w14:textId="77777777" w:rsidTr="001C55B5">
        <w:trPr>
          <w:jc w:val="center"/>
        </w:trPr>
        <w:tc>
          <w:tcPr>
            <w:tcW w:w="3690" w:type="dxa"/>
          </w:tcPr>
          <w:p w14:paraId="46CEDBE1" w14:textId="77777777" w:rsidR="00975C97" w:rsidRPr="00FB387E" w:rsidRDefault="00975C97" w:rsidP="00346178">
            <w:pPr>
              <w:pStyle w:val="TAL"/>
            </w:pPr>
            <w:r w:rsidRPr="00FB387E">
              <w:t xml:space="preserve">  For Slots 3,…,19</w:t>
            </w:r>
          </w:p>
        </w:tc>
        <w:tc>
          <w:tcPr>
            <w:tcW w:w="1093" w:type="dxa"/>
            <w:vAlign w:val="center"/>
          </w:tcPr>
          <w:p w14:paraId="08D62A06" w14:textId="77777777" w:rsidR="00975C97" w:rsidRPr="00FB387E" w:rsidRDefault="00975C97" w:rsidP="00346178">
            <w:pPr>
              <w:pStyle w:val="TAC"/>
            </w:pPr>
            <w:r w:rsidRPr="00FB387E">
              <w:t>Bits</w:t>
            </w:r>
          </w:p>
        </w:tc>
        <w:tc>
          <w:tcPr>
            <w:tcW w:w="835" w:type="dxa"/>
            <w:vAlign w:val="center"/>
          </w:tcPr>
          <w:p w14:paraId="1B16CF25" w14:textId="77777777" w:rsidR="00975C97" w:rsidRPr="00FB387E" w:rsidRDefault="00975C97" w:rsidP="00346178">
            <w:pPr>
              <w:pStyle w:val="TAC"/>
            </w:pPr>
            <w:r w:rsidRPr="00FB387E">
              <w:t>736</w:t>
            </w:r>
          </w:p>
        </w:tc>
        <w:tc>
          <w:tcPr>
            <w:tcW w:w="835" w:type="dxa"/>
            <w:vAlign w:val="center"/>
          </w:tcPr>
          <w:p w14:paraId="5515834D" w14:textId="77777777" w:rsidR="00975C97" w:rsidRPr="00FB387E" w:rsidRDefault="00975C97" w:rsidP="00346178">
            <w:pPr>
              <w:pStyle w:val="TAC"/>
            </w:pPr>
            <w:r w:rsidRPr="00FB387E">
              <w:t>1608</w:t>
            </w:r>
          </w:p>
        </w:tc>
        <w:tc>
          <w:tcPr>
            <w:tcW w:w="835" w:type="dxa"/>
            <w:vAlign w:val="center"/>
          </w:tcPr>
          <w:p w14:paraId="355AF80A" w14:textId="77777777" w:rsidR="00975C97" w:rsidRPr="00FB387E" w:rsidRDefault="00975C97" w:rsidP="00346178">
            <w:pPr>
              <w:pStyle w:val="TAC"/>
            </w:pPr>
            <w:r w:rsidRPr="00FB387E">
              <w:t>2472</w:t>
            </w:r>
          </w:p>
        </w:tc>
        <w:tc>
          <w:tcPr>
            <w:tcW w:w="835" w:type="dxa"/>
            <w:vAlign w:val="center"/>
          </w:tcPr>
          <w:p w14:paraId="7DEA7404" w14:textId="77777777" w:rsidR="00975C97" w:rsidRPr="00FB387E" w:rsidRDefault="00975C97" w:rsidP="00346178">
            <w:pPr>
              <w:pStyle w:val="TAC"/>
            </w:pPr>
            <w:r w:rsidRPr="00FB387E">
              <w:t>3368</w:t>
            </w:r>
          </w:p>
        </w:tc>
        <w:tc>
          <w:tcPr>
            <w:tcW w:w="835" w:type="dxa"/>
            <w:vAlign w:val="center"/>
          </w:tcPr>
          <w:p w14:paraId="2671BC3C" w14:textId="77777777" w:rsidR="00975C97" w:rsidRPr="00FB387E" w:rsidRDefault="00975C97" w:rsidP="00346178">
            <w:pPr>
              <w:pStyle w:val="TAC"/>
            </w:pPr>
            <w:r w:rsidRPr="00FB387E">
              <w:t>4224</w:t>
            </w:r>
          </w:p>
        </w:tc>
        <w:tc>
          <w:tcPr>
            <w:tcW w:w="835" w:type="dxa"/>
            <w:vAlign w:val="center"/>
          </w:tcPr>
          <w:p w14:paraId="744F0A28" w14:textId="77777777" w:rsidR="00975C97" w:rsidRPr="00FB387E" w:rsidRDefault="00975C97" w:rsidP="00346178">
            <w:pPr>
              <w:pStyle w:val="TAC"/>
            </w:pPr>
            <w:r w:rsidRPr="00FB387E">
              <w:t>4992</w:t>
            </w:r>
          </w:p>
        </w:tc>
        <w:tc>
          <w:tcPr>
            <w:tcW w:w="835" w:type="dxa"/>
            <w:vAlign w:val="center"/>
          </w:tcPr>
          <w:p w14:paraId="1745A1DC" w14:textId="77777777" w:rsidR="00975C97" w:rsidRPr="00FB387E" w:rsidRDefault="00975C97" w:rsidP="00346178">
            <w:pPr>
              <w:pStyle w:val="TAC"/>
            </w:pPr>
            <w:r w:rsidRPr="00FB387E">
              <w:t>6912</w:t>
            </w:r>
          </w:p>
        </w:tc>
        <w:tc>
          <w:tcPr>
            <w:tcW w:w="835" w:type="dxa"/>
            <w:vAlign w:val="center"/>
          </w:tcPr>
          <w:p w14:paraId="655F3C2D" w14:textId="77777777" w:rsidR="00975C97" w:rsidRPr="00FB387E" w:rsidRDefault="00975C97" w:rsidP="00346178">
            <w:pPr>
              <w:pStyle w:val="TAC"/>
            </w:pPr>
            <w:r w:rsidRPr="00FB387E">
              <w:t>8712</w:t>
            </w:r>
          </w:p>
        </w:tc>
        <w:tc>
          <w:tcPr>
            <w:tcW w:w="835" w:type="dxa"/>
            <w:vAlign w:val="center"/>
          </w:tcPr>
          <w:p w14:paraId="11948096" w14:textId="77777777" w:rsidR="00975C97" w:rsidRPr="00FB387E" w:rsidRDefault="00975C97" w:rsidP="00346178">
            <w:pPr>
              <w:pStyle w:val="TAC"/>
            </w:pPr>
            <w:r w:rsidRPr="00FB387E">
              <w:t>10504</w:t>
            </w:r>
          </w:p>
        </w:tc>
        <w:tc>
          <w:tcPr>
            <w:tcW w:w="835" w:type="dxa"/>
            <w:vAlign w:val="center"/>
          </w:tcPr>
          <w:p w14:paraId="0915C619" w14:textId="77777777" w:rsidR="00975C97" w:rsidRPr="00FB387E" w:rsidRDefault="00975C97" w:rsidP="00346178">
            <w:pPr>
              <w:pStyle w:val="TAC"/>
            </w:pPr>
            <w:r w:rsidRPr="00FB387E">
              <w:t>14088</w:t>
            </w:r>
          </w:p>
        </w:tc>
        <w:tc>
          <w:tcPr>
            <w:tcW w:w="835" w:type="dxa"/>
          </w:tcPr>
          <w:p w14:paraId="235D6B20" w14:textId="77777777" w:rsidR="00975C97" w:rsidRPr="00FB387E" w:rsidRDefault="00975C97" w:rsidP="00346178">
            <w:pPr>
              <w:pStyle w:val="TAC"/>
            </w:pPr>
            <w:r w:rsidRPr="00FB387E">
              <w:t>15880</w:t>
            </w:r>
          </w:p>
        </w:tc>
        <w:tc>
          <w:tcPr>
            <w:tcW w:w="835" w:type="dxa"/>
            <w:vAlign w:val="center"/>
          </w:tcPr>
          <w:p w14:paraId="51E36D63" w14:textId="77777777" w:rsidR="00975C97" w:rsidRPr="00FB387E" w:rsidRDefault="00975C97" w:rsidP="00346178">
            <w:pPr>
              <w:pStyle w:val="TAC"/>
            </w:pPr>
            <w:r w:rsidRPr="00FB387E">
              <w:t>17928</w:t>
            </w:r>
          </w:p>
        </w:tc>
      </w:tr>
      <w:tr w:rsidR="00975C97" w:rsidRPr="00FB387E" w14:paraId="50064083" w14:textId="77777777" w:rsidTr="001C55B5">
        <w:trPr>
          <w:jc w:val="center"/>
        </w:trPr>
        <w:tc>
          <w:tcPr>
            <w:tcW w:w="3690" w:type="dxa"/>
          </w:tcPr>
          <w:p w14:paraId="155502FC" w14:textId="77777777" w:rsidR="00975C97" w:rsidRPr="00FB387E" w:rsidRDefault="00975C97" w:rsidP="00346178">
            <w:pPr>
              <w:pStyle w:val="TAL"/>
            </w:pPr>
            <w:r w:rsidRPr="00FB387E">
              <w:t>Transport block CRC</w:t>
            </w:r>
          </w:p>
        </w:tc>
        <w:tc>
          <w:tcPr>
            <w:tcW w:w="1093" w:type="dxa"/>
            <w:vAlign w:val="center"/>
          </w:tcPr>
          <w:p w14:paraId="79604B78" w14:textId="77777777" w:rsidR="00975C97" w:rsidRPr="00FB387E" w:rsidRDefault="00975C97" w:rsidP="00346178">
            <w:pPr>
              <w:pStyle w:val="TAC"/>
            </w:pPr>
            <w:r w:rsidRPr="00FB387E">
              <w:t>Bits</w:t>
            </w:r>
          </w:p>
        </w:tc>
        <w:tc>
          <w:tcPr>
            <w:tcW w:w="835" w:type="dxa"/>
            <w:vAlign w:val="center"/>
          </w:tcPr>
          <w:p w14:paraId="7E3C3732" w14:textId="77777777" w:rsidR="00975C97" w:rsidRPr="00FB387E" w:rsidRDefault="00975C97" w:rsidP="00346178">
            <w:pPr>
              <w:pStyle w:val="TAC"/>
            </w:pPr>
            <w:r w:rsidRPr="00FB387E">
              <w:t>16</w:t>
            </w:r>
          </w:p>
        </w:tc>
        <w:tc>
          <w:tcPr>
            <w:tcW w:w="835" w:type="dxa"/>
            <w:vAlign w:val="center"/>
          </w:tcPr>
          <w:p w14:paraId="671E7C10" w14:textId="77777777" w:rsidR="00975C97" w:rsidRPr="00FB387E" w:rsidRDefault="00975C97" w:rsidP="00346178">
            <w:pPr>
              <w:pStyle w:val="TAC"/>
            </w:pPr>
            <w:r w:rsidRPr="00FB387E">
              <w:t>16</w:t>
            </w:r>
          </w:p>
        </w:tc>
        <w:tc>
          <w:tcPr>
            <w:tcW w:w="835" w:type="dxa"/>
            <w:vAlign w:val="center"/>
          </w:tcPr>
          <w:p w14:paraId="178A583E" w14:textId="77777777" w:rsidR="00975C97" w:rsidRPr="00FB387E" w:rsidRDefault="00975C97" w:rsidP="00346178">
            <w:pPr>
              <w:pStyle w:val="TAC"/>
            </w:pPr>
            <w:r w:rsidRPr="00FB387E">
              <w:t>16</w:t>
            </w:r>
          </w:p>
        </w:tc>
        <w:tc>
          <w:tcPr>
            <w:tcW w:w="835" w:type="dxa"/>
            <w:vAlign w:val="center"/>
          </w:tcPr>
          <w:p w14:paraId="3168019D" w14:textId="77777777" w:rsidR="00975C97" w:rsidRPr="00FB387E" w:rsidRDefault="00975C97" w:rsidP="00346178">
            <w:pPr>
              <w:pStyle w:val="TAC"/>
            </w:pPr>
            <w:r w:rsidRPr="00FB387E">
              <w:t>16</w:t>
            </w:r>
          </w:p>
        </w:tc>
        <w:tc>
          <w:tcPr>
            <w:tcW w:w="835" w:type="dxa"/>
            <w:vAlign w:val="center"/>
          </w:tcPr>
          <w:p w14:paraId="7E12BB9F" w14:textId="77777777" w:rsidR="00975C97" w:rsidRPr="00FB387E" w:rsidRDefault="00975C97" w:rsidP="00346178">
            <w:pPr>
              <w:pStyle w:val="TAC"/>
            </w:pPr>
            <w:r w:rsidRPr="00FB387E">
              <w:t>24</w:t>
            </w:r>
          </w:p>
        </w:tc>
        <w:tc>
          <w:tcPr>
            <w:tcW w:w="835" w:type="dxa"/>
            <w:vAlign w:val="center"/>
          </w:tcPr>
          <w:p w14:paraId="2FB4CFEE" w14:textId="77777777" w:rsidR="00975C97" w:rsidRPr="00FB387E" w:rsidRDefault="00975C97" w:rsidP="00346178">
            <w:pPr>
              <w:pStyle w:val="TAC"/>
            </w:pPr>
            <w:r w:rsidRPr="00FB387E">
              <w:t>24</w:t>
            </w:r>
          </w:p>
        </w:tc>
        <w:tc>
          <w:tcPr>
            <w:tcW w:w="835" w:type="dxa"/>
            <w:vAlign w:val="center"/>
          </w:tcPr>
          <w:p w14:paraId="46999907" w14:textId="77777777" w:rsidR="00975C97" w:rsidRPr="00FB387E" w:rsidRDefault="00975C97" w:rsidP="00346178">
            <w:pPr>
              <w:pStyle w:val="TAC"/>
            </w:pPr>
            <w:r w:rsidRPr="00FB387E">
              <w:t>24</w:t>
            </w:r>
          </w:p>
        </w:tc>
        <w:tc>
          <w:tcPr>
            <w:tcW w:w="835" w:type="dxa"/>
            <w:vAlign w:val="center"/>
          </w:tcPr>
          <w:p w14:paraId="0D908AE5" w14:textId="77777777" w:rsidR="00975C97" w:rsidRPr="00FB387E" w:rsidRDefault="00975C97" w:rsidP="00346178">
            <w:pPr>
              <w:pStyle w:val="TAC"/>
            </w:pPr>
            <w:r w:rsidRPr="00FB387E">
              <w:t>24</w:t>
            </w:r>
          </w:p>
        </w:tc>
        <w:tc>
          <w:tcPr>
            <w:tcW w:w="835" w:type="dxa"/>
            <w:vAlign w:val="center"/>
          </w:tcPr>
          <w:p w14:paraId="7D2D3580" w14:textId="77777777" w:rsidR="00975C97" w:rsidRPr="00FB387E" w:rsidRDefault="00975C97" w:rsidP="00346178">
            <w:pPr>
              <w:pStyle w:val="TAC"/>
            </w:pPr>
            <w:r w:rsidRPr="00FB387E">
              <w:t>24</w:t>
            </w:r>
          </w:p>
        </w:tc>
        <w:tc>
          <w:tcPr>
            <w:tcW w:w="835" w:type="dxa"/>
            <w:vAlign w:val="center"/>
          </w:tcPr>
          <w:p w14:paraId="4A6A6630" w14:textId="77777777" w:rsidR="00975C97" w:rsidRPr="00FB387E" w:rsidRDefault="00975C97" w:rsidP="00346178">
            <w:pPr>
              <w:pStyle w:val="TAC"/>
            </w:pPr>
            <w:r w:rsidRPr="00FB387E">
              <w:t>24</w:t>
            </w:r>
          </w:p>
        </w:tc>
        <w:tc>
          <w:tcPr>
            <w:tcW w:w="835" w:type="dxa"/>
          </w:tcPr>
          <w:p w14:paraId="6EDF0E7C" w14:textId="77777777" w:rsidR="00975C97" w:rsidRPr="00FB387E" w:rsidRDefault="00975C97" w:rsidP="00346178">
            <w:pPr>
              <w:pStyle w:val="TAC"/>
            </w:pPr>
            <w:r w:rsidRPr="00FB387E">
              <w:t>24</w:t>
            </w:r>
          </w:p>
        </w:tc>
        <w:tc>
          <w:tcPr>
            <w:tcW w:w="835" w:type="dxa"/>
            <w:vAlign w:val="center"/>
          </w:tcPr>
          <w:p w14:paraId="7E3B9D16" w14:textId="77777777" w:rsidR="00975C97" w:rsidRPr="00FB387E" w:rsidRDefault="00975C97" w:rsidP="00346178">
            <w:pPr>
              <w:pStyle w:val="TAC"/>
            </w:pPr>
            <w:r w:rsidRPr="00FB387E">
              <w:t>24</w:t>
            </w:r>
          </w:p>
        </w:tc>
      </w:tr>
      <w:tr w:rsidR="00975C97" w:rsidRPr="00FB387E" w14:paraId="25E3D091" w14:textId="77777777" w:rsidTr="001C55B5">
        <w:trPr>
          <w:jc w:val="center"/>
        </w:trPr>
        <w:tc>
          <w:tcPr>
            <w:tcW w:w="3690" w:type="dxa"/>
          </w:tcPr>
          <w:p w14:paraId="1AE5D49B" w14:textId="77777777" w:rsidR="00975C97" w:rsidRPr="00FB387E" w:rsidRDefault="00975C97" w:rsidP="00346178">
            <w:pPr>
              <w:pStyle w:val="TAL"/>
            </w:pPr>
            <w:r w:rsidRPr="00FB387E">
              <w:t>LDPC base graph</w:t>
            </w:r>
          </w:p>
        </w:tc>
        <w:tc>
          <w:tcPr>
            <w:tcW w:w="1093" w:type="dxa"/>
            <w:vAlign w:val="center"/>
          </w:tcPr>
          <w:p w14:paraId="7E1A112D" w14:textId="77777777" w:rsidR="00975C97" w:rsidRPr="00FB387E" w:rsidRDefault="00975C97" w:rsidP="00346178">
            <w:pPr>
              <w:pStyle w:val="TAC"/>
            </w:pPr>
          </w:p>
        </w:tc>
        <w:tc>
          <w:tcPr>
            <w:tcW w:w="835" w:type="dxa"/>
            <w:vAlign w:val="center"/>
          </w:tcPr>
          <w:p w14:paraId="4911E781" w14:textId="77777777" w:rsidR="00975C97" w:rsidRPr="00FB387E" w:rsidRDefault="00975C97" w:rsidP="00346178">
            <w:pPr>
              <w:pStyle w:val="TAC"/>
            </w:pPr>
            <w:r w:rsidRPr="00FB387E">
              <w:t>2</w:t>
            </w:r>
          </w:p>
        </w:tc>
        <w:tc>
          <w:tcPr>
            <w:tcW w:w="835" w:type="dxa"/>
            <w:vAlign w:val="center"/>
          </w:tcPr>
          <w:p w14:paraId="4EEB18F4" w14:textId="77777777" w:rsidR="00975C97" w:rsidRPr="00FB387E" w:rsidRDefault="00975C97" w:rsidP="00346178">
            <w:pPr>
              <w:pStyle w:val="TAC"/>
            </w:pPr>
            <w:r w:rsidRPr="00FB387E">
              <w:t>2</w:t>
            </w:r>
          </w:p>
        </w:tc>
        <w:tc>
          <w:tcPr>
            <w:tcW w:w="835" w:type="dxa"/>
            <w:vAlign w:val="center"/>
          </w:tcPr>
          <w:p w14:paraId="2C29215B" w14:textId="77777777" w:rsidR="00975C97" w:rsidRPr="00FB387E" w:rsidRDefault="00975C97" w:rsidP="00346178">
            <w:pPr>
              <w:pStyle w:val="TAC"/>
            </w:pPr>
            <w:r w:rsidRPr="00FB387E">
              <w:t>2</w:t>
            </w:r>
          </w:p>
        </w:tc>
        <w:tc>
          <w:tcPr>
            <w:tcW w:w="835" w:type="dxa"/>
            <w:vAlign w:val="center"/>
          </w:tcPr>
          <w:p w14:paraId="40F17C4C" w14:textId="77777777" w:rsidR="00975C97" w:rsidRPr="00FB387E" w:rsidRDefault="00975C97" w:rsidP="00346178">
            <w:pPr>
              <w:pStyle w:val="TAC"/>
            </w:pPr>
            <w:r w:rsidRPr="00FB387E">
              <w:t>2</w:t>
            </w:r>
          </w:p>
        </w:tc>
        <w:tc>
          <w:tcPr>
            <w:tcW w:w="835" w:type="dxa"/>
            <w:vAlign w:val="center"/>
          </w:tcPr>
          <w:p w14:paraId="0B3A3A17" w14:textId="77777777" w:rsidR="00975C97" w:rsidRPr="00FB387E" w:rsidRDefault="00975C97" w:rsidP="00346178">
            <w:pPr>
              <w:pStyle w:val="TAC"/>
            </w:pPr>
            <w:r w:rsidRPr="00FB387E">
              <w:t>1</w:t>
            </w:r>
          </w:p>
        </w:tc>
        <w:tc>
          <w:tcPr>
            <w:tcW w:w="835" w:type="dxa"/>
            <w:vAlign w:val="center"/>
          </w:tcPr>
          <w:p w14:paraId="53D34CF6" w14:textId="77777777" w:rsidR="00975C97" w:rsidRPr="00FB387E" w:rsidRDefault="00975C97" w:rsidP="00346178">
            <w:pPr>
              <w:pStyle w:val="TAC"/>
            </w:pPr>
            <w:r w:rsidRPr="00FB387E">
              <w:t>1</w:t>
            </w:r>
          </w:p>
        </w:tc>
        <w:tc>
          <w:tcPr>
            <w:tcW w:w="835" w:type="dxa"/>
            <w:vAlign w:val="center"/>
          </w:tcPr>
          <w:p w14:paraId="6C3C5394" w14:textId="77777777" w:rsidR="00975C97" w:rsidRPr="00FB387E" w:rsidRDefault="00975C97" w:rsidP="00346178">
            <w:pPr>
              <w:pStyle w:val="TAC"/>
            </w:pPr>
            <w:r w:rsidRPr="00FB387E">
              <w:t>1</w:t>
            </w:r>
          </w:p>
        </w:tc>
        <w:tc>
          <w:tcPr>
            <w:tcW w:w="835" w:type="dxa"/>
            <w:vAlign w:val="center"/>
          </w:tcPr>
          <w:p w14:paraId="615F4947" w14:textId="77777777" w:rsidR="00975C97" w:rsidRPr="00FB387E" w:rsidRDefault="00975C97" w:rsidP="00346178">
            <w:pPr>
              <w:pStyle w:val="TAC"/>
            </w:pPr>
            <w:r w:rsidRPr="00FB387E">
              <w:t>1</w:t>
            </w:r>
          </w:p>
        </w:tc>
        <w:tc>
          <w:tcPr>
            <w:tcW w:w="835" w:type="dxa"/>
            <w:vAlign w:val="center"/>
          </w:tcPr>
          <w:p w14:paraId="1F8B1405" w14:textId="77777777" w:rsidR="00975C97" w:rsidRPr="00FB387E" w:rsidRDefault="00975C97" w:rsidP="00346178">
            <w:pPr>
              <w:pStyle w:val="TAC"/>
            </w:pPr>
            <w:r w:rsidRPr="00FB387E">
              <w:t>1</w:t>
            </w:r>
          </w:p>
        </w:tc>
        <w:tc>
          <w:tcPr>
            <w:tcW w:w="835" w:type="dxa"/>
            <w:vAlign w:val="center"/>
          </w:tcPr>
          <w:p w14:paraId="358BB485" w14:textId="77777777" w:rsidR="00975C97" w:rsidRPr="00FB387E" w:rsidRDefault="00975C97" w:rsidP="00346178">
            <w:pPr>
              <w:pStyle w:val="TAC"/>
            </w:pPr>
            <w:r w:rsidRPr="00FB387E">
              <w:t>1</w:t>
            </w:r>
          </w:p>
        </w:tc>
        <w:tc>
          <w:tcPr>
            <w:tcW w:w="835" w:type="dxa"/>
          </w:tcPr>
          <w:p w14:paraId="4B992EB4" w14:textId="77777777" w:rsidR="00975C97" w:rsidRPr="00FB387E" w:rsidRDefault="00975C97" w:rsidP="00346178">
            <w:pPr>
              <w:pStyle w:val="TAC"/>
            </w:pPr>
            <w:r w:rsidRPr="00FB387E">
              <w:t>1</w:t>
            </w:r>
          </w:p>
        </w:tc>
        <w:tc>
          <w:tcPr>
            <w:tcW w:w="835" w:type="dxa"/>
            <w:vAlign w:val="center"/>
          </w:tcPr>
          <w:p w14:paraId="4EA187CE" w14:textId="77777777" w:rsidR="00975C97" w:rsidRPr="00FB387E" w:rsidRDefault="00975C97" w:rsidP="00346178">
            <w:pPr>
              <w:pStyle w:val="TAC"/>
            </w:pPr>
            <w:r w:rsidRPr="00FB387E">
              <w:t>1</w:t>
            </w:r>
          </w:p>
        </w:tc>
      </w:tr>
      <w:tr w:rsidR="00975C97" w:rsidRPr="00FB387E" w14:paraId="109BF9B7" w14:textId="77777777" w:rsidTr="001C55B5">
        <w:trPr>
          <w:jc w:val="center"/>
        </w:trPr>
        <w:tc>
          <w:tcPr>
            <w:tcW w:w="3690" w:type="dxa"/>
          </w:tcPr>
          <w:p w14:paraId="2FC4FF47" w14:textId="77777777" w:rsidR="00975C97" w:rsidRPr="00FB387E" w:rsidRDefault="00975C97" w:rsidP="00346178">
            <w:pPr>
              <w:pStyle w:val="TAL"/>
            </w:pPr>
            <w:r w:rsidRPr="00FB387E">
              <w:t>Number of Code Blocks per Slot</w:t>
            </w:r>
          </w:p>
        </w:tc>
        <w:tc>
          <w:tcPr>
            <w:tcW w:w="1093" w:type="dxa"/>
            <w:vAlign w:val="center"/>
          </w:tcPr>
          <w:p w14:paraId="33820DE7" w14:textId="77777777" w:rsidR="00975C97" w:rsidRPr="00FB387E" w:rsidRDefault="00975C97" w:rsidP="00346178">
            <w:pPr>
              <w:pStyle w:val="TAC"/>
            </w:pPr>
          </w:p>
        </w:tc>
        <w:tc>
          <w:tcPr>
            <w:tcW w:w="835" w:type="dxa"/>
            <w:vAlign w:val="center"/>
          </w:tcPr>
          <w:p w14:paraId="1F5C18DB" w14:textId="77777777" w:rsidR="00975C97" w:rsidRPr="00FB387E" w:rsidRDefault="00975C97" w:rsidP="00346178">
            <w:pPr>
              <w:pStyle w:val="TAC"/>
            </w:pPr>
          </w:p>
        </w:tc>
        <w:tc>
          <w:tcPr>
            <w:tcW w:w="835" w:type="dxa"/>
            <w:vAlign w:val="center"/>
          </w:tcPr>
          <w:p w14:paraId="2B325D68" w14:textId="77777777" w:rsidR="00975C97" w:rsidRPr="00FB387E" w:rsidRDefault="00975C97" w:rsidP="00346178">
            <w:pPr>
              <w:pStyle w:val="TAC"/>
            </w:pPr>
          </w:p>
        </w:tc>
        <w:tc>
          <w:tcPr>
            <w:tcW w:w="835" w:type="dxa"/>
            <w:vAlign w:val="center"/>
          </w:tcPr>
          <w:p w14:paraId="46361C13" w14:textId="77777777" w:rsidR="00975C97" w:rsidRPr="00FB387E" w:rsidRDefault="00975C97" w:rsidP="00346178">
            <w:pPr>
              <w:pStyle w:val="TAC"/>
            </w:pPr>
          </w:p>
        </w:tc>
        <w:tc>
          <w:tcPr>
            <w:tcW w:w="835" w:type="dxa"/>
            <w:vAlign w:val="center"/>
          </w:tcPr>
          <w:p w14:paraId="24DFCEB5" w14:textId="77777777" w:rsidR="00975C97" w:rsidRPr="00FB387E" w:rsidRDefault="00975C97" w:rsidP="00346178">
            <w:pPr>
              <w:pStyle w:val="TAC"/>
            </w:pPr>
          </w:p>
        </w:tc>
        <w:tc>
          <w:tcPr>
            <w:tcW w:w="835" w:type="dxa"/>
            <w:vAlign w:val="center"/>
          </w:tcPr>
          <w:p w14:paraId="3909CC5F" w14:textId="77777777" w:rsidR="00975C97" w:rsidRPr="00FB387E" w:rsidRDefault="00975C97" w:rsidP="00346178">
            <w:pPr>
              <w:pStyle w:val="TAC"/>
            </w:pPr>
          </w:p>
        </w:tc>
        <w:tc>
          <w:tcPr>
            <w:tcW w:w="835" w:type="dxa"/>
            <w:vAlign w:val="center"/>
          </w:tcPr>
          <w:p w14:paraId="47F23174" w14:textId="77777777" w:rsidR="00975C97" w:rsidRPr="00FB387E" w:rsidRDefault="00975C97" w:rsidP="00346178">
            <w:pPr>
              <w:pStyle w:val="TAC"/>
            </w:pPr>
          </w:p>
        </w:tc>
        <w:tc>
          <w:tcPr>
            <w:tcW w:w="835" w:type="dxa"/>
            <w:vAlign w:val="center"/>
          </w:tcPr>
          <w:p w14:paraId="315FF9EC" w14:textId="77777777" w:rsidR="00975C97" w:rsidRPr="00FB387E" w:rsidRDefault="00975C97" w:rsidP="00346178">
            <w:pPr>
              <w:pStyle w:val="TAC"/>
            </w:pPr>
          </w:p>
        </w:tc>
        <w:tc>
          <w:tcPr>
            <w:tcW w:w="835" w:type="dxa"/>
            <w:vAlign w:val="center"/>
          </w:tcPr>
          <w:p w14:paraId="4A0390DA" w14:textId="77777777" w:rsidR="00975C97" w:rsidRPr="00FB387E" w:rsidRDefault="00975C97" w:rsidP="00346178">
            <w:pPr>
              <w:pStyle w:val="TAC"/>
            </w:pPr>
          </w:p>
        </w:tc>
        <w:tc>
          <w:tcPr>
            <w:tcW w:w="835" w:type="dxa"/>
            <w:vAlign w:val="center"/>
          </w:tcPr>
          <w:p w14:paraId="05D8C4EE" w14:textId="77777777" w:rsidR="00975C97" w:rsidRPr="00FB387E" w:rsidRDefault="00975C97" w:rsidP="00346178">
            <w:pPr>
              <w:pStyle w:val="TAC"/>
            </w:pPr>
          </w:p>
        </w:tc>
        <w:tc>
          <w:tcPr>
            <w:tcW w:w="835" w:type="dxa"/>
            <w:vAlign w:val="center"/>
          </w:tcPr>
          <w:p w14:paraId="680787BF" w14:textId="77777777" w:rsidR="00975C97" w:rsidRPr="00FB387E" w:rsidRDefault="00975C97" w:rsidP="00346178">
            <w:pPr>
              <w:pStyle w:val="TAC"/>
            </w:pPr>
          </w:p>
        </w:tc>
        <w:tc>
          <w:tcPr>
            <w:tcW w:w="835" w:type="dxa"/>
          </w:tcPr>
          <w:p w14:paraId="03EF8774" w14:textId="77777777" w:rsidR="00975C97" w:rsidRPr="00FB387E" w:rsidRDefault="00975C97" w:rsidP="00346178">
            <w:pPr>
              <w:pStyle w:val="TAC"/>
            </w:pPr>
          </w:p>
        </w:tc>
        <w:tc>
          <w:tcPr>
            <w:tcW w:w="835" w:type="dxa"/>
            <w:vAlign w:val="center"/>
          </w:tcPr>
          <w:p w14:paraId="172C112F" w14:textId="77777777" w:rsidR="00975C97" w:rsidRPr="00FB387E" w:rsidRDefault="00975C97" w:rsidP="00346178">
            <w:pPr>
              <w:pStyle w:val="TAC"/>
            </w:pPr>
          </w:p>
        </w:tc>
      </w:tr>
      <w:tr w:rsidR="00975C97" w:rsidRPr="00FB387E" w14:paraId="54226CCB" w14:textId="77777777" w:rsidTr="001C55B5">
        <w:trPr>
          <w:jc w:val="center"/>
        </w:trPr>
        <w:tc>
          <w:tcPr>
            <w:tcW w:w="3690" w:type="dxa"/>
          </w:tcPr>
          <w:p w14:paraId="4AC79974" w14:textId="77777777" w:rsidR="00975C97" w:rsidRPr="00FB387E" w:rsidRDefault="00975C97" w:rsidP="00346178">
            <w:pPr>
              <w:pStyle w:val="TAL"/>
            </w:pPr>
            <w:r w:rsidRPr="00FB387E">
              <w:t xml:space="preserve">  For Slots 0,1,2</w:t>
            </w:r>
          </w:p>
        </w:tc>
        <w:tc>
          <w:tcPr>
            <w:tcW w:w="1093" w:type="dxa"/>
            <w:vAlign w:val="center"/>
          </w:tcPr>
          <w:p w14:paraId="6656C4EA" w14:textId="77777777" w:rsidR="00975C97" w:rsidRPr="00FB387E" w:rsidRDefault="00975C97" w:rsidP="00346178">
            <w:pPr>
              <w:pStyle w:val="TAC"/>
            </w:pPr>
            <w:r w:rsidRPr="00FB387E">
              <w:t>CBs</w:t>
            </w:r>
          </w:p>
        </w:tc>
        <w:tc>
          <w:tcPr>
            <w:tcW w:w="835" w:type="dxa"/>
            <w:vAlign w:val="center"/>
          </w:tcPr>
          <w:p w14:paraId="29CD33AE" w14:textId="77777777" w:rsidR="00975C97" w:rsidRPr="00FB387E" w:rsidRDefault="00975C97" w:rsidP="00346178">
            <w:pPr>
              <w:pStyle w:val="TAC"/>
            </w:pPr>
            <w:r w:rsidRPr="00FB387E">
              <w:t>N/A</w:t>
            </w:r>
          </w:p>
        </w:tc>
        <w:tc>
          <w:tcPr>
            <w:tcW w:w="835" w:type="dxa"/>
            <w:vAlign w:val="center"/>
          </w:tcPr>
          <w:p w14:paraId="4044588D" w14:textId="77777777" w:rsidR="00975C97" w:rsidRPr="00FB387E" w:rsidRDefault="00975C97" w:rsidP="00346178">
            <w:pPr>
              <w:pStyle w:val="TAC"/>
            </w:pPr>
            <w:r w:rsidRPr="00FB387E">
              <w:t>N/A</w:t>
            </w:r>
          </w:p>
        </w:tc>
        <w:tc>
          <w:tcPr>
            <w:tcW w:w="835" w:type="dxa"/>
            <w:vAlign w:val="center"/>
          </w:tcPr>
          <w:p w14:paraId="1905F7DC" w14:textId="77777777" w:rsidR="00975C97" w:rsidRPr="00FB387E" w:rsidRDefault="00975C97" w:rsidP="00346178">
            <w:pPr>
              <w:pStyle w:val="TAC"/>
            </w:pPr>
            <w:r w:rsidRPr="00FB387E">
              <w:t>N/A</w:t>
            </w:r>
          </w:p>
        </w:tc>
        <w:tc>
          <w:tcPr>
            <w:tcW w:w="835" w:type="dxa"/>
            <w:vAlign w:val="center"/>
          </w:tcPr>
          <w:p w14:paraId="15027636" w14:textId="77777777" w:rsidR="00975C97" w:rsidRPr="00FB387E" w:rsidRDefault="00975C97" w:rsidP="00346178">
            <w:pPr>
              <w:pStyle w:val="TAC"/>
            </w:pPr>
            <w:r w:rsidRPr="00FB387E">
              <w:t>N/A</w:t>
            </w:r>
          </w:p>
        </w:tc>
        <w:tc>
          <w:tcPr>
            <w:tcW w:w="835" w:type="dxa"/>
            <w:vAlign w:val="center"/>
          </w:tcPr>
          <w:p w14:paraId="1A7DAD71" w14:textId="77777777" w:rsidR="00975C97" w:rsidRPr="00FB387E" w:rsidRDefault="00975C97" w:rsidP="00346178">
            <w:pPr>
              <w:pStyle w:val="TAC"/>
            </w:pPr>
            <w:r w:rsidRPr="00FB387E">
              <w:t>N/A</w:t>
            </w:r>
          </w:p>
        </w:tc>
        <w:tc>
          <w:tcPr>
            <w:tcW w:w="835" w:type="dxa"/>
            <w:vAlign w:val="center"/>
          </w:tcPr>
          <w:p w14:paraId="627387E3" w14:textId="77777777" w:rsidR="00975C97" w:rsidRPr="00FB387E" w:rsidRDefault="00975C97" w:rsidP="00346178">
            <w:pPr>
              <w:pStyle w:val="TAC"/>
            </w:pPr>
            <w:r w:rsidRPr="00FB387E">
              <w:t>N/A</w:t>
            </w:r>
          </w:p>
        </w:tc>
        <w:tc>
          <w:tcPr>
            <w:tcW w:w="835" w:type="dxa"/>
            <w:vAlign w:val="center"/>
          </w:tcPr>
          <w:p w14:paraId="05310661" w14:textId="77777777" w:rsidR="00975C97" w:rsidRPr="00FB387E" w:rsidRDefault="00975C97" w:rsidP="00346178">
            <w:pPr>
              <w:pStyle w:val="TAC"/>
            </w:pPr>
            <w:r w:rsidRPr="00FB387E">
              <w:t>N/A</w:t>
            </w:r>
          </w:p>
        </w:tc>
        <w:tc>
          <w:tcPr>
            <w:tcW w:w="835" w:type="dxa"/>
            <w:vAlign w:val="center"/>
          </w:tcPr>
          <w:p w14:paraId="44CE74D4" w14:textId="77777777" w:rsidR="00975C97" w:rsidRPr="00FB387E" w:rsidRDefault="00975C97" w:rsidP="00346178">
            <w:pPr>
              <w:pStyle w:val="TAC"/>
            </w:pPr>
            <w:r w:rsidRPr="00FB387E">
              <w:t>N/A</w:t>
            </w:r>
          </w:p>
        </w:tc>
        <w:tc>
          <w:tcPr>
            <w:tcW w:w="835" w:type="dxa"/>
            <w:vAlign w:val="center"/>
          </w:tcPr>
          <w:p w14:paraId="3F64CEB2" w14:textId="77777777" w:rsidR="00975C97" w:rsidRPr="00FB387E" w:rsidRDefault="00975C97" w:rsidP="00346178">
            <w:pPr>
              <w:pStyle w:val="TAC"/>
            </w:pPr>
            <w:r w:rsidRPr="00FB387E">
              <w:t>N/A</w:t>
            </w:r>
          </w:p>
        </w:tc>
        <w:tc>
          <w:tcPr>
            <w:tcW w:w="835" w:type="dxa"/>
            <w:vAlign w:val="center"/>
          </w:tcPr>
          <w:p w14:paraId="195A48CD" w14:textId="77777777" w:rsidR="00975C97" w:rsidRPr="00FB387E" w:rsidRDefault="00975C97" w:rsidP="00346178">
            <w:pPr>
              <w:pStyle w:val="TAC"/>
            </w:pPr>
            <w:r w:rsidRPr="00FB387E">
              <w:t>N/A</w:t>
            </w:r>
          </w:p>
        </w:tc>
        <w:tc>
          <w:tcPr>
            <w:tcW w:w="835" w:type="dxa"/>
          </w:tcPr>
          <w:p w14:paraId="37A7948C" w14:textId="77777777" w:rsidR="00975C97" w:rsidRPr="00FB387E" w:rsidRDefault="00975C97" w:rsidP="00346178">
            <w:pPr>
              <w:pStyle w:val="TAC"/>
            </w:pPr>
            <w:r w:rsidRPr="00FB387E">
              <w:t>N/A</w:t>
            </w:r>
          </w:p>
        </w:tc>
        <w:tc>
          <w:tcPr>
            <w:tcW w:w="835" w:type="dxa"/>
            <w:vAlign w:val="center"/>
          </w:tcPr>
          <w:p w14:paraId="32FAA1EA" w14:textId="77777777" w:rsidR="00975C97" w:rsidRPr="00FB387E" w:rsidRDefault="00975C97" w:rsidP="00346178">
            <w:pPr>
              <w:pStyle w:val="TAC"/>
            </w:pPr>
            <w:r w:rsidRPr="00FB387E">
              <w:t>N/A</w:t>
            </w:r>
          </w:p>
        </w:tc>
      </w:tr>
      <w:tr w:rsidR="00975C97" w:rsidRPr="00FB387E" w14:paraId="49DFB410" w14:textId="77777777" w:rsidTr="001C55B5">
        <w:trPr>
          <w:jc w:val="center"/>
        </w:trPr>
        <w:tc>
          <w:tcPr>
            <w:tcW w:w="3690" w:type="dxa"/>
          </w:tcPr>
          <w:p w14:paraId="47B478F8" w14:textId="77777777" w:rsidR="00975C97" w:rsidRPr="00FB387E" w:rsidRDefault="00975C97" w:rsidP="00346178">
            <w:pPr>
              <w:pStyle w:val="TAL"/>
            </w:pPr>
            <w:r w:rsidRPr="00FB387E">
              <w:t xml:space="preserve">  For Slots 3,…,19</w:t>
            </w:r>
          </w:p>
        </w:tc>
        <w:tc>
          <w:tcPr>
            <w:tcW w:w="1093" w:type="dxa"/>
            <w:vAlign w:val="center"/>
          </w:tcPr>
          <w:p w14:paraId="71919809" w14:textId="77777777" w:rsidR="00975C97" w:rsidRPr="00FB387E" w:rsidRDefault="00975C97" w:rsidP="00346178">
            <w:pPr>
              <w:pStyle w:val="TAC"/>
            </w:pPr>
            <w:r w:rsidRPr="00FB387E">
              <w:t>CBs</w:t>
            </w:r>
          </w:p>
        </w:tc>
        <w:tc>
          <w:tcPr>
            <w:tcW w:w="835" w:type="dxa"/>
            <w:vAlign w:val="center"/>
          </w:tcPr>
          <w:p w14:paraId="79827838" w14:textId="77777777" w:rsidR="00975C97" w:rsidRPr="00FB387E" w:rsidRDefault="00975C97" w:rsidP="00346178">
            <w:pPr>
              <w:pStyle w:val="TAC"/>
            </w:pPr>
            <w:r w:rsidRPr="00FB387E">
              <w:t>1</w:t>
            </w:r>
          </w:p>
        </w:tc>
        <w:tc>
          <w:tcPr>
            <w:tcW w:w="835" w:type="dxa"/>
            <w:vAlign w:val="center"/>
          </w:tcPr>
          <w:p w14:paraId="1D4AEC5D" w14:textId="77777777" w:rsidR="00975C97" w:rsidRPr="00FB387E" w:rsidRDefault="00975C97" w:rsidP="00346178">
            <w:pPr>
              <w:pStyle w:val="TAC"/>
            </w:pPr>
            <w:r w:rsidRPr="00FB387E">
              <w:t>1</w:t>
            </w:r>
          </w:p>
        </w:tc>
        <w:tc>
          <w:tcPr>
            <w:tcW w:w="835" w:type="dxa"/>
            <w:vAlign w:val="center"/>
          </w:tcPr>
          <w:p w14:paraId="5E5A748A" w14:textId="77777777" w:rsidR="00975C97" w:rsidRPr="00FB387E" w:rsidRDefault="00975C97" w:rsidP="00346178">
            <w:pPr>
              <w:pStyle w:val="TAC"/>
            </w:pPr>
            <w:r w:rsidRPr="00FB387E">
              <w:t>1</w:t>
            </w:r>
          </w:p>
        </w:tc>
        <w:tc>
          <w:tcPr>
            <w:tcW w:w="835" w:type="dxa"/>
            <w:vAlign w:val="center"/>
          </w:tcPr>
          <w:p w14:paraId="4F35BA48" w14:textId="77777777" w:rsidR="00975C97" w:rsidRPr="00FB387E" w:rsidRDefault="00975C97" w:rsidP="00346178">
            <w:pPr>
              <w:pStyle w:val="TAC"/>
            </w:pPr>
            <w:r w:rsidRPr="00FB387E">
              <w:t>1</w:t>
            </w:r>
          </w:p>
        </w:tc>
        <w:tc>
          <w:tcPr>
            <w:tcW w:w="835" w:type="dxa"/>
            <w:vAlign w:val="center"/>
          </w:tcPr>
          <w:p w14:paraId="5B38486D" w14:textId="77777777" w:rsidR="00975C97" w:rsidRPr="00FB387E" w:rsidRDefault="00975C97" w:rsidP="00346178">
            <w:pPr>
              <w:pStyle w:val="TAC"/>
            </w:pPr>
            <w:r w:rsidRPr="00FB387E">
              <w:t>1</w:t>
            </w:r>
          </w:p>
        </w:tc>
        <w:tc>
          <w:tcPr>
            <w:tcW w:w="835" w:type="dxa"/>
            <w:vAlign w:val="center"/>
          </w:tcPr>
          <w:p w14:paraId="193F697F" w14:textId="77777777" w:rsidR="00975C97" w:rsidRPr="00FB387E" w:rsidRDefault="00975C97" w:rsidP="00346178">
            <w:pPr>
              <w:pStyle w:val="TAC"/>
            </w:pPr>
            <w:r w:rsidRPr="00FB387E">
              <w:t>1</w:t>
            </w:r>
          </w:p>
        </w:tc>
        <w:tc>
          <w:tcPr>
            <w:tcW w:w="835" w:type="dxa"/>
            <w:vAlign w:val="center"/>
          </w:tcPr>
          <w:p w14:paraId="30BEF631" w14:textId="77777777" w:rsidR="00975C97" w:rsidRPr="00FB387E" w:rsidRDefault="00975C97" w:rsidP="00346178">
            <w:pPr>
              <w:pStyle w:val="TAC"/>
            </w:pPr>
            <w:r w:rsidRPr="00FB387E">
              <w:t>1</w:t>
            </w:r>
          </w:p>
        </w:tc>
        <w:tc>
          <w:tcPr>
            <w:tcW w:w="835" w:type="dxa"/>
            <w:vAlign w:val="center"/>
          </w:tcPr>
          <w:p w14:paraId="28F79376" w14:textId="77777777" w:rsidR="00975C97" w:rsidRPr="00FB387E" w:rsidRDefault="00975C97" w:rsidP="00346178">
            <w:pPr>
              <w:pStyle w:val="TAC"/>
            </w:pPr>
            <w:r w:rsidRPr="00FB387E">
              <w:t>2</w:t>
            </w:r>
          </w:p>
        </w:tc>
        <w:tc>
          <w:tcPr>
            <w:tcW w:w="835" w:type="dxa"/>
            <w:vAlign w:val="center"/>
          </w:tcPr>
          <w:p w14:paraId="3CE0F1A8" w14:textId="77777777" w:rsidR="00975C97" w:rsidRPr="00FB387E" w:rsidRDefault="00975C97" w:rsidP="00346178">
            <w:pPr>
              <w:pStyle w:val="TAC"/>
            </w:pPr>
            <w:r w:rsidRPr="00FB387E">
              <w:t>2</w:t>
            </w:r>
          </w:p>
        </w:tc>
        <w:tc>
          <w:tcPr>
            <w:tcW w:w="835" w:type="dxa"/>
            <w:vAlign w:val="center"/>
          </w:tcPr>
          <w:p w14:paraId="1CA38111" w14:textId="77777777" w:rsidR="00975C97" w:rsidRPr="00FB387E" w:rsidRDefault="00975C97" w:rsidP="00346178">
            <w:pPr>
              <w:pStyle w:val="TAC"/>
            </w:pPr>
            <w:r w:rsidRPr="00FB387E">
              <w:t>2</w:t>
            </w:r>
          </w:p>
        </w:tc>
        <w:tc>
          <w:tcPr>
            <w:tcW w:w="835" w:type="dxa"/>
          </w:tcPr>
          <w:p w14:paraId="479B2425" w14:textId="77777777" w:rsidR="00975C97" w:rsidRPr="00FB387E" w:rsidRDefault="00975C97" w:rsidP="00346178">
            <w:pPr>
              <w:pStyle w:val="TAC"/>
            </w:pPr>
            <w:r w:rsidRPr="00FB387E">
              <w:t>2</w:t>
            </w:r>
          </w:p>
        </w:tc>
        <w:tc>
          <w:tcPr>
            <w:tcW w:w="835" w:type="dxa"/>
            <w:vAlign w:val="center"/>
          </w:tcPr>
          <w:p w14:paraId="25C67769" w14:textId="77777777" w:rsidR="00975C97" w:rsidRPr="00FB387E" w:rsidRDefault="00975C97" w:rsidP="00346178">
            <w:pPr>
              <w:pStyle w:val="TAC"/>
            </w:pPr>
            <w:r w:rsidRPr="00FB387E">
              <w:t>3</w:t>
            </w:r>
          </w:p>
        </w:tc>
      </w:tr>
      <w:tr w:rsidR="00975C97" w:rsidRPr="00FB387E" w14:paraId="540C67B3" w14:textId="77777777" w:rsidTr="001C55B5">
        <w:trPr>
          <w:jc w:val="center"/>
        </w:trPr>
        <w:tc>
          <w:tcPr>
            <w:tcW w:w="3690" w:type="dxa"/>
          </w:tcPr>
          <w:p w14:paraId="260B9724" w14:textId="77777777" w:rsidR="00975C97" w:rsidRPr="00FB387E" w:rsidRDefault="00975C97" w:rsidP="00346178">
            <w:pPr>
              <w:pStyle w:val="TAL"/>
            </w:pPr>
            <w:r w:rsidRPr="00FB387E">
              <w:t>Binary Channel Bits per Slot</w:t>
            </w:r>
          </w:p>
        </w:tc>
        <w:tc>
          <w:tcPr>
            <w:tcW w:w="1093" w:type="dxa"/>
            <w:vAlign w:val="center"/>
          </w:tcPr>
          <w:p w14:paraId="25B204F0" w14:textId="77777777" w:rsidR="00975C97" w:rsidRPr="00FB387E" w:rsidRDefault="00975C97" w:rsidP="00346178">
            <w:pPr>
              <w:pStyle w:val="TAC"/>
            </w:pPr>
          </w:p>
        </w:tc>
        <w:tc>
          <w:tcPr>
            <w:tcW w:w="835" w:type="dxa"/>
            <w:vAlign w:val="center"/>
          </w:tcPr>
          <w:p w14:paraId="39744241" w14:textId="77777777" w:rsidR="00975C97" w:rsidRPr="00FB387E" w:rsidRDefault="00975C97" w:rsidP="00346178">
            <w:pPr>
              <w:pStyle w:val="TAC"/>
            </w:pPr>
          </w:p>
        </w:tc>
        <w:tc>
          <w:tcPr>
            <w:tcW w:w="835" w:type="dxa"/>
            <w:vAlign w:val="center"/>
          </w:tcPr>
          <w:p w14:paraId="3C1E9400" w14:textId="77777777" w:rsidR="00975C97" w:rsidRPr="00FB387E" w:rsidRDefault="00975C97" w:rsidP="00346178">
            <w:pPr>
              <w:pStyle w:val="TAC"/>
            </w:pPr>
          </w:p>
        </w:tc>
        <w:tc>
          <w:tcPr>
            <w:tcW w:w="835" w:type="dxa"/>
            <w:vAlign w:val="center"/>
          </w:tcPr>
          <w:p w14:paraId="7C209C69" w14:textId="77777777" w:rsidR="00975C97" w:rsidRPr="00FB387E" w:rsidRDefault="00975C97" w:rsidP="00346178">
            <w:pPr>
              <w:pStyle w:val="TAC"/>
            </w:pPr>
          </w:p>
        </w:tc>
        <w:tc>
          <w:tcPr>
            <w:tcW w:w="835" w:type="dxa"/>
            <w:vAlign w:val="center"/>
          </w:tcPr>
          <w:p w14:paraId="0A1D753D" w14:textId="77777777" w:rsidR="00975C97" w:rsidRPr="00FB387E" w:rsidRDefault="00975C97" w:rsidP="00346178">
            <w:pPr>
              <w:pStyle w:val="TAC"/>
            </w:pPr>
          </w:p>
        </w:tc>
        <w:tc>
          <w:tcPr>
            <w:tcW w:w="835" w:type="dxa"/>
            <w:vAlign w:val="center"/>
          </w:tcPr>
          <w:p w14:paraId="272759D6" w14:textId="77777777" w:rsidR="00975C97" w:rsidRPr="00FB387E" w:rsidRDefault="00975C97" w:rsidP="00346178">
            <w:pPr>
              <w:pStyle w:val="TAC"/>
            </w:pPr>
          </w:p>
        </w:tc>
        <w:tc>
          <w:tcPr>
            <w:tcW w:w="835" w:type="dxa"/>
            <w:vAlign w:val="center"/>
          </w:tcPr>
          <w:p w14:paraId="2BAE34D2" w14:textId="77777777" w:rsidR="00975C97" w:rsidRPr="00FB387E" w:rsidRDefault="00975C97" w:rsidP="00346178">
            <w:pPr>
              <w:pStyle w:val="TAC"/>
            </w:pPr>
          </w:p>
        </w:tc>
        <w:tc>
          <w:tcPr>
            <w:tcW w:w="835" w:type="dxa"/>
            <w:vAlign w:val="center"/>
          </w:tcPr>
          <w:p w14:paraId="552D1A1B" w14:textId="77777777" w:rsidR="00975C97" w:rsidRPr="00FB387E" w:rsidRDefault="00975C97" w:rsidP="00346178">
            <w:pPr>
              <w:pStyle w:val="TAC"/>
            </w:pPr>
          </w:p>
        </w:tc>
        <w:tc>
          <w:tcPr>
            <w:tcW w:w="835" w:type="dxa"/>
            <w:vAlign w:val="center"/>
          </w:tcPr>
          <w:p w14:paraId="3E4F5207" w14:textId="77777777" w:rsidR="00975C97" w:rsidRPr="00FB387E" w:rsidRDefault="00975C97" w:rsidP="00346178">
            <w:pPr>
              <w:pStyle w:val="TAC"/>
            </w:pPr>
          </w:p>
        </w:tc>
        <w:tc>
          <w:tcPr>
            <w:tcW w:w="835" w:type="dxa"/>
            <w:vAlign w:val="center"/>
          </w:tcPr>
          <w:p w14:paraId="040AB6AE" w14:textId="77777777" w:rsidR="00975C97" w:rsidRPr="00FB387E" w:rsidRDefault="00975C97" w:rsidP="00346178">
            <w:pPr>
              <w:pStyle w:val="TAC"/>
            </w:pPr>
          </w:p>
        </w:tc>
        <w:tc>
          <w:tcPr>
            <w:tcW w:w="835" w:type="dxa"/>
            <w:vAlign w:val="center"/>
          </w:tcPr>
          <w:p w14:paraId="2A0EE669" w14:textId="77777777" w:rsidR="00975C97" w:rsidRPr="00FB387E" w:rsidRDefault="00975C97" w:rsidP="00346178">
            <w:pPr>
              <w:pStyle w:val="TAC"/>
            </w:pPr>
          </w:p>
        </w:tc>
        <w:tc>
          <w:tcPr>
            <w:tcW w:w="835" w:type="dxa"/>
          </w:tcPr>
          <w:p w14:paraId="18AA22A3" w14:textId="77777777" w:rsidR="00975C97" w:rsidRPr="00FB387E" w:rsidRDefault="00975C97" w:rsidP="00346178">
            <w:pPr>
              <w:pStyle w:val="TAC"/>
            </w:pPr>
          </w:p>
        </w:tc>
        <w:tc>
          <w:tcPr>
            <w:tcW w:w="835" w:type="dxa"/>
            <w:vAlign w:val="center"/>
          </w:tcPr>
          <w:p w14:paraId="51FF8E8C" w14:textId="77777777" w:rsidR="00975C97" w:rsidRPr="00FB387E" w:rsidRDefault="00975C97" w:rsidP="00346178">
            <w:pPr>
              <w:pStyle w:val="TAC"/>
            </w:pPr>
          </w:p>
        </w:tc>
      </w:tr>
      <w:tr w:rsidR="00975C97" w:rsidRPr="00FB387E" w14:paraId="1D4ADFB3" w14:textId="77777777" w:rsidTr="001C55B5">
        <w:trPr>
          <w:jc w:val="center"/>
        </w:trPr>
        <w:tc>
          <w:tcPr>
            <w:tcW w:w="3690" w:type="dxa"/>
          </w:tcPr>
          <w:p w14:paraId="7AF32BDE" w14:textId="77777777" w:rsidR="00975C97" w:rsidRPr="00FB387E" w:rsidRDefault="00975C97" w:rsidP="00346178">
            <w:pPr>
              <w:pStyle w:val="TAL"/>
            </w:pPr>
            <w:r w:rsidRPr="00FB387E">
              <w:t xml:space="preserve">  For Slots 0,1,2</w:t>
            </w:r>
          </w:p>
        </w:tc>
        <w:tc>
          <w:tcPr>
            <w:tcW w:w="1093" w:type="dxa"/>
            <w:vAlign w:val="center"/>
          </w:tcPr>
          <w:p w14:paraId="5DE6EECA" w14:textId="77777777" w:rsidR="00975C97" w:rsidRPr="00FB387E" w:rsidRDefault="00975C97" w:rsidP="00346178">
            <w:pPr>
              <w:pStyle w:val="TAC"/>
            </w:pPr>
            <w:r w:rsidRPr="00FB387E">
              <w:t>Bits</w:t>
            </w:r>
          </w:p>
        </w:tc>
        <w:tc>
          <w:tcPr>
            <w:tcW w:w="835" w:type="dxa"/>
            <w:vAlign w:val="center"/>
          </w:tcPr>
          <w:p w14:paraId="7F63A10F" w14:textId="77777777" w:rsidR="00975C97" w:rsidRPr="00FB387E" w:rsidRDefault="00975C97" w:rsidP="00346178">
            <w:pPr>
              <w:pStyle w:val="TAC"/>
            </w:pPr>
            <w:r w:rsidRPr="00FB387E">
              <w:t>N/A</w:t>
            </w:r>
          </w:p>
        </w:tc>
        <w:tc>
          <w:tcPr>
            <w:tcW w:w="835" w:type="dxa"/>
            <w:vAlign w:val="center"/>
          </w:tcPr>
          <w:p w14:paraId="2C26A8F2" w14:textId="77777777" w:rsidR="00975C97" w:rsidRPr="00FB387E" w:rsidRDefault="00975C97" w:rsidP="00346178">
            <w:pPr>
              <w:pStyle w:val="TAC"/>
            </w:pPr>
            <w:r w:rsidRPr="00FB387E">
              <w:t>N/A</w:t>
            </w:r>
          </w:p>
        </w:tc>
        <w:tc>
          <w:tcPr>
            <w:tcW w:w="835" w:type="dxa"/>
            <w:vAlign w:val="center"/>
          </w:tcPr>
          <w:p w14:paraId="622C265A" w14:textId="77777777" w:rsidR="00975C97" w:rsidRPr="00FB387E" w:rsidRDefault="00975C97" w:rsidP="00346178">
            <w:pPr>
              <w:pStyle w:val="TAC"/>
            </w:pPr>
            <w:r w:rsidRPr="00FB387E">
              <w:t>N/A</w:t>
            </w:r>
          </w:p>
        </w:tc>
        <w:tc>
          <w:tcPr>
            <w:tcW w:w="835" w:type="dxa"/>
            <w:vAlign w:val="center"/>
          </w:tcPr>
          <w:p w14:paraId="52C82DC0" w14:textId="77777777" w:rsidR="00975C97" w:rsidRPr="00FB387E" w:rsidRDefault="00975C97" w:rsidP="00346178">
            <w:pPr>
              <w:pStyle w:val="TAC"/>
            </w:pPr>
            <w:r w:rsidRPr="00FB387E">
              <w:t>N/A</w:t>
            </w:r>
          </w:p>
        </w:tc>
        <w:tc>
          <w:tcPr>
            <w:tcW w:w="835" w:type="dxa"/>
            <w:vAlign w:val="center"/>
          </w:tcPr>
          <w:p w14:paraId="648FFD88" w14:textId="77777777" w:rsidR="00975C97" w:rsidRPr="00FB387E" w:rsidRDefault="00975C97" w:rsidP="00346178">
            <w:pPr>
              <w:pStyle w:val="TAC"/>
            </w:pPr>
            <w:r w:rsidRPr="00FB387E">
              <w:t>N/A</w:t>
            </w:r>
          </w:p>
        </w:tc>
        <w:tc>
          <w:tcPr>
            <w:tcW w:w="835" w:type="dxa"/>
            <w:vAlign w:val="center"/>
          </w:tcPr>
          <w:p w14:paraId="02FE41FF" w14:textId="77777777" w:rsidR="00975C97" w:rsidRPr="00FB387E" w:rsidRDefault="00975C97" w:rsidP="00346178">
            <w:pPr>
              <w:pStyle w:val="TAC"/>
            </w:pPr>
            <w:r w:rsidRPr="00FB387E">
              <w:t>N/A</w:t>
            </w:r>
          </w:p>
        </w:tc>
        <w:tc>
          <w:tcPr>
            <w:tcW w:w="835" w:type="dxa"/>
            <w:vAlign w:val="center"/>
          </w:tcPr>
          <w:p w14:paraId="6F368337" w14:textId="77777777" w:rsidR="00975C97" w:rsidRPr="00FB387E" w:rsidRDefault="00975C97" w:rsidP="00346178">
            <w:pPr>
              <w:pStyle w:val="TAC"/>
            </w:pPr>
            <w:r w:rsidRPr="00FB387E">
              <w:t>N/A</w:t>
            </w:r>
          </w:p>
        </w:tc>
        <w:tc>
          <w:tcPr>
            <w:tcW w:w="835" w:type="dxa"/>
            <w:vAlign w:val="center"/>
          </w:tcPr>
          <w:p w14:paraId="1954BBF0" w14:textId="77777777" w:rsidR="00975C97" w:rsidRPr="00FB387E" w:rsidRDefault="00975C97" w:rsidP="00346178">
            <w:pPr>
              <w:pStyle w:val="TAC"/>
            </w:pPr>
            <w:r w:rsidRPr="00FB387E">
              <w:t>N/A</w:t>
            </w:r>
          </w:p>
        </w:tc>
        <w:tc>
          <w:tcPr>
            <w:tcW w:w="835" w:type="dxa"/>
            <w:vAlign w:val="center"/>
          </w:tcPr>
          <w:p w14:paraId="62BAA068" w14:textId="77777777" w:rsidR="00975C97" w:rsidRPr="00FB387E" w:rsidRDefault="00975C97" w:rsidP="00346178">
            <w:pPr>
              <w:pStyle w:val="TAC"/>
            </w:pPr>
            <w:r w:rsidRPr="00FB387E">
              <w:t>N/A</w:t>
            </w:r>
          </w:p>
        </w:tc>
        <w:tc>
          <w:tcPr>
            <w:tcW w:w="835" w:type="dxa"/>
            <w:vAlign w:val="center"/>
          </w:tcPr>
          <w:p w14:paraId="2CA894CB" w14:textId="77777777" w:rsidR="00975C97" w:rsidRPr="00FB387E" w:rsidRDefault="00975C97" w:rsidP="00346178">
            <w:pPr>
              <w:pStyle w:val="TAC"/>
            </w:pPr>
            <w:r w:rsidRPr="00FB387E">
              <w:t>N/A</w:t>
            </w:r>
          </w:p>
        </w:tc>
        <w:tc>
          <w:tcPr>
            <w:tcW w:w="835" w:type="dxa"/>
          </w:tcPr>
          <w:p w14:paraId="5A60EF82" w14:textId="77777777" w:rsidR="00975C97" w:rsidRPr="00FB387E" w:rsidRDefault="00975C97" w:rsidP="00346178">
            <w:pPr>
              <w:pStyle w:val="TAC"/>
            </w:pPr>
            <w:r w:rsidRPr="00FB387E">
              <w:t>N/A</w:t>
            </w:r>
          </w:p>
        </w:tc>
        <w:tc>
          <w:tcPr>
            <w:tcW w:w="835" w:type="dxa"/>
            <w:vAlign w:val="center"/>
          </w:tcPr>
          <w:p w14:paraId="53D13E2B" w14:textId="77777777" w:rsidR="00975C97" w:rsidRPr="00FB387E" w:rsidRDefault="00975C97" w:rsidP="00346178">
            <w:pPr>
              <w:pStyle w:val="TAC"/>
            </w:pPr>
            <w:r w:rsidRPr="00FB387E">
              <w:t>N/A</w:t>
            </w:r>
          </w:p>
        </w:tc>
      </w:tr>
      <w:tr w:rsidR="00975C97" w:rsidRPr="00FB387E" w14:paraId="4B9CD283" w14:textId="77777777" w:rsidTr="001C55B5">
        <w:trPr>
          <w:jc w:val="center"/>
        </w:trPr>
        <w:tc>
          <w:tcPr>
            <w:tcW w:w="3690" w:type="dxa"/>
          </w:tcPr>
          <w:p w14:paraId="5C7494F7" w14:textId="77777777" w:rsidR="00975C97" w:rsidRPr="00FB387E" w:rsidRDefault="00975C97" w:rsidP="00346178">
            <w:pPr>
              <w:pStyle w:val="TAL"/>
            </w:pPr>
            <w:r w:rsidRPr="00FB387E">
              <w:t xml:space="preserve">  For Slots 3,…,19</w:t>
            </w:r>
          </w:p>
        </w:tc>
        <w:tc>
          <w:tcPr>
            <w:tcW w:w="1093" w:type="dxa"/>
            <w:vAlign w:val="center"/>
          </w:tcPr>
          <w:p w14:paraId="7F83B7BF" w14:textId="77777777" w:rsidR="00975C97" w:rsidRPr="00FB387E" w:rsidRDefault="00975C97" w:rsidP="00346178">
            <w:pPr>
              <w:pStyle w:val="TAC"/>
            </w:pPr>
            <w:r w:rsidRPr="00FB387E">
              <w:t>Bits</w:t>
            </w:r>
          </w:p>
        </w:tc>
        <w:tc>
          <w:tcPr>
            <w:tcW w:w="835" w:type="dxa"/>
            <w:vAlign w:val="center"/>
          </w:tcPr>
          <w:p w14:paraId="7B2D096D" w14:textId="77777777" w:rsidR="00975C97" w:rsidRPr="00FB387E" w:rsidRDefault="00975C97" w:rsidP="00346178">
            <w:pPr>
              <w:pStyle w:val="TAC"/>
            </w:pPr>
            <w:r w:rsidRPr="00FB387E">
              <w:t>2376</w:t>
            </w:r>
          </w:p>
        </w:tc>
        <w:tc>
          <w:tcPr>
            <w:tcW w:w="835" w:type="dxa"/>
            <w:vAlign w:val="center"/>
          </w:tcPr>
          <w:p w14:paraId="09CFA24C" w14:textId="77777777" w:rsidR="00975C97" w:rsidRPr="00FB387E" w:rsidRDefault="00975C97" w:rsidP="00346178">
            <w:pPr>
              <w:pStyle w:val="TAC"/>
            </w:pPr>
            <w:r w:rsidRPr="00FB387E">
              <w:t>5184</w:t>
            </w:r>
          </w:p>
        </w:tc>
        <w:tc>
          <w:tcPr>
            <w:tcW w:w="835" w:type="dxa"/>
            <w:vAlign w:val="center"/>
          </w:tcPr>
          <w:p w14:paraId="7D91EF49" w14:textId="77777777" w:rsidR="00975C97" w:rsidRPr="00FB387E" w:rsidRDefault="00975C97" w:rsidP="00346178">
            <w:pPr>
              <w:pStyle w:val="TAC"/>
            </w:pPr>
            <w:r w:rsidRPr="00FB387E">
              <w:t>8208</w:t>
            </w:r>
          </w:p>
        </w:tc>
        <w:tc>
          <w:tcPr>
            <w:tcW w:w="835" w:type="dxa"/>
            <w:vAlign w:val="center"/>
          </w:tcPr>
          <w:p w14:paraId="6295ADC4" w14:textId="77777777" w:rsidR="00975C97" w:rsidRPr="00FB387E" w:rsidRDefault="00975C97" w:rsidP="00346178">
            <w:pPr>
              <w:pStyle w:val="TAC"/>
            </w:pPr>
            <w:r w:rsidRPr="00FB387E">
              <w:t>11016</w:t>
            </w:r>
          </w:p>
        </w:tc>
        <w:tc>
          <w:tcPr>
            <w:tcW w:w="835" w:type="dxa"/>
            <w:vAlign w:val="center"/>
          </w:tcPr>
          <w:p w14:paraId="233827EC" w14:textId="77777777" w:rsidR="00975C97" w:rsidRPr="00FB387E" w:rsidRDefault="00975C97" w:rsidP="00346178">
            <w:pPr>
              <w:pStyle w:val="TAC"/>
            </w:pPr>
            <w:r w:rsidRPr="00FB387E">
              <w:t>14040</w:t>
            </w:r>
          </w:p>
        </w:tc>
        <w:tc>
          <w:tcPr>
            <w:tcW w:w="835" w:type="dxa"/>
            <w:vAlign w:val="center"/>
          </w:tcPr>
          <w:p w14:paraId="3C605BE8" w14:textId="77777777" w:rsidR="00975C97" w:rsidRPr="00FB387E" w:rsidRDefault="00975C97" w:rsidP="00346178">
            <w:pPr>
              <w:pStyle w:val="TAC"/>
            </w:pPr>
            <w:r w:rsidRPr="00FB387E">
              <w:t>16848</w:t>
            </w:r>
          </w:p>
        </w:tc>
        <w:tc>
          <w:tcPr>
            <w:tcW w:w="835" w:type="dxa"/>
            <w:vAlign w:val="center"/>
          </w:tcPr>
          <w:p w14:paraId="57B29E95" w14:textId="77777777" w:rsidR="00975C97" w:rsidRPr="00FB387E" w:rsidRDefault="00975C97" w:rsidP="00346178">
            <w:pPr>
              <w:pStyle w:val="TAC"/>
            </w:pPr>
            <w:r w:rsidRPr="00FB387E">
              <w:t>22896</w:t>
            </w:r>
          </w:p>
        </w:tc>
        <w:tc>
          <w:tcPr>
            <w:tcW w:w="835" w:type="dxa"/>
            <w:vAlign w:val="center"/>
          </w:tcPr>
          <w:p w14:paraId="7A7AA905" w14:textId="77777777" w:rsidR="00975C97" w:rsidRPr="00FB387E" w:rsidRDefault="00975C97" w:rsidP="00346178">
            <w:pPr>
              <w:pStyle w:val="TAC"/>
            </w:pPr>
            <w:r w:rsidRPr="00FB387E">
              <w:t>28728</w:t>
            </w:r>
          </w:p>
        </w:tc>
        <w:tc>
          <w:tcPr>
            <w:tcW w:w="835" w:type="dxa"/>
            <w:vAlign w:val="center"/>
          </w:tcPr>
          <w:p w14:paraId="4EB31E6D" w14:textId="77777777" w:rsidR="00975C97" w:rsidRPr="00FB387E" w:rsidRDefault="00975C97" w:rsidP="00346178">
            <w:pPr>
              <w:pStyle w:val="TAC"/>
            </w:pPr>
            <w:r w:rsidRPr="00FB387E">
              <w:t>34992</w:t>
            </w:r>
          </w:p>
        </w:tc>
        <w:tc>
          <w:tcPr>
            <w:tcW w:w="835" w:type="dxa"/>
            <w:vAlign w:val="center"/>
          </w:tcPr>
          <w:p w14:paraId="48A30DF2" w14:textId="77777777" w:rsidR="00975C97" w:rsidRPr="00FB387E" w:rsidRDefault="00975C97" w:rsidP="00346178">
            <w:pPr>
              <w:pStyle w:val="TAC"/>
            </w:pPr>
            <w:r w:rsidRPr="00FB387E">
              <w:t>46872</w:t>
            </w:r>
          </w:p>
        </w:tc>
        <w:tc>
          <w:tcPr>
            <w:tcW w:w="835" w:type="dxa"/>
          </w:tcPr>
          <w:p w14:paraId="325AC84B" w14:textId="77777777" w:rsidR="00975C97" w:rsidRPr="00FB387E" w:rsidRDefault="00975C97" w:rsidP="00346178">
            <w:pPr>
              <w:pStyle w:val="TAC"/>
            </w:pPr>
            <w:r w:rsidRPr="00FB387E">
              <w:t>52920</w:t>
            </w:r>
          </w:p>
        </w:tc>
        <w:tc>
          <w:tcPr>
            <w:tcW w:w="835" w:type="dxa"/>
            <w:vAlign w:val="center"/>
          </w:tcPr>
          <w:p w14:paraId="5FC2B4BE" w14:textId="77777777" w:rsidR="00975C97" w:rsidRPr="00FB387E" w:rsidRDefault="00975C97" w:rsidP="00346178">
            <w:pPr>
              <w:pStyle w:val="TAC"/>
            </w:pPr>
            <w:r w:rsidRPr="00FB387E">
              <w:t>58968</w:t>
            </w:r>
          </w:p>
        </w:tc>
      </w:tr>
      <w:tr w:rsidR="00975C97" w:rsidRPr="00FB387E" w14:paraId="73D68C74" w14:textId="77777777" w:rsidTr="001C55B5">
        <w:trPr>
          <w:trHeight w:val="70"/>
          <w:jc w:val="center"/>
        </w:trPr>
        <w:tc>
          <w:tcPr>
            <w:tcW w:w="3690" w:type="dxa"/>
          </w:tcPr>
          <w:p w14:paraId="5A44BE3C" w14:textId="77777777" w:rsidR="00975C97" w:rsidRPr="00FB387E" w:rsidRDefault="00975C97" w:rsidP="00346178">
            <w:pPr>
              <w:pStyle w:val="TF"/>
            </w:pPr>
            <w:r w:rsidRPr="00FB387E">
              <w:t>Max. Throughput averaged over 1 frame</w:t>
            </w:r>
          </w:p>
        </w:tc>
        <w:tc>
          <w:tcPr>
            <w:tcW w:w="1093" w:type="dxa"/>
            <w:vAlign w:val="center"/>
          </w:tcPr>
          <w:p w14:paraId="1A42EB0D" w14:textId="77777777" w:rsidR="00975C97" w:rsidRPr="00FB387E" w:rsidRDefault="00975C97" w:rsidP="00346178">
            <w:pPr>
              <w:pStyle w:val="TAC"/>
            </w:pPr>
            <w:r w:rsidRPr="00FB387E">
              <w:t>Mbps</w:t>
            </w:r>
          </w:p>
        </w:tc>
        <w:tc>
          <w:tcPr>
            <w:tcW w:w="835" w:type="dxa"/>
            <w:vAlign w:val="center"/>
          </w:tcPr>
          <w:p w14:paraId="144010BE" w14:textId="77777777" w:rsidR="00975C97" w:rsidRPr="00FB387E" w:rsidRDefault="00975C97" w:rsidP="00346178">
            <w:pPr>
              <w:pStyle w:val="TAC"/>
            </w:pPr>
            <w:r w:rsidRPr="00FB387E">
              <w:t>1.251</w:t>
            </w:r>
          </w:p>
        </w:tc>
        <w:tc>
          <w:tcPr>
            <w:tcW w:w="835" w:type="dxa"/>
            <w:vAlign w:val="center"/>
          </w:tcPr>
          <w:p w14:paraId="78CEF348" w14:textId="77777777" w:rsidR="00975C97" w:rsidRPr="00FB387E" w:rsidRDefault="00975C97" w:rsidP="00346178">
            <w:pPr>
              <w:pStyle w:val="TAC"/>
            </w:pPr>
            <w:r w:rsidRPr="00FB387E">
              <w:t>2.734</w:t>
            </w:r>
          </w:p>
        </w:tc>
        <w:tc>
          <w:tcPr>
            <w:tcW w:w="835" w:type="dxa"/>
            <w:vAlign w:val="center"/>
          </w:tcPr>
          <w:p w14:paraId="3657FC14" w14:textId="77777777" w:rsidR="00975C97" w:rsidRPr="00FB387E" w:rsidRDefault="00975C97" w:rsidP="00346178">
            <w:pPr>
              <w:pStyle w:val="TAC"/>
            </w:pPr>
            <w:r w:rsidRPr="00FB387E">
              <w:t>4.202</w:t>
            </w:r>
          </w:p>
        </w:tc>
        <w:tc>
          <w:tcPr>
            <w:tcW w:w="835" w:type="dxa"/>
            <w:vAlign w:val="center"/>
          </w:tcPr>
          <w:p w14:paraId="686E6CE5" w14:textId="77777777" w:rsidR="00975C97" w:rsidRPr="00FB387E" w:rsidRDefault="00975C97" w:rsidP="00346178">
            <w:pPr>
              <w:pStyle w:val="TAC"/>
            </w:pPr>
            <w:r w:rsidRPr="00FB387E">
              <w:t>5.726</w:t>
            </w:r>
          </w:p>
        </w:tc>
        <w:tc>
          <w:tcPr>
            <w:tcW w:w="835" w:type="dxa"/>
            <w:vAlign w:val="center"/>
          </w:tcPr>
          <w:p w14:paraId="6F548107" w14:textId="77777777" w:rsidR="00975C97" w:rsidRPr="00FB387E" w:rsidRDefault="00975C97" w:rsidP="00346178">
            <w:pPr>
              <w:pStyle w:val="TAC"/>
            </w:pPr>
            <w:r w:rsidRPr="00FB387E">
              <w:t>7.181</w:t>
            </w:r>
          </w:p>
        </w:tc>
        <w:tc>
          <w:tcPr>
            <w:tcW w:w="835" w:type="dxa"/>
            <w:vAlign w:val="center"/>
          </w:tcPr>
          <w:p w14:paraId="17E6E2B4" w14:textId="77777777" w:rsidR="00975C97" w:rsidRPr="00FB387E" w:rsidRDefault="00975C97" w:rsidP="00346178">
            <w:pPr>
              <w:pStyle w:val="TAC"/>
            </w:pPr>
            <w:r w:rsidRPr="00FB387E">
              <w:t>8.486</w:t>
            </w:r>
          </w:p>
        </w:tc>
        <w:tc>
          <w:tcPr>
            <w:tcW w:w="835" w:type="dxa"/>
            <w:vAlign w:val="center"/>
          </w:tcPr>
          <w:p w14:paraId="0F93E24B" w14:textId="77777777" w:rsidR="00975C97" w:rsidRPr="00FB387E" w:rsidRDefault="00975C97" w:rsidP="00346178">
            <w:pPr>
              <w:pStyle w:val="TAC"/>
            </w:pPr>
            <w:r w:rsidRPr="00FB387E">
              <w:t>11.750</w:t>
            </w:r>
          </w:p>
        </w:tc>
        <w:tc>
          <w:tcPr>
            <w:tcW w:w="835" w:type="dxa"/>
            <w:vAlign w:val="center"/>
          </w:tcPr>
          <w:p w14:paraId="375D14FD" w14:textId="77777777" w:rsidR="00975C97" w:rsidRPr="00FB387E" w:rsidRDefault="00975C97" w:rsidP="00346178">
            <w:pPr>
              <w:pStyle w:val="TAC"/>
            </w:pPr>
            <w:r w:rsidRPr="00FB387E">
              <w:t>14.810</w:t>
            </w:r>
          </w:p>
        </w:tc>
        <w:tc>
          <w:tcPr>
            <w:tcW w:w="835" w:type="dxa"/>
            <w:vAlign w:val="center"/>
          </w:tcPr>
          <w:p w14:paraId="08FAFB2A" w14:textId="77777777" w:rsidR="00975C97" w:rsidRPr="00FB387E" w:rsidRDefault="00975C97" w:rsidP="00346178">
            <w:pPr>
              <w:pStyle w:val="TAC"/>
            </w:pPr>
            <w:r w:rsidRPr="00FB387E">
              <w:t>17.857</w:t>
            </w:r>
          </w:p>
        </w:tc>
        <w:tc>
          <w:tcPr>
            <w:tcW w:w="835" w:type="dxa"/>
            <w:vAlign w:val="center"/>
          </w:tcPr>
          <w:p w14:paraId="1F823827" w14:textId="77777777" w:rsidR="00975C97" w:rsidRPr="00FB387E" w:rsidRDefault="00975C97" w:rsidP="00346178">
            <w:pPr>
              <w:pStyle w:val="TAC"/>
            </w:pPr>
            <w:r w:rsidRPr="00FB387E">
              <w:t>23.950</w:t>
            </w:r>
          </w:p>
        </w:tc>
        <w:tc>
          <w:tcPr>
            <w:tcW w:w="835" w:type="dxa"/>
          </w:tcPr>
          <w:p w14:paraId="61B0E4FE" w14:textId="77777777" w:rsidR="00975C97" w:rsidRPr="00FB387E" w:rsidRDefault="00975C97" w:rsidP="00346178">
            <w:pPr>
              <w:pStyle w:val="TAC"/>
            </w:pPr>
            <w:r w:rsidRPr="00FB387E">
              <w:t>26.996</w:t>
            </w:r>
          </w:p>
        </w:tc>
        <w:tc>
          <w:tcPr>
            <w:tcW w:w="835" w:type="dxa"/>
            <w:vAlign w:val="center"/>
          </w:tcPr>
          <w:p w14:paraId="5A4DC049" w14:textId="77777777" w:rsidR="00975C97" w:rsidRPr="00FB387E" w:rsidRDefault="00975C97" w:rsidP="00346178">
            <w:pPr>
              <w:pStyle w:val="TAC"/>
            </w:pPr>
            <w:r w:rsidRPr="00FB387E">
              <w:t>30.478</w:t>
            </w:r>
          </w:p>
        </w:tc>
      </w:tr>
      <w:tr w:rsidR="00975C97" w:rsidRPr="00FB387E" w14:paraId="00E58E0B" w14:textId="77777777" w:rsidTr="001C55B5">
        <w:trPr>
          <w:trHeight w:val="70"/>
          <w:jc w:val="center"/>
        </w:trPr>
        <w:tc>
          <w:tcPr>
            <w:tcW w:w="14803" w:type="dxa"/>
            <w:gridSpan w:val="14"/>
          </w:tcPr>
          <w:p w14:paraId="08D7397A" w14:textId="77777777" w:rsidR="00975C97" w:rsidRPr="00FB387E" w:rsidRDefault="00975C97" w:rsidP="00346178">
            <w:pPr>
              <w:pStyle w:val="TAN"/>
            </w:pPr>
            <w:r w:rsidRPr="00FB387E">
              <w:t>Note 1:</w:t>
            </w:r>
            <w:r w:rsidRPr="00FB387E">
              <w:tab/>
              <w:t>Additional parameters are specified in Table A.3.1-1 and Table A.3.2.1-1.</w:t>
            </w:r>
          </w:p>
          <w:p w14:paraId="43C4B032"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6BA854D0" w14:textId="77777777" w:rsidR="00975C97" w:rsidRPr="00FB387E" w:rsidRDefault="00975C97" w:rsidP="00346178">
            <w:pPr>
              <w:pStyle w:val="TAN"/>
            </w:pPr>
            <w:r w:rsidRPr="00FB387E">
              <w:t>Note 3:</w:t>
            </w:r>
            <w:r w:rsidRPr="00FB387E">
              <w:tab/>
              <w:t>SS/PBCH block is transmitted in slot #0 of each frame.</w:t>
            </w:r>
          </w:p>
          <w:p w14:paraId="33CAA9EC" w14:textId="77777777" w:rsidR="00975C97" w:rsidRPr="00FB387E" w:rsidRDefault="00975C97" w:rsidP="00346178">
            <w:pPr>
              <w:pStyle w:val="TAN"/>
              <w:rPr>
                <w:rFonts w:eastAsia="PMingLiU"/>
                <w:lang w:eastAsia="zh-TW"/>
              </w:rPr>
            </w:pPr>
            <w:r w:rsidRPr="00FB387E">
              <w:t>Note 4:</w:t>
            </w:r>
            <w:r w:rsidRPr="00FB387E">
              <w:tab/>
              <w:t>Slot i is slot index per fram</w:t>
            </w:r>
            <w:r w:rsidRPr="00FB387E">
              <w:rPr>
                <w:rFonts w:eastAsia="PMingLiU"/>
                <w:lang w:eastAsia="zh-TW"/>
              </w:rPr>
              <w:t>e.</w:t>
            </w:r>
          </w:p>
        </w:tc>
      </w:tr>
    </w:tbl>
    <w:p w14:paraId="0186DE2B" w14:textId="77777777" w:rsidR="00975C97" w:rsidRPr="00FB387E" w:rsidRDefault="00975C97" w:rsidP="00346178"/>
    <w:p w14:paraId="2E05C481" w14:textId="77777777" w:rsidR="00975C97" w:rsidRPr="00FB387E" w:rsidRDefault="00975C97" w:rsidP="00346178">
      <w:pPr>
        <w:pStyle w:val="TH"/>
        <w:rPr>
          <w:rFonts w:eastAsia="PMingLiU"/>
          <w:lang w:eastAsia="zh-TW"/>
        </w:rPr>
      </w:pPr>
      <w:r w:rsidRPr="00FB387E">
        <w:t>Table A.3.2.2-3: Fixed reference channel for receiver requirements (SCS 60 kHz, FDD, QPSK 1/3)</w:t>
      </w:r>
      <w:r w:rsidRPr="00FB387E">
        <w:rPr>
          <w:rFonts w:eastAsia="PMingLiU"/>
          <w:lang w:eastAsia="zh-TW"/>
        </w:rPr>
        <w:t xml:space="preserve"> </w:t>
      </w:r>
    </w:p>
    <w:tbl>
      <w:tblPr>
        <w:tblW w:w="14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6"/>
        <w:gridCol w:w="1092"/>
        <w:gridCol w:w="849"/>
        <w:gridCol w:w="848"/>
        <w:gridCol w:w="848"/>
        <w:gridCol w:w="848"/>
        <w:gridCol w:w="848"/>
        <w:gridCol w:w="848"/>
        <w:gridCol w:w="848"/>
        <w:gridCol w:w="848"/>
        <w:gridCol w:w="848"/>
        <w:gridCol w:w="849"/>
        <w:gridCol w:w="849"/>
      </w:tblGrid>
      <w:tr w:rsidR="00975C97" w:rsidRPr="00FB387E" w14:paraId="03ED3F5E"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2E5066A3" w14:textId="77777777" w:rsidR="00975C97" w:rsidRPr="00FB387E" w:rsidRDefault="00975C97" w:rsidP="00346178">
            <w:pPr>
              <w:pStyle w:val="TAH"/>
            </w:pPr>
            <w:r w:rsidRPr="00FB387E">
              <w:t>Parameter</w:t>
            </w:r>
          </w:p>
        </w:tc>
        <w:tc>
          <w:tcPr>
            <w:tcW w:w="1092" w:type="dxa"/>
            <w:tcBorders>
              <w:top w:val="single" w:sz="4" w:space="0" w:color="auto"/>
              <w:left w:val="single" w:sz="4" w:space="0" w:color="auto"/>
              <w:bottom w:val="single" w:sz="4" w:space="0" w:color="auto"/>
              <w:right w:val="single" w:sz="4" w:space="0" w:color="auto"/>
            </w:tcBorders>
            <w:hideMark/>
          </w:tcPr>
          <w:p w14:paraId="5D7E3745" w14:textId="77777777" w:rsidR="00975C97" w:rsidRPr="00FB387E" w:rsidRDefault="00975C97" w:rsidP="00346178">
            <w:pPr>
              <w:pStyle w:val="TAH"/>
            </w:pPr>
            <w:r w:rsidRPr="00FB387E">
              <w:t>Unit</w:t>
            </w:r>
          </w:p>
        </w:tc>
        <w:tc>
          <w:tcPr>
            <w:tcW w:w="9331" w:type="dxa"/>
            <w:gridSpan w:val="11"/>
            <w:tcBorders>
              <w:top w:val="single" w:sz="4" w:space="0" w:color="auto"/>
              <w:left w:val="single" w:sz="4" w:space="0" w:color="auto"/>
              <w:bottom w:val="single" w:sz="4" w:space="0" w:color="auto"/>
              <w:right w:val="single" w:sz="4" w:space="0" w:color="auto"/>
            </w:tcBorders>
          </w:tcPr>
          <w:p w14:paraId="4E1B2F2A" w14:textId="77777777" w:rsidR="00975C97" w:rsidRPr="00FB387E" w:rsidRDefault="00975C97" w:rsidP="00346178">
            <w:pPr>
              <w:pStyle w:val="TAH"/>
            </w:pPr>
            <w:r w:rsidRPr="00FB387E">
              <w:t>Value</w:t>
            </w:r>
          </w:p>
        </w:tc>
      </w:tr>
      <w:tr w:rsidR="00975C97" w:rsidRPr="00FB387E" w14:paraId="3FFFB95D"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3FA4BC36" w14:textId="77777777" w:rsidR="00975C97" w:rsidRPr="00FB387E" w:rsidRDefault="00975C97" w:rsidP="00346178">
            <w:pPr>
              <w:pStyle w:val="TAL"/>
            </w:pPr>
            <w:r w:rsidRPr="00FB387E">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DD52CE6" w14:textId="77777777" w:rsidR="00975C97" w:rsidRPr="00FB387E" w:rsidRDefault="00975C97" w:rsidP="00346178">
            <w:pPr>
              <w:pStyle w:val="TAC"/>
            </w:pPr>
            <w:r w:rsidRPr="00FB387E">
              <w:t>MHz</w:t>
            </w:r>
          </w:p>
        </w:tc>
        <w:tc>
          <w:tcPr>
            <w:tcW w:w="849" w:type="dxa"/>
            <w:tcBorders>
              <w:top w:val="single" w:sz="4" w:space="0" w:color="auto"/>
              <w:left w:val="single" w:sz="4" w:space="0" w:color="auto"/>
              <w:bottom w:val="single" w:sz="4" w:space="0" w:color="auto"/>
              <w:right w:val="single" w:sz="4" w:space="0" w:color="auto"/>
            </w:tcBorders>
            <w:vAlign w:val="center"/>
            <w:hideMark/>
          </w:tcPr>
          <w:p w14:paraId="66283FC1" w14:textId="77777777" w:rsidR="00975C97" w:rsidRPr="00FB387E" w:rsidRDefault="00975C97" w:rsidP="00346178">
            <w:pPr>
              <w:pStyle w:val="TAC"/>
            </w:pPr>
            <w:r w:rsidRPr="00FB387E">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22C4E7" w14:textId="77777777" w:rsidR="00975C97" w:rsidRPr="00FB387E" w:rsidRDefault="00975C97" w:rsidP="00346178">
            <w:pPr>
              <w:pStyle w:val="TAC"/>
            </w:pPr>
            <w:r w:rsidRPr="00FB387E">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E89A14" w14:textId="77777777" w:rsidR="00975C97" w:rsidRPr="00FB387E" w:rsidRDefault="00975C97" w:rsidP="00346178">
            <w:pPr>
              <w:pStyle w:val="TAC"/>
            </w:pPr>
            <w:r w:rsidRPr="00FB387E">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6BA1AA" w14:textId="77777777" w:rsidR="00975C97" w:rsidRPr="00FB387E" w:rsidRDefault="00975C97" w:rsidP="00346178">
            <w:pPr>
              <w:pStyle w:val="TAC"/>
            </w:pPr>
            <w:r w:rsidRPr="00FB387E">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2603FF" w14:textId="77777777" w:rsidR="00975C97" w:rsidRPr="00FB387E" w:rsidRDefault="00975C97" w:rsidP="00346178">
            <w:pPr>
              <w:pStyle w:val="TAC"/>
            </w:pPr>
            <w:r w:rsidRPr="00FB387E">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74369C" w14:textId="77777777" w:rsidR="00975C97" w:rsidRPr="00FB387E" w:rsidRDefault="00975C97" w:rsidP="00346178">
            <w:pPr>
              <w:pStyle w:val="TAC"/>
            </w:pPr>
            <w:r w:rsidRPr="00FB387E">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5FEADF" w14:textId="77777777" w:rsidR="00975C97" w:rsidRPr="00FB387E" w:rsidRDefault="00975C97" w:rsidP="00346178">
            <w:pPr>
              <w:pStyle w:val="TAC"/>
            </w:pPr>
            <w:r w:rsidRPr="00FB387E">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C22B94" w14:textId="77777777" w:rsidR="00975C97" w:rsidRPr="00FB387E" w:rsidRDefault="00975C97" w:rsidP="00346178">
            <w:pPr>
              <w:pStyle w:val="TAC"/>
            </w:pPr>
            <w:r w:rsidRPr="00FB387E">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0E99F2" w14:textId="77777777" w:rsidR="00975C97" w:rsidRPr="00FB387E" w:rsidRDefault="00975C97" w:rsidP="00346178">
            <w:pPr>
              <w:pStyle w:val="TAC"/>
            </w:pPr>
            <w:r w:rsidRPr="00FB387E">
              <w:t>80</w:t>
            </w:r>
          </w:p>
        </w:tc>
        <w:tc>
          <w:tcPr>
            <w:tcW w:w="849" w:type="dxa"/>
            <w:tcBorders>
              <w:top w:val="single" w:sz="4" w:space="0" w:color="auto"/>
              <w:left w:val="single" w:sz="4" w:space="0" w:color="auto"/>
              <w:bottom w:val="single" w:sz="4" w:space="0" w:color="auto"/>
              <w:right w:val="single" w:sz="4" w:space="0" w:color="auto"/>
            </w:tcBorders>
          </w:tcPr>
          <w:p w14:paraId="62348FD6" w14:textId="77777777" w:rsidR="00975C97" w:rsidRPr="00FB387E" w:rsidRDefault="00975C97" w:rsidP="00346178">
            <w:pPr>
              <w:pStyle w:val="TAC"/>
              <w:rPr>
                <w:rFonts w:cs="Arial"/>
              </w:rPr>
            </w:pPr>
            <w:r w:rsidRPr="00FB387E">
              <w:t>90</w:t>
            </w:r>
          </w:p>
        </w:tc>
        <w:tc>
          <w:tcPr>
            <w:tcW w:w="849" w:type="dxa"/>
            <w:tcBorders>
              <w:top w:val="single" w:sz="4" w:space="0" w:color="auto"/>
              <w:left w:val="single" w:sz="4" w:space="0" w:color="auto"/>
              <w:bottom w:val="single" w:sz="4" w:space="0" w:color="auto"/>
              <w:right w:val="single" w:sz="4" w:space="0" w:color="auto"/>
            </w:tcBorders>
            <w:vAlign w:val="center"/>
            <w:hideMark/>
          </w:tcPr>
          <w:p w14:paraId="157EE40E" w14:textId="77777777" w:rsidR="00975C97" w:rsidRPr="00FB387E" w:rsidRDefault="00975C97" w:rsidP="00346178">
            <w:pPr>
              <w:pStyle w:val="TAC"/>
            </w:pPr>
            <w:r w:rsidRPr="00FB387E">
              <w:t>100</w:t>
            </w:r>
          </w:p>
        </w:tc>
      </w:tr>
      <w:tr w:rsidR="00975C97" w:rsidRPr="00FB387E" w14:paraId="275ED752"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5076FB2D" w14:textId="77777777" w:rsidR="00975C97" w:rsidRPr="00FB387E" w:rsidRDefault="00975C97" w:rsidP="00346178">
            <w:pPr>
              <w:pStyle w:val="TAL"/>
            </w:pPr>
            <w:r w:rsidRPr="00FB387E">
              <w:t xml:space="preserve">Subcarrier spacing configuration </w:t>
            </w:r>
            <w:r w:rsidRPr="00FB387E">
              <w:object w:dxaOrig="230" w:dyaOrig="250" w14:anchorId="3D20AAB1">
                <v:shape id="_x0000_i1027" type="#_x0000_t75" style="width:14.5pt;height:14.5pt" o:ole="">
                  <v:imagedata r:id="rId13" o:title=""/>
                </v:shape>
                <o:OLEObject Type="Embed" ProgID="Equation.3" ShapeID="_x0000_i1027" DrawAspect="Content" ObjectID="_1781610589" r:id="rId16"/>
              </w:object>
            </w:r>
          </w:p>
        </w:tc>
        <w:tc>
          <w:tcPr>
            <w:tcW w:w="1092" w:type="dxa"/>
            <w:tcBorders>
              <w:top w:val="single" w:sz="4" w:space="0" w:color="auto"/>
              <w:left w:val="single" w:sz="4" w:space="0" w:color="auto"/>
              <w:bottom w:val="single" w:sz="4" w:space="0" w:color="auto"/>
              <w:right w:val="single" w:sz="4" w:space="0" w:color="auto"/>
            </w:tcBorders>
            <w:vAlign w:val="center"/>
          </w:tcPr>
          <w:p w14:paraId="7F8ED7BE"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hideMark/>
          </w:tcPr>
          <w:p w14:paraId="25F79188"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96CB7A"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08BC39"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299353"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05AEF7"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163570"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0CDF42"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DDAB16"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F9491B" w14:textId="77777777" w:rsidR="00975C97" w:rsidRPr="00FB387E" w:rsidRDefault="00975C97" w:rsidP="00346178">
            <w:pPr>
              <w:pStyle w:val="TAC"/>
            </w:pPr>
            <w:r w:rsidRPr="00FB387E">
              <w:t>2</w:t>
            </w:r>
          </w:p>
        </w:tc>
        <w:tc>
          <w:tcPr>
            <w:tcW w:w="849" w:type="dxa"/>
            <w:tcBorders>
              <w:top w:val="single" w:sz="4" w:space="0" w:color="auto"/>
              <w:left w:val="single" w:sz="4" w:space="0" w:color="auto"/>
              <w:bottom w:val="single" w:sz="4" w:space="0" w:color="auto"/>
              <w:right w:val="single" w:sz="4" w:space="0" w:color="auto"/>
            </w:tcBorders>
            <w:vAlign w:val="center"/>
          </w:tcPr>
          <w:p w14:paraId="397649AE" w14:textId="77777777" w:rsidR="00975C97" w:rsidRPr="00FB387E" w:rsidRDefault="00975C97" w:rsidP="00346178">
            <w:pPr>
              <w:pStyle w:val="TAC"/>
            </w:pPr>
            <w:r w:rsidRPr="00FB387E">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9F56CE2" w14:textId="77777777" w:rsidR="00975C97" w:rsidRPr="00FB387E" w:rsidRDefault="00975C97" w:rsidP="00346178">
            <w:pPr>
              <w:pStyle w:val="TAC"/>
            </w:pPr>
            <w:r w:rsidRPr="00FB387E">
              <w:t>2</w:t>
            </w:r>
          </w:p>
        </w:tc>
      </w:tr>
      <w:tr w:rsidR="00975C97" w:rsidRPr="00FB387E" w14:paraId="032A6CC7"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7C77279F" w14:textId="77777777" w:rsidR="00975C97" w:rsidRPr="00FB387E" w:rsidRDefault="00975C97" w:rsidP="00346178">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0237FFDE"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hideMark/>
          </w:tcPr>
          <w:p w14:paraId="395F99ED" w14:textId="77777777" w:rsidR="00975C97" w:rsidRPr="00FB387E" w:rsidRDefault="00975C97" w:rsidP="00346178">
            <w:pPr>
              <w:pStyle w:val="TAC"/>
            </w:pPr>
            <w:r w:rsidRPr="00FB387E">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A0EE5F" w14:textId="77777777" w:rsidR="00975C97" w:rsidRPr="00FB387E" w:rsidRDefault="00975C97" w:rsidP="00346178">
            <w:pPr>
              <w:pStyle w:val="TAC"/>
            </w:pPr>
            <w:r w:rsidRPr="00FB387E">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E571C0"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49B847" w14:textId="77777777" w:rsidR="00975C97" w:rsidRPr="00FB387E" w:rsidRDefault="00975C97" w:rsidP="00346178">
            <w:pPr>
              <w:pStyle w:val="TAC"/>
            </w:pPr>
            <w:r w:rsidRPr="00FB387E">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2F5A6E" w14:textId="77777777" w:rsidR="00975C97" w:rsidRPr="00FB387E" w:rsidRDefault="00975C97" w:rsidP="00346178">
            <w:pPr>
              <w:pStyle w:val="TAC"/>
            </w:pPr>
            <w:r w:rsidRPr="00FB387E">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ACF13F" w14:textId="77777777" w:rsidR="00975C97" w:rsidRPr="00FB387E" w:rsidRDefault="00975C97" w:rsidP="00346178">
            <w:pPr>
              <w:pStyle w:val="TAC"/>
            </w:pPr>
            <w:r w:rsidRPr="00FB387E">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AFDC12" w14:textId="77777777" w:rsidR="00975C97" w:rsidRPr="00FB387E" w:rsidRDefault="00975C97" w:rsidP="00346178">
            <w:pPr>
              <w:pStyle w:val="TAC"/>
            </w:pPr>
            <w:r w:rsidRPr="00FB387E">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9A84BD" w14:textId="77777777" w:rsidR="00975C97" w:rsidRPr="00FB387E" w:rsidRDefault="00975C97" w:rsidP="00346178">
            <w:pPr>
              <w:pStyle w:val="TAC"/>
            </w:pPr>
            <w:r w:rsidRPr="00FB387E">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E33D93" w14:textId="77777777" w:rsidR="00975C97" w:rsidRPr="00FB387E" w:rsidRDefault="00975C97" w:rsidP="00346178">
            <w:pPr>
              <w:pStyle w:val="TAC"/>
            </w:pPr>
            <w:r w:rsidRPr="00FB387E">
              <w:t>107</w:t>
            </w:r>
          </w:p>
        </w:tc>
        <w:tc>
          <w:tcPr>
            <w:tcW w:w="849" w:type="dxa"/>
            <w:tcBorders>
              <w:top w:val="single" w:sz="4" w:space="0" w:color="auto"/>
              <w:left w:val="single" w:sz="4" w:space="0" w:color="auto"/>
              <w:bottom w:val="single" w:sz="4" w:space="0" w:color="auto"/>
              <w:right w:val="single" w:sz="4" w:space="0" w:color="auto"/>
            </w:tcBorders>
          </w:tcPr>
          <w:p w14:paraId="26BDEDFF" w14:textId="77777777" w:rsidR="00975C97" w:rsidRPr="00FB387E" w:rsidRDefault="00975C97" w:rsidP="00346178">
            <w:pPr>
              <w:pStyle w:val="TAC"/>
              <w:rPr>
                <w:rFonts w:cs="Arial"/>
              </w:rPr>
            </w:pPr>
            <w:r w:rsidRPr="00FB387E">
              <w:t>12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F600EF3" w14:textId="77777777" w:rsidR="00975C97" w:rsidRPr="00FB387E" w:rsidRDefault="00975C97" w:rsidP="00346178">
            <w:pPr>
              <w:pStyle w:val="TAC"/>
            </w:pPr>
            <w:r w:rsidRPr="00FB387E">
              <w:t>135</w:t>
            </w:r>
          </w:p>
        </w:tc>
      </w:tr>
      <w:tr w:rsidR="00975C97" w:rsidRPr="00FB387E" w14:paraId="73848FC8"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0D9BC25F" w14:textId="77777777" w:rsidR="00975C97" w:rsidRPr="00FB387E" w:rsidRDefault="00975C97" w:rsidP="00346178">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2B7C7335"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hideMark/>
          </w:tcPr>
          <w:p w14:paraId="605C87AD"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CDE65E"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0B7AEA"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7749E2"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5A4C15"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25611A"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0AE102"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670BA6"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36DE4F" w14:textId="77777777" w:rsidR="00975C97" w:rsidRPr="00FB387E" w:rsidRDefault="00975C97" w:rsidP="00346178">
            <w:pPr>
              <w:pStyle w:val="TAC"/>
            </w:pPr>
            <w:r w:rsidRPr="00FB387E">
              <w:t>12</w:t>
            </w:r>
          </w:p>
        </w:tc>
        <w:tc>
          <w:tcPr>
            <w:tcW w:w="849" w:type="dxa"/>
            <w:tcBorders>
              <w:top w:val="single" w:sz="4" w:space="0" w:color="auto"/>
              <w:left w:val="single" w:sz="4" w:space="0" w:color="auto"/>
              <w:bottom w:val="single" w:sz="4" w:space="0" w:color="auto"/>
              <w:right w:val="single" w:sz="4" w:space="0" w:color="auto"/>
            </w:tcBorders>
          </w:tcPr>
          <w:p w14:paraId="67FB520A" w14:textId="77777777" w:rsidR="00975C97" w:rsidRPr="00FB387E" w:rsidRDefault="00975C97" w:rsidP="00346178">
            <w:pPr>
              <w:pStyle w:val="TAC"/>
              <w:rPr>
                <w:rFonts w:cs="Arial"/>
              </w:rPr>
            </w:pPr>
            <w:r w:rsidRPr="00FB387E">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2F874591" w14:textId="77777777" w:rsidR="00975C97" w:rsidRPr="00FB387E" w:rsidRDefault="00975C97" w:rsidP="00346178">
            <w:pPr>
              <w:pStyle w:val="TAC"/>
            </w:pPr>
            <w:r w:rsidRPr="00FB387E">
              <w:t>12</w:t>
            </w:r>
          </w:p>
        </w:tc>
      </w:tr>
      <w:tr w:rsidR="00975C97" w:rsidRPr="00FB387E" w14:paraId="248274BE"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3F8CF021" w14:textId="77777777" w:rsidR="00975C97" w:rsidRPr="00FB387E" w:rsidRDefault="00975C97" w:rsidP="00346178">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CE50139"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hideMark/>
          </w:tcPr>
          <w:p w14:paraId="186CBC61"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1E839275"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38965557"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7A54C557"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21239989"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6DC5EB38"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5CDDA400"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3DE97A21"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40FF0D91" w14:textId="77777777" w:rsidR="00975C97" w:rsidRPr="00FB387E" w:rsidRDefault="00975C97" w:rsidP="00346178">
            <w:pPr>
              <w:pStyle w:val="TAC"/>
            </w:pPr>
            <w:r w:rsidRPr="00FB387E">
              <w:t>36</w:t>
            </w:r>
          </w:p>
        </w:tc>
        <w:tc>
          <w:tcPr>
            <w:tcW w:w="849" w:type="dxa"/>
            <w:tcBorders>
              <w:top w:val="single" w:sz="4" w:space="0" w:color="auto"/>
              <w:left w:val="single" w:sz="4" w:space="0" w:color="auto"/>
              <w:bottom w:val="single" w:sz="4" w:space="0" w:color="auto"/>
              <w:right w:val="single" w:sz="4" w:space="0" w:color="auto"/>
            </w:tcBorders>
          </w:tcPr>
          <w:p w14:paraId="13B85BC1" w14:textId="77777777" w:rsidR="00975C97" w:rsidRPr="00FB387E" w:rsidRDefault="00975C97" w:rsidP="00346178">
            <w:pPr>
              <w:pStyle w:val="TAC"/>
            </w:pPr>
            <w:r w:rsidRPr="00FB387E">
              <w:t>36</w:t>
            </w:r>
          </w:p>
        </w:tc>
        <w:tc>
          <w:tcPr>
            <w:tcW w:w="849" w:type="dxa"/>
            <w:tcBorders>
              <w:top w:val="single" w:sz="4" w:space="0" w:color="auto"/>
              <w:left w:val="single" w:sz="4" w:space="0" w:color="auto"/>
              <w:bottom w:val="single" w:sz="4" w:space="0" w:color="auto"/>
              <w:right w:val="single" w:sz="4" w:space="0" w:color="auto"/>
            </w:tcBorders>
            <w:hideMark/>
          </w:tcPr>
          <w:p w14:paraId="22A4BA0E" w14:textId="77777777" w:rsidR="00975C97" w:rsidRPr="00FB387E" w:rsidRDefault="00975C97" w:rsidP="00346178">
            <w:pPr>
              <w:pStyle w:val="TAC"/>
            </w:pPr>
            <w:r w:rsidRPr="00FB387E">
              <w:t>36</w:t>
            </w:r>
          </w:p>
        </w:tc>
      </w:tr>
      <w:tr w:rsidR="00975C97" w:rsidRPr="00FB387E" w14:paraId="6C06D596"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tcPr>
          <w:p w14:paraId="3BC565B4" w14:textId="77777777" w:rsidR="00975C97" w:rsidRPr="00FB387E" w:rsidRDefault="00975C97" w:rsidP="00346178">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EDB8B93"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6786506E"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tcPr>
          <w:p w14:paraId="26C8777C"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tcPr>
          <w:p w14:paraId="739C9C9F"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tcPr>
          <w:p w14:paraId="5A317207"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tcPr>
          <w:p w14:paraId="35F05088"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tcPr>
          <w:p w14:paraId="5F4E5103"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tcPr>
          <w:p w14:paraId="5A86D799"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tcPr>
          <w:p w14:paraId="0209FDED"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tcPr>
          <w:p w14:paraId="545F0B71" w14:textId="77777777" w:rsidR="00975C97" w:rsidRPr="00FB387E" w:rsidRDefault="00975C97" w:rsidP="00346178">
            <w:pPr>
              <w:pStyle w:val="TAC"/>
            </w:pPr>
            <w:r w:rsidRPr="00FB387E">
              <w:t>4</w:t>
            </w:r>
          </w:p>
        </w:tc>
        <w:tc>
          <w:tcPr>
            <w:tcW w:w="849" w:type="dxa"/>
            <w:tcBorders>
              <w:top w:val="single" w:sz="4" w:space="0" w:color="auto"/>
              <w:left w:val="single" w:sz="4" w:space="0" w:color="auto"/>
              <w:bottom w:val="single" w:sz="4" w:space="0" w:color="auto"/>
              <w:right w:val="single" w:sz="4" w:space="0" w:color="auto"/>
            </w:tcBorders>
          </w:tcPr>
          <w:p w14:paraId="5D46DD8C" w14:textId="77777777" w:rsidR="00975C97" w:rsidRPr="00FB387E" w:rsidRDefault="00975C97" w:rsidP="00346178">
            <w:pPr>
              <w:pStyle w:val="TAC"/>
            </w:pPr>
            <w:r w:rsidRPr="00FB387E">
              <w:t>4</w:t>
            </w:r>
          </w:p>
        </w:tc>
        <w:tc>
          <w:tcPr>
            <w:tcW w:w="849" w:type="dxa"/>
            <w:tcBorders>
              <w:top w:val="single" w:sz="4" w:space="0" w:color="auto"/>
              <w:left w:val="single" w:sz="4" w:space="0" w:color="auto"/>
              <w:bottom w:val="single" w:sz="4" w:space="0" w:color="auto"/>
              <w:right w:val="single" w:sz="4" w:space="0" w:color="auto"/>
            </w:tcBorders>
            <w:vAlign w:val="center"/>
          </w:tcPr>
          <w:p w14:paraId="02AE1922" w14:textId="77777777" w:rsidR="00975C97" w:rsidRPr="00FB387E" w:rsidRDefault="00975C97" w:rsidP="00346178">
            <w:pPr>
              <w:pStyle w:val="TAC"/>
            </w:pPr>
            <w:r w:rsidRPr="00FB387E">
              <w:t>4</w:t>
            </w:r>
          </w:p>
        </w:tc>
      </w:tr>
      <w:tr w:rsidR="00975C97" w:rsidRPr="00FB387E" w14:paraId="45605CC1"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tcPr>
          <w:p w14:paraId="5D3CCA16" w14:textId="77777777" w:rsidR="00975C97" w:rsidRPr="00FB387E" w:rsidRDefault="00975C97" w:rsidP="00346178">
            <w:pPr>
              <w:pStyle w:val="TAL"/>
            </w:pPr>
            <w:r w:rsidRPr="00FB387E">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0021A2CF" w14:textId="77777777" w:rsidR="00975C97" w:rsidRPr="00FB387E" w:rsidRDefault="00975C97" w:rsidP="00346178">
            <w:pPr>
              <w:pStyle w:val="TAC"/>
            </w:pPr>
          </w:p>
        </w:tc>
        <w:tc>
          <w:tcPr>
            <w:tcW w:w="9331" w:type="dxa"/>
            <w:gridSpan w:val="11"/>
            <w:tcBorders>
              <w:top w:val="single" w:sz="4" w:space="0" w:color="auto"/>
              <w:left w:val="single" w:sz="4" w:space="0" w:color="auto"/>
              <w:bottom w:val="single" w:sz="4" w:space="0" w:color="auto"/>
              <w:right w:val="single" w:sz="4" w:space="0" w:color="auto"/>
            </w:tcBorders>
            <w:vAlign w:val="center"/>
          </w:tcPr>
          <w:p w14:paraId="256F997F" w14:textId="77777777" w:rsidR="00975C97" w:rsidRPr="00FB387E" w:rsidRDefault="00975C97" w:rsidP="00346178">
            <w:pPr>
              <w:pStyle w:val="TAC"/>
            </w:pPr>
            <w:r w:rsidRPr="00FB387E">
              <w:t>64QAM</w:t>
            </w:r>
          </w:p>
        </w:tc>
      </w:tr>
      <w:tr w:rsidR="00975C97" w:rsidRPr="00FB387E" w14:paraId="448CCF42"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1CD32225" w14:textId="77777777" w:rsidR="00975C97" w:rsidRPr="00FB387E" w:rsidRDefault="00975C97" w:rsidP="00346178">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6AD1AA99"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hideMark/>
          </w:tcPr>
          <w:p w14:paraId="088AA287" w14:textId="77777777" w:rsidR="00975C97" w:rsidRPr="00FB387E" w:rsidRDefault="00975C97" w:rsidP="00346178">
            <w:pPr>
              <w:pStyle w:val="TAC"/>
            </w:pPr>
            <w:r w:rsidRPr="00FB387E">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89BABB" w14:textId="77777777" w:rsidR="00975C97" w:rsidRPr="00FB387E" w:rsidRDefault="00975C97" w:rsidP="00346178">
            <w:pPr>
              <w:pStyle w:val="TAC"/>
            </w:pPr>
            <w:r w:rsidRPr="00FB387E">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CD7FC9" w14:textId="77777777" w:rsidR="00975C97" w:rsidRPr="00FB387E" w:rsidRDefault="00975C97" w:rsidP="00346178">
            <w:pPr>
              <w:pStyle w:val="TAC"/>
            </w:pPr>
            <w:r w:rsidRPr="00FB387E">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AC126B" w14:textId="77777777" w:rsidR="00975C97" w:rsidRPr="00FB387E" w:rsidRDefault="00975C97" w:rsidP="00346178">
            <w:pPr>
              <w:pStyle w:val="TAC"/>
            </w:pPr>
            <w:r w:rsidRPr="00FB387E">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4B68E4" w14:textId="77777777" w:rsidR="00975C97" w:rsidRPr="00FB387E" w:rsidRDefault="00975C97" w:rsidP="00346178">
            <w:pPr>
              <w:pStyle w:val="TAC"/>
            </w:pPr>
            <w:r w:rsidRPr="00FB387E">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03BA63" w14:textId="77777777" w:rsidR="00975C97" w:rsidRPr="00FB387E" w:rsidRDefault="00975C97" w:rsidP="00346178">
            <w:pPr>
              <w:pStyle w:val="TAC"/>
            </w:pPr>
            <w:r w:rsidRPr="00FB387E">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122D5A" w14:textId="77777777" w:rsidR="00975C97" w:rsidRPr="00FB387E" w:rsidRDefault="00975C97" w:rsidP="00346178">
            <w:pPr>
              <w:pStyle w:val="TAC"/>
            </w:pPr>
            <w:r w:rsidRPr="00FB387E">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6290CF" w14:textId="77777777" w:rsidR="00975C97" w:rsidRPr="00FB387E" w:rsidRDefault="00975C97" w:rsidP="00346178">
            <w:pPr>
              <w:pStyle w:val="TAC"/>
            </w:pPr>
            <w:r w:rsidRPr="00FB387E">
              <w:t>QPSK</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5A6178" w14:textId="77777777" w:rsidR="00975C97" w:rsidRPr="00FB387E" w:rsidRDefault="00975C97" w:rsidP="00346178">
            <w:pPr>
              <w:pStyle w:val="TAC"/>
            </w:pPr>
            <w:r w:rsidRPr="00FB387E">
              <w:t>QPSK</w:t>
            </w:r>
          </w:p>
        </w:tc>
        <w:tc>
          <w:tcPr>
            <w:tcW w:w="849" w:type="dxa"/>
            <w:tcBorders>
              <w:top w:val="single" w:sz="4" w:space="0" w:color="auto"/>
              <w:left w:val="single" w:sz="4" w:space="0" w:color="auto"/>
              <w:bottom w:val="single" w:sz="4" w:space="0" w:color="auto"/>
              <w:right w:val="single" w:sz="4" w:space="0" w:color="auto"/>
            </w:tcBorders>
          </w:tcPr>
          <w:p w14:paraId="3D59ED45" w14:textId="77777777" w:rsidR="00975C97" w:rsidRPr="00FB387E" w:rsidRDefault="00975C97" w:rsidP="00346178">
            <w:pPr>
              <w:pStyle w:val="TAC"/>
              <w:rPr>
                <w:rFonts w:cs="Arial"/>
              </w:rPr>
            </w:pPr>
            <w:r w:rsidRPr="00FB387E">
              <w:t>QPSK</w:t>
            </w:r>
          </w:p>
        </w:tc>
        <w:tc>
          <w:tcPr>
            <w:tcW w:w="849" w:type="dxa"/>
            <w:tcBorders>
              <w:top w:val="single" w:sz="4" w:space="0" w:color="auto"/>
              <w:left w:val="single" w:sz="4" w:space="0" w:color="auto"/>
              <w:bottom w:val="single" w:sz="4" w:space="0" w:color="auto"/>
              <w:right w:val="single" w:sz="4" w:space="0" w:color="auto"/>
            </w:tcBorders>
            <w:vAlign w:val="center"/>
            <w:hideMark/>
          </w:tcPr>
          <w:p w14:paraId="3DF03E24" w14:textId="77777777" w:rsidR="00975C97" w:rsidRPr="00FB387E" w:rsidRDefault="00975C97" w:rsidP="00346178">
            <w:pPr>
              <w:pStyle w:val="TAC"/>
            </w:pPr>
            <w:r w:rsidRPr="00FB387E">
              <w:t>QPSK</w:t>
            </w:r>
          </w:p>
        </w:tc>
      </w:tr>
      <w:tr w:rsidR="00975C97" w:rsidRPr="00FB387E" w14:paraId="298BCC2D"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68F7EB32" w14:textId="77777777" w:rsidR="00975C97" w:rsidRPr="00FB387E" w:rsidRDefault="00975C97" w:rsidP="00346178">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0A06BD4D"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hideMark/>
          </w:tcPr>
          <w:p w14:paraId="3F98E82C" w14:textId="77777777" w:rsidR="00975C97" w:rsidRPr="00FB387E" w:rsidRDefault="00975C97" w:rsidP="00346178">
            <w:pPr>
              <w:pStyle w:val="TAC"/>
            </w:pPr>
            <w:r w:rsidRPr="00FB387E">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0FB879" w14:textId="77777777" w:rsidR="00975C97" w:rsidRPr="00FB387E" w:rsidRDefault="00975C97" w:rsidP="00346178">
            <w:pPr>
              <w:pStyle w:val="TAC"/>
            </w:pPr>
            <w:r w:rsidRPr="00FB387E">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24E7A7" w14:textId="77777777" w:rsidR="00975C97" w:rsidRPr="00FB387E" w:rsidRDefault="00975C97" w:rsidP="00346178">
            <w:pPr>
              <w:pStyle w:val="TAC"/>
            </w:pPr>
            <w:r w:rsidRPr="00FB387E">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D7C883" w14:textId="77777777" w:rsidR="00975C97" w:rsidRPr="00FB387E" w:rsidRDefault="00975C97" w:rsidP="00346178">
            <w:pPr>
              <w:pStyle w:val="TAC"/>
            </w:pPr>
            <w:r w:rsidRPr="00FB387E">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341111" w14:textId="77777777" w:rsidR="00975C97" w:rsidRPr="00FB387E" w:rsidRDefault="00975C97" w:rsidP="00346178">
            <w:pPr>
              <w:pStyle w:val="TAC"/>
            </w:pPr>
            <w:r w:rsidRPr="00FB387E">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7FC451" w14:textId="77777777" w:rsidR="00975C97" w:rsidRPr="00FB387E" w:rsidRDefault="00975C97" w:rsidP="00346178">
            <w:pPr>
              <w:pStyle w:val="TAC"/>
            </w:pPr>
            <w:r w:rsidRPr="00FB387E">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9B3D1B" w14:textId="77777777" w:rsidR="00975C97" w:rsidRPr="00FB387E" w:rsidRDefault="00975C97" w:rsidP="00346178">
            <w:pPr>
              <w:pStyle w:val="TAC"/>
            </w:pPr>
            <w:r w:rsidRPr="00FB387E">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83FAF2" w14:textId="77777777" w:rsidR="00975C97" w:rsidRPr="00FB387E" w:rsidRDefault="00975C97" w:rsidP="00346178">
            <w:pPr>
              <w:pStyle w:val="TAC"/>
            </w:pPr>
            <w:r w:rsidRPr="00FB387E">
              <w:t>1/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3EC9FE" w14:textId="77777777" w:rsidR="00975C97" w:rsidRPr="00FB387E" w:rsidRDefault="00975C97" w:rsidP="00346178">
            <w:pPr>
              <w:pStyle w:val="TAC"/>
            </w:pPr>
            <w:r w:rsidRPr="00FB387E">
              <w:t>1/3</w:t>
            </w:r>
          </w:p>
        </w:tc>
        <w:tc>
          <w:tcPr>
            <w:tcW w:w="849" w:type="dxa"/>
            <w:tcBorders>
              <w:top w:val="single" w:sz="4" w:space="0" w:color="auto"/>
              <w:left w:val="single" w:sz="4" w:space="0" w:color="auto"/>
              <w:bottom w:val="single" w:sz="4" w:space="0" w:color="auto"/>
              <w:right w:val="single" w:sz="4" w:space="0" w:color="auto"/>
            </w:tcBorders>
          </w:tcPr>
          <w:p w14:paraId="18D7D1F8" w14:textId="77777777" w:rsidR="00975C97" w:rsidRPr="00FB387E" w:rsidRDefault="00975C97" w:rsidP="00346178">
            <w:pPr>
              <w:pStyle w:val="TAC"/>
              <w:rPr>
                <w:rFonts w:cs="Arial"/>
              </w:rPr>
            </w:pPr>
            <w:r w:rsidRPr="00FB387E">
              <w:t>1/3</w:t>
            </w:r>
          </w:p>
        </w:tc>
        <w:tc>
          <w:tcPr>
            <w:tcW w:w="849" w:type="dxa"/>
            <w:tcBorders>
              <w:top w:val="single" w:sz="4" w:space="0" w:color="auto"/>
              <w:left w:val="single" w:sz="4" w:space="0" w:color="auto"/>
              <w:bottom w:val="single" w:sz="4" w:space="0" w:color="auto"/>
              <w:right w:val="single" w:sz="4" w:space="0" w:color="auto"/>
            </w:tcBorders>
            <w:vAlign w:val="center"/>
            <w:hideMark/>
          </w:tcPr>
          <w:p w14:paraId="2A9ECF84" w14:textId="77777777" w:rsidR="00975C97" w:rsidRPr="00FB387E" w:rsidRDefault="00975C97" w:rsidP="00346178">
            <w:pPr>
              <w:pStyle w:val="TAC"/>
            </w:pPr>
            <w:r w:rsidRPr="00FB387E">
              <w:t>1/3</w:t>
            </w:r>
          </w:p>
        </w:tc>
      </w:tr>
      <w:tr w:rsidR="00975C97" w:rsidRPr="00FB387E" w14:paraId="59265F19"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7324B04A" w14:textId="77777777" w:rsidR="00975C97" w:rsidRPr="00FB387E" w:rsidRDefault="00975C97" w:rsidP="00346178">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618BEDD5"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hideMark/>
          </w:tcPr>
          <w:p w14:paraId="502FF465"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BFB5BC"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ABCE7C"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1D0EB6"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CA47A4"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2B2B28"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23696F"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90A13E"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8679CC" w14:textId="77777777" w:rsidR="00975C97" w:rsidRPr="00FB387E" w:rsidRDefault="00975C97" w:rsidP="00346178">
            <w:pPr>
              <w:pStyle w:val="TAC"/>
            </w:pPr>
            <w:r w:rsidRPr="00FB387E">
              <w:t>1</w:t>
            </w:r>
          </w:p>
        </w:tc>
        <w:tc>
          <w:tcPr>
            <w:tcW w:w="849" w:type="dxa"/>
            <w:tcBorders>
              <w:top w:val="single" w:sz="4" w:space="0" w:color="auto"/>
              <w:left w:val="single" w:sz="4" w:space="0" w:color="auto"/>
              <w:bottom w:val="single" w:sz="4" w:space="0" w:color="auto"/>
              <w:right w:val="single" w:sz="4" w:space="0" w:color="auto"/>
            </w:tcBorders>
          </w:tcPr>
          <w:p w14:paraId="65FB82BD" w14:textId="77777777" w:rsidR="00975C97" w:rsidRPr="00FB387E" w:rsidRDefault="00975C97" w:rsidP="00346178">
            <w:pPr>
              <w:pStyle w:val="TAC"/>
              <w:rPr>
                <w:rFonts w:cs="Arial"/>
              </w:rPr>
            </w:pPr>
            <w:r w:rsidRPr="00FB387E">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CD381C5" w14:textId="77777777" w:rsidR="00975C97" w:rsidRPr="00FB387E" w:rsidRDefault="00975C97" w:rsidP="00346178">
            <w:pPr>
              <w:pStyle w:val="TAC"/>
            </w:pPr>
            <w:r w:rsidRPr="00FB387E">
              <w:t>1</w:t>
            </w:r>
          </w:p>
        </w:tc>
      </w:tr>
      <w:tr w:rsidR="00975C97" w:rsidRPr="00FB387E" w14:paraId="3BE40230"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301B17BA" w14:textId="77777777" w:rsidR="00975C97" w:rsidRPr="00FB387E" w:rsidRDefault="00975C97" w:rsidP="00346178">
            <w:pPr>
              <w:pStyle w:val="TAL"/>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1A6A05A7"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70678B4A"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F579BDB"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F02F1B4"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EFF7BBA"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A3A79CC"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05F37D1"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FED02F3"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296FCB2"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569076B"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tcPr>
          <w:p w14:paraId="794E43AC"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4A871957" w14:textId="77777777" w:rsidR="00975C97" w:rsidRPr="00FB387E" w:rsidRDefault="00975C97" w:rsidP="00346178">
            <w:pPr>
              <w:pStyle w:val="TAC"/>
            </w:pPr>
          </w:p>
        </w:tc>
      </w:tr>
      <w:tr w:rsidR="00975C97" w:rsidRPr="00FB387E" w14:paraId="3DC52503"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3534AE46" w14:textId="77777777" w:rsidR="00975C97" w:rsidRPr="00FB387E" w:rsidRDefault="00975C97" w:rsidP="00346178">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10E8E2B" w14:textId="77777777" w:rsidR="00975C97" w:rsidRPr="00FB387E" w:rsidRDefault="00975C97" w:rsidP="00346178">
            <w:pPr>
              <w:pStyle w:val="TAC"/>
            </w:pPr>
            <w:r w:rsidRPr="00FB387E">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670E02F"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555FBE"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46A861"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B67F76"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448CC3"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D8E5D5"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F62A24"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BB9A65"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1EDD13" w14:textId="77777777" w:rsidR="00975C97" w:rsidRPr="00FB387E" w:rsidRDefault="00975C97" w:rsidP="00346178">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tcPr>
          <w:p w14:paraId="6613E736" w14:textId="77777777" w:rsidR="00975C97" w:rsidRPr="00FB387E" w:rsidRDefault="00975C97" w:rsidP="00346178">
            <w:pPr>
              <w:pStyle w:val="TAC"/>
              <w:rPr>
                <w:rFonts w:cs="Arial"/>
              </w:rPr>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499DD22" w14:textId="77777777" w:rsidR="00975C97" w:rsidRPr="00FB387E" w:rsidRDefault="00975C97" w:rsidP="00346178">
            <w:pPr>
              <w:pStyle w:val="TAC"/>
            </w:pPr>
            <w:r w:rsidRPr="00FB387E">
              <w:t>N/A</w:t>
            </w:r>
          </w:p>
        </w:tc>
      </w:tr>
      <w:tr w:rsidR="00975C97" w:rsidRPr="00FB387E" w14:paraId="440B7442"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4F29BEC1" w14:textId="77777777" w:rsidR="00975C97" w:rsidRPr="00FB387E" w:rsidRDefault="00975C97" w:rsidP="00346178">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F87C3B7" w14:textId="77777777" w:rsidR="00975C97" w:rsidRPr="00FB387E" w:rsidRDefault="00975C97" w:rsidP="00346178">
            <w:pPr>
              <w:pStyle w:val="TAC"/>
            </w:pPr>
            <w:r w:rsidRPr="00FB387E">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66BEF89" w14:textId="77777777" w:rsidR="00975C97" w:rsidRPr="00FB387E" w:rsidRDefault="00975C97" w:rsidP="00346178">
            <w:pPr>
              <w:pStyle w:val="TAC"/>
            </w:pPr>
            <w:r w:rsidRPr="00FB387E">
              <w:t>7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D1537A" w14:textId="77777777" w:rsidR="00975C97" w:rsidRPr="00FB387E" w:rsidRDefault="00975C97" w:rsidP="00346178">
            <w:pPr>
              <w:pStyle w:val="TAC"/>
            </w:pPr>
            <w:r w:rsidRPr="00FB387E">
              <w:t>119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7C610F" w14:textId="77777777" w:rsidR="00975C97" w:rsidRPr="00FB387E" w:rsidRDefault="00975C97" w:rsidP="00346178">
            <w:pPr>
              <w:pStyle w:val="TAC"/>
            </w:pPr>
            <w:r w:rsidRPr="00FB387E">
              <w:t>1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A4724F" w14:textId="77777777" w:rsidR="00975C97" w:rsidRPr="00FB387E" w:rsidRDefault="00975C97" w:rsidP="00346178">
            <w:pPr>
              <w:pStyle w:val="TAC"/>
            </w:pPr>
            <w:r w:rsidRPr="00FB387E">
              <w:t>20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C2362F" w14:textId="77777777" w:rsidR="00975C97" w:rsidRPr="00FB387E" w:rsidRDefault="00975C97" w:rsidP="00346178">
            <w:pPr>
              <w:pStyle w:val="TAC"/>
            </w:pPr>
            <w:r w:rsidRPr="00FB387E">
              <w:t>247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A5A216" w14:textId="77777777" w:rsidR="00975C97" w:rsidRPr="00FB387E" w:rsidRDefault="00975C97" w:rsidP="00346178">
            <w:pPr>
              <w:pStyle w:val="TAC"/>
            </w:pPr>
            <w:r w:rsidRPr="00FB387E">
              <w:t>336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47E6F4" w14:textId="77777777" w:rsidR="00975C97" w:rsidRPr="00FB387E" w:rsidRDefault="00975C97" w:rsidP="00346178">
            <w:pPr>
              <w:pStyle w:val="TAC"/>
            </w:pPr>
            <w:r w:rsidRPr="00FB387E">
              <w:t>42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740AFD" w14:textId="77777777" w:rsidR="00975C97" w:rsidRPr="00FB387E" w:rsidRDefault="00975C97" w:rsidP="00346178">
            <w:pPr>
              <w:pStyle w:val="TAC"/>
            </w:pPr>
            <w:r w:rsidRPr="00FB387E">
              <w:t>51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D65869" w14:textId="77777777" w:rsidR="00975C97" w:rsidRPr="00FB387E" w:rsidRDefault="00975C97" w:rsidP="00346178">
            <w:pPr>
              <w:pStyle w:val="TAC"/>
            </w:pPr>
            <w:r w:rsidRPr="00FB387E">
              <w:t>6912</w:t>
            </w:r>
          </w:p>
        </w:tc>
        <w:tc>
          <w:tcPr>
            <w:tcW w:w="849" w:type="dxa"/>
            <w:tcBorders>
              <w:top w:val="single" w:sz="4" w:space="0" w:color="auto"/>
              <w:left w:val="single" w:sz="4" w:space="0" w:color="auto"/>
              <w:bottom w:val="single" w:sz="4" w:space="0" w:color="auto"/>
              <w:right w:val="single" w:sz="4" w:space="0" w:color="auto"/>
            </w:tcBorders>
          </w:tcPr>
          <w:p w14:paraId="520A9F71" w14:textId="77777777" w:rsidR="00975C97" w:rsidRPr="00FB387E" w:rsidRDefault="00975C97" w:rsidP="00346178">
            <w:pPr>
              <w:pStyle w:val="TAC"/>
              <w:rPr>
                <w:rFonts w:cs="Arial"/>
              </w:rPr>
            </w:pPr>
            <w:r w:rsidRPr="00FB387E">
              <w:t>7808</w:t>
            </w:r>
          </w:p>
        </w:tc>
        <w:tc>
          <w:tcPr>
            <w:tcW w:w="849" w:type="dxa"/>
            <w:tcBorders>
              <w:top w:val="single" w:sz="4" w:space="0" w:color="auto"/>
              <w:left w:val="single" w:sz="4" w:space="0" w:color="auto"/>
              <w:bottom w:val="single" w:sz="4" w:space="0" w:color="auto"/>
              <w:right w:val="single" w:sz="4" w:space="0" w:color="auto"/>
            </w:tcBorders>
            <w:vAlign w:val="center"/>
            <w:hideMark/>
          </w:tcPr>
          <w:p w14:paraId="7C939015" w14:textId="77777777" w:rsidR="00975C97" w:rsidRPr="00FB387E" w:rsidRDefault="00975C97" w:rsidP="00346178">
            <w:pPr>
              <w:pStyle w:val="TAC"/>
            </w:pPr>
            <w:r w:rsidRPr="00FB387E">
              <w:t>8712</w:t>
            </w:r>
          </w:p>
        </w:tc>
      </w:tr>
      <w:tr w:rsidR="00975C97" w:rsidRPr="00FB387E" w14:paraId="61211803"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0677E0EC" w14:textId="77777777" w:rsidR="00975C97" w:rsidRPr="00FB387E" w:rsidRDefault="00975C97" w:rsidP="00346178">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FFC6226" w14:textId="77777777" w:rsidR="00975C97" w:rsidRPr="00FB387E" w:rsidRDefault="00975C97" w:rsidP="00346178">
            <w:pPr>
              <w:pStyle w:val="TAC"/>
            </w:pPr>
            <w:r w:rsidRPr="00FB387E">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504E3048" w14:textId="77777777" w:rsidR="00975C97" w:rsidRPr="00FB387E" w:rsidRDefault="00975C97" w:rsidP="00346178">
            <w:pPr>
              <w:pStyle w:val="TAC"/>
            </w:pPr>
            <w:r w:rsidRPr="00FB387E">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9F2A3F" w14:textId="77777777" w:rsidR="00975C97" w:rsidRPr="00FB387E" w:rsidRDefault="00975C97" w:rsidP="00346178">
            <w:pPr>
              <w:pStyle w:val="TAC"/>
            </w:pPr>
            <w:r w:rsidRPr="00FB387E">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24A8E7" w14:textId="77777777" w:rsidR="00975C97" w:rsidRPr="00FB387E" w:rsidRDefault="00975C97" w:rsidP="00346178">
            <w:pPr>
              <w:pStyle w:val="TAC"/>
            </w:pPr>
            <w:r w:rsidRPr="00FB387E">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705C9E" w14:textId="77777777" w:rsidR="00975C97" w:rsidRPr="00FB387E" w:rsidRDefault="00975C97" w:rsidP="00346178">
            <w:pPr>
              <w:pStyle w:val="TAC"/>
            </w:pPr>
            <w:r w:rsidRPr="00FB387E">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9DE3CD" w14:textId="77777777" w:rsidR="00975C97" w:rsidRPr="00FB387E" w:rsidRDefault="00975C97" w:rsidP="00346178">
            <w:pPr>
              <w:pStyle w:val="TAC"/>
            </w:pPr>
            <w:r w:rsidRPr="00FB387E">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391779" w14:textId="77777777" w:rsidR="00975C97" w:rsidRPr="00FB387E" w:rsidRDefault="00975C97" w:rsidP="00346178">
            <w:pPr>
              <w:pStyle w:val="TAC"/>
            </w:pPr>
            <w:r w:rsidRPr="00FB387E">
              <w:t>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465B4A"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291A05"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D8207C" w14:textId="77777777" w:rsidR="00975C97" w:rsidRPr="00FB387E" w:rsidRDefault="00975C97" w:rsidP="00346178">
            <w:pPr>
              <w:pStyle w:val="TAC"/>
            </w:pPr>
            <w:r w:rsidRPr="00FB387E">
              <w:t>24</w:t>
            </w:r>
          </w:p>
        </w:tc>
        <w:tc>
          <w:tcPr>
            <w:tcW w:w="849" w:type="dxa"/>
            <w:tcBorders>
              <w:top w:val="single" w:sz="4" w:space="0" w:color="auto"/>
              <w:left w:val="single" w:sz="4" w:space="0" w:color="auto"/>
              <w:bottom w:val="single" w:sz="4" w:space="0" w:color="auto"/>
              <w:right w:val="single" w:sz="4" w:space="0" w:color="auto"/>
            </w:tcBorders>
          </w:tcPr>
          <w:p w14:paraId="456319D3" w14:textId="77777777" w:rsidR="00975C97" w:rsidRPr="00FB387E" w:rsidRDefault="00975C97" w:rsidP="00346178">
            <w:pPr>
              <w:pStyle w:val="TAC"/>
              <w:rPr>
                <w:rFonts w:cs="Arial"/>
              </w:rPr>
            </w:pPr>
            <w:r w:rsidRPr="00FB387E">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5E29955" w14:textId="77777777" w:rsidR="00975C97" w:rsidRPr="00FB387E" w:rsidRDefault="00975C97" w:rsidP="00346178">
            <w:pPr>
              <w:pStyle w:val="TAC"/>
            </w:pPr>
            <w:r w:rsidRPr="00FB387E">
              <w:t>24</w:t>
            </w:r>
          </w:p>
        </w:tc>
      </w:tr>
      <w:tr w:rsidR="00975C97" w:rsidRPr="00FB387E" w14:paraId="7DCFE052"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4DA30587" w14:textId="77777777" w:rsidR="00975C97" w:rsidRPr="00FB387E" w:rsidRDefault="00975C97" w:rsidP="00346178">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0217EF1A"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hideMark/>
          </w:tcPr>
          <w:p w14:paraId="6B3C70DD"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C2C5E0"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2DE909"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51BCC4"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C34B0C"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22ECC4"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2E21138"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BB481F"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CA7844" w14:textId="77777777" w:rsidR="00975C97" w:rsidRPr="00FB387E" w:rsidRDefault="00975C97" w:rsidP="00346178">
            <w:pPr>
              <w:pStyle w:val="TAC"/>
            </w:pPr>
            <w:r w:rsidRPr="00FB387E">
              <w:t>1</w:t>
            </w:r>
          </w:p>
        </w:tc>
        <w:tc>
          <w:tcPr>
            <w:tcW w:w="849" w:type="dxa"/>
            <w:tcBorders>
              <w:top w:val="single" w:sz="4" w:space="0" w:color="auto"/>
              <w:left w:val="single" w:sz="4" w:space="0" w:color="auto"/>
              <w:bottom w:val="single" w:sz="4" w:space="0" w:color="auto"/>
              <w:right w:val="single" w:sz="4" w:space="0" w:color="auto"/>
            </w:tcBorders>
          </w:tcPr>
          <w:p w14:paraId="7E74D2F1" w14:textId="77777777" w:rsidR="00975C97" w:rsidRPr="00FB387E" w:rsidRDefault="00975C97" w:rsidP="00346178">
            <w:pPr>
              <w:pStyle w:val="TAC"/>
              <w:rPr>
                <w:rFonts w:cs="Arial"/>
              </w:rPr>
            </w:pPr>
            <w:r w:rsidRPr="00FB387E">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62CD6CB2" w14:textId="77777777" w:rsidR="00975C97" w:rsidRPr="00FB387E" w:rsidRDefault="00975C97" w:rsidP="00346178">
            <w:pPr>
              <w:pStyle w:val="TAC"/>
            </w:pPr>
            <w:r w:rsidRPr="00FB387E">
              <w:t>1</w:t>
            </w:r>
          </w:p>
        </w:tc>
      </w:tr>
      <w:tr w:rsidR="00975C97" w:rsidRPr="00FB387E" w14:paraId="61264B7E"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2ADDAD11" w14:textId="77777777" w:rsidR="00975C97" w:rsidRPr="00FB387E" w:rsidRDefault="00975C97" w:rsidP="00346178">
            <w:pPr>
              <w:pStyle w:val="TAL"/>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54521A5"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182880D3"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4E2D5DF"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D33C731"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66D9450"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4DFC875"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81A1308"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B5914A4"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3799F6F"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BE64695"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tcPr>
          <w:p w14:paraId="3C2E9320"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61CF1A06" w14:textId="77777777" w:rsidR="00975C97" w:rsidRPr="00FB387E" w:rsidRDefault="00975C97" w:rsidP="00346178">
            <w:pPr>
              <w:pStyle w:val="TAC"/>
            </w:pPr>
          </w:p>
        </w:tc>
      </w:tr>
      <w:tr w:rsidR="00975C97" w:rsidRPr="00FB387E" w14:paraId="1B7D3CE8"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152B0F85" w14:textId="77777777" w:rsidR="00975C97" w:rsidRPr="00FB387E" w:rsidRDefault="00975C97" w:rsidP="00346178">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FFF26A0" w14:textId="77777777" w:rsidR="00975C97" w:rsidRPr="00FB387E" w:rsidRDefault="00975C97" w:rsidP="00346178">
            <w:pPr>
              <w:pStyle w:val="TAC"/>
            </w:pPr>
            <w:r w:rsidRPr="00FB387E">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A79A2A3"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61313D"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AACBD3"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5A2F40"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D37CAC"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62A4D5"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5A4AC2"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F2C3FA"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551CF3" w14:textId="77777777" w:rsidR="00975C97" w:rsidRPr="00FB387E" w:rsidRDefault="00975C97" w:rsidP="00346178">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tcPr>
          <w:p w14:paraId="14444290" w14:textId="77777777" w:rsidR="00975C97" w:rsidRPr="00FB387E" w:rsidRDefault="00975C97" w:rsidP="00346178">
            <w:pPr>
              <w:pStyle w:val="TAC"/>
              <w:rPr>
                <w:rFonts w:cs="Arial"/>
              </w:rPr>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9BA4F34" w14:textId="77777777" w:rsidR="00975C97" w:rsidRPr="00FB387E" w:rsidRDefault="00975C97" w:rsidP="00346178">
            <w:pPr>
              <w:pStyle w:val="TAC"/>
            </w:pPr>
            <w:r w:rsidRPr="00FB387E">
              <w:t>N/A</w:t>
            </w:r>
          </w:p>
        </w:tc>
      </w:tr>
      <w:tr w:rsidR="00975C97" w:rsidRPr="00FB387E" w14:paraId="2AABA102"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2E9660E8" w14:textId="77777777" w:rsidR="00975C97" w:rsidRPr="00FB387E" w:rsidRDefault="00975C97" w:rsidP="00346178">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A1068D7" w14:textId="77777777" w:rsidR="00975C97" w:rsidRPr="00FB387E" w:rsidRDefault="00975C97" w:rsidP="00346178">
            <w:pPr>
              <w:pStyle w:val="TAC"/>
            </w:pPr>
            <w:r w:rsidRPr="00FB387E">
              <w:t>CBs</w:t>
            </w:r>
          </w:p>
        </w:tc>
        <w:tc>
          <w:tcPr>
            <w:tcW w:w="849" w:type="dxa"/>
            <w:tcBorders>
              <w:top w:val="single" w:sz="4" w:space="0" w:color="auto"/>
              <w:left w:val="single" w:sz="4" w:space="0" w:color="auto"/>
              <w:bottom w:val="single" w:sz="4" w:space="0" w:color="auto"/>
              <w:right w:val="single" w:sz="4" w:space="0" w:color="auto"/>
            </w:tcBorders>
            <w:vAlign w:val="center"/>
            <w:hideMark/>
          </w:tcPr>
          <w:p w14:paraId="4292E1AA"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E7FD45"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EBF09F"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7AD237"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DF4247"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FE5D69"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5240CA"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8C4F57"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CC7ACD" w14:textId="77777777" w:rsidR="00975C97" w:rsidRPr="00FB387E" w:rsidRDefault="00975C97" w:rsidP="00346178">
            <w:pPr>
              <w:pStyle w:val="TAC"/>
            </w:pPr>
            <w:r w:rsidRPr="00FB387E">
              <w:t>1</w:t>
            </w:r>
          </w:p>
        </w:tc>
        <w:tc>
          <w:tcPr>
            <w:tcW w:w="849" w:type="dxa"/>
            <w:tcBorders>
              <w:top w:val="single" w:sz="4" w:space="0" w:color="auto"/>
              <w:left w:val="single" w:sz="4" w:space="0" w:color="auto"/>
              <w:bottom w:val="single" w:sz="4" w:space="0" w:color="auto"/>
              <w:right w:val="single" w:sz="4" w:space="0" w:color="auto"/>
            </w:tcBorders>
          </w:tcPr>
          <w:p w14:paraId="038FB4D0" w14:textId="77777777" w:rsidR="00975C97" w:rsidRPr="00FB387E" w:rsidRDefault="00975C97" w:rsidP="00346178">
            <w:pPr>
              <w:pStyle w:val="TAC"/>
              <w:rPr>
                <w:rFonts w:cs="Arial"/>
              </w:rPr>
            </w:pPr>
            <w:r w:rsidRPr="00FB387E">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B1834BA" w14:textId="77777777" w:rsidR="00975C97" w:rsidRPr="00FB387E" w:rsidRDefault="00975C97" w:rsidP="00346178">
            <w:pPr>
              <w:pStyle w:val="TAC"/>
            </w:pPr>
            <w:r w:rsidRPr="00FB387E">
              <w:t>2</w:t>
            </w:r>
          </w:p>
        </w:tc>
      </w:tr>
      <w:tr w:rsidR="00975C97" w:rsidRPr="00FB387E" w14:paraId="31D2CD5D"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154C909D" w14:textId="77777777" w:rsidR="00975C97" w:rsidRPr="00FB387E" w:rsidRDefault="00975C97" w:rsidP="00346178">
            <w:pPr>
              <w:pStyle w:val="TAL"/>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5548411"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065B6063"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A8D7221"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F6056B9"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DEBBF10"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80DAA11"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F424589"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C72802B"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FABE4F0"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07A9391"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tcPr>
          <w:p w14:paraId="297C0D59"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1718E9EC" w14:textId="77777777" w:rsidR="00975C97" w:rsidRPr="00FB387E" w:rsidRDefault="00975C97" w:rsidP="00346178">
            <w:pPr>
              <w:pStyle w:val="TAC"/>
            </w:pPr>
          </w:p>
        </w:tc>
      </w:tr>
      <w:tr w:rsidR="00975C97" w:rsidRPr="00FB387E" w14:paraId="29CB6A16"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7F1D3F53" w14:textId="77777777" w:rsidR="00975C97" w:rsidRPr="00FB387E" w:rsidRDefault="00975C97" w:rsidP="00346178">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0134B7D" w14:textId="77777777" w:rsidR="00975C97" w:rsidRPr="00FB387E" w:rsidRDefault="00975C97" w:rsidP="00346178">
            <w:pPr>
              <w:pStyle w:val="TAC"/>
            </w:pPr>
            <w:r w:rsidRPr="00FB387E">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1F43C976"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947F8C"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EDE2DF"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2543A8"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A131D0"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00D1BA"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7AAC41"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2F11BC"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C7FDCA" w14:textId="77777777" w:rsidR="00975C97" w:rsidRPr="00FB387E" w:rsidRDefault="00975C97" w:rsidP="00346178">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tcPr>
          <w:p w14:paraId="1B5FF379" w14:textId="77777777" w:rsidR="00975C97" w:rsidRPr="00FB387E" w:rsidRDefault="00975C97" w:rsidP="00346178">
            <w:pPr>
              <w:pStyle w:val="TAC"/>
              <w:rPr>
                <w:rFonts w:cs="Arial"/>
              </w:rPr>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4B0C1697" w14:textId="77777777" w:rsidR="00975C97" w:rsidRPr="00FB387E" w:rsidRDefault="00975C97" w:rsidP="00346178">
            <w:pPr>
              <w:pStyle w:val="TAC"/>
            </w:pPr>
            <w:r w:rsidRPr="00FB387E">
              <w:t>N/A</w:t>
            </w:r>
          </w:p>
        </w:tc>
      </w:tr>
      <w:tr w:rsidR="00975C97" w:rsidRPr="00FB387E" w14:paraId="552FEA4C" w14:textId="77777777" w:rsidTr="001C55B5">
        <w:trPr>
          <w:jc w:val="center"/>
        </w:trPr>
        <w:tc>
          <w:tcPr>
            <w:tcW w:w="3686" w:type="dxa"/>
            <w:tcBorders>
              <w:top w:val="single" w:sz="4" w:space="0" w:color="auto"/>
              <w:left w:val="single" w:sz="4" w:space="0" w:color="auto"/>
              <w:bottom w:val="single" w:sz="4" w:space="0" w:color="auto"/>
              <w:right w:val="single" w:sz="4" w:space="0" w:color="auto"/>
            </w:tcBorders>
            <w:hideMark/>
          </w:tcPr>
          <w:p w14:paraId="7BB18F8D" w14:textId="77777777" w:rsidR="00975C97" w:rsidRPr="00FB387E" w:rsidRDefault="00975C97" w:rsidP="00346178">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DD11F3" w14:textId="77777777" w:rsidR="00975C97" w:rsidRPr="00FB387E" w:rsidRDefault="00975C97" w:rsidP="00346178">
            <w:pPr>
              <w:pStyle w:val="TAC"/>
            </w:pPr>
            <w:r w:rsidRPr="00FB387E">
              <w:t>Bits</w:t>
            </w:r>
          </w:p>
        </w:tc>
        <w:tc>
          <w:tcPr>
            <w:tcW w:w="849" w:type="dxa"/>
            <w:tcBorders>
              <w:top w:val="single" w:sz="4" w:space="0" w:color="auto"/>
              <w:left w:val="single" w:sz="4" w:space="0" w:color="auto"/>
              <w:bottom w:val="single" w:sz="4" w:space="0" w:color="auto"/>
              <w:right w:val="single" w:sz="4" w:space="0" w:color="auto"/>
            </w:tcBorders>
            <w:vAlign w:val="center"/>
            <w:hideMark/>
          </w:tcPr>
          <w:p w14:paraId="6D068FAF" w14:textId="77777777" w:rsidR="00975C97" w:rsidRPr="00FB387E" w:rsidRDefault="00975C97" w:rsidP="00346178">
            <w:pPr>
              <w:pStyle w:val="TAC"/>
            </w:pPr>
            <w:r w:rsidRPr="00FB387E">
              <w:t>2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C328CF" w14:textId="77777777" w:rsidR="00975C97" w:rsidRPr="00FB387E" w:rsidRDefault="00975C97" w:rsidP="00346178">
            <w:pPr>
              <w:pStyle w:val="TAC"/>
            </w:pPr>
            <w:r w:rsidRPr="00FB387E">
              <w:t>38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0146F7" w14:textId="77777777" w:rsidR="00975C97" w:rsidRPr="00FB387E" w:rsidRDefault="00975C97" w:rsidP="00346178">
            <w:pPr>
              <w:pStyle w:val="TAC"/>
            </w:pPr>
            <w:r w:rsidRPr="00FB387E">
              <w:t>51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0C73A7" w14:textId="77777777" w:rsidR="00975C97" w:rsidRPr="00FB387E" w:rsidRDefault="00975C97" w:rsidP="00346178">
            <w:pPr>
              <w:pStyle w:val="TAC"/>
            </w:pPr>
            <w:r w:rsidRPr="00FB387E">
              <w:t>669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BDCCAC" w14:textId="77777777" w:rsidR="00975C97" w:rsidRPr="00FB387E" w:rsidRDefault="00975C97" w:rsidP="00346178">
            <w:pPr>
              <w:pStyle w:val="TAC"/>
            </w:pPr>
            <w:r w:rsidRPr="00FB387E">
              <w:t>82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61B7C0" w14:textId="77777777" w:rsidR="00975C97" w:rsidRPr="00FB387E" w:rsidRDefault="00975C97" w:rsidP="00346178">
            <w:pPr>
              <w:pStyle w:val="TAC"/>
            </w:pPr>
            <w:r w:rsidRPr="00FB387E">
              <w:t>110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D335B6" w14:textId="77777777" w:rsidR="00975C97" w:rsidRPr="00FB387E" w:rsidRDefault="00975C97" w:rsidP="00346178">
            <w:pPr>
              <w:pStyle w:val="TAC"/>
            </w:pPr>
            <w:r w:rsidRPr="00FB387E">
              <w:t>1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C075C9" w14:textId="77777777" w:rsidR="00975C97" w:rsidRPr="00FB387E" w:rsidRDefault="00975C97" w:rsidP="00346178">
            <w:pPr>
              <w:pStyle w:val="TAC"/>
            </w:pPr>
            <w:r w:rsidRPr="00FB387E">
              <w:t>1706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7384B9" w14:textId="77777777" w:rsidR="00975C97" w:rsidRPr="00FB387E" w:rsidRDefault="00975C97" w:rsidP="00346178">
            <w:pPr>
              <w:pStyle w:val="TAC"/>
            </w:pPr>
            <w:r w:rsidRPr="00FB387E">
              <w:t>23112</w:t>
            </w:r>
          </w:p>
        </w:tc>
        <w:tc>
          <w:tcPr>
            <w:tcW w:w="849" w:type="dxa"/>
            <w:tcBorders>
              <w:top w:val="single" w:sz="4" w:space="0" w:color="auto"/>
              <w:left w:val="single" w:sz="4" w:space="0" w:color="auto"/>
              <w:bottom w:val="single" w:sz="4" w:space="0" w:color="auto"/>
              <w:right w:val="single" w:sz="4" w:space="0" w:color="auto"/>
            </w:tcBorders>
          </w:tcPr>
          <w:p w14:paraId="59B78BD7" w14:textId="77777777" w:rsidR="00975C97" w:rsidRPr="00FB387E" w:rsidRDefault="00975C97" w:rsidP="00346178">
            <w:pPr>
              <w:pStyle w:val="TAC"/>
              <w:rPr>
                <w:rFonts w:cs="Arial"/>
              </w:rPr>
            </w:pPr>
            <w:r w:rsidRPr="00FB387E">
              <w:t>261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7CA0C0" w14:textId="77777777" w:rsidR="00975C97" w:rsidRPr="00FB387E" w:rsidRDefault="00975C97" w:rsidP="00346178">
            <w:pPr>
              <w:pStyle w:val="TAC"/>
            </w:pPr>
            <w:r w:rsidRPr="00FB387E">
              <w:t>29160</w:t>
            </w:r>
          </w:p>
        </w:tc>
      </w:tr>
      <w:tr w:rsidR="00975C97" w:rsidRPr="00FB387E" w14:paraId="3EE0BCE7" w14:textId="77777777" w:rsidTr="001C55B5">
        <w:trPr>
          <w:trHeight w:val="70"/>
          <w:jc w:val="center"/>
        </w:trPr>
        <w:tc>
          <w:tcPr>
            <w:tcW w:w="3686" w:type="dxa"/>
            <w:tcBorders>
              <w:top w:val="single" w:sz="4" w:space="0" w:color="auto"/>
              <w:left w:val="single" w:sz="4" w:space="0" w:color="auto"/>
              <w:bottom w:val="single" w:sz="4" w:space="0" w:color="auto"/>
              <w:right w:val="single" w:sz="4" w:space="0" w:color="auto"/>
            </w:tcBorders>
            <w:hideMark/>
          </w:tcPr>
          <w:p w14:paraId="2A3C4BE3" w14:textId="77777777" w:rsidR="00975C97" w:rsidRPr="00FB387E" w:rsidRDefault="00975C97" w:rsidP="00346178">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6381AFB" w14:textId="77777777" w:rsidR="00975C97" w:rsidRPr="00FB387E" w:rsidRDefault="00975C97" w:rsidP="00346178">
            <w:pPr>
              <w:pStyle w:val="TAC"/>
            </w:pPr>
            <w:r w:rsidRPr="00FB387E">
              <w:t>Mbps</w:t>
            </w:r>
          </w:p>
        </w:tc>
        <w:tc>
          <w:tcPr>
            <w:tcW w:w="849" w:type="dxa"/>
            <w:tcBorders>
              <w:top w:val="single" w:sz="4" w:space="0" w:color="auto"/>
              <w:left w:val="single" w:sz="4" w:space="0" w:color="auto"/>
              <w:bottom w:val="single" w:sz="4" w:space="0" w:color="auto"/>
              <w:right w:val="single" w:sz="4" w:space="0" w:color="auto"/>
            </w:tcBorders>
            <w:vAlign w:val="center"/>
            <w:hideMark/>
          </w:tcPr>
          <w:p w14:paraId="116FEF05" w14:textId="77777777" w:rsidR="00975C97" w:rsidRPr="00FB387E" w:rsidRDefault="00975C97" w:rsidP="00346178">
            <w:pPr>
              <w:pStyle w:val="TAC"/>
            </w:pPr>
            <w:r w:rsidRPr="00FB387E">
              <w:t>2.6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315282" w14:textId="77777777" w:rsidR="00975C97" w:rsidRPr="00FB387E" w:rsidRDefault="00975C97" w:rsidP="00346178">
            <w:pPr>
              <w:pStyle w:val="TAC"/>
            </w:pPr>
            <w:r w:rsidRPr="00FB387E">
              <w:t>4.29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3707D7" w14:textId="77777777" w:rsidR="00975C97" w:rsidRPr="00FB387E" w:rsidRDefault="00975C97" w:rsidP="00346178">
            <w:pPr>
              <w:pStyle w:val="TAC"/>
            </w:pPr>
            <w:r w:rsidRPr="00FB387E">
              <w:t>5.7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3488EF" w14:textId="77777777" w:rsidR="00975C97" w:rsidRPr="00FB387E" w:rsidRDefault="00975C97" w:rsidP="00346178">
            <w:pPr>
              <w:pStyle w:val="TAC"/>
            </w:pPr>
            <w:r w:rsidRPr="00FB387E">
              <w:t>7.28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76441E" w14:textId="77777777" w:rsidR="00975C97" w:rsidRPr="00FB387E" w:rsidRDefault="00975C97" w:rsidP="00346178">
            <w:pPr>
              <w:pStyle w:val="TAC"/>
            </w:pPr>
            <w:r w:rsidRPr="00FB387E">
              <w:t>8.89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200026" w14:textId="77777777" w:rsidR="00975C97" w:rsidRPr="00FB387E" w:rsidRDefault="00975C97" w:rsidP="00346178">
            <w:pPr>
              <w:pStyle w:val="TAC"/>
            </w:pPr>
            <w:r w:rsidRPr="00FB387E">
              <w:t>12.1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B29610" w14:textId="77777777" w:rsidR="00975C97" w:rsidRPr="00FB387E" w:rsidRDefault="00975C97" w:rsidP="00346178">
            <w:pPr>
              <w:pStyle w:val="TAC"/>
            </w:pPr>
            <w:r w:rsidRPr="00FB387E">
              <w:t>15.20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3398A3" w14:textId="77777777" w:rsidR="00975C97" w:rsidRPr="00FB387E" w:rsidRDefault="00975C97" w:rsidP="00346178">
            <w:pPr>
              <w:pStyle w:val="TAC"/>
            </w:pPr>
            <w:r w:rsidRPr="00FB387E">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73813A" w14:textId="77777777" w:rsidR="00975C97" w:rsidRPr="00FB387E" w:rsidRDefault="00975C97" w:rsidP="00346178">
            <w:pPr>
              <w:pStyle w:val="TAC"/>
            </w:pPr>
            <w:r w:rsidRPr="00FB387E">
              <w:t>24.883</w:t>
            </w:r>
          </w:p>
        </w:tc>
        <w:tc>
          <w:tcPr>
            <w:tcW w:w="849" w:type="dxa"/>
            <w:tcBorders>
              <w:top w:val="single" w:sz="4" w:space="0" w:color="auto"/>
              <w:left w:val="single" w:sz="4" w:space="0" w:color="auto"/>
              <w:bottom w:val="single" w:sz="4" w:space="0" w:color="auto"/>
              <w:right w:val="single" w:sz="4" w:space="0" w:color="auto"/>
            </w:tcBorders>
          </w:tcPr>
          <w:p w14:paraId="7D316A01" w14:textId="77777777" w:rsidR="00975C97" w:rsidRPr="00FB387E" w:rsidRDefault="00975C97" w:rsidP="00346178">
            <w:pPr>
              <w:pStyle w:val="TAC"/>
              <w:rPr>
                <w:rFonts w:cs="Arial"/>
              </w:rPr>
            </w:pPr>
            <w:r w:rsidRPr="00FB387E">
              <w:t>28.109</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BCA3B1" w14:textId="77777777" w:rsidR="00975C97" w:rsidRPr="00FB387E" w:rsidRDefault="00975C97" w:rsidP="00346178">
            <w:pPr>
              <w:pStyle w:val="TAC"/>
            </w:pPr>
            <w:r w:rsidRPr="00FB387E">
              <w:t>31.363</w:t>
            </w:r>
          </w:p>
        </w:tc>
      </w:tr>
      <w:tr w:rsidR="00975C97" w:rsidRPr="00FB387E" w14:paraId="70B2E18C" w14:textId="77777777" w:rsidTr="001C55B5">
        <w:trPr>
          <w:trHeight w:val="70"/>
          <w:jc w:val="center"/>
        </w:trPr>
        <w:tc>
          <w:tcPr>
            <w:tcW w:w="14109" w:type="dxa"/>
            <w:gridSpan w:val="13"/>
            <w:tcBorders>
              <w:top w:val="single" w:sz="4" w:space="0" w:color="auto"/>
              <w:left w:val="single" w:sz="4" w:space="0" w:color="auto"/>
              <w:bottom w:val="single" w:sz="4" w:space="0" w:color="auto"/>
              <w:right w:val="single" w:sz="4" w:space="0" w:color="auto"/>
            </w:tcBorders>
          </w:tcPr>
          <w:p w14:paraId="4EBBD0A5" w14:textId="77777777" w:rsidR="00975C97" w:rsidRPr="00FB387E" w:rsidRDefault="00975C97" w:rsidP="00346178">
            <w:pPr>
              <w:pStyle w:val="TAN"/>
              <w:rPr>
                <w:rFonts w:eastAsia="PMingLiU"/>
                <w:lang w:eastAsia="zh-TW"/>
              </w:rPr>
            </w:pPr>
            <w:r w:rsidRPr="00FB387E">
              <w:t>NOTE 1:</w:t>
            </w:r>
            <w:r w:rsidRPr="00FB387E">
              <w:tab/>
              <w:t>Additional parameters are specified in Table A.3.1-1 and Table A.3.2.1-1.</w:t>
            </w:r>
          </w:p>
          <w:p w14:paraId="164024E8"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35D49F64" w14:textId="77777777" w:rsidR="00975C97" w:rsidRPr="00FB387E" w:rsidRDefault="00975C97" w:rsidP="00346178">
            <w:pPr>
              <w:pStyle w:val="TAN"/>
              <w:rPr>
                <w:rFonts w:eastAsia="PMingLiU"/>
                <w:lang w:eastAsia="zh-TW"/>
              </w:rPr>
            </w:pPr>
            <w:r w:rsidRPr="00FB387E">
              <w:t>NOTE 3:</w:t>
            </w:r>
            <w:r w:rsidRPr="00FB387E">
              <w:tab/>
              <w:t>SS/PBCH block is transmitted in slot #0 of each frame</w:t>
            </w:r>
            <w:r w:rsidRPr="00FB387E">
              <w:rPr>
                <w:rFonts w:eastAsia="PMingLiU"/>
                <w:lang w:eastAsia="zh-TW"/>
              </w:rPr>
              <w:t>.</w:t>
            </w:r>
          </w:p>
          <w:p w14:paraId="38F38144" w14:textId="77777777" w:rsidR="00975C97" w:rsidRPr="00FB387E" w:rsidRDefault="00975C97" w:rsidP="00346178">
            <w:pPr>
              <w:pStyle w:val="TAN"/>
              <w:rPr>
                <w:rFonts w:eastAsia="PMingLiU"/>
                <w:lang w:eastAsia="zh-TW"/>
              </w:rPr>
            </w:pPr>
            <w:r w:rsidRPr="00FB387E">
              <w:t>NOTE 4:</w:t>
            </w:r>
            <w:r w:rsidRPr="00FB387E">
              <w:tab/>
              <w:t>Slot i is slot index per frame</w:t>
            </w:r>
            <w:r w:rsidRPr="00FB387E">
              <w:rPr>
                <w:rFonts w:eastAsia="PMingLiU"/>
                <w:lang w:eastAsia="zh-TW"/>
              </w:rPr>
              <w:t>.</w:t>
            </w:r>
          </w:p>
        </w:tc>
      </w:tr>
    </w:tbl>
    <w:p w14:paraId="19839B84" w14:textId="77777777" w:rsidR="00975C97" w:rsidRPr="00FB387E" w:rsidRDefault="00975C97" w:rsidP="00346178"/>
    <w:p w14:paraId="4E2E56CE" w14:textId="4AC3782B" w:rsidR="00975C97" w:rsidRPr="00FB387E" w:rsidRDefault="00975C97" w:rsidP="00975C97">
      <w:pPr>
        <w:pStyle w:val="Heading3"/>
      </w:pPr>
      <w:bookmarkStart w:id="60" w:name="_Toc27478699"/>
      <w:bookmarkStart w:id="61" w:name="_Toc36227413"/>
      <w:r w:rsidRPr="00FB387E">
        <w:t>A.3.2.3</w:t>
      </w:r>
      <w:r w:rsidRPr="00FB387E">
        <w:tab/>
        <w:t>FRC for maximum input level for 64QAM</w:t>
      </w:r>
      <w:bookmarkEnd w:id="60"/>
      <w:bookmarkEnd w:id="61"/>
    </w:p>
    <w:p w14:paraId="62C4EE2B" w14:textId="77777777" w:rsidR="00975C97" w:rsidRPr="00FB387E" w:rsidRDefault="00975C97" w:rsidP="00346178">
      <w:pPr>
        <w:pStyle w:val="TH"/>
      </w:pPr>
      <w:r w:rsidRPr="00FB387E">
        <w:t>Table A.3.2.3-1: Fixed reference channel for maximum input level receiver requirements (SCS 15 kHz, FDD, 64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975C97" w:rsidRPr="00FB387E" w14:paraId="348BA874"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7F1DB29" w14:textId="77777777" w:rsidR="00975C97" w:rsidRPr="00FB387E" w:rsidRDefault="00975C97" w:rsidP="00346178">
            <w:pPr>
              <w:pStyle w:val="TAH"/>
            </w:pPr>
            <w:r w:rsidRPr="00FB387E">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471912E" w14:textId="77777777" w:rsidR="00975C97" w:rsidRPr="00FB387E" w:rsidRDefault="00975C97" w:rsidP="00346178">
            <w:pPr>
              <w:pStyle w:val="TAH"/>
            </w:pPr>
            <w:r w:rsidRPr="00FB387E">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23DB7106" w14:textId="77777777" w:rsidR="00975C97" w:rsidRPr="00FB387E" w:rsidRDefault="00975C97" w:rsidP="00346178">
            <w:pPr>
              <w:pStyle w:val="TAH"/>
            </w:pPr>
            <w:r w:rsidRPr="00FB387E">
              <w:t>Value</w:t>
            </w:r>
          </w:p>
        </w:tc>
      </w:tr>
      <w:tr w:rsidR="00975C97" w:rsidRPr="00FB387E" w14:paraId="2B32A353"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CCA4999" w14:textId="77777777" w:rsidR="00975C97" w:rsidRPr="00FB387E" w:rsidRDefault="00975C97" w:rsidP="00346178">
            <w:pPr>
              <w:pStyle w:val="TAL"/>
            </w:pPr>
            <w:r w:rsidRPr="00FB387E">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7765C28" w14:textId="77777777" w:rsidR="00975C97" w:rsidRPr="00FB387E" w:rsidRDefault="00975C97" w:rsidP="00346178">
            <w:pPr>
              <w:pStyle w:val="TAC"/>
            </w:pPr>
            <w:r w:rsidRPr="00FB387E">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BA41D4" w14:textId="77777777" w:rsidR="00975C97" w:rsidRPr="00FB387E" w:rsidRDefault="00975C97" w:rsidP="00346178">
            <w:pPr>
              <w:pStyle w:val="TAC"/>
            </w:pPr>
            <w:r w:rsidRPr="00FB387E">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7C0695" w14:textId="77777777" w:rsidR="00975C97" w:rsidRPr="00FB387E" w:rsidRDefault="00975C97" w:rsidP="00346178">
            <w:pPr>
              <w:pStyle w:val="TAC"/>
            </w:pPr>
            <w:r w:rsidRPr="00FB387E">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154E2F"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653990" w14:textId="77777777" w:rsidR="00975C97" w:rsidRPr="00FB387E" w:rsidRDefault="00975C97" w:rsidP="00346178">
            <w:pPr>
              <w:pStyle w:val="TAC"/>
            </w:pPr>
            <w:r w:rsidRPr="00FB387E">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5E3703" w14:textId="77777777" w:rsidR="00975C97" w:rsidRPr="00FB387E" w:rsidRDefault="00975C97" w:rsidP="00346178">
            <w:pPr>
              <w:pStyle w:val="TAC"/>
            </w:pPr>
            <w:r w:rsidRPr="00FB387E">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711E91" w14:textId="77777777" w:rsidR="00975C97" w:rsidRPr="00FB387E" w:rsidRDefault="00975C97" w:rsidP="00346178">
            <w:pPr>
              <w:pStyle w:val="TAC"/>
            </w:pPr>
            <w:r w:rsidRPr="00FB387E">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AE8E86" w14:textId="77777777" w:rsidR="00975C97" w:rsidRPr="00FB387E" w:rsidRDefault="00975C97" w:rsidP="00346178">
            <w:pPr>
              <w:pStyle w:val="TAC"/>
            </w:pPr>
            <w:r w:rsidRPr="00FB387E">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9E6918" w14:textId="77777777" w:rsidR="00975C97" w:rsidRPr="00FB387E" w:rsidRDefault="00975C97" w:rsidP="00346178">
            <w:pPr>
              <w:pStyle w:val="TAC"/>
            </w:pPr>
            <w:r w:rsidRPr="00FB387E">
              <w:t>50</w:t>
            </w:r>
          </w:p>
        </w:tc>
      </w:tr>
      <w:tr w:rsidR="00975C97" w:rsidRPr="00FB387E" w14:paraId="6D47C9BC"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0B06651" w14:textId="77777777" w:rsidR="00975C97" w:rsidRPr="00FB387E" w:rsidRDefault="00975C97" w:rsidP="00346178">
            <w:pPr>
              <w:pStyle w:val="TAL"/>
            </w:pPr>
            <w:r w:rsidRPr="00FB387E">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520FFD" w14:textId="77777777" w:rsidR="00975C97" w:rsidRPr="00FB387E" w:rsidRDefault="00975C97" w:rsidP="00346178">
            <w:pPr>
              <w:pStyle w:val="TAC"/>
            </w:pPr>
            <w:r w:rsidRPr="00FB387E">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3C193A"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A0A860"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6850B4"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ECDD89"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FBA9EF"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B31582"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4CF457"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469ED2" w14:textId="77777777" w:rsidR="00975C97" w:rsidRPr="00FB387E" w:rsidRDefault="00975C97" w:rsidP="00346178">
            <w:pPr>
              <w:pStyle w:val="TAC"/>
            </w:pPr>
            <w:r w:rsidRPr="00FB387E">
              <w:t>15</w:t>
            </w:r>
          </w:p>
        </w:tc>
      </w:tr>
      <w:tr w:rsidR="00975C97" w:rsidRPr="00FB387E" w14:paraId="4E02633F"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6131D44" w14:textId="77777777" w:rsidR="00975C97" w:rsidRPr="00FB387E" w:rsidRDefault="00975C97" w:rsidP="00346178">
            <w:pPr>
              <w:pStyle w:val="TAL"/>
            </w:pPr>
            <w:r w:rsidRPr="00FB387E">
              <w:t xml:space="preserve">Subcarrier spacing configuration </w:t>
            </w:r>
            <w:r w:rsidRPr="00FB387E">
              <w:object w:dxaOrig="230" w:dyaOrig="250" w14:anchorId="0E221FE5">
                <v:shape id="_x0000_i1028" type="#_x0000_t75" style="width:9.5pt;height:12pt" o:ole="">
                  <v:imagedata r:id="rId13" o:title=""/>
                </v:shape>
                <o:OLEObject Type="Embed" ProgID="Equation.3" ShapeID="_x0000_i1028" DrawAspect="Content" ObjectID="_1781610590" r:id="rId17"/>
              </w:object>
            </w:r>
          </w:p>
        </w:tc>
        <w:tc>
          <w:tcPr>
            <w:tcW w:w="1092" w:type="dxa"/>
            <w:tcBorders>
              <w:top w:val="single" w:sz="4" w:space="0" w:color="auto"/>
              <w:left w:val="single" w:sz="4" w:space="0" w:color="auto"/>
              <w:bottom w:val="single" w:sz="4" w:space="0" w:color="auto"/>
              <w:right w:val="single" w:sz="4" w:space="0" w:color="auto"/>
            </w:tcBorders>
            <w:vAlign w:val="center"/>
          </w:tcPr>
          <w:p w14:paraId="5656B02A"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6B11BD7"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85E61D"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D9CCAA"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8D5F57"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8F4E52"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BC5EBA"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8AF598"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FC818B" w14:textId="77777777" w:rsidR="00975C97" w:rsidRPr="00FB387E" w:rsidRDefault="00975C97" w:rsidP="00346178">
            <w:pPr>
              <w:pStyle w:val="TAC"/>
            </w:pPr>
            <w:r w:rsidRPr="00FB387E">
              <w:t>0</w:t>
            </w:r>
          </w:p>
        </w:tc>
      </w:tr>
      <w:tr w:rsidR="00975C97" w:rsidRPr="00FB387E" w14:paraId="603C4831"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CA6591A" w14:textId="77777777" w:rsidR="00975C97" w:rsidRPr="00FB387E" w:rsidRDefault="00975C97" w:rsidP="00346178">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24B525E5"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47B87CD" w14:textId="77777777" w:rsidR="00975C97" w:rsidRPr="00FB387E" w:rsidRDefault="00975C97" w:rsidP="00346178">
            <w:pPr>
              <w:pStyle w:val="TAC"/>
            </w:pPr>
            <w:r w:rsidRPr="00FB387E">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159380" w14:textId="77777777" w:rsidR="00975C97" w:rsidRPr="00FB387E" w:rsidRDefault="00975C97" w:rsidP="00346178">
            <w:pPr>
              <w:pStyle w:val="TAC"/>
            </w:pPr>
            <w:r w:rsidRPr="00FB387E">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848AD" w14:textId="77777777" w:rsidR="00975C97" w:rsidRPr="00FB387E" w:rsidRDefault="00975C97" w:rsidP="00346178">
            <w:pPr>
              <w:pStyle w:val="TAC"/>
            </w:pPr>
            <w:r w:rsidRPr="00FB387E">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98F103" w14:textId="77777777" w:rsidR="00975C97" w:rsidRPr="00FB387E" w:rsidRDefault="00975C97" w:rsidP="00346178">
            <w:pPr>
              <w:pStyle w:val="TAC"/>
            </w:pPr>
            <w:r w:rsidRPr="00FB387E">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62C39A" w14:textId="77777777" w:rsidR="00975C97" w:rsidRPr="00FB387E" w:rsidRDefault="00975C97" w:rsidP="00346178">
            <w:pPr>
              <w:pStyle w:val="TAC"/>
            </w:pPr>
            <w:r w:rsidRPr="00FB387E">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F6B7AD" w14:textId="77777777" w:rsidR="00975C97" w:rsidRPr="00FB387E" w:rsidRDefault="00975C97" w:rsidP="00346178">
            <w:pPr>
              <w:pStyle w:val="TAC"/>
            </w:pPr>
            <w:r w:rsidRPr="00FB387E">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F11B52" w14:textId="77777777" w:rsidR="00975C97" w:rsidRPr="00FB387E" w:rsidRDefault="00975C97" w:rsidP="00346178">
            <w:pPr>
              <w:pStyle w:val="TAC"/>
            </w:pPr>
            <w:r w:rsidRPr="00FB387E">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B210D4" w14:textId="77777777" w:rsidR="00975C97" w:rsidRPr="00FB387E" w:rsidRDefault="00975C97" w:rsidP="00346178">
            <w:pPr>
              <w:pStyle w:val="TAC"/>
            </w:pPr>
            <w:r w:rsidRPr="00FB387E">
              <w:t>270</w:t>
            </w:r>
          </w:p>
        </w:tc>
      </w:tr>
      <w:tr w:rsidR="00975C97" w:rsidRPr="00FB387E" w14:paraId="55FD082E"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3AA5BF7" w14:textId="77777777" w:rsidR="00975C97" w:rsidRPr="00FB387E" w:rsidRDefault="00975C97" w:rsidP="00346178">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3996D63E"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AA5D53F"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F2D216"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728E07"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BF7C15"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080DCB"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05E842"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ABF8B3"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70EB3B" w14:textId="77777777" w:rsidR="00975C97" w:rsidRPr="00FB387E" w:rsidRDefault="00975C97" w:rsidP="00346178">
            <w:pPr>
              <w:pStyle w:val="TAC"/>
            </w:pPr>
            <w:r w:rsidRPr="00FB387E">
              <w:t>12</w:t>
            </w:r>
          </w:p>
        </w:tc>
      </w:tr>
      <w:tr w:rsidR="00975C97" w:rsidRPr="00FB387E" w14:paraId="6B71B133"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72FAD11" w14:textId="77777777" w:rsidR="00975C97" w:rsidRPr="00FB387E" w:rsidRDefault="00975C97" w:rsidP="00346178">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2B0F55A5"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6556713"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155FE5FF"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1B0733EB"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7E5F6E66"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2E1B2974"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63121E48"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49209383"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01C7DCE3" w14:textId="77777777" w:rsidR="00975C97" w:rsidRPr="00FB387E" w:rsidRDefault="00975C97" w:rsidP="00346178">
            <w:pPr>
              <w:pStyle w:val="TAC"/>
            </w:pPr>
            <w:r w:rsidRPr="00FB387E">
              <w:t>8</w:t>
            </w:r>
          </w:p>
        </w:tc>
      </w:tr>
      <w:tr w:rsidR="00975C97" w:rsidRPr="00FB387E" w14:paraId="3BD8955F"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3A7EF57" w14:textId="77777777" w:rsidR="00975C97" w:rsidRPr="00FB387E" w:rsidRDefault="00975C97" w:rsidP="00346178">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5C957FBF"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E52A37E"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570232"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FC27E1"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92DC59"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1C14AD"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522296"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05CA82"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369401" w14:textId="77777777" w:rsidR="00975C97" w:rsidRPr="00FB387E" w:rsidRDefault="00975C97" w:rsidP="00346178">
            <w:pPr>
              <w:pStyle w:val="TAC"/>
            </w:pPr>
            <w:r w:rsidRPr="00FB387E">
              <w:t>24</w:t>
            </w:r>
          </w:p>
        </w:tc>
      </w:tr>
      <w:tr w:rsidR="00975C97" w:rsidRPr="00FB387E" w14:paraId="050F9B88"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7EE74163" w14:textId="77777777" w:rsidR="00975C97" w:rsidRPr="00FB387E" w:rsidRDefault="00975C97" w:rsidP="00346178">
            <w:pPr>
              <w:pStyle w:val="TAL"/>
            </w:pPr>
            <w:r w:rsidRPr="00FB387E">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08C4780B" w14:textId="77777777" w:rsidR="00975C97" w:rsidRPr="00FB387E" w:rsidRDefault="00975C97" w:rsidP="00346178">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tcPr>
          <w:p w14:paraId="743DE1E2" w14:textId="77777777" w:rsidR="00975C97" w:rsidRPr="00FB387E" w:rsidRDefault="00975C97" w:rsidP="00346178">
            <w:pPr>
              <w:pStyle w:val="TAC"/>
            </w:pPr>
            <w:r w:rsidRPr="00FB387E">
              <w:rPr>
                <w:rFonts w:eastAsia="PMingLiU"/>
                <w:lang w:eastAsia="zh-TW"/>
              </w:rPr>
              <w:t>64QAM</w:t>
            </w:r>
          </w:p>
        </w:tc>
      </w:tr>
      <w:tr w:rsidR="00975C97" w:rsidRPr="00FB387E" w14:paraId="5EC99596"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2CE70C5" w14:textId="77777777" w:rsidR="00975C97" w:rsidRPr="00FB387E" w:rsidRDefault="00975C97" w:rsidP="00346178">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04C91089"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08BF884" w14:textId="77777777" w:rsidR="00975C97" w:rsidRPr="00FB387E" w:rsidRDefault="00975C97" w:rsidP="00346178">
            <w:pPr>
              <w:pStyle w:val="TAC"/>
            </w:pPr>
            <w:r w:rsidRPr="00FB387E">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C9A1E5" w14:textId="77777777" w:rsidR="00975C97" w:rsidRPr="00FB387E" w:rsidRDefault="00975C97" w:rsidP="00346178">
            <w:pPr>
              <w:pStyle w:val="TAC"/>
            </w:pPr>
            <w:r w:rsidRPr="00FB387E">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547BAC" w14:textId="77777777" w:rsidR="00975C97" w:rsidRPr="00FB387E" w:rsidRDefault="00975C97" w:rsidP="00346178">
            <w:pPr>
              <w:pStyle w:val="TAC"/>
            </w:pPr>
            <w:r w:rsidRPr="00FB387E">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195924" w14:textId="77777777" w:rsidR="00975C97" w:rsidRPr="00FB387E" w:rsidRDefault="00975C97" w:rsidP="00346178">
            <w:pPr>
              <w:pStyle w:val="TAC"/>
            </w:pPr>
            <w:r w:rsidRPr="00FB387E">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7D83E3" w14:textId="77777777" w:rsidR="00975C97" w:rsidRPr="00FB387E" w:rsidRDefault="00975C97" w:rsidP="00346178">
            <w:pPr>
              <w:pStyle w:val="TAC"/>
            </w:pPr>
            <w:r w:rsidRPr="00FB387E">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394BB9" w14:textId="77777777" w:rsidR="00975C97" w:rsidRPr="00FB387E" w:rsidRDefault="00975C97" w:rsidP="00346178">
            <w:pPr>
              <w:pStyle w:val="TAC"/>
            </w:pPr>
            <w:r w:rsidRPr="00FB387E">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1AAACA" w14:textId="77777777" w:rsidR="00975C97" w:rsidRPr="00FB387E" w:rsidRDefault="00975C97" w:rsidP="00346178">
            <w:pPr>
              <w:pStyle w:val="TAC"/>
            </w:pPr>
            <w:r w:rsidRPr="00FB387E">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16ABCC" w14:textId="77777777" w:rsidR="00975C97" w:rsidRPr="00FB387E" w:rsidRDefault="00975C97" w:rsidP="00346178">
            <w:pPr>
              <w:pStyle w:val="TAC"/>
            </w:pPr>
            <w:r w:rsidRPr="00FB387E">
              <w:t>64 QAM</w:t>
            </w:r>
          </w:p>
        </w:tc>
      </w:tr>
      <w:tr w:rsidR="00975C97" w:rsidRPr="00FB387E" w14:paraId="284CB588"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67C8BA8" w14:textId="77777777" w:rsidR="00975C97" w:rsidRPr="00FB387E" w:rsidRDefault="00975C97" w:rsidP="00346178">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2306A904"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18EB107" w14:textId="77777777" w:rsidR="00975C97" w:rsidRPr="00FB387E" w:rsidRDefault="00975C97" w:rsidP="00346178">
            <w:pPr>
              <w:pStyle w:val="TAC"/>
            </w:pPr>
            <w:r w:rsidRPr="00FB387E">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2A4AAF" w14:textId="77777777" w:rsidR="00975C97" w:rsidRPr="00FB387E" w:rsidRDefault="00975C97" w:rsidP="00346178">
            <w:pPr>
              <w:pStyle w:val="TAC"/>
            </w:pPr>
            <w:r w:rsidRPr="00FB387E">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80000D" w14:textId="77777777" w:rsidR="00975C97" w:rsidRPr="00FB387E" w:rsidRDefault="00975C97" w:rsidP="00346178">
            <w:pPr>
              <w:pStyle w:val="TAC"/>
            </w:pPr>
            <w:r w:rsidRPr="00FB387E">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8EE2D2" w14:textId="77777777" w:rsidR="00975C97" w:rsidRPr="00FB387E" w:rsidRDefault="00975C97" w:rsidP="00346178">
            <w:pPr>
              <w:pStyle w:val="TAC"/>
            </w:pPr>
            <w:r w:rsidRPr="00FB387E">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03B93" w14:textId="77777777" w:rsidR="00975C97" w:rsidRPr="00FB387E" w:rsidRDefault="00975C97" w:rsidP="00346178">
            <w:pPr>
              <w:pStyle w:val="TAC"/>
            </w:pPr>
            <w:r w:rsidRPr="00FB387E">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1A5377" w14:textId="77777777" w:rsidR="00975C97" w:rsidRPr="00FB387E" w:rsidRDefault="00975C97" w:rsidP="00346178">
            <w:pPr>
              <w:pStyle w:val="TAC"/>
            </w:pPr>
            <w:r w:rsidRPr="00FB387E">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00C6A2" w14:textId="77777777" w:rsidR="00975C97" w:rsidRPr="00FB387E" w:rsidRDefault="00975C97" w:rsidP="00346178">
            <w:pPr>
              <w:pStyle w:val="TAC"/>
            </w:pPr>
            <w:r w:rsidRPr="00FB387E">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D11CDB" w14:textId="77777777" w:rsidR="00975C97" w:rsidRPr="00FB387E" w:rsidRDefault="00975C97" w:rsidP="00346178">
            <w:pPr>
              <w:pStyle w:val="TAC"/>
            </w:pPr>
            <w:r w:rsidRPr="00FB387E">
              <w:t>3/4</w:t>
            </w:r>
          </w:p>
        </w:tc>
      </w:tr>
      <w:tr w:rsidR="00975C97" w:rsidRPr="00FB387E" w14:paraId="3BA01980"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1DCF02F" w14:textId="77777777" w:rsidR="00975C97" w:rsidRPr="00FB387E" w:rsidRDefault="00975C97" w:rsidP="00346178">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3F70362"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64984F2"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7DF02F"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7424BA"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B1AB8A"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0EC145"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1962BD"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EDAB00"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C5FDA2" w14:textId="77777777" w:rsidR="00975C97" w:rsidRPr="00FB387E" w:rsidRDefault="00975C97" w:rsidP="00346178">
            <w:pPr>
              <w:pStyle w:val="TAC"/>
            </w:pPr>
            <w:r w:rsidRPr="00FB387E">
              <w:t>1</w:t>
            </w:r>
          </w:p>
        </w:tc>
      </w:tr>
      <w:tr w:rsidR="00975C97" w:rsidRPr="00FB387E" w14:paraId="19D3A4C3" w14:textId="77777777" w:rsidTr="00073410">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7FF21D7" w14:textId="77777777" w:rsidR="00975C97" w:rsidRPr="00FB387E" w:rsidRDefault="00975C97" w:rsidP="00346178">
            <w:pPr>
              <w:pStyle w:val="TAL"/>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1C1DC84"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535A29F"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5AC9277"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87BBDDD"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E2FB0F0"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6A39F03"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E17F5ED"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8427C03"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99C3CC2" w14:textId="77777777" w:rsidR="00975C97" w:rsidRPr="00FB387E" w:rsidRDefault="00975C97" w:rsidP="00346178">
            <w:pPr>
              <w:pStyle w:val="TAC"/>
            </w:pPr>
          </w:p>
        </w:tc>
      </w:tr>
      <w:tr w:rsidR="00975C97" w:rsidRPr="00FB387E" w14:paraId="3F108528"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7648ED9" w14:textId="77777777" w:rsidR="00975C97" w:rsidRPr="00FB387E" w:rsidRDefault="00975C97" w:rsidP="00346178">
            <w:pPr>
              <w:pStyle w:val="TAL"/>
            </w:pPr>
            <w:r w:rsidRPr="00FB387E">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7C91C03"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445843"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FACC84"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84DD69"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2EEFEC"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B6DDFD"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6F2806"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5F4459"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CDDFD3" w14:textId="77777777" w:rsidR="00975C97" w:rsidRPr="00FB387E" w:rsidRDefault="00975C97" w:rsidP="00346178">
            <w:pPr>
              <w:pStyle w:val="TAC"/>
            </w:pPr>
            <w:r w:rsidRPr="00FB387E">
              <w:t>N/A</w:t>
            </w:r>
          </w:p>
        </w:tc>
      </w:tr>
      <w:tr w:rsidR="00975C97" w:rsidRPr="00FB387E" w14:paraId="5C4B2C15"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7D131C2" w14:textId="77777777" w:rsidR="00975C97" w:rsidRPr="00FB387E" w:rsidRDefault="00975C97" w:rsidP="00346178">
            <w:pPr>
              <w:pStyle w:val="TAL"/>
            </w:pPr>
            <w:r w:rsidRPr="00FB387E">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F6EE4B3"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487F5E" w14:textId="77777777" w:rsidR="00975C97" w:rsidRPr="00FB387E" w:rsidRDefault="00975C97" w:rsidP="00346178">
            <w:pPr>
              <w:pStyle w:val="TAC"/>
            </w:pPr>
            <w:r w:rsidRPr="00FB387E">
              <w:t>122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4B18E9" w14:textId="77777777" w:rsidR="00975C97" w:rsidRPr="00FB387E" w:rsidRDefault="00975C97" w:rsidP="00346178">
            <w:pPr>
              <w:pStyle w:val="TAC"/>
            </w:pPr>
            <w:r w:rsidRPr="00FB387E">
              <w:t>256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075B5E" w14:textId="77777777" w:rsidR="00975C97" w:rsidRPr="00FB387E" w:rsidRDefault="00975C97" w:rsidP="00346178">
            <w:pPr>
              <w:pStyle w:val="TAC"/>
            </w:pPr>
            <w:r w:rsidRPr="00FB387E">
              <w:t>389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48EBE1" w14:textId="77777777" w:rsidR="00975C97" w:rsidRPr="00FB387E" w:rsidRDefault="00975C97" w:rsidP="00346178">
            <w:pPr>
              <w:pStyle w:val="TAC"/>
            </w:pPr>
            <w:r w:rsidRPr="00FB387E">
              <w:t>522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8E028F" w14:textId="77777777" w:rsidR="00975C97" w:rsidRPr="00FB387E" w:rsidRDefault="00975C97" w:rsidP="00346178">
            <w:pPr>
              <w:pStyle w:val="TAC"/>
            </w:pPr>
            <w:r w:rsidRPr="00FB387E">
              <w:t>64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051067" w14:textId="77777777" w:rsidR="00975C97" w:rsidRPr="00FB387E" w:rsidRDefault="00975C97" w:rsidP="00346178">
            <w:pPr>
              <w:pStyle w:val="TAC"/>
            </w:pPr>
            <w:r w:rsidRPr="00FB387E">
              <w:t>77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52FAD6" w14:textId="77777777" w:rsidR="00975C97" w:rsidRPr="00FB387E" w:rsidRDefault="00975C97" w:rsidP="00346178">
            <w:pPr>
              <w:pStyle w:val="TAC"/>
            </w:pPr>
            <w:r w:rsidRPr="00FB387E">
              <w:t>1065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6DBF28" w14:textId="77777777" w:rsidR="00975C97" w:rsidRPr="00FB387E" w:rsidRDefault="00975C97" w:rsidP="00346178">
            <w:pPr>
              <w:pStyle w:val="TAC"/>
            </w:pPr>
            <w:r w:rsidRPr="00FB387E">
              <w:t>131176</w:t>
            </w:r>
          </w:p>
        </w:tc>
      </w:tr>
      <w:tr w:rsidR="00975C97" w:rsidRPr="00FB387E" w14:paraId="6A573E2B"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AE71791" w14:textId="77777777" w:rsidR="00975C97" w:rsidRPr="00FB387E" w:rsidRDefault="00975C97" w:rsidP="00346178">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E7FEBC5"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84B318"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D760FA"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B05F0A"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3AE52A"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7650A1"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FFF833"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E1697D"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98934A" w14:textId="77777777" w:rsidR="00975C97" w:rsidRPr="00FB387E" w:rsidRDefault="00975C97" w:rsidP="00346178">
            <w:pPr>
              <w:pStyle w:val="TAC"/>
            </w:pPr>
            <w:r w:rsidRPr="00FB387E">
              <w:t>24</w:t>
            </w:r>
          </w:p>
        </w:tc>
      </w:tr>
      <w:tr w:rsidR="00975C97" w:rsidRPr="00FB387E" w14:paraId="6882D774"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FF8F1FB" w14:textId="77777777" w:rsidR="00975C97" w:rsidRPr="00FB387E" w:rsidRDefault="00975C97" w:rsidP="00346178">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7C67F569"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B3EA512"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4F7AFA"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2DC80D"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605EB0"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1D2FC0"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BD99DD"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C49595"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AB4BAD" w14:textId="77777777" w:rsidR="00975C97" w:rsidRPr="00FB387E" w:rsidRDefault="00975C97" w:rsidP="00346178">
            <w:pPr>
              <w:pStyle w:val="TAC"/>
            </w:pPr>
            <w:r w:rsidRPr="00FB387E">
              <w:t>1</w:t>
            </w:r>
          </w:p>
        </w:tc>
      </w:tr>
      <w:tr w:rsidR="00975C97" w:rsidRPr="00FB387E" w14:paraId="42654CD1"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E907266" w14:textId="77777777" w:rsidR="00975C97" w:rsidRPr="00FB387E" w:rsidRDefault="00975C97" w:rsidP="00346178">
            <w:pPr>
              <w:pStyle w:val="TAL"/>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681BD87"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A508AEE"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EEEB0B7"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5FE37AB"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4AA7722"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AA92F49"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787FEDA"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748CA6F"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E8AEAFA" w14:textId="77777777" w:rsidR="00975C97" w:rsidRPr="00FB387E" w:rsidRDefault="00975C97" w:rsidP="00346178">
            <w:pPr>
              <w:pStyle w:val="TAC"/>
            </w:pPr>
          </w:p>
        </w:tc>
      </w:tr>
      <w:tr w:rsidR="00975C97" w:rsidRPr="00FB387E" w14:paraId="4C177A08"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40B927" w14:textId="77777777" w:rsidR="00975C97" w:rsidRPr="00FB387E" w:rsidRDefault="00975C97" w:rsidP="00346178">
            <w:pPr>
              <w:pStyle w:val="TAL"/>
            </w:pPr>
            <w:r w:rsidRPr="00FB387E">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50BF518" w14:textId="77777777" w:rsidR="00975C97" w:rsidRPr="00FB387E" w:rsidRDefault="00975C97" w:rsidP="00346178">
            <w:pPr>
              <w:pStyle w:val="TAC"/>
            </w:pPr>
            <w:r w:rsidRPr="00FB387E">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C67116"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ED2AE4"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9334C2"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5BDEB4"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7B6C45"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F5547A"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B6BC1E"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5B7EAD" w14:textId="77777777" w:rsidR="00975C97" w:rsidRPr="00FB387E" w:rsidRDefault="00975C97" w:rsidP="00346178">
            <w:pPr>
              <w:pStyle w:val="TAC"/>
            </w:pPr>
            <w:r w:rsidRPr="00FB387E">
              <w:t>N/A</w:t>
            </w:r>
          </w:p>
        </w:tc>
      </w:tr>
      <w:tr w:rsidR="00975C97" w:rsidRPr="00FB387E" w14:paraId="620E5DD4"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BB164D1" w14:textId="77777777" w:rsidR="00975C97" w:rsidRPr="00FB387E" w:rsidRDefault="00975C97" w:rsidP="00346178">
            <w:pPr>
              <w:pStyle w:val="TAL"/>
            </w:pPr>
            <w:r w:rsidRPr="00FB387E">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756C96" w14:textId="77777777" w:rsidR="00975C97" w:rsidRPr="00FB387E" w:rsidRDefault="00975C97" w:rsidP="00346178">
            <w:pPr>
              <w:pStyle w:val="TAC"/>
            </w:pPr>
            <w:r w:rsidRPr="00FB387E">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D374FB" w14:textId="77777777" w:rsidR="00975C97" w:rsidRPr="00FB387E" w:rsidRDefault="00975C97" w:rsidP="00346178">
            <w:pPr>
              <w:pStyle w:val="TAC"/>
            </w:pPr>
            <w:r w:rsidRPr="00FB387E">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3BADC2" w14:textId="77777777" w:rsidR="00975C97" w:rsidRPr="00FB387E" w:rsidRDefault="00975C97" w:rsidP="00346178">
            <w:pPr>
              <w:pStyle w:val="TAC"/>
            </w:pPr>
            <w:r w:rsidRPr="00FB387E">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85A698" w14:textId="77777777" w:rsidR="00975C97" w:rsidRPr="00FB387E" w:rsidRDefault="00975C97" w:rsidP="00346178">
            <w:pPr>
              <w:pStyle w:val="TAC"/>
            </w:pPr>
            <w:r w:rsidRPr="00FB387E">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54FB1F" w14:textId="77777777" w:rsidR="00975C97" w:rsidRPr="00FB387E" w:rsidRDefault="00975C97" w:rsidP="00346178">
            <w:pPr>
              <w:pStyle w:val="TAC"/>
            </w:pPr>
            <w:r w:rsidRPr="00FB387E">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32AF4C"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7BEB0D" w14:textId="77777777" w:rsidR="00975C97" w:rsidRPr="00FB387E" w:rsidRDefault="00975C97" w:rsidP="00346178">
            <w:pPr>
              <w:pStyle w:val="TAC"/>
            </w:pPr>
            <w:r w:rsidRPr="00FB387E">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F50F89" w14:textId="77777777" w:rsidR="00975C97" w:rsidRPr="00FB387E" w:rsidRDefault="00975C97" w:rsidP="00346178">
            <w:pPr>
              <w:pStyle w:val="TAC"/>
            </w:pPr>
            <w:r w:rsidRPr="00FB387E">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61F55A" w14:textId="77777777" w:rsidR="00975C97" w:rsidRPr="00FB387E" w:rsidRDefault="00975C97" w:rsidP="00346178">
            <w:pPr>
              <w:pStyle w:val="TAC"/>
            </w:pPr>
            <w:r w:rsidRPr="00FB387E">
              <w:t>16</w:t>
            </w:r>
          </w:p>
        </w:tc>
      </w:tr>
      <w:tr w:rsidR="00975C97" w:rsidRPr="00FB387E" w14:paraId="69BD33CF"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C3269A7" w14:textId="77777777" w:rsidR="00975C97" w:rsidRPr="00FB387E" w:rsidRDefault="00975C97" w:rsidP="00346178">
            <w:pPr>
              <w:pStyle w:val="TAL"/>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50C0B21"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A13B434"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0F4DFBF"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D386659"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7BB3482"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3DA2057"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2177D87"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A37684D"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AA93E06" w14:textId="77777777" w:rsidR="00975C97" w:rsidRPr="00FB387E" w:rsidRDefault="00975C97" w:rsidP="00346178">
            <w:pPr>
              <w:pStyle w:val="TAC"/>
            </w:pPr>
          </w:p>
        </w:tc>
      </w:tr>
      <w:tr w:rsidR="00975C97" w:rsidRPr="00FB387E" w14:paraId="06D3F0DA"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A797EEB" w14:textId="77777777" w:rsidR="00975C97" w:rsidRPr="00FB387E" w:rsidRDefault="00975C97" w:rsidP="00346178">
            <w:pPr>
              <w:pStyle w:val="TAL"/>
            </w:pPr>
            <w:r w:rsidRPr="00FB387E">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206B45E"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42606E"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7A0D1E"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55F15E"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198933"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B15280"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B6E4B2"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706598"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F64578" w14:textId="77777777" w:rsidR="00975C97" w:rsidRPr="00FB387E" w:rsidRDefault="00975C97" w:rsidP="00346178">
            <w:pPr>
              <w:pStyle w:val="TAC"/>
            </w:pPr>
            <w:r w:rsidRPr="00FB387E">
              <w:t>N/A</w:t>
            </w:r>
          </w:p>
        </w:tc>
      </w:tr>
      <w:tr w:rsidR="00975C97" w:rsidRPr="00FB387E" w14:paraId="544B1524" w14:textId="77777777" w:rsidTr="00073410">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BCB9006" w14:textId="77777777" w:rsidR="00975C97" w:rsidRPr="00FB387E" w:rsidRDefault="00975C97" w:rsidP="00346178">
            <w:pPr>
              <w:pStyle w:val="TAL"/>
            </w:pPr>
            <w:r w:rsidRPr="00FB387E">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B60EBD5"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3FFF3" w14:textId="77777777" w:rsidR="00975C97" w:rsidRPr="00FB387E" w:rsidRDefault="00975C97" w:rsidP="00346178">
            <w:pPr>
              <w:pStyle w:val="TAC"/>
            </w:pPr>
            <w:r w:rsidRPr="00FB387E">
              <w:t>162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BF089B" w14:textId="77777777" w:rsidR="00975C97" w:rsidRPr="00FB387E" w:rsidRDefault="00975C97" w:rsidP="00346178">
            <w:pPr>
              <w:pStyle w:val="TAC"/>
            </w:pPr>
            <w:r w:rsidRPr="00FB387E">
              <w:t>336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BA21E9" w14:textId="77777777" w:rsidR="00975C97" w:rsidRPr="00FB387E" w:rsidRDefault="00975C97" w:rsidP="00346178">
            <w:pPr>
              <w:pStyle w:val="TAC"/>
            </w:pPr>
            <w:r w:rsidRPr="00FB387E">
              <w:t>5119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B3CE60" w14:textId="77777777" w:rsidR="00975C97" w:rsidRPr="00FB387E" w:rsidRDefault="00975C97" w:rsidP="00346178">
            <w:pPr>
              <w:pStyle w:val="TAC"/>
            </w:pPr>
            <w:r w:rsidRPr="00FB387E">
              <w:t>68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00ED79" w14:textId="77777777" w:rsidR="00975C97" w:rsidRPr="00FB387E" w:rsidRDefault="00975C97" w:rsidP="00346178">
            <w:pPr>
              <w:pStyle w:val="TAC"/>
            </w:pPr>
            <w:r w:rsidRPr="00FB387E">
              <w:t>8618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A3286E" w14:textId="77777777" w:rsidR="00975C97" w:rsidRPr="00FB387E" w:rsidRDefault="00975C97" w:rsidP="00346178">
            <w:pPr>
              <w:pStyle w:val="TAC"/>
            </w:pPr>
            <w:r w:rsidRPr="00FB387E">
              <w:t>10368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52DCE6" w14:textId="77777777" w:rsidR="00975C97" w:rsidRPr="00FB387E" w:rsidRDefault="00975C97" w:rsidP="00346178">
            <w:pPr>
              <w:pStyle w:val="TAC"/>
            </w:pPr>
            <w:r w:rsidRPr="00FB387E">
              <w:t>1399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F154B2" w14:textId="77777777" w:rsidR="00975C97" w:rsidRPr="00FB387E" w:rsidRDefault="00975C97" w:rsidP="00346178">
            <w:pPr>
              <w:pStyle w:val="TAC"/>
            </w:pPr>
            <w:r w:rsidRPr="00FB387E">
              <w:t>174960</w:t>
            </w:r>
          </w:p>
        </w:tc>
      </w:tr>
      <w:tr w:rsidR="00975C97" w:rsidRPr="00FB387E" w14:paraId="5B409F8B" w14:textId="77777777" w:rsidTr="00073410">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F76F62B" w14:textId="77777777" w:rsidR="00975C97" w:rsidRPr="00FB387E" w:rsidRDefault="00975C97" w:rsidP="00346178">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1CEC5A1" w14:textId="77777777" w:rsidR="00975C97" w:rsidRPr="00FB387E" w:rsidRDefault="00975C97" w:rsidP="00346178">
            <w:pPr>
              <w:pStyle w:val="TAC"/>
            </w:pPr>
            <w:r w:rsidRPr="00FB387E">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80B4EA" w14:textId="77777777" w:rsidR="00975C97" w:rsidRPr="00FB387E" w:rsidRDefault="00975C97" w:rsidP="00346178">
            <w:pPr>
              <w:pStyle w:val="TAC"/>
            </w:pPr>
            <w:r w:rsidRPr="00FB387E">
              <w:t>9.8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A93F8F" w14:textId="77777777" w:rsidR="00975C97" w:rsidRPr="00FB387E" w:rsidRDefault="00975C97" w:rsidP="00346178">
            <w:pPr>
              <w:pStyle w:val="TAC"/>
            </w:pPr>
            <w:r w:rsidRPr="00FB387E">
              <w:t>20.48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F846E4" w14:textId="77777777" w:rsidR="00975C97" w:rsidRPr="00FB387E" w:rsidRDefault="00975C97" w:rsidP="00346178">
            <w:pPr>
              <w:pStyle w:val="TAC"/>
            </w:pPr>
            <w:r w:rsidRPr="00FB387E">
              <w:t>31.14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C448B5" w14:textId="77777777" w:rsidR="00975C97" w:rsidRPr="00FB387E" w:rsidRDefault="00975C97" w:rsidP="00346178">
            <w:pPr>
              <w:pStyle w:val="TAC"/>
            </w:pPr>
            <w:r w:rsidRPr="00FB387E">
              <w:t>41.7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262436" w14:textId="77777777" w:rsidR="00975C97" w:rsidRPr="00FB387E" w:rsidRDefault="00975C97" w:rsidP="00346178">
            <w:pPr>
              <w:pStyle w:val="TAC"/>
            </w:pPr>
            <w:r w:rsidRPr="00FB387E">
              <w:t>51.6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48315C" w14:textId="77777777" w:rsidR="00975C97" w:rsidRPr="00FB387E" w:rsidRDefault="00975C97" w:rsidP="00346178">
            <w:pPr>
              <w:pStyle w:val="TAC"/>
            </w:pPr>
            <w:r w:rsidRPr="00FB387E">
              <w:t>62.3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9A9F77" w14:textId="77777777" w:rsidR="00975C97" w:rsidRPr="00FB387E" w:rsidRDefault="00975C97" w:rsidP="00346178">
            <w:pPr>
              <w:pStyle w:val="TAC"/>
            </w:pPr>
            <w:r w:rsidRPr="00FB387E">
              <w:t>85.26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E47A9C" w14:textId="77777777" w:rsidR="00975C97" w:rsidRPr="00FB387E" w:rsidRDefault="00975C97" w:rsidP="00346178">
            <w:pPr>
              <w:pStyle w:val="TAC"/>
            </w:pPr>
            <w:r w:rsidRPr="00FB387E">
              <w:t>104.941</w:t>
            </w:r>
          </w:p>
        </w:tc>
      </w:tr>
      <w:tr w:rsidR="00975C97" w:rsidRPr="00FB387E" w14:paraId="58D46042" w14:textId="77777777" w:rsidTr="00073410">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59356E69" w14:textId="77777777" w:rsidR="00975C97" w:rsidRPr="00FB387E" w:rsidRDefault="00975C97" w:rsidP="00346178">
            <w:pPr>
              <w:pStyle w:val="TAN"/>
            </w:pPr>
            <w:r w:rsidRPr="00FB387E">
              <w:t>NOTE 1:</w:t>
            </w:r>
            <w:r w:rsidRPr="00FB387E">
              <w:tab/>
              <w:t>Additional parameters are specified in Table A.3.1-1 and Table A.3.2.1-1.</w:t>
            </w:r>
          </w:p>
          <w:p w14:paraId="71D9A6F4"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45E6E5A9" w14:textId="77777777" w:rsidR="00975C97" w:rsidRPr="00FB387E" w:rsidRDefault="00975C97" w:rsidP="00346178">
            <w:pPr>
              <w:pStyle w:val="TAN"/>
            </w:pPr>
            <w:r w:rsidRPr="00FB387E">
              <w:t>NOTE 3:</w:t>
            </w:r>
            <w:r w:rsidRPr="00FB387E">
              <w:tab/>
              <w:t>SS/PBCH block is transmitted in slot 0 of each frame</w:t>
            </w:r>
          </w:p>
          <w:p w14:paraId="46056A86" w14:textId="77777777" w:rsidR="00975C97" w:rsidRPr="00FB387E" w:rsidRDefault="00975C97" w:rsidP="00346178">
            <w:pPr>
              <w:pStyle w:val="TAN"/>
            </w:pPr>
            <w:r w:rsidRPr="00FB387E">
              <w:t>NOTE 4:</w:t>
            </w:r>
            <w:r w:rsidRPr="00FB387E">
              <w:tab/>
              <w:t>Slot i is slot index per frame</w:t>
            </w:r>
          </w:p>
        </w:tc>
      </w:tr>
    </w:tbl>
    <w:p w14:paraId="6DCEC014" w14:textId="6D453827" w:rsidR="00975C97" w:rsidRPr="00FB387E" w:rsidRDefault="00975C97" w:rsidP="00346178"/>
    <w:p w14:paraId="75432885" w14:textId="77777777" w:rsidR="00975C97" w:rsidRPr="00FB387E" w:rsidRDefault="00975C97" w:rsidP="00346178">
      <w:pPr>
        <w:pStyle w:val="TH"/>
      </w:pPr>
      <w:r w:rsidRPr="00FB387E">
        <w:t>Table A.3.2.3-2: Fixed reference channel for maximum input level receiver requirements (SCS 30 kHz, FDD, 64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975C97" w:rsidRPr="00FB387E" w14:paraId="7F2CB3FC"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2C767E9D" w14:textId="77777777" w:rsidR="00975C97" w:rsidRPr="00FB387E" w:rsidRDefault="00975C97" w:rsidP="00346178">
            <w:pPr>
              <w:pStyle w:val="TAH"/>
            </w:pPr>
            <w:r w:rsidRPr="00FB387E">
              <w:t>Parameter</w:t>
            </w:r>
          </w:p>
        </w:tc>
        <w:tc>
          <w:tcPr>
            <w:tcW w:w="1092" w:type="dxa"/>
            <w:tcBorders>
              <w:top w:val="single" w:sz="4" w:space="0" w:color="auto"/>
              <w:left w:val="single" w:sz="4" w:space="0" w:color="auto"/>
              <w:bottom w:val="single" w:sz="4" w:space="0" w:color="auto"/>
              <w:right w:val="single" w:sz="4" w:space="0" w:color="auto"/>
            </w:tcBorders>
            <w:hideMark/>
          </w:tcPr>
          <w:p w14:paraId="58E41018" w14:textId="77777777" w:rsidR="00975C97" w:rsidRPr="00FB387E" w:rsidRDefault="00975C97" w:rsidP="00346178">
            <w:pPr>
              <w:pStyle w:val="TAH"/>
            </w:pPr>
            <w:r w:rsidRPr="00FB387E">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404A585D" w14:textId="77777777" w:rsidR="00975C97" w:rsidRPr="00FB387E" w:rsidRDefault="00975C97" w:rsidP="00346178">
            <w:pPr>
              <w:pStyle w:val="TAH"/>
            </w:pPr>
            <w:r w:rsidRPr="00FB387E">
              <w:t>Value</w:t>
            </w:r>
          </w:p>
        </w:tc>
      </w:tr>
      <w:tr w:rsidR="00975C97" w:rsidRPr="00FB387E" w14:paraId="2C246CC4"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7101C055" w14:textId="77777777" w:rsidR="00975C97" w:rsidRPr="00FB387E" w:rsidRDefault="00975C97" w:rsidP="00346178">
            <w:pPr>
              <w:pStyle w:val="TAL"/>
            </w:pPr>
            <w:r w:rsidRPr="00FB387E">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B3C6B65" w14:textId="77777777" w:rsidR="00975C97" w:rsidRPr="00FB387E" w:rsidRDefault="00975C97" w:rsidP="00346178">
            <w:pPr>
              <w:pStyle w:val="TAC"/>
            </w:pPr>
            <w:r w:rsidRPr="00FB387E">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F0FEE6" w14:textId="77777777" w:rsidR="00975C97" w:rsidRPr="00FB387E" w:rsidRDefault="00975C97" w:rsidP="00346178">
            <w:pPr>
              <w:pStyle w:val="TAC"/>
            </w:pPr>
            <w:r w:rsidRPr="00FB387E">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6F851C" w14:textId="77777777" w:rsidR="00975C97" w:rsidRPr="00FB387E" w:rsidRDefault="00975C97" w:rsidP="00346178">
            <w:pPr>
              <w:pStyle w:val="TAC"/>
            </w:pPr>
            <w:r w:rsidRPr="00FB387E">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526EEC" w14:textId="77777777" w:rsidR="00975C97" w:rsidRPr="00FB387E" w:rsidRDefault="00975C97" w:rsidP="00346178">
            <w:pPr>
              <w:pStyle w:val="TAC"/>
            </w:pPr>
            <w:r w:rsidRPr="00FB387E">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760ED9" w14:textId="77777777" w:rsidR="00975C97" w:rsidRPr="00FB387E" w:rsidRDefault="00975C97" w:rsidP="00346178">
            <w:pPr>
              <w:pStyle w:val="TAC"/>
            </w:pPr>
            <w:r w:rsidRPr="00FB387E">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24A719" w14:textId="77777777" w:rsidR="00975C97" w:rsidRPr="00FB387E" w:rsidRDefault="00975C97" w:rsidP="00346178">
            <w:pPr>
              <w:pStyle w:val="TAC"/>
            </w:pPr>
            <w:r w:rsidRPr="00FB387E">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2B451E" w14:textId="77777777" w:rsidR="00975C97" w:rsidRPr="00FB387E" w:rsidRDefault="00975C97" w:rsidP="00346178">
            <w:pPr>
              <w:pStyle w:val="TAC"/>
            </w:pPr>
            <w:r w:rsidRPr="00FB387E">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078456" w14:textId="77777777" w:rsidR="00975C97" w:rsidRPr="00FB387E" w:rsidRDefault="00975C97" w:rsidP="00346178">
            <w:pPr>
              <w:pStyle w:val="TAC"/>
            </w:pPr>
            <w:r w:rsidRPr="00FB387E">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6CBB6C" w14:textId="77777777" w:rsidR="00975C97" w:rsidRPr="00FB387E" w:rsidRDefault="00975C97" w:rsidP="00346178">
            <w:pPr>
              <w:pStyle w:val="TAC"/>
            </w:pPr>
            <w:r w:rsidRPr="00FB387E">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5EF275" w14:textId="77777777" w:rsidR="00975C97" w:rsidRPr="00FB387E" w:rsidRDefault="00975C97" w:rsidP="00346178">
            <w:pPr>
              <w:pStyle w:val="TAC"/>
            </w:pPr>
            <w:r w:rsidRPr="00FB387E">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882C47" w14:textId="77777777" w:rsidR="00975C97" w:rsidRPr="00FB387E" w:rsidRDefault="00975C97" w:rsidP="00346178">
            <w:pPr>
              <w:pStyle w:val="TAC"/>
            </w:pPr>
            <w:r w:rsidRPr="00FB387E">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1754FE" w14:textId="77777777" w:rsidR="00975C97" w:rsidRPr="00FB387E" w:rsidRDefault="00975C97" w:rsidP="00346178">
            <w:pPr>
              <w:pStyle w:val="TAC"/>
            </w:pPr>
            <w:r w:rsidRPr="00FB387E">
              <w:t>100</w:t>
            </w:r>
          </w:p>
        </w:tc>
      </w:tr>
      <w:tr w:rsidR="00975C97" w:rsidRPr="00FB387E" w14:paraId="61CE073E"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0C6D628A" w14:textId="77777777" w:rsidR="00975C97" w:rsidRPr="00FB387E" w:rsidRDefault="00975C97" w:rsidP="00346178">
            <w:pPr>
              <w:pStyle w:val="TAL"/>
            </w:pPr>
            <w:r w:rsidRPr="00FB387E">
              <w:t xml:space="preserve">Subcarrier spacing configuration </w:t>
            </w:r>
            <w:r w:rsidRPr="00FB387E">
              <w:object w:dxaOrig="230" w:dyaOrig="250" w14:anchorId="6B429B0D">
                <v:shape id="_x0000_i1029" type="#_x0000_t75" style="width:9.5pt;height:14.5pt" o:ole="">
                  <v:imagedata r:id="rId13" o:title=""/>
                </v:shape>
                <o:OLEObject Type="Embed" ProgID="Equation.3" ShapeID="_x0000_i1029" DrawAspect="Content" ObjectID="_1781610591" r:id="rId18"/>
              </w:object>
            </w:r>
          </w:p>
        </w:tc>
        <w:tc>
          <w:tcPr>
            <w:tcW w:w="1092" w:type="dxa"/>
            <w:tcBorders>
              <w:top w:val="single" w:sz="4" w:space="0" w:color="auto"/>
              <w:left w:val="single" w:sz="4" w:space="0" w:color="auto"/>
              <w:bottom w:val="single" w:sz="4" w:space="0" w:color="auto"/>
              <w:right w:val="single" w:sz="4" w:space="0" w:color="auto"/>
            </w:tcBorders>
            <w:vAlign w:val="center"/>
          </w:tcPr>
          <w:p w14:paraId="5B69F89C"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B736685"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30BABB"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787D8A"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74D64C"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4E002C"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69544E"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D3F048"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B5B99F"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9EF3D5"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FD21DF"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094CA4" w14:textId="77777777" w:rsidR="00975C97" w:rsidRPr="00FB387E" w:rsidRDefault="00975C97" w:rsidP="00346178">
            <w:pPr>
              <w:pStyle w:val="TAC"/>
            </w:pPr>
            <w:r w:rsidRPr="00FB387E">
              <w:t>1</w:t>
            </w:r>
          </w:p>
        </w:tc>
      </w:tr>
      <w:tr w:rsidR="00975C97" w:rsidRPr="00FB387E" w14:paraId="51094AF2"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37F8C34B" w14:textId="77777777" w:rsidR="00975C97" w:rsidRPr="00FB387E" w:rsidRDefault="00975C97" w:rsidP="00346178">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D68F20E"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E1AECD0" w14:textId="77777777" w:rsidR="00975C97" w:rsidRPr="00FB387E" w:rsidRDefault="00975C97" w:rsidP="00346178">
            <w:pPr>
              <w:pStyle w:val="TAC"/>
            </w:pPr>
            <w:r w:rsidRPr="00FB387E">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FBA65B"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29ACC8" w14:textId="77777777" w:rsidR="00975C97" w:rsidRPr="00FB387E" w:rsidRDefault="00975C97" w:rsidP="00346178">
            <w:pPr>
              <w:pStyle w:val="TAC"/>
            </w:pPr>
            <w:r w:rsidRPr="00FB387E">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D61F37" w14:textId="77777777" w:rsidR="00975C97" w:rsidRPr="00FB387E" w:rsidRDefault="00975C97" w:rsidP="00346178">
            <w:pPr>
              <w:pStyle w:val="TAC"/>
            </w:pPr>
            <w:r w:rsidRPr="00FB387E">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78616A" w14:textId="77777777" w:rsidR="00975C97" w:rsidRPr="00FB387E" w:rsidRDefault="00975C97" w:rsidP="00346178">
            <w:pPr>
              <w:pStyle w:val="TAC"/>
            </w:pPr>
            <w:r w:rsidRPr="00FB387E">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3DF095" w14:textId="77777777" w:rsidR="00975C97" w:rsidRPr="00FB387E" w:rsidRDefault="00975C97" w:rsidP="00346178">
            <w:pPr>
              <w:pStyle w:val="TAC"/>
            </w:pPr>
            <w:r w:rsidRPr="00FB387E">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434C24" w14:textId="77777777" w:rsidR="00975C97" w:rsidRPr="00FB387E" w:rsidRDefault="00975C97" w:rsidP="00346178">
            <w:pPr>
              <w:pStyle w:val="TAC"/>
            </w:pPr>
            <w:r w:rsidRPr="00FB387E">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CCA38C" w14:textId="77777777" w:rsidR="00975C97" w:rsidRPr="00FB387E" w:rsidRDefault="00975C97" w:rsidP="00346178">
            <w:pPr>
              <w:pStyle w:val="TAC"/>
            </w:pPr>
            <w:r w:rsidRPr="00FB387E">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AAFA9E" w14:textId="77777777" w:rsidR="00975C97" w:rsidRPr="00FB387E" w:rsidRDefault="00975C97" w:rsidP="00346178">
            <w:pPr>
              <w:pStyle w:val="TAC"/>
            </w:pPr>
            <w:r w:rsidRPr="00FB387E">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5D4F92" w14:textId="77777777" w:rsidR="00975C97" w:rsidRPr="00FB387E" w:rsidRDefault="00975C97" w:rsidP="00346178">
            <w:pPr>
              <w:pStyle w:val="TAC"/>
            </w:pPr>
            <w:r w:rsidRPr="00FB387E">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C27B84" w14:textId="77777777" w:rsidR="00975C97" w:rsidRPr="00FB387E" w:rsidRDefault="00975C97" w:rsidP="00346178">
            <w:pPr>
              <w:pStyle w:val="TAC"/>
            </w:pPr>
            <w:r w:rsidRPr="00FB387E">
              <w:t>273</w:t>
            </w:r>
          </w:p>
        </w:tc>
      </w:tr>
      <w:tr w:rsidR="00975C97" w:rsidRPr="00FB387E" w14:paraId="36091A5A"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6C8D1781" w14:textId="77777777" w:rsidR="00975C97" w:rsidRPr="00FB387E" w:rsidRDefault="00975C97" w:rsidP="00346178">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7BCB97C9"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C8AF7D3"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523299"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6BBC00"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180A1D"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48EAA0"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5DF223"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1F05D9"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304D91"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1C978E"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EF014B"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118ADD" w14:textId="77777777" w:rsidR="00975C97" w:rsidRPr="00FB387E" w:rsidRDefault="00975C97" w:rsidP="00346178">
            <w:pPr>
              <w:pStyle w:val="TAC"/>
            </w:pPr>
            <w:r w:rsidRPr="00FB387E">
              <w:t>12</w:t>
            </w:r>
          </w:p>
        </w:tc>
      </w:tr>
      <w:tr w:rsidR="00975C97" w:rsidRPr="00FB387E" w14:paraId="01E9752D"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1644AEE9" w14:textId="77777777" w:rsidR="00975C97" w:rsidRPr="00FB387E" w:rsidRDefault="00975C97" w:rsidP="00346178">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3F6EDAB"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308AED6"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4F2808EE"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4DEB6D59"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5BCED5D5"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28EE38CD"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5605E3F1"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3B067BBA"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02C56CFC"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6AF2ADED"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7B0747A5"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61548119" w14:textId="77777777" w:rsidR="00975C97" w:rsidRPr="00FB387E" w:rsidRDefault="00975C97" w:rsidP="00346178">
            <w:pPr>
              <w:pStyle w:val="TAC"/>
            </w:pPr>
            <w:r w:rsidRPr="00FB387E">
              <w:t>17</w:t>
            </w:r>
          </w:p>
        </w:tc>
      </w:tr>
      <w:tr w:rsidR="00975C97" w:rsidRPr="00FB387E" w14:paraId="600415FC"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7440F1B2" w14:textId="77777777" w:rsidR="00975C97" w:rsidRPr="00FB387E" w:rsidRDefault="00975C97" w:rsidP="00346178">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A853C43"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465DE2F"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09970E"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F4AFBB"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0662E3"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0C8304"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0B27AB"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FD7E39"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E025E6"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1AD68C"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A5AB93"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B403D6" w14:textId="77777777" w:rsidR="00975C97" w:rsidRPr="00FB387E" w:rsidRDefault="00975C97" w:rsidP="00346178">
            <w:pPr>
              <w:pStyle w:val="TAC"/>
            </w:pPr>
            <w:r w:rsidRPr="00FB387E">
              <w:t>24</w:t>
            </w:r>
          </w:p>
        </w:tc>
      </w:tr>
      <w:tr w:rsidR="00975C97" w:rsidRPr="00FB387E" w14:paraId="6A7E41E9"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tcPr>
          <w:p w14:paraId="17CC5E4F" w14:textId="77777777" w:rsidR="00975C97" w:rsidRPr="00FB387E" w:rsidRDefault="00975C97" w:rsidP="00346178">
            <w:pPr>
              <w:pStyle w:val="TAL"/>
            </w:pPr>
            <w:r w:rsidRPr="00FB387E">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164AB68C" w14:textId="77777777" w:rsidR="00975C97" w:rsidRPr="00FB387E" w:rsidRDefault="00975C97" w:rsidP="00346178">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4B49D507" w14:textId="77777777" w:rsidR="00975C97" w:rsidRPr="00FB387E" w:rsidRDefault="00975C97" w:rsidP="00346178">
            <w:pPr>
              <w:pStyle w:val="TAC"/>
            </w:pPr>
            <w:r w:rsidRPr="00FB387E">
              <w:rPr>
                <w:rFonts w:eastAsia="PMingLiU"/>
                <w:lang w:eastAsia="zh-TW"/>
              </w:rPr>
              <w:t>64QAM</w:t>
            </w:r>
          </w:p>
        </w:tc>
      </w:tr>
      <w:tr w:rsidR="00975C97" w:rsidRPr="00FB387E" w14:paraId="33CD1E73"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08B375B8" w14:textId="77777777" w:rsidR="00975C97" w:rsidRPr="00FB387E" w:rsidRDefault="00975C97" w:rsidP="00346178">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67B7C0CC"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F6C51B7"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8799C5"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22EE8F"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26D58A"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DAF710"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44D1D1"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3210D2"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BC3696"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86DA5B"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73A1EE" w14:textId="77777777" w:rsidR="00975C97" w:rsidRPr="00FB387E" w:rsidRDefault="00975C97" w:rsidP="00346178">
            <w:pPr>
              <w:pStyle w:val="TAC"/>
            </w:pPr>
            <w:r w:rsidRPr="00FB387E">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183599" w14:textId="77777777" w:rsidR="00975C97" w:rsidRPr="00FB387E" w:rsidRDefault="00975C97" w:rsidP="00346178">
            <w:pPr>
              <w:pStyle w:val="TAC"/>
            </w:pPr>
            <w:r w:rsidRPr="00FB387E">
              <w:t>64 QAM</w:t>
            </w:r>
          </w:p>
        </w:tc>
      </w:tr>
      <w:tr w:rsidR="00975C97" w:rsidRPr="00FB387E" w14:paraId="1632AF8E"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5F1602E2" w14:textId="77777777" w:rsidR="00975C97" w:rsidRPr="00FB387E" w:rsidRDefault="00975C97" w:rsidP="00346178">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A798186"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26AE152"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52F95A"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34E77C"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A14835"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5BC9A9"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5418E8"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4C652F"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D27AF0"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C3323C"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6B1B1D" w14:textId="77777777" w:rsidR="00975C97" w:rsidRPr="00FB387E" w:rsidRDefault="00975C97" w:rsidP="00346178">
            <w:pPr>
              <w:pStyle w:val="TAC"/>
            </w:pPr>
            <w:r w:rsidRPr="00FB387E">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FBEFFF" w14:textId="77777777" w:rsidR="00975C97" w:rsidRPr="00FB387E" w:rsidRDefault="00975C97" w:rsidP="00346178">
            <w:pPr>
              <w:pStyle w:val="TAC"/>
            </w:pPr>
            <w:r w:rsidRPr="00FB387E">
              <w:t>3/4</w:t>
            </w:r>
          </w:p>
        </w:tc>
      </w:tr>
      <w:tr w:rsidR="00975C97" w:rsidRPr="00FB387E" w14:paraId="5A5F8310"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31858A9E" w14:textId="77777777" w:rsidR="00975C97" w:rsidRPr="00FB387E" w:rsidRDefault="00975C97" w:rsidP="00346178">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6B23AA6F"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24E58C3"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B0152C"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28F4C7"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434E2F"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1B3D63"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0ED069"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5E36FE"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7088DD"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3F50EA"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0FF78C"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98AE31" w14:textId="77777777" w:rsidR="00975C97" w:rsidRPr="00FB387E" w:rsidRDefault="00975C97" w:rsidP="00346178">
            <w:pPr>
              <w:pStyle w:val="TAC"/>
            </w:pPr>
            <w:r w:rsidRPr="00FB387E">
              <w:t>1</w:t>
            </w:r>
          </w:p>
        </w:tc>
      </w:tr>
      <w:tr w:rsidR="00975C97" w:rsidRPr="00FB387E" w14:paraId="70BF607D"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1D33E0FE" w14:textId="77777777" w:rsidR="00975C97" w:rsidRPr="00FB387E" w:rsidRDefault="00975C97" w:rsidP="00346178">
            <w:pPr>
              <w:pStyle w:val="TAL"/>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A4B447E"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48F75E8"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EAB20D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17D6F6"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B9E62C6"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64023BE"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5A7F363"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730DBC2"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86B5D31"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9E31816"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81FE46D"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8AFAAB" w14:textId="77777777" w:rsidR="00975C97" w:rsidRPr="00FB387E" w:rsidRDefault="00975C97" w:rsidP="00346178">
            <w:pPr>
              <w:pStyle w:val="TAC"/>
            </w:pPr>
          </w:p>
        </w:tc>
      </w:tr>
      <w:tr w:rsidR="00975C97" w:rsidRPr="00FB387E" w14:paraId="7A864D66"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78E58A9A" w14:textId="77777777" w:rsidR="00975C97" w:rsidRPr="00FB387E" w:rsidRDefault="00975C97" w:rsidP="00346178">
            <w:pPr>
              <w:pStyle w:val="TAL"/>
            </w:pPr>
            <w:r w:rsidRPr="00FB387E">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9032511"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B1BF0A"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FAAF82"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2BF601"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894DCB"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7A3EE2"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CB51A5"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081636"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48E557"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931EA2"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0B1980"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DE0583" w14:textId="77777777" w:rsidR="00975C97" w:rsidRPr="00FB387E" w:rsidRDefault="00975C97" w:rsidP="00346178">
            <w:pPr>
              <w:pStyle w:val="TAC"/>
            </w:pPr>
            <w:r w:rsidRPr="00FB387E">
              <w:t>N/A</w:t>
            </w:r>
          </w:p>
        </w:tc>
      </w:tr>
      <w:tr w:rsidR="00975C97" w:rsidRPr="00FB387E" w14:paraId="5BBBDC4F"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0D5447F4" w14:textId="77777777" w:rsidR="00975C97" w:rsidRPr="00FB387E" w:rsidRDefault="00975C97" w:rsidP="00346178">
            <w:pPr>
              <w:pStyle w:val="TAL"/>
            </w:pPr>
            <w:r w:rsidRPr="00FB387E">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55925E4"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0F9C41" w14:textId="77777777" w:rsidR="00975C97" w:rsidRPr="00FB387E" w:rsidRDefault="00975C97" w:rsidP="00346178">
            <w:pPr>
              <w:pStyle w:val="TAC"/>
            </w:pPr>
            <w:r w:rsidRPr="00FB387E">
              <w:t>5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EA5058" w14:textId="77777777" w:rsidR="00975C97" w:rsidRPr="00FB387E" w:rsidRDefault="00975C97" w:rsidP="00346178">
            <w:pPr>
              <w:pStyle w:val="TAC"/>
            </w:pPr>
            <w:r w:rsidRPr="00FB387E">
              <w:t>117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18F4A4" w14:textId="77777777" w:rsidR="00975C97" w:rsidRPr="00FB387E" w:rsidRDefault="00975C97" w:rsidP="00346178">
            <w:pPr>
              <w:pStyle w:val="TAC"/>
            </w:pPr>
            <w:r w:rsidRPr="00FB387E">
              <w:t>184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6E2C04" w14:textId="77777777" w:rsidR="00975C97" w:rsidRPr="00FB387E" w:rsidRDefault="00975C97" w:rsidP="00346178">
            <w:pPr>
              <w:pStyle w:val="TAC"/>
            </w:pPr>
            <w:r w:rsidRPr="00FB387E">
              <w:t>251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9B79C8" w14:textId="77777777" w:rsidR="00975C97" w:rsidRPr="00FB387E" w:rsidRDefault="00975C97" w:rsidP="00346178">
            <w:pPr>
              <w:pStyle w:val="TAC"/>
            </w:pPr>
            <w:r w:rsidRPr="00FB387E">
              <w:t>317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9BCFCF" w14:textId="77777777" w:rsidR="00975C97" w:rsidRPr="00FB387E" w:rsidRDefault="00975C97" w:rsidP="00346178">
            <w:pPr>
              <w:pStyle w:val="TAC"/>
            </w:pPr>
            <w:r w:rsidRPr="00FB387E">
              <w:t>37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803674" w14:textId="77777777" w:rsidR="00975C97" w:rsidRPr="00FB387E" w:rsidRDefault="00975C97" w:rsidP="00346178">
            <w:pPr>
              <w:pStyle w:val="TAC"/>
            </w:pPr>
            <w:r w:rsidRPr="00FB387E">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B5DC86" w14:textId="77777777" w:rsidR="00975C97" w:rsidRPr="00FB387E" w:rsidRDefault="00975C97" w:rsidP="00346178">
            <w:pPr>
              <w:pStyle w:val="TAC"/>
            </w:pPr>
            <w:r w:rsidRPr="00FB387E">
              <w:t>64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D9FF76" w14:textId="77777777" w:rsidR="00975C97" w:rsidRPr="00FB387E" w:rsidRDefault="00975C97" w:rsidP="00346178">
            <w:pPr>
              <w:pStyle w:val="TAC"/>
            </w:pPr>
            <w:r w:rsidRPr="00FB387E">
              <w:t>79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2A123A" w14:textId="77777777" w:rsidR="00975C97" w:rsidRPr="00FB387E" w:rsidRDefault="00975C97" w:rsidP="00346178">
            <w:pPr>
              <w:pStyle w:val="TAC"/>
            </w:pPr>
            <w:r w:rsidRPr="00FB387E">
              <w:t>106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0A3C66" w14:textId="77777777" w:rsidR="00975C97" w:rsidRPr="00FB387E" w:rsidRDefault="00975C97" w:rsidP="00346178">
            <w:pPr>
              <w:pStyle w:val="TAC"/>
            </w:pPr>
            <w:r w:rsidRPr="00FB387E">
              <w:t>135296</w:t>
            </w:r>
          </w:p>
        </w:tc>
      </w:tr>
      <w:tr w:rsidR="00975C97" w:rsidRPr="00FB387E" w14:paraId="48C3A4DA"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50FFB8EF" w14:textId="77777777" w:rsidR="00975C97" w:rsidRPr="00FB387E" w:rsidRDefault="00975C97" w:rsidP="00346178">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D669AC9"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4D1BC9"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2FD724"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5D7A36"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264674"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69AC01"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F8705D"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FB7CFF"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F71AF9"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D2C894"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65B4FF"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DD95AB" w14:textId="77777777" w:rsidR="00975C97" w:rsidRPr="00FB387E" w:rsidRDefault="00975C97" w:rsidP="00346178">
            <w:pPr>
              <w:pStyle w:val="TAC"/>
            </w:pPr>
            <w:r w:rsidRPr="00FB387E">
              <w:t>24</w:t>
            </w:r>
          </w:p>
        </w:tc>
      </w:tr>
      <w:tr w:rsidR="00975C97" w:rsidRPr="00FB387E" w14:paraId="340EC91D"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14980FF9" w14:textId="77777777" w:rsidR="00975C97" w:rsidRPr="00FB387E" w:rsidRDefault="00975C97" w:rsidP="00346178">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28A96F9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72ACD2C"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0DD83F"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2D9265"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561EA9"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E2F783"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3E2651"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50E76F"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CB90D2"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7FC019"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F96A02"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6489FF" w14:textId="77777777" w:rsidR="00975C97" w:rsidRPr="00FB387E" w:rsidRDefault="00975C97" w:rsidP="00346178">
            <w:pPr>
              <w:pStyle w:val="TAC"/>
            </w:pPr>
            <w:r w:rsidRPr="00FB387E">
              <w:t>1</w:t>
            </w:r>
          </w:p>
        </w:tc>
      </w:tr>
      <w:tr w:rsidR="00975C97" w:rsidRPr="00FB387E" w14:paraId="2CA64129"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36463055" w14:textId="77777777" w:rsidR="00975C97" w:rsidRPr="00FB387E" w:rsidRDefault="00975C97" w:rsidP="00346178">
            <w:pPr>
              <w:pStyle w:val="TAL"/>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DB8FBB4"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C9D0586"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E9DD6B"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CE00F89"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AC0E76B"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57AB5E1"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FA079E9"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A71E58B"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E7FCFC1"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851D2D0"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6115C23"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3089E1A" w14:textId="77777777" w:rsidR="00975C97" w:rsidRPr="00FB387E" w:rsidRDefault="00975C97" w:rsidP="00346178">
            <w:pPr>
              <w:pStyle w:val="TAC"/>
            </w:pPr>
          </w:p>
        </w:tc>
      </w:tr>
      <w:tr w:rsidR="00975C97" w:rsidRPr="00FB387E" w14:paraId="5449DBA6"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011E8329" w14:textId="77777777" w:rsidR="00975C97" w:rsidRPr="00FB387E" w:rsidRDefault="00975C97" w:rsidP="00346178">
            <w:pPr>
              <w:pStyle w:val="TAL"/>
            </w:pPr>
            <w:r w:rsidRPr="00FB387E">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A9A7764" w14:textId="77777777" w:rsidR="00975C97" w:rsidRPr="00FB387E" w:rsidRDefault="00975C97" w:rsidP="00346178">
            <w:pPr>
              <w:pStyle w:val="TAC"/>
            </w:pPr>
            <w:r w:rsidRPr="00FB387E">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E2F358"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9E6F44"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1F6243"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098705"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8DAD20"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376416"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079A6E"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BC19CA"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36648E"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BC4CF6"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E16E1B" w14:textId="77777777" w:rsidR="00975C97" w:rsidRPr="00FB387E" w:rsidRDefault="00975C97" w:rsidP="00346178">
            <w:pPr>
              <w:pStyle w:val="TAC"/>
            </w:pPr>
            <w:r w:rsidRPr="00FB387E">
              <w:t>N/A</w:t>
            </w:r>
          </w:p>
        </w:tc>
      </w:tr>
      <w:tr w:rsidR="00975C97" w:rsidRPr="00FB387E" w14:paraId="1C362BDC"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307C40FA" w14:textId="77777777" w:rsidR="00975C97" w:rsidRPr="00FB387E" w:rsidRDefault="00975C97" w:rsidP="00346178">
            <w:pPr>
              <w:pStyle w:val="TAL"/>
            </w:pPr>
            <w:r w:rsidRPr="00FB387E">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9D59036" w14:textId="77777777" w:rsidR="00975C97" w:rsidRPr="00FB387E" w:rsidRDefault="00975C97" w:rsidP="00346178">
            <w:pPr>
              <w:pStyle w:val="TAC"/>
            </w:pPr>
            <w:r w:rsidRPr="00FB387E">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0A35D9"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C06B38" w14:textId="77777777" w:rsidR="00975C97" w:rsidRPr="00FB387E" w:rsidRDefault="00975C97" w:rsidP="00346178">
            <w:pPr>
              <w:pStyle w:val="TAC"/>
            </w:pPr>
            <w:r w:rsidRPr="00FB387E">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DE35B0" w14:textId="77777777" w:rsidR="00975C97" w:rsidRPr="00FB387E" w:rsidRDefault="00975C97" w:rsidP="00346178">
            <w:pPr>
              <w:pStyle w:val="TAC"/>
            </w:pPr>
            <w:r w:rsidRPr="00FB387E">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BE66FF" w14:textId="77777777" w:rsidR="00975C97" w:rsidRPr="00FB387E" w:rsidRDefault="00975C97" w:rsidP="00346178">
            <w:pPr>
              <w:pStyle w:val="TAC"/>
            </w:pPr>
            <w:r w:rsidRPr="00FB387E">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82181B" w14:textId="77777777" w:rsidR="00975C97" w:rsidRPr="00FB387E" w:rsidRDefault="00975C97" w:rsidP="00346178">
            <w:pPr>
              <w:pStyle w:val="TAC"/>
            </w:pPr>
            <w:r w:rsidRPr="00FB387E">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E3AAFD" w14:textId="77777777" w:rsidR="00975C97" w:rsidRPr="00FB387E" w:rsidRDefault="00975C97" w:rsidP="00346178">
            <w:pPr>
              <w:pStyle w:val="TAC"/>
            </w:pPr>
            <w:r w:rsidRPr="00FB387E">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236408" w14:textId="77777777" w:rsidR="00975C97" w:rsidRPr="00FB387E" w:rsidRDefault="00975C97" w:rsidP="00346178">
            <w:pPr>
              <w:pStyle w:val="TAC"/>
            </w:pPr>
            <w:r w:rsidRPr="00FB387E">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C1629F" w14:textId="77777777" w:rsidR="00975C97" w:rsidRPr="00FB387E" w:rsidRDefault="00975C97" w:rsidP="00346178">
            <w:pPr>
              <w:pStyle w:val="TAC"/>
            </w:pPr>
            <w:r w:rsidRPr="00FB387E">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F12DD3" w14:textId="77777777" w:rsidR="00975C97" w:rsidRPr="00FB387E" w:rsidRDefault="00975C97" w:rsidP="00346178">
            <w:pPr>
              <w:pStyle w:val="TAC"/>
            </w:pPr>
            <w:r w:rsidRPr="00FB387E">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77DD1C" w14:textId="77777777" w:rsidR="00975C97" w:rsidRPr="00FB387E" w:rsidRDefault="00975C97" w:rsidP="00346178">
            <w:pPr>
              <w:pStyle w:val="TAC"/>
            </w:pPr>
            <w:r w:rsidRPr="00FB387E">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6A2C66" w14:textId="77777777" w:rsidR="00975C97" w:rsidRPr="00FB387E" w:rsidRDefault="00975C97" w:rsidP="00346178">
            <w:pPr>
              <w:pStyle w:val="TAC"/>
            </w:pPr>
            <w:r w:rsidRPr="00FB387E">
              <w:t>17</w:t>
            </w:r>
          </w:p>
        </w:tc>
      </w:tr>
      <w:tr w:rsidR="00975C97" w:rsidRPr="00FB387E" w14:paraId="3D7419D4"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653D527D" w14:textId="77777777" w:rsidR="00975C97" w:rsidRPr="00FB387E" w:rsidRDefault="00975C97" w:rsidP="00346178">
            <w:pPr>
              <w:pStyle w:val="TAL"/>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C926EC2"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8AFF12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0C33591"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BEAD1B1"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A7B6139"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A4D8D1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C2A8CD6"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769D3A6"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E93BFA"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AEDA41"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DF7FA2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D44A4D4" w14:textId="77777777" w:rsidR="00975C97" w:rsidRPr="00FB387E" w:rsidRDefault="00975C97" w:rsidP="00346178">
            <w:pPr>
              <w:pStyle w:val="TAC"/>
            </w:pPr>
          </w:p>
        </w:tc>
      </w:tr>
      <w:tr w:rsidR="00975C97" w:rsidRPr="00FB387E" w14:paraId="5A565117"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2A0FB86D" w14:textId="77777777" w:rsidR="00975C97" w:rsidRPr="00FB387E" w:rsidRDefault="00975C97" w:rsidP="00346178">
            <w:pPr>
              <w:pStyle w:val="TAL"/>
            </w:pPr>
            <w:r w:rsidRPr="00FB387E">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8230258"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1DAE28"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AEF33F"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B69300"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323C0A"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36520E"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F6B7D5"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F72A8F"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28BB64"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A9C684"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3191F7"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B98CAB" w14:textId="77777777" w:rsidR="00975C97" w:rsidRPr="00FB387E" w:rsidRDefault="00975C97" w:rsidP="00346178">
            <w:pPr>
              <w:pStyle w:val="TAC"/>
            </w:pPr>
            <w:r w:rsidRPr="00FB387E">
              <w:t>N/A</w:t>
            </w:r>
          </w:p>
        </w:tc>
      </w:tr>
      <w:tr w:rsidR="00975C97" w:rsidRPr="00FB387E" w14:paraId="7D70EA6D" w14:textId="77777777" w:rsidTr="00115F09">
        <w:trPr>
          <w:jc w:val="center"/>
        </w:trPr>
        <w:tc>
          <w:tcPr>
            <w:tcW w:w="3688" w:type="dxa"/>
            <w:tcBorders>
              <w:top w:val="single" w:sz="4" w:space="0" w:color="auto"/>
              <w:left w:val="single" w:sz="4" w:space="0" w:color="auto"/>
              <w:bottom w:val="single" w:sz="4" w:space="0" w:color="auto"/>
              <w:right w:val="single" w:sz="4" w:space="0" w:color="auto"/>
            </w:tcBorders>
            <w:hideMark/>
          </w:tcPr>
          <w:p w14:paraId="3C71B872" w14:textId="77777777" w:rsidR="00975C97" w:rsidRPr="00FB387E" w:rsidRDefault="00975C97" w:rsidP="00346178">
            <w:pPr>
              <w:pStyle w:val="TAL"/>
            </w:pPr>
            <w:r w:rsidRPr="00FB387E">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1BDC620"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tcPr>
          <w:p w14:paraId="1866BC3A" w14:textId="77777777" w:rsidR="00975C97" w:rsidRPr="00FB387E" w:rsidRDefault="00975C97" w:rsidP="00346178">
            <w:pPr>
              <w:pStyle w:val="TAC"/>
            </w:pPr>
            <w:r w:rsidRPr="00FB387E">
              <w:t>7128</w:t>
            </w:r>
          </w:p>
        </w:tc>
        <w:tc>
          <w:tcPr>
            <w:tcW w:w="835" w:type="dxa"/>
            <w:tcBorders>
              <w:top w:val="single" w:sz="4" w:space="0" w:color="auto"/>
              <w:left w:val="single" w:sz="4" w:space="0" w:color="auto"/>
              <w:bottom w:val="single" w:sz="4" w:space="0" w:color="auto"/>
              <w:right w:val="single" w:sz="4" w:space="0" w:color="auto"/>
            </w:tcBorders>
            <w:vAlign w:val="center"/>
          </w:tcPr>
          <w:p w14:paraId="384FC7A0" w14:textId="77777777" w:rsidR="00975C97" w:rsidRPr="00FB387E" w:rsidRDefault="00975C97" w:rsidP="00346178">
            <w:pPr>
              <w:pStyle w:val="TAC"/>
            </w:pPr>
            <w:r w:rsidRPr="00FB387E">
              <w:t>15552</w:t>
            </w:r>
          </w:p>
        </w:tc>
        <w:tc>
          <w:tcPr>
            <w:tcW w:w="835" w:type="dxa"/>
            <w:tcBorders>
              <w:top w:val="single" w:sz="4" w:space="0" w:color="auto"/>
              <w:left w:val="single" w:sz="4" w:space="0" w:color="auto"/>
              <w:bottom w:val="single" w:sz="4" w:space="0" w:color="auto"/>
              <w:right w:val="single" w:sz="4" w:space="0" w:color="auto"/>
            </w:tcBorders>
            <w:vAlign w:val="center"/>
          </w:tcPr>
          <w:p w14:paraId="67AA14B2" w14:textId="77777777" w:rsidR="00975C97" w:rsidRPr="00FB387E" w:rsidRDefault="00975C97" w:rsidP="00346178">
            <w:pPr>
              <w:pStyle w:val="TAC"/>
            </w:pPr>
            <w:r w:rsidRPr="00FB387E">
              <w:t>24624</w:t>
            </w:r>
          </w:p>
        </w:tc>
        <w:tc>
          <w:tcPr>
            <w:tcW w:w="835" w:type="dxa"/>
            <w:tcBorders>
              <w:top w:val="single" w:sz="4" w:space="0" w:color="auto"/>
              <w:left w:val="single" w:sz="4" w:space="0" w:color="auto"/>
              <w:bottom w:val="single" w:sz="4" w:space="0" w:color="auto"/>
              <w:right w:val="single" w:sz="4" w:space="0" w:color="auto"/>
            </w:tcBorders>
            <w:vAlign w:val="center"/>
          </w:tcPr>
          <w:p w14:paraId="02E8ED20" w14:textId="77777777" w:rsidR="00975C97" w:rsidRPr="00FB387E" w:rsidRDefault="00975C97" w:rsidP="00346178">
            <w:pPr>
              <w:pStyle w:val="TAC"/>
            </w:pPr>
            <w:r w:rsidRPr="00FB387E">
              <w:t>33048</w:t>
            </w:r>
          </w:p>
        </w:tc>
        <w:tc>
          <w:tcPr>
            <w:tcW w:w="835" w:type="dxa"/>
            <w:tcBorders>
              <w:top w:val="single" w:sz="4" w:space="0" w:color="auto"/>
              <w:left w:val="single" w:sz="4" w:space="0" w:color="auto"/>
              <w:bottom w:val="single" w:sz="4" w:space="0" w:color="auto"/>
              <w:right w:val="single" w:sz="4" w:space="0" w:color="auto"/>
            </w:tcBorders>
            <w:vAlign w:val="center"/>
          </w:tcPr>
          <w:p w14:paraId="3CDD8CC9" w14:textId="77777777" w:rsidR="00975C97" w:rsidRPr="00FB387E" w:rsidRDefault="00975C97" w:rsidP="00346178">
            <w:pPr>
              <w:pStyle w:val="TAC"/>
            </w:pPr>
            <w:r w:rsidRPr="00FB387E">
              <w:t>42120</w:t>
            </w:r>
          </w:p>
        </w:tc>
        <w:tc>
          <w:tcPr>
            <w:tcW w:w="835" w:type="dxa"/>
            <w:tcBorders>
              <w:top w:val="single" w:sz="4" w:space="0" w:color="auto"/>
              <w:left w:val="single" w:sz="4" w:space="0" w:color="auto"/>
              <w:bottom w:val="single" w:sz="4" w:space="0" w:color="auto"/>
              <w:right w:val="single" w:sz="4" w:space="0" w:color="auto"/>
            </w:tcBorders>
            <w:vAlign w:val="center"/>
          </w:tcPr>
          <w:p w14:paraId="1A6EE2A6" w14:textId="77777777" w:rsidR="00975C97" w:rsidRPr="00FB387E" w:rsidRDefault="00975C97" w:rsidP="00346178">
            <w:pPr>
              <w:pStyle w:val="TAC"/>
            </w:pPr>
            <w:r w:rsidRPr="00FB387E">
              <w:t>50544</w:t>
            </w:r>
          </w:p>
        </w:tc>
        <w:tc>
          <w:tcPr>
            <w:tcW w:w="835" w:type="dxa"/>
            <w:tcBorders>
              <w:top w:val="single" w:sz="4" w:space="0" w:color="auto"/>
              <w:left w:val="single" w:sz="4" w:space="0" w:color="auto"/>
              <w:bottom w:val="single" w:sz="4" w:space="0" w:color="auto"/>
              <w:right w:val="single" w:sz="4" w:space="0" w:color="auto"/>
            </w:tcBorders>
            <w:vAlign w:val="center"/>
          </w:tcPr>
          <w:p w14:paraId="2AF9CCCD" w14:textId="77777777" w:rsidR="00975C97" w:rsidRPr="00FB387E" w:rsidRDefault="00975C97" w:rsidP="00346178">
            <w:pPr>
              <w:pStyle w:val="TAC"/>
            </w:pPr>
            <w:r w:rsidRPr="00FB387E">
              <w:t>68688</w:t>
            </w:r>
          </w:p>
        </w:tc>
        <w:tc>
          <w:tcPr>
            <w:tcW w:w="835" w:type="dxa"/>
            <w:tcBorders>
              <w:top w:val="single" w:sz="4" w:space="0" w:color="auto"/>
              <w:left w:val="single" w:sz="4" w:space="0" w:color="auto"/>
              <w:bottom w:val="single" w:sz="4" w:space="0" w:color="auto"/>
              <w:right w:val="single" w:sz="4" w:space="0" w:color="auto"/>
            </w:tcBorders>
            <w:vAlign w:val="center"/>
          </w:tcPr>
          <w:p w14:paraId="4C32ADC9" w14:textId="77777777" w:rsidR="00975C97" w:rsidRPr="00FB387E" w:rsidRDefault="00975C97" w:rsidP="00346178">
            <w:pPr>
              <w:pStyle w:val="TAC"/>
            </w:pPr>
            <w:r w:rsidRPr="00FB387E">
              <w:t>86184</w:t>
            </w:r>
          </w:p>
        </w:tc>
        <w:tc>
          <w:tcPr>
            <w:tcW w:w="835" w:type="dxa"/>
            <w:tcBorders>
              <w:top w:val="single" w:sz="4" w:space="0" w:color="auto"/>
              <w:left w:val="single" w:sz="4" w:space="0" w:color="auto"/>
              <w:bottom w:val="single" w:sz="4" w:space="0" w:color="auto"/>
              <w:right w:val="single" w:sz="4" w:space="0" w:color="auto"/>
            </w:tcBorders>
            <w:vAlign w:val="center"/>
          </w:tcPr>
          <w:p w14:paraId="4F41E5A4" w14:textId="77777777" w:rsidR="00975C97" w:rsidRPr="00FB387E" w:rsidRDefault="00975C97" w:rsidP="00346178">
            <w:pPr>
              <w:pStyle w:val="TAC"/>
            </w:pPr>
            <w:r w:rsidRPr="00FB387E">
              <w:t>104976</w:t>
            </w:r>
          </w:p>
        </w:tc>
        <w:tc>
          <w:tcPr>
            <w:tcW w:w="835" w:type="dxa"/>
            <w:tcBorders>
              <w:top w:val="single" w:sz="4" w:space="0" w:color="auto"/>
              <w:left w:val="single" w:sz="4" w:space="0" w:color="auto"/>
              <w:bottom w:val="single" w:sz="4" w:space="0" w:color="auto"/>
              <w:right w:val="single" w:sz="4" w:space="0" w:color="auto"/>
            </w:tcBorders>
            <w:vAlign w:val="center"/>
          </w:tcPr>
          <w:p w14:paraId="2E139474" w14:textId="77777777" w:rsidR="00975C97" w:rsidRPr="00FB387E" w:rsidRDefault="00975C97" w:rsidP="00346178">
            <w:pPr>
              <w:pStyle w:val="TAC"/>
            </w:pPr>
            <w:r w:rsidRPr="00FB387E">
              <w:t>140616</w:t>
            </w:r>
          </w:p>
        </w:tc>
        <w:tc>
          <w:tcPr>
            <w:tcW w:w="835" w:type="dxa"/>
            <w:tcBorders>
              <w:top w:val="single" w:sz="4" w:space="0" w:color="auto"/>
              <w:left w:val="single" w:sz="4" w:space="0" w:color="auto"/>
              <w:bottom w:val="single" w:sz="4" w:space="0" w:color="auto"/>
              <w:right w:val="single" w:sz="4" w:space="0" w:color="auto"/>
            </w:tcBorders>
            <w:vAlign w:val="center"/>
          </w:tcPr>
          <w:p w14:paraId="4032F1BE" w14:textId="77777777" w:rsidR="00975C97" w:rsidRPr="00FB387E" w:rsidRDefault="00975C97" w:rsidP="00346178">
            <w:pPr>
              <w:pStyle w:val="TAC"/>
            </w:pPr>
            <w:r w:rsidRPr="00FB387E">
              <w:t>176904</w:t>
            </w:r>
          </w:p>
        </w:tc>
      </w:tr>
      <w:tr w:rsidR="00975C97" w:rsidRPr="00FB387E" w14:paraId="72D904DA" w14:textId="77777777" w:rsidTr="00115F09">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6FDE40B8" w14:textId="77777777" w:rsidR="00975C97" w:rsidRPr="00FB387E" w:rsidRDefault="00975C97" w:rsidP="00346178">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C65CD0D" w14:textId="77777777" w:rsidR="00975C97" w:rsidRPr="00FB387E" w:rsidRDefault="00975C97" w:rsidP="00346178">
            <w:pPr>
              <w:pStyle w:val="TAC"/>
            </w:pPr>
            <w:r w:rsidRPr="00FB387E">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784F74" w14:textId="77777777" w:rsidR="00975C97" w:rsidRPr="00FB387E" w:rsidRDefault="00975C97" w:rsidP="00346178">
            <w:pPr>
              <w:pStyle w:val="TAC"/>
            </w:pPr>
            <w:r w:rsidRPr="00FB387E">
              <w:t>9.139</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8CE5EA" w14:textId="77777777" w:rsidR="00975C97" w:rsidRPr="00FB387E" w:rsidRDefault="00975C97" w:rsidP="00346178">
            <w:pPr>
              <w:pStyle w:val="TAC"/>
            </w:pPr>
            <w:r w:rsidRPr="00FB387E">
              <w:t>20.0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5D1480" w14:textId="77777777" w:rsidR="00975C97" w:rsidRPr="00FB387E" w:rsidRDefault="00975C97" w:rsidP="00346178">
            <w:pPr>
              <w:pStyle w:val="TAC"/>
            </w:pPr>
            <w:r w:rsidRPr="00FB387E">
              <w:t>31.3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E8722D" w14:textId="77777777" w:rsidR="00975C97" w:rsidRPr="00FB387E" w:rsidRDefault="00975C97" w:rsidP="00346178">
            <w:pPr>
              <w:pStyle w:val="TAC"/>
            </w:pPr>
            <w:r w:rsidRPr="00FB387E">
              <w:t>42.67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7115F7" w14:textId="77777777" w:rsidR="00975C97" w:rsidRPr="00FB387E" w:rsidRDefault="00975C97" w:rsidP="00346178">
            <w:pPr>
              <w:pStyle w:val="TAC"/>
            </w:pPr>
            <w:r w:rsidRPr="00FB387E">
              <w:t>53.9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649AF7" w14:textId="77777777" w:rsidR="00975C97" w:rsidRPr="00FB387E" w:rsidRDefault="00975C97" w:rsidP="00346178">
            <w:pPr>
              <w:pStyle w:val="TAC"/>
            </w:pPr>
            <w:r w:rsidRPr="00FB387E">
              <w:t>64.4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99E7D9" w14:textId="77777777" w:rsidR="00975C97" w:rsidRPr="00FB387E" w:rsidRDefault="00975C97" w:rsidP="00346178">
            <w:pPr>
              <w:pStyle w:val="TAC"/>
            </w:pPr>
            <w:r w:rsidRPr="00FB387E">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603BCF" w14:textId="77777777" w:rsidR="00975C97" w:rsidRPr="00FB387E" w:rsidRDefault="00975C97" w:rsidP="00346178">
            <w:pPr>
              <w:pStyle w:val="TAC"/>
            </w:pPr>
            <w:r w:rsidRPr="00FB387E">
              <w:t>109.7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E35514" w14:textId="77777777" w:rsidR="00975C97" w:rsidRPr="00FB387E" w:rsidRDefault="00975C97" w:rsidP="00346178">
            <w:pPr>
              <w:pStyle w:val="TAC"/>
            </w:pPr>
            <w:r w:rsidRPr="00FB387E">
              <w:t>135.8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43DB27" w14:textId="77777777" w:rsidR="00975C97" w:rsidRPr="00FB387E" w:rsidRDefault="00975C97" w:rsidP="00346178">
            <w:pPr>
              <w:pStyle w:val="TAC"/>
            </w:pPr>
            <w:r w:rsidRPr="00FB387E">
              <w:t>181.1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3B1673" w14:textId="77777777" w:rsidR="00975C97" w:rsidRPr="00FB387E" w:rsidRDefault="00975C97" w:rsidP="00346178">
            <w:pPr>
              <w:pStyle w:val="TAC"/>
            </w:pPr>
            <w:r w:rsidRPr="00FB387E">
              <w:t>230.003</w:t>
            </w:r>
          </w:p>
        </w:tc>
      </w:tr>
      <w:tr w:rsidR="00975C97" w:rsidRPr="00FB387E" w14:paraId="5AB9F9E9" w14:textId="77777777" w:rsidTr="00115F09">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0A9C1F8D" w14:textId="77777777" w:rsidR="00975C97" w:rsidRPr="00FB387E" w:rsidRDefault="00975C97" w:rsidP="00346178">
            <w:pPr>
              <w:pStyle w:val="TAN"/>
            </w:pPr>
            <w:r w:rsidRPr="00FB387E">
              <w:t>Note 1:</w:t>
            </w:r>
            <w:r w:rsidRPr="00FB387E">
              <w:tab/>
              <w:t>Additional parameters are specified in Table A.3.1-1 and Table A.3.2.1-1</w:t>
            </w:r>
          </w:p>
          <w:p w14:paraId="22731D8C"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3541359D" w14:textId="77777777" w:rsidR="00975C97" w:rsidRPr="00FB387E" w:rsidRDefault="00975C97" w:rsidP="00346178">
            <w:pPr>
              <w:pStyle w:val="TAN"/>
            </w:pPr>
            <w:r w:rsidRPr="00FB387E">
              <w:t>Note 3:</w:t>
            </w:r>
            <w:r w:rsidRPr="00FB387E">
              <w:tab/>
              <w:t>SS/PBCH block is transmitted in slot 0 of each frame.</w:t>
            </w:r>
          </w:p>
          <w:p w14:paraId="21B292E4" w14:textId="77777777" w:rsidR="00975C97" w:rsidRPr="00FB387E" w:rsidRDefault="00975C97" w:rsidP="00346178">
            <w:pPr>
              <w:pStyle w:val="TAN"/>
            </w:pPr>
            <w:r w:rsidRPr="00FB387E">
              <w:t>Note 4:</w:t>
            </w:r>
            <w:r w:rsidRPr="00FB387E">
              <w:tab/>
              <w:t>Slot i is slot index per frame.</w:t>
            </w:r>
          </w:p>
        </w:tc>
      </w:tr>
    </w:tbl>
    <w:p w14:paraId="13882C7A" w14:textId="77777777" w:rsidR="00975C97" w:rsidRPr="00FB387E" w:rsidRDefault="00975C97" w:rsidP="00346178"/>
    <w:p w14:paraId="5329613E" w14:textId="77777777" w:rsidR="00975C97" w:rsidRPr="00FB387E" w:rsidRDefault="00975C97" w:rsidP="00346178">
      <w:pPr>
        <w:pStyle w:val="TH"/>
      </w:pPr>
      <w:r w:rsidRPr="00FB387E">
        <w:t>Table A.3.2.3-3: Fixed Reference Channel for Maximum input level receiver requirements (SCS 60 kHz, FDD, 64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975C97" w:rsidRPr="00FB387E" w14:paraId="44552B3B"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7584736B" w14:textId="77777777" w:rsidR="00975C97" w:rsidRPr="00FB387E" w:rsidRDefault="00975C97" w:rsidP="00346178">
            <w:pPr>
              <w:pStyle w:val="TAH"/>
            </w:pPr>
            <w:r w:rsidRPr="00FB387E">
              <w:t>Parameter</w:t>
            </w:r>
          </w:p>
        </w:tc>
        <w:tc>
          <w:tcPr>
            <w:tcW w:w="1092" w:type="dxa"/>
            <w:tcBorders>
              <w:top w:val="single" w:sz="4" w:space="0" w:color="auto"/>
              <w:left w:val="single" w:sz="4" w:space="0" w:color="auto"/>
              <w:bottom w:val="single" w:sz="4" w:space="0" w:color="auto"/>
              <w:right w:val="single" w:sz="4" w:space="0" w:color="auto"/>
            </w:tcBorders>
            <w:hideMark/>
          </w:tcPr>
          <w:p w14:paraId="754CBF49" w14:textId="77777777" w:rsidR="00975C97" w:rsidRPr="00FB387E" w:rsidRDefault="00975C97" w:rsidP="00346178">
            <w:pPr>
              <w:pStyle w:val="TAH"/>
            </w:pPr>
            <w:r w:rsidRPr="00FB387E">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1C53579F" w14:textId="77777777" w:rsidR="00975C97" w:rsidRPr="00FB387E" w:rsidRDefault="00975C97" w:rsidP="00346178">
            <w:pPr>
              <w:pStyle w:val="TAH"/>
            </w:pPr>
            <w:r w:rsidRPr="00FB387E">
              <w:t>Value</w:t>
            </w:r>
          </w:p>
        </w:tc>
      </w:tr>
      <w:tr w:rsidR="00975C97" w:rsidRPr="00FB387E" w14:paraId="6D97F0FF"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12684051" w14:textId="77777777" w:rsidR="00975C97" w:rsidRPr="00FB387E" w:rsidRDefault="00975C97" w:rsidP="00346178">
            <w:pPr>
              <w:pStyle w:val="TAL"/>
            </w:pPr>
            <w:r w:rsidRPr="00FB387E">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4781AA6" w14:textId="77777777" w:rsidR="00975C97" w:rsidRPr="00FB387E" w:rsidRDefault="00975C97" w:rsidP="00346178">
            <w:pPr>
              <w:pStyle w:val="TAC"/>
            </w:pPr>
            <w:r w:rsidRPr="00FB387E">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4EA3271F" w14:textId="77777777" w:rsidR="00975C97" w:rsidRPr="00FB387E" w:rsidRDefault="00975C97" w:rsidP="00346178">
            <w:pPr>
              <w:pStyle w:val="TAC"/>
            </w:pPr>
            <w:r w:rsidRPr="00FB387E">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20C1C7" w14:textId="77777777" w:rsidR="00975C97" w:rsidRPr="00FB387E" w:rsidRDefault="00975C97" w:rsidP="00346178">
            <w:pPr>
              <w:pStyle w:val="TAC"/>
            </w:pPr>
            <w:r w:rsidRPr="00FB387E">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B6D040" w14:textId="77777777" w:rsidR="00975C97" w:rsidRPr="00FB387E" w:rsidRDefault="00975C97" w:rsidP="00346178">
            <w:pPr>
              <w:pStyle w:val="TAC"/>
            </w:pPr>
            <w:r w:rsidRPr="00FB387E">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6002BD" w14:textId="77777777" w:rsidR="00975C97" w:rsidRPr="00FB387E" w:rsidRDefault="00975C97" w:rsidP="00346178">
            <w:pPr>
              <w:pStyle w:val="TAC"/>
            </w:pPr>
            <w:r w:rsidRPr="00FB387E">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55DE2F" w14:textId="77777777" w:rsidR="00975C97" w:rsidRPr="00FB387E" w:rsidRDefault="00975C97" w:rsidP="00346178">
            <w:pPr>
              <w:pStyle w:val="TAC"/>
            </w:pPr>
            <w:r w:rsidRPr="00FB387E">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397C86" w14:textId="77777777" w:rsidR="00975C97" w:rsidRPr="00FB387E" w:rsidRDefault="00975C97" w:rsidP="00346178">
            <w:pPr>
              <w:pStyle w:val="TAC"/>
            </w:pPr>
            <w:r w:rsidRPr="00FB387E">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6B1D83" w14:textId="77777777" w:rsidR="00975C97" w:rsidRPr="00FB387E" w:rsidRDefault="00975C97" w:rsidP="00346178">
            <w:pPr>
              <w:pStyle w:val="TAC"/>
            </w:pPr>
            <w:r w:rsidRPr="00FB387E">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257F5BF" w14:textId="77777777" w:rsidR="00975C97" w:rsidRPr="00FB387E" w:rsidRDefault="00975C97" w:rsidP="00346178">
            <w:pPr>
              <w:pStyle w:val="TAC"/>
            </w:pPr>
            <w:r w:rsidRPr="00FB387E">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7B5AFC" w14:textId="77777777" w:rsidR="00975C97" w:rsidRPr="00FB387E" w:rsidRDefault="00975C97" w:rsidP="00346178">
            <w:pPr>
              <w:pStyle w:val="TAC"/>
            </w:pPr>
            <w:r w:rsidRPr="00FB387E">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2E5E2AAD" w14:textId="77777777" w:rsidR="00975C97" w:rsidRPr="00FB387E" w:rsidRDefault="00975C97" w:rsidP="00346178">
            <w:pPr>
              <w:pStyle w:val="TAC"/>
            </w:pPr>
            <w:r w:rsidRPr="00FB387E">
              <w:t>100</w:t>
            </w:r>
          </w:p>
        </w:tc>
      </w:tr>
      <w:tr w:rsidR="00975C97" w:rsidRPr="00FB387E" w14:paraId="144AAA95"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79056680" w14:textId="77777777" w:rsidR="00975C97" w:rsidRPr="00FB387E" w:rsidRDefault="00975C97" w:rsidP="00346178">
            <w:pPr>
              <w:pStyle w:val="TAL"/>
            </w:pPr>
            <w:r w:rsidRPr="00FB387E">
              <w:t xml:space="preserve">Subcarrier spacing configuration </w:t>
            </w:r>
            <w:r w:rsidRPr="00FB387E">
              <w:object w:dxaOrig="230" w:dyaOrig="250" w14:anchorId="4E0FE74D">
                <v:shape id="_x0000_i1030" type="#_x0000_t75" style="width:9.5pt;height:14.5pt" o:ole="">
                  <v:imagedata r:id="rId13" o:title=""/>
                </v:shape>
                <o:OLEObject Type="Embed" ProgID="Equation.3" ShapeID="_x0000_i1030" DrawAspect="Content" ObjectID="_1781610592" r:id="rId19"/>
              </w:object>
            </w:r>
          </w:p>
        </w:tc>
        <w:tc>
          <w:tcPr>
            <w:tcW w:w="1092" w:type="dxa"/>
            <w:tcBorders>
              <w:top w:val="single" w:sz="4" w:space="0" w:color="auto"/>
              <w:left w:val="single" w:sz="4" w:space="0" w:color="auto"/>
              <w:bottom w:val="single" w:sz="4" w:space="0" w:color="auto"/>
              <w:right w:val="single" w:sz="4" w:space="0" w:color="auto"/>
            </w:tcBorders>
            <w:vAlign w:val="center"/>
          </w:tcPr>
          <w:p w14:paraId="5F3A2878"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52F7A0E"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6A4B99"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E2DE43"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75743A"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F89E46"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DCCF07"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FF1317"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8C2122"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E01601" w14:textId="77777777" w:rsidR="00975C97" w:rsidRPr="00FB387E" w:rsidRDefault="00975C97" w:rsidP="00346178">
            <w:pPr>
              <w:pStyle w:val="TAC"/>
            </w:pPr>
            <w:r w:rsidRPr="00FB387E">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35B8F98F" w14:textId="77777777" w:rsidR="00975C97" w:rsidRPr="00FB387E" w:rsidRDefault="00975C97" w:rsidP="00346178">
            <w:pPr>
              <w:pStyle w:val="TAC"/>
            </w:pPr>
            <w:r w:rsidRPr="00FB387E">
              <w:t>2</w:t>
            </w:r>
          </w:p>
        </w:tc>
      </w:tr>
      <w:tr w:rsidR="00975C97" w:rsidRPr="00FB387E" w14:paraId="42E5B0E2"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0F7EE27C" w14:textId="77777777" w:rsidR="00975C97" w:rsidRPr="00FB387E" w:rsidRDefault="00975C97" w:rsidP="00346178">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11C3660C"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02E9A47" w14:textId="77777777" w:rsidR="00975C97" w:rsidRPr="00FB387E" w:rsidRDefault="00975C97" w:rsidP="00346178">
            <w:pPr>
              <w:pStyle w:val="TAC"/>
            </w:pPr>
            <w:r w:rsidRPr="00FB387E">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E146F2" w14:textId="77777777" w:rsidR="00975C97" w:rsidRPr="00FB387E" w:rsidRDefault="00975C97" w:rsidP="00346178">
            <w:pPr>
              <w:pStyle w:val="TAC"/>
            </w:pPr>
            <w:r w:rsidRPr="00FB387E">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6B91BF"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C33271" w14:textId="77777777" w:rsidR="00975C97" w:rsidRPr="00FB387E" w:rsidRDefault="00975C97" w:rsidP="00346178">
            <w:pPr>
              <w:pStyle w:val="TAC"/>
            </w:pPr>
            <w:r w:rsidRPr="00FB387E">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72DBD1" w14:textId="77777777" w:rsidR="00975C97" w:rsidRPr="00FB387E" w:rsidRDefault="00975C97" w:rsidP="00346178">
            <w:pPr>
              <w:pStyle w:val="TAC"/>
            </w:pPr>
            <w:r w:rsidRPr="00FB387E">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678E55" w14:textId="77777777" w:rsidR="00975C97" w:rsidRPr="00FB387E" w:rsidRDefault="00975C97" w:rsidP="00346178">
            <w:pPr>
              <w:pStyle w:val="TAC"/>
            </w:pPr>
            <w:r w:rsidRPr="00FB387E">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CC2F90" w14:textId="77777777" w:rsidR="00975C97" w:rsidRPr="00FB387E" w:rsidRDefault="00975C97" w:rsidP="00346178">
            <w:pPr>
              <w:pStyle w:val="TAC"/>
            </w:pPr>
            <w:r w:rsidRPr="00FB387E">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499B99" w14:textId="77777777" w:rsidR="00975C97" w:rsidRPr="00FB387E" w:rsidRDefault="00975C97" w:rsidP="00346178">
            <w:pPr>
              <w:pStyle w:val="TAC"/>
            </w:pPr>
            <w:r w:rsidRPr="00FB387E">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E3392F" w14:textId="77777777" w:rsidR="00975C97" w:rsidRPr="00FB387E" w:rsidRDefault="00975C97" w:rsidP="00346178">
            <w:pPr>
              <w:pStyle w:val="TAC"/>
            </w:pPr>
            <w:r w:rsidRPr="00FB387E">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915C2FA" w14:textId="77777777" w:rsidR="00975C97" w:rsidRPr="00FB387E" w:rsidRDefault="00975C97" w:rsidP="00346178">
            <w:pPr>
              <w:pStyle w:val="TAC"/>
            </w:pPr>
            <w:r w:rsidRPr="00FB387E">
              <w:t>135</w:t>
            </w:r>
          </w:p>
        </w:tc>
      </w:tr>
      <w:tr w:rsidR="00975C97" w:rsidRPr="00FB387E" w14:paraId="6A0E7F80"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00BFB38F" w14:textId="77777777" w:rsidR="00975C97" w:rsidRPr="00FB387E" w:rsidRDefault="00975C97" w:rsidP="00346178">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5558262D"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1BD7327"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F76633"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1893DB"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ED36E3"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5F85E5"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A07D75"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F9AE20"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99B313"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77DB9C" w14:textId="77777777" w:rsidR="00975C97" w:rsidRPr="00FB387E" w:rsidRDefault="00975C97" w:rsidP="00346178">
            <w:pPr>
              <w:pStyle w:val="TAC"/>
            </w:pPr>
            <w:r w:rsidRPr="00FB387E">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030C552" w14:textId="77777777" w:rsidR="00975C97" w:rsidRPr="00FB387E" w:rsidRDefault="00975C97" w:rsidP="00346178">
            <w:pPr>
              <w:pStyle w:val="TAC"/>
            </w:pPr>
            <w:r w:rsidRPr="00FB387E">
              <w:t>12</w:t>
            </w:r>
          </w:p>
        </w:tc>
      </w:tr>
      <w:tr w:rsidR="00975C97" w:rsidRPr="00FB387E" w14:paraId="5D3D4EAF"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493E51DA" w14:textId="77777777" w:rsidR="00975C97" w:rsidRPr="00FB387E" w:rsidRDefault="00975C97" w:rsidP="00346178">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76D70630"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hideMark/>
          </w:tcPr>
          <w:p w14:paraId="32155227"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76FD7F9A"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76152430"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241A3F59"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1DFD0131"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0E236FB3"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0080D0AA"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68D1CACB"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535DC110" w14:textId="77777777" w:rsidR="00975C97" w:rsidRPr="00FB387E" w:rsidRDefault="00975C97" w:rsidP="00346178">
            <w:pPr>
              <w:pStyle w:val="TAC"/>
            </w:pPr>
            <w:r w:rsidRPr="00FB387E">
              <w:t>36</w:t>
            </w:r>
          </w:p>
        </w:tc>
        <w:tc>
          <w:tcPr>
            <w:tcW w:w="849" w:type="dxa"/>
            <w:tcBorders>
              <w:top w:val="single" w:sz="4" w:space="0" w:color="auto"/>
              <w:left w:val="single" w:sz="4" w:space="0" w:color="auto"/>
              <w:bottom w:val="single" w:sz="4" w:space="0" w:color="auto"/>
              <w:right w:val="single" w:sz="4" w:space="0" w:color="auto"/>
            </w:tcBorders>
            <w:hideMark/>
          </w:tcPr>
          <w:p w14:paraId="4EC456A8" w14:textId="77777777" w:rsidR="00975C97" w:rsidRPr="00FB387E" w:rsidRDefault="00975C97" w:rsidP="00346178">
            <w:pPr>
              <w:pStyle w:val="TAC"/>
            </w:pPr>
            <w:r w:rsidRPr="00FB387E">
              <w:t>36</w:t>
            </w:r>
          </w:p>
        </w:tc>
      </w:tr>
      <w:tr w:rsidR="00975C97" w:rsidRPr="00FB387E" w14:paraId="05867821"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tcPr>
          <w:p w14:paraId="14007FBF" w14:textId="77777777" w:rsidR="00975C97" w:rsidRPr="00FB387E" w:rsidRDefault="00975C97" w:rsidP="00346178">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23172A3"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6E07D684"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tcPr>
          <w:p w14:paraId="3DBD772C"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tcPr>
          <w:p w14:paraId="28919825"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tcPr>
          <w:p w14:paraId="74869004"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tcPr>
          <w:p w14:paraId="694FDBB7"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tcPr>
          <w:p w14:paraId="37ACFBD5"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tcPr>
          <w:p w14:paraId="0245F9FE"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tcPr>
          <w:p w14:paraId="5194300F"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tcPr>
          <w:p w14:paraId="3D047E6D" w14:textId="77777777" w:rsidR="00975C97" w:rsidRPr="00FB387E" w:rsidRDefault="00975C97" w:rsidP="00346178">
            <w:pPr>
              <w:pStyle w:val="TAC"/>
            </w:pPr>
            <w:r w:rsidRPr="00FB387E">
              <w:t>24</w:t>
            </w:r>
          </w:p>
        </w:tc>
        <w:tc>
          <w:tcPr>
            <w:tcW w:w="849" w:type="dxa"/>
            <w:tcBorders>
              <w:top w:val="single" w:sz="4" w:space="0" w:color="auto"/>
              <w:left w:val="single" w:sz="4" w:space="0" w:color="auto"/>
              <w:bottom w:val="single" w:sz="4" w:space="0" w:color="auto"/>
              <w:right w:val="single" w:sz="4" w:space="0" w:color="auto"/>
            </w:tcBorders>
            <w:vAlign w:val="center"/>
          </w:tcPr>
          <w:p w14:paraId="7072F74F" w14:textId="77777777" w:rsidR="00975C97" w:rsidRPr="00FB387E" w:rsidRDefault="00975C97" w:rsidP="00346178">
            <w:pPr>
              <w:pStyle w:val="TAC"/>
            </w:pPr>
            <w:r w:rsidRPr="00FB387E">
              <w:t>24</w:t>
            </w:r>
          </w:p>
        </w:tc>
      </w:tr>
      <w:tr w:rsidR="00975C97" w:rsidRPr="00FB387E" w14:paraId="3B70468E"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12BB4928" w14:textId="77777777" w:rsidR="00975C97" w:rsidRPr="00FB387E" w:rsidRDefault="00975C97" w:rsidP="00346178">
            <w:pPr>
              <w:pStyle w:val="TAL"/>
            </w:pPr>
            <w:r w:rsidRPr="00FB387E">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35F23BBA" w14:textId="77777777" w:rsidR="00975C97" w:rsidRPr="00FB387E" w:rsidRDefault="00975C97" w:rsidP="00346178">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hideMark/>
          </w:tcPr>
          <w:p w14:paraId="28EA3141" w14:textId="77777777" w:rsidR="00975C97" w:rsidRPr="00FB387E" w:rsidRDefault="00975C97" w:rsidP="00346178">
            <w:pPr>
              <w:pStyle w:val="TAC"/>
              <w:rPr>
                <w:rFonts w:eastAsia="PMingLiU"/>
                <w:lang w:eastAsia="zh-TW"/>
              </w:rPr>
            </w:pPr>
            <w:r w:rsidRPr="00FB387E">
              <w:rPr>
                <w:rFonts w:eastAsia="PMingLiU"/>
                <w:lang w:eastAsia="zh-TW"/>
              </w:rPr>
              <w:t>64QAM</w:t>
            </w:r>
          </w:p>
        </w:tc>
      </w:tr>
      <w:tr w:rsidR="00975C97" w:rsidRPr="00FB387E" w14:paraId="644DCCC8"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5D4F9B69" w14:textId="77777777" w:rsidR="00975C97" w:rsidRPr="00FB387E" w:rsidRDefault="00975C97" w:rsidP="00346178">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520A0594"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584D0F6" w14:textId="77777777" w:rsidR="00975C97" w:rsidRPr="00FB387E" w:rsidRDefault="00975C97" w:rsidP="00346178">
            <w:pPr>
              <w:pStyle w:val="TAC"/>
            </w:pPr>
            <w:r w:rsidRPr="00FB387E">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51512C" w14:textId="77777777" w:rsidR="00975C97" w:rsidRPr="00FB387E" w:rsidRDefault="00975C97" w:rsidP="00346178">
            <w:pPr>
              <w:pStyle w:val="TAC"/>
            </w:pPr>
            <w:r w:rsidRPr="00FB387E">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A3DCBA" w14:textId="77777777" w:rsidR="00975C97" w:rsidRPr="00FB387E" w:rsidRDefault="00975C97" w:rsidP="00346178">
            <w:pPr>
              <w:pStyle w:val="TAC"/>
            </w:pPr>
            <w:r w:rsidRPr="00FB387E">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5799F3" w14:textId="77777777" w:rsidR="00975C97" w:rsidRPr="00FB387E" w:rsidRDefault="00975C97" w:rsidP="00346178">
            <w:pPr>
              <w:pStyle w:val="TAC"/>
            </w:pPr>
            <w:r w:rsidRPr="00FB387E">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B9B29B" w14:textId="77777777" w:rsidR="00975C97" w:rsidRPr="00FB387E" w:rsidRDefault="00975C97" w:rsidP="00346178">
            <w:pPr>
              <w:pStyle w:val="TAC"/>
            </w:pPr>
            <w:r w:rsidRPr="00FB387E">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05A80C" w14:textId="77777777" w:rsidR="00975C97" w:rsidRPr="00FB387E" w:rsidRDefault="00975C97" w:rsidP="00346178">
            <w:pPr>
              <w:pStyle w:val="TAC"/>
            </w:pPr>
            <w:r w:rsidRPr="00FB387E">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0C8FA2" w14:textId="77777777" w:rsidR="00975C97" w:rsidRPr="00FB387E" w:rsidRDefault="00975C97" w:rsidP="00346178">
            <w:pPr>
              <w:pStyle w:val="TAC"/>
            </w:pPr>
            <w:r w:rsidRPr="00FB387E">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EEE0F6" w14:textId="77777777" w:rsidR="00975C97" w:rsidRPr="00FB387E" w:rsidRDefault="00975C97" w:rsidP="00346178">
            <w:pPr>
              <w:pStyle w:val="TAC"/>
            </w:pPr>
            <w:r w:rsidRPr="00FB387E">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393687" w14:textId="77777777" w:rsidR="00975C97" w:rsidRPr="00FB387E" w:rsidRDefault="00975C97" w:rsidP="00346178">
            <w:pPr>
              <w:pStyle w:val="TAC"/>
            </w:pPr>
            <w:r w:rsidRPr="00FB387E">
              <w:t>64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1CEDA7DF" w14:textId="77777777" w:rsidR="00975C97" w:rsidRPr="00FB387E" w:rsidRDefault="00975C97" w:rsidP="00346178">
            <w:pPr>
              <w:pStyle w:val="TAC"/>
            </w:pPr>
            <w:r w:rsidRPr="00FB387E">
              <w:t>64 QAM</w:t>
            </w:r>
          </w:p>
        </w:tc>
      </w:tr>
      <w:tr w:rsidR="00975C97" w:rsidRPr="00FB387E" w14:paraId="23EB653C"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17B60C65" w14:textId="77777777" w:rsidR="00975C97" w:rsidRPr="00FB387E" w:rsidRDefault="00975C97" w:rsidP="00346178">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3E063C35"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0409BF7" w14:textId="77777777" w:rsidR="00975C97" w:rsidRPr="00FB387E" w:rsidRDefault="00975C97" w:rsidP="00346178">
            <w:pPr>
              <w:pStyle w:val="TAC"/>
            </w:pPr>
            <w:r w:rsidRPr="00FB387E">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AC1CFD" w14:textId="77777777" w:rsidR="00975C97" w:rsidRPr="00FB387E" w:rsidRDefault="00975C97" w:rsidP="00346178">
            <w:pPr>
              <w:pStyle w:val="TAC"/>
            </w:pPr>
            <w:r w:rsidRPr="00FB387E">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E0C99B" w14:textId="77777777" w:rsidR="00975C97" w:rsidRPr="00FB387E" w:rsidRDefault="00975C97" w:rsidP="00346178">
            <w:pPr>
              <w:pStyle w:val="TAC"/>
            </w:pPr>
            <w:r w:rsidRPr="00FB387E">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A34C40" w14:textId="77777777" w:rsidR="00975C97" w:rsidRPr="00FB387E" w:rsidRDefault="00975C97" w:rsidP="00346178">
            <w:pPr>
              <w:pStyle w:val="TAC"/>
            </w:pPr>
            <w:r w:rsidRPr="00FB387E">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B1005A" w14:textId="77777777" w:rsidR="00975C97" w:rsidRPr="00FB387E" w:rsidRDefault="00975C97" w:rsidP="00346178">
            <w:pPr>
              <w:pStyle w:val="TAC"/>
            </w:pPr>
            <w:r w:rsidRPr="00FB387E">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675304" w14:textId="77777777" w:rsidR="00975C97" w:rsidRPr="00FB387E" w:rsidRDefault="00975C97" w:rsidP="00346178">
            <w:pPr>
              <w:pStyle w:val="TAC"/>
            </w:pPr>
            <w:r w:rsidRPr="00FB387E">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E87D86" w14:textId="77777777" w:rsidR="00975C97" w:rsidRPr="00FB387E" w:rsidRDefault="00975C97" w:rsidP="00346178">
            <w:pPr>
              <w:pStyle w:val="TAC"/>
            </w:pPr>
            <w:r w:rsidRPr="00FB387E">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243295" w14:textId="77777777" w:rsidR="00975C97" w:rsidRPr="00FB387E" w:rsidRDefault="00975C97" w:rsidP="00346178">
            <w:pPr>
              <w:pStyle w:val="TAC"/>
            </w:pPr>
            <w:r w:rsidRPr="00FB387E">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B53ABF" w14:textId="77777777" w:rsidR="00975C97" w:rsidRPr="00FB387E" w:rsidRDefault="00975C97" w:rsidP="00346178">
            <w:pPr>
              <w:pStyle w:val="TAC"/>
            </w:pPr>
            <w:r w:rsidRPr="00FB387E">
              <w:t>3/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29B8935" w14:textId="77777777" w:rsidR="00975C97" w:rsidRPr="00FB387E" w:rsidRDefault="00975C97" w:rsidP="00346178">
            <w:pPr>
              <w:pStyle w:val="TAC"/>
            </w:pPr>
            <w:r w:rsidRPr="00FB387E">
              <w:t>3/4</w:t>
            </w:r>
          </w:p>
        </w:tc>
      </w:tr>
      <w:tr w:rsidR="00975C97" w:rsidRPr="00FB387E" w14:paraId="27E9E89B"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1897845F" w14:textId="77777777" w:rsidR="00975C97" w:rsidRPr="00FB387E" w:rsidRDefault="00975C97" w:rsidP="00346178">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07BDE544"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B111063"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AE5FA8"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98AAFD"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E48898"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592381"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B40878"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B5C022"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989858"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192016" w14:textId="77777777" w:rsidR="00975C97" w:rsidRPr="00FB387E" w:rsidRDefault="00975C97" w:rsidP="00346178">
            <w:pPr>
              <w:pStyle w:val="TAC"/>
            </w:pPr>
            <w:r w:rsidRPr="00FB387E">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F0EE12" w14:textId="77777777" w:rsidR="00975C97" w:rsidRPr="00FB387E" w:rsidRDefault="00975C97" w:rsidP="00346178">
            <w:pPr>
              <w:pStyle w:val="TAC"/>
            </w:pPr>
            <w:r w:rsidRPr="00FB387E">
              <w:t>1</w:t>
            </w:r>
          </w:p>
        </w:tc>
      </w:tr>
      <w:tr w:rsidR="00975C97" w:rsidRPr="00FB387E" w14:paraId="19859575"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538D4166" w14:textId="77777777" w:rsidR="00975C97" w:rsidRPr="00FB387E" w:rsidRDefault="00975C97" w:rsidP="00346178">
            <w:pPr>
              <w:pStyle w:val="TAL"/>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D12BDA5"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030249BF"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9D3DFF5"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0437CFF"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81EF594"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6C00D24"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0C4DC1F"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B3D5407"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ACD3DF4"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ECE7B77"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626360CD" w14:textId="77777777" w:rsidR="00975C97" w:rsidRPr="00FB387E" w:rsidRDefault="00975C97" w:rsidP="00346178">
            <w:pPr>
              <w:pStyle w:val="TAC"/>
            </w:pPr>
          </w:p>
        </w:tc>
      </w:tr>
      <w:tr w:rsidR="00975C97" w:rsidRPr="00FB387E" w14:paraId="42B5AAEC"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34C35C15" w14:textId="77777777" w:rsidR="00975C97" w:rsidRPr="00FB387E" w:rsidRDefault="00975C97" w:rsidP="00346178">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5B05C68"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9D5E643"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EF6212"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921C31"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503A80"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E10AE8"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6C27EC"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4440B6"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732D87"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A682B6" w14:textId="77777777" w:rsidR="00975C97" w:rsidRPr="00FB387E" w:rsidRDefault="00975C97" w:rsidP="00346178">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37F164D2" w14:textId="77777777" w:rsidR="00975C97" w:rsidRPr="00FB387E" w:rsidRDefault="00975C97" w:rsidP="00346178">
            <w:pPr>
              <w:pStyle w:val="TAC"/>
            </w:pPr>
            <w:r w:rsidRPr="00FB387E">
              <w:t>N/A</w:t>
            </w:r>
          </w:p>
        </w:tc>
      </w:tr>
      <w:tr w:rsidR="00975C97" w:rsidRPr="00FB387E" w14:paraId="72B510A7"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4E6B0962" w14:textId="77777777" w:rsidR="00975C97" w:rsidRPr="00FB387E" w:rsidRDefault="00975C97" w:rsidP="00346178">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B53D2C8"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59CA4F38" w14:textId="77777777" w:rsidR="00975C97" w:rsidRPr="00FB387E" w:rsidRDefault="00975C97" w:rsidP="00346178">
            <w:pPr>
              <w:pStyle w:val="TAC"/>
            </w:pPr>
            <w:r w:rsidRPr="00FB387E">
              <w:t>5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4E0E41" w14:textId="77777777" w:rsidR="00975C97" w:rsidRPr="00FB387E" w:rsidRDefault="00975C97" w:rsidP="00346178">
            <w:pPr>
              <w:pStyle w:val="TAC"/>
            </w:pPr>
            <w:r w:rsidRPr="00FB387E">
              <w:t>87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85B791" w14:textId="77777777" w:rsidR="00975C97" w:rsidRPr="00FB387E" w:rsidRDefault="00975C97" w:rsidP="00346178">
            <w:pPr>
              <w:pStyle w:val="TAC"/>
            </w:pPr>
            <w:r w:rsidRPr="00FB387E">
              <w:t>117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E01B5B" w14:textId="77777777" w:rsidR="00975C97" w:rsidRPr="00FB387E" w:rsidRDefault="00975C97" w:rsidP="00346178">
            <w:pPr>
              <w:pStyle w:val="TAC"/>
            </w:pPr>
            <w:r w:rsidRPr="00FB387E">
              <w:t>151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863830" w14:textId="77777777" w:rsidR="00975C97" w:rsidRPr="00FB387E" w:rsidRDefault="00975C97" w:rsidP="00346178">
            <w:pPr>
              <w:pStyle w:val="TAC"/>
            </w:pPr>
            <w:r w:rsidRPr="00FB387E">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268A3C" w14:textId="77777777" w:rsidR="00975C97" w:rsidRPr="00FB387E" w:rsidRDefault="00975C97" w:rsidP="00346178">
            <w:pPr>
              <w:pStyle w:val="TAC"/>
            </w:pPr>
            <w:r w:rsidRPr="00FB387E">
              <w:t>2510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92294B" w14:textId="77777777" w:rsidR="00975C97" w:rsidRPr="00FB387E" w:rsidRDefault="00975C97" w:rsidP="00346178">
            <w:pPr>
              <w:pStyle w:val="TAC"/>
            </w:pPr>
            <w:r w:rsidRPr="00FB387E">
              <w:t>3175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46E1B6" w14:textId="77777777" w:rsidR="00975C97" w:rsidRPr="00FB387E" w:rsidRDefault="00975C97" w:rsidP="00346178">
            <w:pPr>
              <w:pStyle w:val="TAC"/>
            </w:pPr>
            <w:r w:rsidRPr="00FB387E">
              <w:t>389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4DD731" w14:textId="77777777" w:rsidR="00975C97" w:rsidRPr="00FB387E" w:rsidRDefault="00975C97" w:rsidP="00346178">
            <w:pPr>
              <w:pStyle w:val="TAC"/>
            </w:pPr>
            <w:r w:rsidRPr="00FB387E">
              <w:t>522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2C451EA3" w14:textId="77777777" w:rsidR="00975C97" w:rsidRPr="00FB387E" w:rsidRDefault="00975C97" w:rsidP="00346178">
            <w:pPr>
              <w:pStyle w:val="TAC"/>
            </w:pPr>
            <w:r w:rsidRPr="00FB387E">
              <w:t>65576</w:t>
            </w:r>
          </w:p>
        </w:tc>
      </w:tr>
      <w:tr w:rsidR="00975C97" w:rsidRPr="00FB387E" w14:paraId="797B4969"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274CD4C6" w14:textId="77777777" w:rsidR="00975C97" w:rsidRPr="00FB387E" w:rsidRDefault="00975C97" w:rsidP="00346178">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98B7E61"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77C2FE6"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464A2B"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9835A1"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4E2B71"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E5729B"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6A7528"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1D58FF"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EC03D5"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5BCA03" w14:textId="77777777" w:rsidR="00975C97" w:rsidRPr="00FB387E" w:rsidRDefault="00975C97" w:rsidP="00346178">
            <w:pPr>
              <w:pStyle w:val="TAC"/>
            </w:pPr>
            <w:r w:rsidRPr="00FB387E">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6161A171" w14:textId="77777777" w:rsidR="00975C97" w:rsidRPr="00FB387E" w:rsidRDefault="00975C97" w:rsidP="00346178">
            <w:pPr>
              <w:pStyle w:val="TAC"/>
            </w:pPr>
            <w:r w:rsidRPr="00FB387E">
              <w:t>24</w:t>
            </w:r>
          </w:p>
        </w:tc>
      </w:tr>
      <w:tr w:rsidR="00975C97" w:rsidRPr="00FB387E" w14:paraId="4BC28B94"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09BC276D" w14:textId="77777777" w:rsidR="00975C97" w:rsidRPr="00FB387E" w:rsidRDefault="00975C97" w:rsidP="00346178">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124131D4"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A215274"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650E13"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D9B1E4"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8A3A24"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E54766"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F10978"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050C46"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B49E6F"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2F13B1" w14:textId="77777777" w:rsidR="00975C97" w:rsidRPr="00FB387E" w:rsidRDefault="00975C97" w:rsidP="00346178">
            <w:pPr>
              <w:pStyle w:val="TAC"/>
            </w:pPr>
            <w:r w:rsidRPr="00FB387E">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6134172" w14:textId="77777777" w:rsidR="00975C97" w:rsidRPr="00FB387E" w:rsidRDefault="00975C97" w:rsidP="00346178">
            <w:pPr>
              <w:pStyle w:val="TAC"/>
            </w:pPr>
            <w:r w:rsidRPr="00FB387E">
              <w:t>1</w:t>
            </w:r>
          </w:p>
        </w:tc>
      </w:tr>
      <w:tr w:rsidR="00975C97" w:rsidRPr="00FB387E" w14:paraId="3B780FD2"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01718C74" w14:textId="77777777" w:rsidR="00975C97" w:rsidRPr="00FB387E" w:rsidRDefault="00975C97" w:rsidP="00346178">
            <w:pPr>
              <w:pStyle w:val="TAL"/>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C25EFE4"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670EF0B"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58F700F"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ACABAFB"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E73E642"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F5538DB"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3732352"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31EBAB5"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CED9B40"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269DCDD"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724AD270" w14:textId="77777777" w:rsidR="00975C97" w:rsidRPr="00FB387E" w:rsidRDefault="00975C97" w:rsidP="00346178">
            <w:pPr>
              <w:pStyle w:val="TAC"/>
            </w:pPr>
          </w:p>
        </w:tc>
      </w:tr>
      <w:tr w:rsidR="00975C97" w:rsidRPr="00FB387E" w14:paraId="6645FC7E"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0803ABF5" w14:textId="77777777" w:rsidR="00975C97" w:rsidRPr="00FB387E" w:rsidRDefault="00975C97" w:rsidP="00346178">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FE8801E" w14:textId="77777777" w:rsidR="00975C97" w:rsidRPr="00FB387E" w:rsidRDefault="00975C97" w:rsidP="00346178">
            <w:pPr>
              <w:pStyle w:val="TAC"/>
            </w:pPr>
            <w:r w:rsidRPr="00FB387E">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587B585"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4B991E"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3DD9A8"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D3DFFD"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44E492"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0191F4"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48FA1C"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AFCE0D"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80B1CF" w14:textId="77777777" w:rsidR="00975C97" w:rsidRPr="00FB387E" w:rsidRDefault="00975C97" w:rsidP="00346178">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93235C8" w14:textId="77777777" w:rsidR="00975C97" w:rsidRPr="00FB387E" w:rsidRDefault="00975C97" w:rsidP="00346178">
            <w:pPr>
              <w:pStyle w:val="TAC"/>
            </w:pPr>
            <w:r w:rsidRPr="00FB387E">
              <w:t>N/A</w:t>
            </w:r>
          </w:p>
        </w:tc>
      </w:tr>
      <w:tr w:rsidR="00975C97" w:rsidRPr="00FB387E" w14:paraId="00789A27"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25F44883" w14:textId="77777777" w:rsidR="00975C97" w:rsidRPr="00FB387E" w:rsidRDefault="00975C97" w:rsidP="00346178">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78EA228" w14:textId="77777777" w:rsidR="00975C97" w:rsidRPr="00FB387E" w:rsidRDefault="00975C97" w:rsidP="00346178">
            <w:pPr>
              <w:pStyle w:val="TAC"/>
            </w:pPr>
            <w:r w:rsidRPr="00FB387E">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5EFA6D5"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E00C19"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3D094E"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9AB04E"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6A784D" w14:textId="77777777" w:rsidR="00975C97" w:rsidRPr="00FB387E" w:rsidRDefault="00975C97" w:rsidP="00346178">
            <w:pPr>
              <w:pStyle w:val="TAC"/>
            </w:pPr>
            <w:r w:rsidRPr="00FB387E">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60541" w14:textId="77777777" w:rsidR="00975C97" w:rsidRPr="00FB387E" w:rsidRDefault="00975C97" w:rsidP="00346178">
            <w:pPr>
              <w:pStyle w:val="TAC"/>
            </w:pPr>
            <w:r w:rsidRPr="00FB387E">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545C03"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5AD148" w14:textId="77777777" w:rsidR="00975C97" w:rsidRPr="00FB387E" w:rsidRDefault="00975C97" w:rsidP="00346178">
            <w:pPr>
              <w:pStyle w:val="TAC"/>
            </w:pPr>
            <w:r w:rsidRPr="00FB387E">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1B8A1B" w14:textId="77777777" w:rsidR="00975C97" w:rsidRPr="00FB387E" w:rsidRDefault="00975C97" w:rsidP="00346178">
            <w:pPr>
              <w:pStyle w:val="TAC"/>
            </w:pPr>
            <w:r w:rsidRPr="00FB387E">
              <w:t>7</w:t>
            </w:r>
          </w:p>
        </w:tc>
        <w:tc>
          <w:tcPr>
            <w:tcW w:w="849" w:type="dxa"/>
            <w:tcBorders>
              <w:top w:val="single" w:sz="4" w:space="0" w:color="auto"/>
              <w:left w:val="single" w:sz="4" w:space="0" w:color="auto"/>
              <w:bottom w:val="single" w:sz="4" w:space="0" w:color="auto"/>
              <w:right w:val="single" w:sz="4" w:space="0" w:color="auto"/>
            </w:tcBorders>
            <w:vAlign w:val="center"/>
            <w:hideMark/>
          </w:tcPr>
          <w:p w14:paraId="0A8DE436" w14:textId="77777777" w:rsidR="00975C97" w:rsidRPr="00FB387E" w:rsidRDefault="00975C97" w:rsidP="00346178">
            <w:pPr>
              <w:pStyle w:val="TAC"/>
            </w:pPr>
            <w:r w:rsidRPr="00FB387E">
              <w:t>8</w:t>
            </w:r>
          </w:p>
        </w:tc>
      </w:tr>
      <w:tr w:rsidR="00975C97" w:rsidRPr="00FB387E" w14:paraId="1EC13B36"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2DBE75ED" w14:textId="77777777" w:rsidR="00975C97" w:rsidRPr="00FB387E" w:rsidRDefault="00975C97" w:rsidP="00346178">
            <w:pPr>
              <w:pStyle w:val="TAL"/>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EBEE1EE"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7BEE752F"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6128F21"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1098CA1"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664B356"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040C295"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F75ADE3"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09CBC8D"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7FA33F4"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4A80377"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2C99AE52" w14:textId="77777777" w:rsidR="00975C97" w:rsidRPr="00FB387E" w:rsidRDefault="00975C97" w:rsidP="00346178">
            <w:pPr>
              <w:pStyle w:val="TAC"/>
            </w:pPr>
          </w:p>
        </w:tc>
      </w:tr>
      <w:tr w:rsidR="00975C97" w:rsidRPr="00FB387E" w14:paraId="66F73018"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76093BAA" w14:textId="77777777" w:rsidR="00975C97" w:rsidRPr="00FB387E" w:rsidRDefault="00975C97" w:rsidP="00346178">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B42D9AC"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EA5917F"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CB9233"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B478EF"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902A75"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B9CF34"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4ECBBE"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EB074D"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83CF31"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B069D0" w14:textId="77777777" w:rsidR="00975C97" w:rsidRPr="00FB387E" w:rsidRDefault="00975C97" w:rsidP="00346178">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7D81053" w14:textId="77777777" w:rsidR="00975C97" w:rsidRPr="00FB387E" w:rsidRDefault="00975C97" w:rsidP="00346178">
            <w:pPr>
              <w:pStyle w:val="TAC"/>
            </w:pPr>
            <w:r w:rsidRPr="00FB387E">
              <w:t>N/A</w:t>
            </w:r>
          </w:p>
        </w:tc>
      </w:tr>
      <w:tr w:rsidR="00975C97" w:rsidRPr="00FB387E" w14:paraId="6ACB879F" w14:textId="77777777" w:rsidTr="003D5CC7">
        <w:trPr>
          <w:jc w:val="center"/>
        </w:trPr>
        <w:tc>
          <w:tcPr>
            <w:tcW w:w="3688" w:type="dxa"/>
            <w:tcBorders>
              <w:top w:val="single" w:sz="4" w:space="0" w:color="auto"/>
              <w:left w:val="single" w:sz="4" w:space="0" w:color="auto"/>
              <w:bottom w:val="single" w:sz="4" w:space="0" w:color="auto"/>
              <w:right w:val="single" w:sz="4" w:space="0" w:color="auto"/>
            </w:tcBorders>
            <w:hideMark/>
          </w:tcPr>
          <w:p w14:paraId="33FD07CC" w14:textId="77777777" w:rsidR="00975C97" w:rsidRPr="00FB387E" w:rsidRDefault="00975C97" w:rsidP="00346178">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D20F959"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tcPr>
          <w:p w14:paraId="450A95D0" w14:textId="77777777" w:rsidR="00975C97" w:rsidRPr="00FB387E" w:rsidRDefault="00975C97" w:rsidP="00346178">
            <w:pPr>
              <w:pStyle w:val="TAC"/>
            </w:pPr>
            <w:r w:rsidRPr="00FB387E">
              <w:t>7128</w:t>
            </w:r>
          </w:p>
        </w:tc>
        <w:tc>
          <w:tcPr>
            <w:tcW w:w="848" w:type="dxa"/>
            <w:tcBorders>
              <w:top w:val="single" w:sz="4" w:space="0" w:color="auto"/>
              <w:left w:val="single" w:sz="4" w:space="0" w:color="auto"/>
              <w:bottom w:val="single" w:sz="4" w:space="0" w:color="auto"/>
              <w:right w:val="single" w:sz="4" w:space="0" w:color="auto"/>
            </w:tcBorders>
            <w:vAlign w:val="center"/>
          </w:tcPr>
          <w:p w14:paraId="4222152B" w14:textId="77777777" w:rsidR="00975C97" w:rsidRPr="00FB387E" w:rsidRDefault="00975C97" w:rsidP="00346178">
            <w:pPr>
              <w:pStyle w:val="TAC"/>
            </w:pPr>
            <w:r w:rsidRPr="00FB387E">
              <w:t>11664</w:t>
            </w:r>
          </w:p>
        </w:tc>
        <w:tc>
          <w:tcPr>
            <w:tcW w:w="848" w:type="dxa"/>
            <w:tcBorders>
              <w:top w:val="single" w:sz="4" w:space="0" w:color="auto"/>
              <w:left w:val="single" w:sz="4" w:space="0" w:color="auto"/>
              <w:bottom w:val="single" w:sz="4" w:space="0" w:color="auto"/>
              <w:right w:val="single" w:sz="4" w:space="0" w:color="auto"/>
            </w:tcBorders>
            <w:vAlign w:val="center"/>
          </w:tcPr>
          <w:p w14:paraId="3092ECD6" w14:textId="77777777" w:rsidR="00975C97" w:rsidRPr="00FB387E" w:rsidRDefault="00975C97" w:rsidP="00346178">
            <w:pPr>
              <w:pStyle w:val="TAC"/>
            </w:pPr>
            <w:r w:rsidRPr="00FB387E">
              <w:t>15552</w:t>
            </w:r>
          </w:p>
        </w:tc>
        <w:tc>
          <w:tcPr>
            <w:tcW w:w="848" w:type="dxa"/>
            <w:tcBorders>
              <w:top w:val="single" w:sz="4" w:space="0" w:color="auto"/>
              <w:left w:val="single" w:sz="4" w:space="0" w:color="auto"/>
              <w:bottom w:val="single" w:sz="4" w:space="0" w:color="auto"/>
              <w:right w:val="single" w:sz="4" w:space="0" w:color="auto"/>
            </w:tcBorders>
            <w:vAlign w:val="center"/>
          </w:tcPr>
          <w:p w14:paraId="0F949BE5" w14:textId="77777777" w:rsidR="00975C97" w:rsidRPr="00FB387E" w:rsidRDefault="00975C97" w:rsidP="00346178">
            <w:pPr>
              <w:pStyle w:val="TAC"/>
            </w:pPr>
            <w:r w:rsidRPr="00FB387E">
              <w:t>20088</w:t>
            </w:r>
          </w:p>
        </w:tc>
        <w:tc>
          <w:tcPr>
            <w:tcW w:w="848" w:type="dxa"/>
            <w:tcBorders>
              <w:top w:val="single" w:sz="4" w:space="0" w:color="auto"/>
              <w:left w:val="single" w:sz="4" w:space="0" w:color="auto"/>
              <w:bottom w:val="single" w:sz="4" w:space="0" w:color="auto"/>
              <w:right w:val="single" w:sz="4" w:space="0" w:color="auto"/>
            </w:tcBorders>
            <w:vAlign w:val="center"/>
          </w:tcPr>
          <w:p w14:paraId="532D64FA" w14:textId="77777777" w:rsidR="00975C97" w:rsidRPr="00FB387E" w:rsidRDefault="00975C97" w:rsidP="00346178">
            <w:pPr>
              <w:pStyle w:val="TAC"/>
            </w:pPr>
            <w:r w:rsidRPr="00FB387E">
              <w:t>24624</w:t>
            </w:r>
          </w:p>
        </w:tc>
        <w:tc>
          <w:tcPr>
            <w:tcW w:w="848" w:type="dxa"/>
            <w:tcBorders>
              <w:top w:val="single" w:sz="4" w:space="0" w:color="auto"/>
              <w:left w:val="single" w:sz="4" w:space="0" w:color="auto"/>
              <w:bottom w:val="single" w:sz="4" w:space="0" w:color="auto"/>
              <w:right w:val="single" w:sz="4" w:space="0" w:color="auto"/>
            </w:tcBorders>
            <w:vAlign w:val="center"/>
          </w:tcPr>
          <w:p w14:paraId="0F879AEC" w14:textId="77777777" w:rsidR="00975C97" w:rsidRPr="00FB387E" w:rsidRDefault="00975C97" w:rsidP="00346178">
            <w:pPr>
              <w:pStyle w:val="TAC"/>
            </w:pPr>
            <w:r w:rsidRPr="00FB387E">
              <w:t>33048</w:t>
            </w:r>
          </w:p>
        </w:tc>
        <w:tc>
          <w:tcPr>
            <w:tcW w:w="848" w:type="dxa"/>
            <w:tcBorders>
              <w:top w:val="single" w:sz="4" w:space="0" w:color="auto"/>
              <w:left w:val="single" w:sz="4" w:space="0" w:color="auto"/>
              <w:bottom w:val="single" w:sz="4" w:space="0" w:color="auto"/>
              <w:right w:val="single" w:sz="4" w:space="0" w:color="auto"/>
            </w:tcBorders>
            <w:vAlign w:val="center"/>
          </w:tcPr>
          <w:p w14:paraId="604F09E1" w14:textId="77777777" w:rsidR="00975C97" w:rsidRPr="00FB387E" w:rsidRDefault="00975C97" w:rsidP="00346178">
            <w:pPr>
              <w:pStyle w:val="TAC"/>
            </w:pPr>
            <w:r w:rsidRPr="00FB387E">
              <w:t>42120</w:t>
            </w:r>
          </w:p>
        </w:tc>
        <w:tc>
          <w:tcPr>
            <w:tcW w:w="848" w:type="dxa"/>
            <w:tcBorders>
              <w:top w:val="single" w:sz="4" w:space="0" w:color="auto"/>
              <w:left w:val="single" w:sz="4" w:space="0" w:color="auto"/>
              <w:bottom w:val="single" w:sz="4" w:space="0" w:color="auto"/>
              <w:right w:val="single" w:sz="4" w:space="0" w:color="auto"/>
            </w:tcBorders>
            <w:vAlign w:val="center"/>
          </w:tcPr>
          <w:p w14:paraId="533AD4C7" w14:textId="77777777" w:rsidR="00975C97" w:rsidRPr="00FB387E" w:rsidRDefault="00975C97" w:rsidP="00346178">
            <w:pPr>
              <w:pStyle w:val="TAC"/>
            </w:pPr>
            <w:r w:rsidRPr="00FB387E">
              <w:t>51192</w:t>
            </w:r>
          </w:p>
        </w:tc>
        <w:tc>
          <w:tcPr>
            <w:tcW w:w="848" w:type="dxa"/>
            <w:tcBorders>
              <w:top w:val="single" w:sz="4" w:space="0" w:color="auto"/>
              <w:left w:val="single" w:sz="4" w:space="0" w:color="auto"/>
              <w:bottom w:val="single" w:sz="4" w:space="0" w:color="auto"/>
              <w:right w:val="single" w:sz="4" w:space="0" w:color="auto"/>
            </w:tcBorders>
            <w:vAlign w:val="center"/>
          </w:tcPr>
          <w:p w14:paraId="1301C08B" w14:textId="77777777" w:rsidR="00975C97" w:rsidRPr="00FB387E" w:rsidRDefault="00975C97" w:rsidP="00346178">
            <w:pPr>
              <w:pStyle w:val="TAC"/>
            </w:pPr>
            <w:r w:rsidRPr="00FB387E">
              <w:t>69336</w:t>
            </w:r>
          </w:p>
        </w:tc>
        <w:tc>
          <w:tcPr>
            <w:tcW w:w="849" w:type="dxa"/>
            <w:tcBorders>
              <w:top w:val="single" w:sz="4" w:space="0" w:color="auto"/>
              <w:left w:val="single" w:sz="4" w:space="0" w:color="auto"/>
              <w:bottom w:val="single" w:sz="4" w:space="0" w:color="auto"/>
              <w:right w:val="single" w:sz="4" w:space="0" w:color="auto"/>
            </w:tcBorders>
            <w:vAlign w:val="center"/>
          </w:tcPr>
          <w:p w14:paraId="45445DB3" w14:textId="77777777" w:rsidR="00975C97" w:rsidRPr="00FB387E" w:rsidRDefault="00975C97" w:rsidP="00346178">
            <w:pPr>
              <w:pStyle w:val="TAC"/>
            </w:pPr>
            <w:r w:rsidRPr="00FB387E">
              <w:t>87480</w:t>
            </w:r>
          </w:p>
        </w:tc>
      </w:tr>
      <w:tr w:rsidR="00975C97" w:rsidRPr="00FB387E" w14:paraId="0398FA01" w14:textId="77777777" w:rsidTr="003D5CC7">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1D1ED8AC" w14:textId="77777777" w:rsidR="00975C97" w:rsidRPr="00FB387E" w:rsidRDefault="00975C97" w:rsidP="00346178">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36B0657" w14:textId="77777777" w:rsidR="00975C97" w:rsidRPr="00FB387E" w:rsidRDefault="00975C97" w:rsidP="00346178">
            <w:pPr>
              <w:pStyle w:val="TAC"/>
            </w:pPr>
            <w:r w:rsidRPr="00FB387E">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BDF18DC" w14:textId="77777777" w:rsidR="00975C97" w:rsidRPr="00FB387E" w:rsidRDefault="00975C97" w:rsidP="00346178">
            <w:pPr>
              <w:pStyle w:val="TAC"/>
            </w:pPr>
            <w:r w:rsidRPr="00FB387E">
              <w:t>19.35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C9A749" w14:textId="77777777" w:rsidR="00975C97" w:rsidRPr="00FB387E" w:rsidRDefault="00975C97" w:rsidP="00346178">
            <w:pPr>
              <w:pStyle w:val="TAC"/>
            </w:pPr>
            <w:r w:rsidRPr="00FB387E">
              <w:t>31.36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235CA2" w14:textId="77777777" w:rsidR="00975C97" w:rsidRPr="00FB387E" w:rsidRDefault="00975C97" w:rsidP="00346178">
            <w:pPr>
              <w:pStyle w:val="TAC"/>
            </w:pPr>
            <w:r w:rsidRPr="00FB387E">
              <w:t>42.42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A586C6" w14:textId="77777777" w:rsidR="00975C97" w:rsidRPr="00FB387E" w:rsidRDefault="00975C97" w:rsidP="00346178">
            <w:pPr>
              <w:pStyle w:val="TAC"/>
            </w:pPr>
            <w:r w:rsidRPr="00FB387E">
              <w:t>54.403</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301E31" w14:textId="77777777" w:rsidR="00975C97" w:rsidRPr="00FB387E" w:rsidRDefault="00975C97" w:rsidP="00346178">
            <w:pPr>
              <w:pStyle w:val="TAC"/>
            </w:pPr>
            <w:r w:rsidRPr="00FB387E">
              <w:t>66.35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03037C" w14:textId="77777777" w:rsidR="00975C97" w:rsidRPr="00FB387E" w:rsidRDefault="00975C97" w:rsidP="00346178">
            <w:pPr>
              <w:pStyle w:val="TAC"/>
            </w:pPr>
            <w:r w:rsidRPr="00FB387E">
              <w:t>90.37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A9830B" w14:textId="77777777" w:rsidR="00975C97" w:rsidRPr="00FB387E" w:rsidRDefault="00975C97" w:rsidP="00346178">
            <w:pPr>
              <w:pStyle w:val="TAC"/>
            </w:pPr>
            <w:r w:rsidRPr="00FB387E">
              <w:t>114.307</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14EC0E" w14:textId="77777777" w:rsidR="00975C97" w:rsidRPr="00FB387E" w:rsidRDefault="00975C97" w:rsidP="00346178">
            <w:pPr>
              <w:pStyle w:val="TAC"/>
            </w:pPr>
            <w:r w:rsidRPr="00FB387E">
              <w:t>140.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B08B42" w14:textId="77777777" w:rsidR="00975C97" w:rsidRPr="00FB387E" w:rsidRDefault="00975C97" w:rsidP="00346178">
            <w:pPr>
              <w:pStyle w:val="TAC"/>
            </w:pPr>
            <w:r w:rsidRPr="00FB387E">
              <w:t>188.0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7CDB4953" w14:textId="77777777" w:rsidR="00975C97" w:rsidRPr="00FB387E" w:rsidRDefault="00975C97" w:rsidP="00346178">
            <w:pPr>
              <w:pStyle w:val="TAC"/>
            </w:pPr>
            <w:r w:rsidRPr="00FB387E">
              <w:t>236.074</w:t>
            </w:r>
          </w:p>
        </w:tc>
      </w:tr>
      <w:tr w:rsidR="00975C97" w:rsidRPr="00FB387E" w14:paraId="7464F9D1" w14:textId="77777777" w:rsidTr="003D5CC7">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1EBBADCA" w14:textId="77777777" w:rsidR="00975C97" w:rsidRPr="00FB387E" w:rsidRDefault="00975C97" w:rsidP="00346178">
            <w:pPr>
              <w:pStyle w:val="TAN"/>
            </w:pPr>
            <w:r w:rsidRPr="00FB387E">
              <w:t>Note 1:</w:t>
            </w:r>
            <w:r w:rsidRPr="00FB387E">
              <w:tab/>
              <w:t>Additional parameters are specified in Table A.3.1-1 and Table A.3.2.1-1.</w:t>
            </w:r>
          </w:p>
          <w:p w14:paraId="2106E56B"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209BF4D8" w14:textId="77777777" w:rsidR="00975C97" w:rsidRPr="00FB387E" w:rsidRDefault="00975C97" w:rsidP="00346178">
            <w:pPr>
              <w:pStyle w:val="TAN"/>
            </w:pPr>
            <w:r w:rsidRPr="00FB387E">
              <w:t>Note 3:</w:t>
            </w:r>
            <w:r w:rsidRPr="00FB387E">
              <w:tab/>
              <w:t>SS/PBCH block is transmitted in slot #0 of each frame.</w:t>
            </w:r>
          </w:p>
          <w:p w14:paraId="1A0CB413" w14:textId="77777777" w:rsidR="00975C97" w:rsidRPr="00FB387E" w:rsidRDefault="00975C97" w:rsidP="00346178">
            <w:pPr>
              <w:pStyle w:val="TAN"/>
            </w:pPr>
            <w:r w:rsidRPr="00FB387E">
              <w:t>Note 4:</w:t>
            </w:r>
            <w:r w:rsidRPr="00FB387E">
              <w:tab/>
              <w:t>Slot i is slot index per frame.</w:t>
            </w:r>
          </w:p>
        </w:tc>
      </w:tr>
    </w:tbl>
    <w:p w14:paraId="60D0BA9D" w14:textId="77777777" w:rsidR="00975C97" w:rsidRPr="00FB387E" w:rsidRDefault="00975C97" w:rsidP="00346178"/>
    <w:p w14:paraId="79C5BAE1" w14:textId="65ACEC87" w:rsidR="00975C97" w:rsidRPr="00FB387E" w:rsidRDefault="00975C97" w:rsidP="00975C97">
      <w:pPr>
        <w:pStyle w:val="Heading3"/>
      </w:pPr>
      <w:bookmarkStart w:id="62" w:name="_Toc27478700"/>
      <w:bookmarkStart w:id="63" w:name="_Toc36227414"/>
      <w:r w:rsidRPr="00FB387E">
        <w:t>A.3.2.4</w:t>
      </w:r>
      <w:r w:rsidRPr="00FB387E">
        <w:tab/>
        <w:t>FRC for maximum input level for 256 QAM</w:t>
      </w:r>
      <w:bookmarkEnd w:id="62"/>
      <w:bookmarkEnd w:id="63"/>
    </w:p>
    <w:p w14:paraId="319F4705" w14:textId="77777777" w:rsidR="00975C97" w:rsidRPr="00FB387E" w:rsidRDefault="00975C97" w:rsidP="00346178">
      <w:pPr>
        <w:pStyle w:val="TH"/>
      </w:pPr>
      <w:r w:rsidRPr="00FB387E">
        <w:t>Table A.3.2.4-1: Fixed reference channel for maximum input level receiver requirements (SCS 15 kHz, FDD, 256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975C97" w:rsidRPr="00FB387E" w14:paraId="063ED424"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6745944" w14:textId="77777777" w:rsidR="00975C97" w:rsidRPr="00FB387E" w:rsidRDefault="00975C97" w:rsidP="00346178">
            <w:pPr>
              <w:pStyle w:val="TAH"/>
            </w:pPr>
            <w:r w:rsidRPr="00FB387E">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91665C" w14:textId="77777777" w:rsidR="00975C97" w:rsidRPr="00FB387E" w:rsidRDefault="00975C97" w:rsidP="00346178">
            <w:pPr>
              <w:pStyle w:val="TAH"/>
            </w:pPr>
            <w:r w:rsidRPr="00FB387E">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7D10BD65" w14:textId="77777777" w:rsidR="00975C97" w:rsidRPr="00FB387E" w:rsidRDefault="00975C97" w:rsidP="00346178">
            <w:pPr>
              <w:pStyle w:val="TAH"/>
            </w:pPr>
            <w:r w:rsidRPr="00FB387E">
              <w:t>Value</w:t>
            </w:r>
          </w:p>
        </w:tc>
      </w:tr>
      <w:tr w:rsidR="00975C97" w:rsidRPr="00FB387E" w14:paraId="3493C45B"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35D13B7" w14:textId="77777777" w:rsidR="00975C97" w:rsidRPr="00FB387E" w:rsidRDefault="00975C97" w:rsidP="00346178">
            <w:pPr>
              <w:pStyle w:val="TAL"/>
            </w:pPr>
            <w:r w:rsidRPr="00FB387E">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CA1485" w14:textId="77777777" w:rsidR="00975C97" w:rsidRPr="00FB387E" w:rsidRDefault="00975C97" w:rsidP="00346178">
            <w:pPr>
              <w:pStyle w:val="TAC"/>
            </w:pPr>
            <w:r w:rsidRPr="00FB387E">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81FF45" w14:textId="77777777" w:rsidR="00975C97" w:rsidRPr="00FB387E" w:rsidRDefault="00975C97" w:rsidP="00346178">
            <w:pPr>
              <w:pStyle w:val="TAC"/>
            </w:pPr>
            <w:r w:rsidRPr="00FB387E">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2AC273" w14:textId="77777777" w:rsidR="00975C97" w:rsidRPr="00FB387E" w:rsidRDefault="00975C97" w:rsidP="00346178">
            <w:pPr>
              <w:pStyle w:val="TAC"/>
            </w:pPr>
            <w:r w:rsidRPr="00FB387E">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727B17"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E8D581" w14:textId="77777777" w:rsidR="00975C97" w:rsidRPr="00FB387E" w:rsidRDefault="00975C97" w:rsidP="00346178">
            <w:pPr>
              <w:pStyle w:val="TAC"/>
            </w:pPr>
            <w:r w:rsidRPr="00FB387E">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539FE4" w14:textId="77777777" w:rsidR="00975C97" w:rsidRPr="00FB387E" w:rsidRDefault="00975C97" w:rsidP="00346178">
            <w:pPr>
              <w:pStyle w:val="TAC"/>
            </w:pPr>
            <w:r w:rsidRPr="00FB387E">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29A221" w14:textId="77777777" w:rsidR="00975C97" w:rsidRPr="00FB387E" w:rsidRDefault="00975C97" w:rsidP="00346178">
            <w:pPr>
              <w:pStyle w:val="TAC"/>
            </w:pPr>
            <w:r w:rsidRPr="00FB387E">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D9D96" w14:textId="77777777" w:rsidR="00975C97" w:rsidRPr="00FB387E" w:rsidRDefault="00975C97" w:rsidP="00346178">
            <w:pPr>
              <w:pStyle w:val="TAC"/>
            </w:pPr>
            <w:r w:rsidRPr="00FB387E">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D355EA" w14:textId="77777777" w:rsidR="00975C97" w:rsidRPr="00FB387E" w:rsidRDefault="00975C97" w:rsidP="00346178">
            <w:pPr>
              <w:pStyle w:val="TAC"/>
            </w:pPr>
            <w:r w:rsidRPr="00FB387E">
              <w:t>50</w:t>
            </w:r>
          </w:p>
        </w:tc>
      </w:tr>
      <w:tr w:rsidR="00975C97" w:rsidRPr="00FB387E" w14:paraId="4730E882"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3E0A270" w14:textId="77777777" w:rsidR="00975C97" w:rsidRPr="00FB387E" w:rsidRDefault="00975C97" w:rsidP="00346178">
            <w:pPr>
              <w:pStyle w:val="TAL"/>
            </w:pPr>
            <w:r w:rsidRPr="00FB387E">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BC4722F" w14:textId="77777777" w:rsidR="00975C97" w:rsidRPr="00FB387E" w:rsidRDefault="00975C97" w:rsidP="00346178">
            <w:pPr>
              <w:pStyle w:val="TAC"/>
            </w:pPr>
            <w:r w:rsidRPr="00FB387E">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5D6A90"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CDE8F6"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6EE641"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8430FE"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5850F9"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272BFC"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CF3FFB" w14:textId="77777777" w:rsidR="00975C97" w:rsidRPr="00FB387E" w:rsidRDefault="00975C97" w:rsidP="00346178">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D66D6F" w14:textId="77777777" w:rsidR="00975C97" w:rsidRPr="00FB387E" w:rsidRDefault="00975C97" w:rsidP="00346178">
            <w:pPr>
              <w:pStyle w:val="TAC"/>
            </w:pPr>
            <w:r w:rsidRPr="00FB387E">
              <w:t>15</w:t>
            </w:r>
          </w:p>
        </w:tc>
      </w:tr>
      <w:tr w:rsidR="00975C97" w:rsidRPr="00FB387E" w14:paraId="1C300F55"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A548B02" w14:textId="77777777" w:rsidR="00975C97" w:rsidRPr="00FB387E" w:rsidRDefault="00975C97" w:rsidP="00346178">
            <w:pPr>
              <w:pStyle w:val="TAL"/>
            </w:pPr>
            <w:r w:rsidRPr="00FB387E">
              <w:t xml:space="preserve">Subcarrier spacing configuration </w:t>
            </w:r>
            <w:r w:rsidRPr="00FB387E">
              <w:object w:dxaOrig="230" w:dyaOrig="250" w14:anchorId="3A58BFE0">
                <v:shape id="_x0000_i1031" type="#_x0000_t75" style="width:9.5pt;height:14.5pt" o:ole="">
                  <v:imagedata r:id="rId13" o:title=""/>
                </v:shape>
                <o:OLEObject Type="Embed" ProgID="Equation.3" ShapeID="_x0000_i1031" DrawAspect="Content" ObjectID="_1781610593" r:id="rId20"/>
              </w:object>
            </w:r>
          </w:p>
        </w:tc>
        <w:tc>
          <w:tcPr>
            <w:tcW w:w="1092" w:type="dxa"/>
            <w:tcBorders>
              <w:top w:val="single" w:sz="4" w:space="0" w:color="auto"/>
              <w:left w:val="single" w:sz="4" w:space="0" w:color="auto"/>
              <w:bottom w:val="single" w:sz="4" w:space="0" w:color="auto"/>
              <w:right w:val="single" w:sz="4" w:space="0" w:color="auto"/>
            </w:tcBorders>
            <w:vAlign w:val="center"/>
          </w:tcPr>
          <w:p w14:paraId="5865A604"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E9EBC92"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B51411"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CFA0A6"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52DD4A"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0049AE"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178455"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3C8ED7" w14:textId="77777777" w:rsidR="00975C97" w:rsidRPr="00FB387E" w:rsidRDefault="00975C97" w:rsidP="00346178">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409F66" w14:textId="77777777" w:rsidR="00975C97" w:rsidRPr="00FB387E" w:rsidRDefault="00975C97" w:rsidP="00346178">
            <w:pPr>
              <w:pStyle w:val="TAC"/>
            </w:pPr>
            <w:r w:rsidRPr="00FB387E">
              <w:t>0</w:t>
            </w:r>
          </w:p>
        </w:tc>
      </w:tr>
      <w:tr w:rsidR="00975C97" w:rsidRPr="00FB387E" w14:paraId="04AE505E"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AC8EC58" w14:textId="77777777" w:rsidR="00975C97" w:rsidRPr="00FB387E" w:rsidRDefault="00975C97" w:rsidP="00346178">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091FDC37"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64FE15B" w14:textId="77777777" w:rsidR="00975C97" w:rsidRPr="00FB387E" w:rsidRDefault="00975C97" w:rsidP="00346178">
            <w:pPr>
              <w:pStyle w:val="TAC"/>
            </w:pPr>
            <w:r w:rsidRPr="00FB387E">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851C73" w14:textId="77777777" w:rsidR="00975C97" w:rsidRPr="00FB387E" w:rsidRDefault="00975C97" w:rsidP="00346178">
            <w:pPr>
              <w:pStyle w:val="TAC"/>
            </w:pPr>
            <w:r w:rsidRPr="00FB387E">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A1510D" w14:textId="77777777" w:rsidR="00975C97" w:rsidRPr="00FB387E" w:rsidRDefault="00975C97" w:rsidP="00346178">
            <w:pPr>
              <w:pStyle w:val="TAC"/>
            </w:pPr>
            <w:r w:rsidRPr="00FB387E">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AF416E" w14:textId="77777777" w:rsidR="00975C97" w:rsidRPr="00FB387E" w:rsidRDefault="00975C97" w:rsidP="00346178">
            <w:pPr>
              <w:pStyle w:val="TAC"/>
            </w:pPr>
            <w:r w:rsidRPr="00FB387E">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6DED68" w14:textId="77777777" w:rsidR="00975C97" w:rsidRPr="00FB387E" w:rsidRDefault="00975C97" w:rsidP="00346178">
            <w:pPr>
              <w:pStyle w:val="TAC"/>
            </w:pPr>
            <w:r w:rsidRPr="00FB387E">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397D74" w14:textId="77777777" w:rsidR="00975C97" w:rsidRPr="00FB387E" w:rsidRDefault="00975C97" w:rsidP="00346178">
            <w:pPr>
              <w:pStyle w:val="TAC"/>
            </w:pPr>
            <w:r w:rsidRPr="00FB387E">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8EC0B5" w14:textId="77777777" w:rsidR="00975C97" w:rsidRPr="00FB387E" w:rsidRDefault="00975C97" w:rsidP="00346178">
            <w:pPr>
              <w:pStyle w:val="TAC"/>
            </w:pPr>
            <w:r w:rsidRPr="00FB387E">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839314" w14:textId="77777777" w:rsidR="00975C97" w:rsidRPr="00FB387E" w:rsidRDefault="00975C97" w:rsidP="00346178">
            <w:pPr>
              <w:pStyle w:val="TAC"/>
            </w:pPr>
            <w:r w:rsidRPr="00FB387E">
              <w:t>270</w:t>
            </w:r>
          </w:p>
        </w:tc>
      </w:tr>
      <w:tr w:rsidR="00975C97" w:rsidRPr="00FB387E" w14:paraId="66B1D71B"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E4DE16B" w14:textId="77777777" w:rsidR="00975C97" w:rsidRPr="00FB387E" w:rsidRDefault="00975C97" w:rsidP="00346178">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7CCD9358"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59A9020"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9810E3"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CCB8A4"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D46629"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601306"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C6CF1B"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041772"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046C0D" w14:textId="77777777" w:rsidR="00975C97" w:rsidRPr="00FB387E" w:rsidRDefault="00975C97" w:rsidP="00346178">
            <w:pPr>
              <w:pStyle w:val="TAC"/>
            </w:pPr>
            <w:r w:rsidRPr="00FB387E">
              <w:t>12</w:t>
            </w:r>
          </w:p>
        </w:tc>
      </w:tr>
      <w:tr w:rsidR="00975C97" w:rsidRPr="00FB387E" w14:paraId="56351AD7"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F962357" w14:textId="77777777" w:rsidR="00975C97" w:rsidRPr="00FB387E" w:rsidRDefault="00975C97" w:rsidP="00346178">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4DD69619"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hideMark/>
          </w:tcPr>
          <w:p w14:paraId="3C492096"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5C73FCB9"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68B32410"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3B7B785E"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0AC57FF9"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55CB346B"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6FA6D937" w14:textId="77777777" w:rsidR="00975C97" w:rsidRPr="00FB387E" w:rsidRDefault="00975C97" w:rsidP="00346178">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hideMark/>
          </w:tcPr>
          <w:p w14:paraId="6EE805D8" w14:textId="77777777" w:rsidR="00975C97" w:rsidRPr="00FB387E" w:rsidRDefault="00975C97" w:rsidP="00346178">
            <w:pPr>
              <w:pStyle w:val="TAC"/>
            </w:pPr>
            <w:r w:rsidRPr="00FB387E">
              <w:t>8</w:t>
            </w:r>
          </w:p>
        </w:tc>
      </w:tr>
      <w:tr w:rsidR="00975C97" w:rsidRPr="00FB387E" w14:paraId="5BF8F2F0"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E538F2F" w14:textId="77777777" w:rsidR="00975C97" w:rsidRPr="00FB387E" w:rsidRDefault="00975C97" w:rsidP="00346178">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6A8D92F"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6A0DB7B" w14:textId="77777777" w:rsidR="00975C97" w:rsidRPr="00FB387E" w:rsidRDefault="00975C97" w:rsidP="00346178">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10DDD2" w14:textId="77777777" w:rsidR="00975C97" w:rsidRPr="00FB387E" w:rsidRDefault="00975C97" w:rsidP="00346178">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1A767D" w14:textId="77777777" w:rsidR="00975C97" w:rsidRPr="00FB387E" w:rsidRDefault="00975C97" w:rsidP="00346178">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4071E7" w14:textId="77777777" w:rsidR="00975C97" w:rsidRPr="00FB387E" w:rsidRDefault="00975C97" w:rsidP="00346178">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5E7240" w14:textId="77777777" w:rsidR="00975C97" w:rsidRPr="00FB387E" w:rsidRDefault="00975C97" w:rsidP="00346178">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51D817" w14:textId="77777777" w:rsidR="00975C97" w:rsidRPr="00FB387E" w:rsidRDefault="00975C97" w:rsidP="00346178">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DBD833" w14:textId="77777777" w:rsidR="00975C97" w:rsidRPr="00FB387E" w:rsidRDefault="00975C97" w:rsidP="00346178">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02014F" w14:textId="77777777" w:rsidR="00975C97" w:rsidRPr="00FB387E" w:rsidRDefault="00975C97" w:rsidP="00346178">
            <w:pPr>
              <w:pStyle w:val="TAC"/>
            </w:pPr>
            <w:r w:rsidRPr="00FB387E">
              <w:t>23</w:t>
            </w:r>
          </w:p>
        </w:tc>
      </w:tr>
      <w:tr w:rsidR="00975C97" w:rsidRPr="00FB387E" w14:paraId="2055FA1D"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88CC6B6" w14:textId="77777777" w:rsidR="00975C97" w:rsidRPr="00FB387E" w:rsidRDefault="00975C97" w:rsidP="00346178">
            <w:pPr>
              <w:pStyle w:val="TAL"/>
            </w:pPr>
            <w:r w:rsidRPr="00FB387E">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4BB0390A" w14:textId="77777777" w:rsidR="00975C97" w:rsidRPr="00FB387E" w:rsidRDefault="00975C97" w:rsidP="00346178">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hideMark/>
          </w:tcPr>
          <w:p w14:paraId="42891777" w14:textId="77777777" w:rsidR="00975C97" w:rsidRPr="00FB387E" w:rsidRDefault="00975C97" w:rsidP="00346178">
            <w:pPr>
              <w:pStyle w:val="TAC"/>
              <w:rPr>
                <w:rFonts w:eastAsia="PMingLiU"/>
                <w:lang w:eastAsia="zh-TW"/>
              </w:rPr>
            </w:pPr>
            <w:r w:rsidRPr="00FB387E">
              <w:rPr>
                <w:rFonts w:eastAsia="PMingLiU"/>
                <w:lang w:eastAsia="zh-TW"/>
              </w:rPr>
              <w:t>256QAM</w:t>
            </w:r>
          </w:p>
        </w:tc>
      </w:tr>
      <w:tr w:rsidR="00975C97" w:rsidRPr="00FB387E" w14:paraId="16329561"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D68E1C2" w14:textId="77777777" w:rsidR="00975C97" w:rsidRPr="00FB387E" w:rsidRDefault="00975C97" w:rsidP="00346178">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5BA9A44B"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610C2C4" w14:textId="77777777" w:rsidR="00975C97" w:rsidRPr="00FB387E" w:rsidRDefault="00975C97" w:rsidP="00346178">
            <w:pPr>
              <w:pStyle w:val="TAC"/>
            </w:pPr>
            <w:r w:rsidRPr="00FB387E">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0C93CD" w14:textId="77777777" w:rsidR="00975C97" w:rsidRPr="00FB387E" w:rsidRDefault="00975C97" w:rsidP="00346178">
            <w:pPr>
              <w:pStyle w:val="TAC"/>
            </w:pPr>
            <w:r w:rsidRPr="00FB387E">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8ED499" w14:textId="77777777" w:rsidR="00975C97" w:rsidRPr="00FB387E" w:rsidRDefault="00975C97" w:rsidP="00346178">
            <w:pPr>
              <w:pStyle w:val="TAC"/>
            </w:pPr>
            <w:r w:rsidRPr="00FB387E">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7EC31A" w14:textId="77777777" w:rsidR="00975C97" w:rsidRPr="00FB387E" w:rsidRDefault="00975C97" w:rsidP="00346178">
            <w:pPr>
              <w:pStyle w:val="TAC"/>
            </w:pPr>
            <w:r w:rsidRPr="00FB387E">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0FAE44" w14:textId="77777777" w:rsidR="00975C97" w:rsidRPr="00FB387E" w:rsidRDefault="00975C97" w:rsidP="00346178">
            <w:pPr>
              <w:pStyle w:val="TAC"/>
            </w:pPr>
            <w:r w:rsidRPr="00FB387E">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9D16CF" w14:textId="77777777" w:rsidR="00975C97" w:rsidRPr="00FB387E" w:rsidRDefault="00975C97" w:rsidP="00346178">
            <w:pPr>
              <w:pStyle w:val="TAC"/>
            </w:pPr>
            <w:r w:rsidRPr="00FB387E">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80CE34" w14:textId="77777777" w:rsidR="00975C97" w:rsidRPr="00FB387E" w:rsidRDefault="00975C97" w:rsidP="00346178">
            <w:pPr>
              <w:pStyle w:val="TAC"/>
            </w:pPr>
            <w:r w:rsidRPr="00FB387E">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7373EA" w14:textId="77777777" w:rsidR="00975C97" w:rsidRPr="00FB387E" w:rsidRDefault="00975C97" w:rsidP="00346178">
            <w:pPr>
              <w:pStyle w:val="TAC"/>
            </w:pPr>
            <w:r w:rsidRPr="00FB387E">
              <w:t>256 QAM</w:t>
            </w:r>
          </w:p>
        </w:tc>
      </w:tr>
      <w:tr w:rsidR="00975C97" w:rsidRPr="00FB387E" w14:paraId="12E25E28"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D9954A6" w14:textId="77777777" w:rsidR="00975C97" w:rsidRPr="00FB387E" w:rsidRDefault="00975C97" w:rsidP="00346178">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E5136CC"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CB02FCA" w14:textId="77777777" w:rsidR="00975C97" w:rsidRPr="00FB387E" w:rsidRDefault="00975C97" w:rsidP="00346178">
            <w:pPr>
              <w:pStyle w:val="TAC"/>
            </w:pPr>
            <w:r w:rsidRPr="00FB387E">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261FA4" w14:textId="77777777" w:rsidR="00975C97" w:rsidRPr="00FB387E" w:rsidRDefault="00975C97" w:rsidP="00346178">
            <w:pPr>
              <w:pStyle w:val="TAC"/>
            </w:pPr>
            <w:r w:rsidRPr="00FB387E">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98A674" w14:textId="77777777" w:rsidR="00975C97" w:rsidRPr="00FB387E" w:rsidRDefault="00975C97" w:rsidP="00346178">
            <w:pPr>
              <w:pStyle w:val="TAC"/>
            </w:pPr>
            <w:r w:rsidRPr="00FB387E">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367BBF" w14:textId="77777777" w:rsidR="00975C97" w:rsidRPr="00FB387E" w:rsidRDefault="00975C97" w:rsidP="00346178">
            <w:pPr>
              <w:pStyle w:val="TAC"/>
            </w:pPr>
            <w:r w:rsidRPr="00FB387E">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360C6E" w14:textId="77777777" w:rsidR="00975C97" w:rsidRPr="00FB387E" w:rsidRDefault="00975C97" w:rsidP="00346178">
            <w:pPr>
              <w:pStyle w:val="TAC"/>
            </w:pPr>
            <w:r w:rsidRPr="00FB387E">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879AB9" w14:textId="77777777" w:rsidR="00975C97" w:rsidRPr="00FB387E" w:rsidRDefault="00975C97" w:rsidP="00346178">
            <w:pPr>
              <w:pStyle w:val="TAC"/>
            </w:pPr>
            <w:r w:rsidRPr="00FB387E">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477EFA" w14:textId="77777777" w:rsidR="00975C97" w:rsidRPr="00FB387E" w:rsidRDefault="00975C97" w:rsidP="00346178">
            <w:pPr>
              <w:pStyle w:val="TAC"/>
            </w:pPr>
            <w:r w:rsidRPr="00FB387E">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DF1982" w14:textId="77777777" w:rsidR="00975C97" w:rsidRPr="00FB387E" w:rsidRDefault="00975C97" w:rsidP="00346178">
            <w:pPr>
              <w:pStyle w:val="TAC"/>
            </w:pPr>
            <w:r w:rsidRPr="00FB387E">
              <w:t>4/5</w:t>
            </w:r>
          </w:p>
        </w:tc>
      </w:tr>
      <w:tr w:rsidR="00975C97" w:rsidRPr="00FB387E" w14:paraId="39A71983"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142D46A" w14:textId="77777777" w:rsidR="00975C97" w:rsidRPr="00FB387E" w:rsidRDefault="00975C97" w:rsidP="00346178">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BDB9C9B"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313C5B1"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93F9E7"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E7149F"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0EDB59"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01B906"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241743"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9D3762"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62A6D5" w14:textId="77777777" w:rsidR="00975C97" w:rsidRPr="00FB387E" w:rsidRDefault="00975C97" w:rsidP="00346178">
            <w:pPr>
              <w:pStyle w:val="TAC"/>
            </w:pPr>
            <w:r w:rsidRPr="00FB387E">
              <w:t>1</w:t>
            </w:r>
          </w:p>
        </w:tc>
      </w:tr>
      <w:tr w:rsidR="00975C97" w:rsidRPr="00FB387E" w14:paraId="761EC89C" w14:textId="77777777" w:rsidTr="001E3B64">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A8A9227" w14:textId="77777777" w:rsidR="00975C97" w:rsidRPr="00FB387E" w:rsidRDefault="00975C97" w:rsidP="00346178">
            <w:pPr>
              <w:pStyle w:val="TAL"/>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1115BAA9"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9A6ACBB"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A3D3269"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8C3D3FC"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BA875B1"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8B7C69D"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D4B6189"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FE978D8"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ACDD986" w14:textId="77777777" w:rsidR="00975C97" w:rsidRPr="00FB387E" w:rsidRDefault="00975C97" w:rsidP="00346178">
            <w:pPr>
              <w:pStyle w:val="TAC"/>
            </w:pPr>
          </w:p>
        </w:tc>
      </w:tr>
      <w:tr w:rsidR="00975C97" w:rsidRPr="00FB387E" w14:paraId="549B63A1"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6030E46" w14:textId="77777777" w:rsidR="00975C97" w:rsidRPr="00FB387E" w:rsidRDefault="00975C97" w:rsidP="00346178">
            <w:pPr>
              <w:pStyle w:val="TAL"/>
            </w:pPr>
            <w:r w:rsidRPr="00FB387E">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E4741D0"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48CBF"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886077"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E99058"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535503"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F13426"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A6A65"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80A7AB"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AD1214" w14:textId="77777777" w:rsidR="00975C97" w:rsidRPr="00FB387E" w:rsidRDefault="00975C97" w:rsidP="00346178">
            <w:pPr>
              <w:pStyle w:val="TAC"/>
            </w:pPr>
            <w:r w:rsidRPr="00FB387E">
              <w:t>N/A</w:t>
            </w:r>
          </w:p>
        </w:tc>
      </w:tr>
      <w:tr w:rsidR="00975C97" w:rsidRPr="00FB387E" w14:paraId="039B54B0"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849F393" w14:textId="77777777" w:rsidR="00975C97" w:rsidRPr="00FB387E" w:rsidRDefault="00975C97" w:rsidP="00346178">
            <w:pPr>
              <w:pStyle w:val="TAL"/>
            </w:pPr>
            <w:r w:rsidRPr="00FB387E">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12314E"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FA748B" w14:textId="77777777" w:rsidR="00975C97" w:rsidRPr="00FB387E" w:rsidRDefault="00975C97" w:rsidP="00346178">
            <w:pPr>
              <w:pStyle w:val="TAC"/>
            </w:pPr>
            <w:r w:rsidRPr="00FB387E">
              <w:t>16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55F866" w14:textId="77777777" w:rsidR="00975C97" w:rsidRPr="00FB387E" w:rsidRDefault="00975C97" w:rsidP="00346178">
            <w:pPr>
              <w:pStyle w:val="TAC"/>
            </w:pPr>
            <w:r w:rsidRPr="00FB387E">
              <w:t>348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273D4C" w14:textId="77777777" w:rsidR="00975C97" w:rsidRPr="00FB387E" w:rsidRDefault="00975C97" w:rsidP="00346178">
            <w:pPr>
              <w:pStyle w:val="TAC"/>
            </w:pPr>
            <w:r w:rsidRPr="00FB387E">
              <w:t>532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730B9" w14:textId="77777777" w:rsidR="00975C97" w:rsidRPr="00FB387E" w:rsidRDefault="00975C97" w:rsidP="00346178">
            <w:pPr>
              <w:pStyle w:val="TAC"/>
            </w:pPr>
            <w:r w:rsidRPr="00FB387E">
              <w:t>71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C5182E" w14:textId="77777777" w:rsidR="00975C97" w:rsidRPr="00FB387E" w:rsidRDefault="00975C97" w:rsidP="00346178">
            <w:pPr>
              <w:pStyle w:val="TAC"/>
            </w:pPr>
            <w:r w:rsidRPr="00FB387E">
              <w:t>901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3D5F06" w14:textId="77777777" w:rsidR="00975C97" w:rsidRPr="00FB387E" w:rsidRDefault="00975C97" w:rsidP="00346178">
            <w:pPr>
              <w:pStyle w:val="TAC"/>
            </w:pPr>
            <w:r w:rsidRPr="00FB387E">
              <w:t>108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733981" w14:textId="77777777" w:rsidR="00975C97" w:rsidRPr="00FB387E" w:rsidRDefault="00975C97" w:rsidP="00346178">
            <w:pPr>
              <w:pStyle w:val="TAC"/>
            </w:pPr>
            <w:r w:rsidRPr="00FB387E">
              <w:t>143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71D8EA" w14:textId="77777777" w:rsidR="00975C97" w:rsidRPr="00FB387E" w:rsidRDefault="00975C97" w:rsidP="00346178">
            <w:pPr>
              <w:pStyle w:val="TAC"/>
            </w:pPr>
            <w:r w:rsidRPr="00FB387E">
              <w:t>180376</w:t>
            </w:r>
          </w:p>
        </w:tc>
      </w:tr>
      <w:tr w:rsidR="00975C97" w:rsidRPr="00FB387E" w14:paraId="161847F4"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90CA8F1" w14:textId="77777777" w:rsidR="00975C97" w:rsidRPr="00FB387E" w:rsidRDefault="00975C97" w:rsidP="00346178">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5BA30EA"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F37B85"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D65031"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F4E75"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01A324"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DC5E3D"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1832E9"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65EBF0" w14:textId="77777777" w:rsidR="00975C97" w:rsidRPr="00FB387E" w:rsidRDefault="00975C97" w:rsidP="00346178">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19211E" w14:textId="77777777" w:rsidR="00975C97" w:rsidRPr="00FB387E" w:rsidRDefault="00975C97" w:rsidP="00346178">
            <w:pPr>
              <w:pStyle w:val="TAC"/>
            </w:pPr>
            <w:r w:rsidRPr="00FB387E">
              <w:t>24</w:t>
            </w:r>
          </w:p>
        </w:tc>
      </w:tr>
      <w:tr w:rsidR="00975C97" w:rsidRPr="00FB387E" w14:paraId="7048B696"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C8D1D21" w14:textId="77777777" w:rsidR="00975C97" w:rsidRPr="00FB387E" w:rsidRDefault="00975C97" w:rsidP="00346178">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0CA34B64"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6F8FEAFB"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368D1A"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D00A44"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26BB3A"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E988E5"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359773"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0003F3" w14:textId="77777777" w:rsidR="00975C97" w:rsidRPr="00FB387E" w:rsidRDefault="00975C97" w:rsidP="00346178">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A44DC8" w14:textId="77777777" w:rsidR="00975C97" w:rsidRPr="00FB387E" w:rsidRDefault="00975C97" w:rsidP="00346178">
            <w:pPr>
              <w:pStyle w:val="TAC"/>
            </w:pPr>
            <w:r w:rsidRPr="00FB387E">
              <w:t>1</w:t>
            </w:r>
          </w:p>
        </w:tc>
      </w:tr>
      <w:tr w:rsidR="00975C97" w:rsidRPr="00FB387E" w14:paraId="1627E6D2"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0919CE4" w14:textId="77777777" w:rsidR="00975C97" w:rsidRPr="00FB387E" w:rsidRDefault="00975C97" w:rsidP="00346178">
            <w:pPr>
              <w:pStyle w:val="TAL"/>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D3CAF2B"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C18E460"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1FE3C52"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15D02F5"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84763CC"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5CC4714"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8CF8610"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C56C558"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7DD76EB" w14:textId="77777777" w:rsidR="00975C97" w:rsidRPr="00FB387E" w:rsidRDefault="00975C97" w:rsidP="00346178">
            <w:pPr>
              <w:pStyle w:val="TAC"/>
            </w:pPr>
          </w:p>
        </w:tc>
      </w:tr>
      <w:tr w:rsidR="00975C97" w:rsidRPr="00FB387E" w14:paraId="7276FA6E"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3CECAC7" w14:textId="77777777" w:rsidR="00975C97" w:rsidRPr="00FB387E" w:rsidRDefault="00975C97" w:rsidP="00346178">
            <w:pPr>
              <w:pStyle w:val="TAL"/>
            </w:pPr>
            <w:r w:rsidRPr="00FB387E">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F45E884" w14:textId="77777777" w:rsidR="00975C97" w:rsidRPr="00FB387E" w:rsidRDefault="00975C97" w:rsidP="00346178">
            <w:pPr>
              <w:pStyle w:val="TAC"/>
            </w:pPr>
            <w:r w:rsidRPr="00FB387E">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F600F2"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8F1A74"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F6CC79"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0F335F"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328F30"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AC0FCF"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E75D34"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EF6809" w14:textId="77777777" w:rsidR="00975C97" w:rsidRPr="00FB387E" w:rsidRDefault="00975C97" w:rsidP="00346178">
            <w:pPr>
              <w:pStyle w:val="TAC"/>
            </w:pPr>
            <w:r w:rsidRPr="00FB387E">
              <w:t>N/A</w:t>
            </w:r>
          </w:p>
        </w:tc>
      </w:tr>
      <w:tr w:rsidR="00975C97" w:rsidRPr="00FB387E" w14:paraId="1B154A98"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9725402" w14:textId="77777777" w:rsidR="00975C97" w:rsidRPr="00FB387E" w:rsidRDefault="00975C97" w:rsidP="00346178">
            <w:pPr>
              <w:pStyle w:val="TAL"/>
            </w:pPr>
            <w:r w:rsidRPr="00FB387E">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0DA8EC" w14:textId="77777777" w:rsidR="00975C97" w:rsidRPr="00FB387E" w:rsidRDefault="00975C97" w:rsidP="00346178">
            <w:pPr>
              <w:pStyle w:val="TAC"/>
            </w:pPr>
            <w:r w:rsidRPr="00FB387E">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161132" w14:textId="77777777" w:rsidR="00975C97" w:rsidRPr="00FB387E" w:rsidRDefault="00975C97" w:rsidP="00346178">
            <w:pPr>
              <w:pStyle w:val="TAC"/>
            </w:pPr>
            <w:r w:rsidRPr="00FB387E">
              <w:t>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9E6C21" w14:textId="77777777" w:rsidR="00975C97" w:rsidRPr="00FB387E" w:rsidRDefault="00975C97" w:rsidP="00346178">
            <w:pPr>
              <w:pStyle w:val="TAC"/>
            </w:pPr>
            <w:r w:rsidRPr="00FB387E">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A6F3F8" w14:textId="77777777" w:rsidR="00975C97" w:rsidRPr="00FB387E" w:rsidRDefault="00975C97" w:rsidP="00346178">
            <w:pPr>
              <w:pStyle w:val="TAC"/>
            </w:pPr>
            <w:r w:rsidRPr="00FB387E">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EA63F5" w14:textId="77777777" w:rsidR="00975C97" w:rsidRPr="00FB387E" w:rsidRDefault="00975C97" w:rsidP="00346178">
            <w:pPr>
              <w:pStyle w:val="TAC"/>
            </w:pPr>
            <w:r w:rsidRPr="00FB387E">
              <w:t>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099961" w14:textId="77777777" w:rsidR="00975C97" w:rsidRPr="00FB387E" w:rsidRDefault="00975C97" w:rsidP="00346178">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4DDCF5" w14:textId="77777777" w:rsidR="00975C97" w:rsidRPr="00FB387E" w:rsidRDefault="00975C97" w:rsidP="00346178">
            <w:pPr>
              <w:pStyle w:val="TAC"/>
            </w:pPr>
            <w:r w:rsidRPr="00FB387E">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2257C2" w14:textId="77777777" w:rsidR="00975C97" w:rsidRPr="00FB387E" w:rsidRDefault="00975C97" w:rsidP="00346178">
            <w:pPr>
              <w:pStyle w:val="TAC"/>
            </w:pPr>
            <w:r w:rsidRPr="00FB387E">
              <w:t>1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8D5C29" w14:textId="18A581F0" w:rsidR="00975C97" w:rsidRPr="00FB387E" w:rsidRDefault="001B3277" w:rsidP="00346178">
            <w:pPr>
              <w:pStyle w:val="TAC"/>
            </w:pPr>
            <w:r w:rsidRPr="00FB387E">
              <w:t>22</w:t>
            </w:r>
          </w:p>
        </w:tc>
      </w:tr>
      <w:tr w:rsidR="00975C97" w:rsidRPr="00FB387E" w14:paraId="744E9C56"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ADB5774" w14:textId="77777777" w:rsidR="00975C97" w:rsidRPr="00FB387E" w:rsidRDefault="00975C97" w:rsidP="00346178">
            <w:pPr>
              <w:pStyle w:val="TAL"/>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BB6B363"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B0CCA49"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4B92CF6"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EFE9610"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7CF9C3C"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2A97B04"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AE144C3"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F17AD6D" w14:textId="77777777" w:rsidR="00975C97" w:rsidRPr="00FB387E" w:rsidRDefault="00975C97" w:rsidP="00346178">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A651E77" w14:textId="77777777" w:rsidR="00975C97" w:rsidRPr="00FB387E" w:rsidRDefault="00975C97" w:rsidP="00346178">
            <w:pPr>
              <w:pStyle w:val="TAC"/>
            </w:pPr>
          </w:p>
        </w:tc>
      </w:tr>
      <w:tr w:rsidR="00975C97" w:rsidRPr="00FB387E" w14:paraId="24647444"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6D078AC" w14:textId="77777777" w:rsidR="00975C97" w:rsidRPr="00FB387E" w:rsidRDefault="00975C97" w:rsidP="00346178">
            <w:pPr>
              <w:pStyle w:val="TAL"/>
            </w:pPr>
            <w:r w:rsidRPr="00FB387E">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6B2017B"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EF787D"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EE4513"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DCD8E0"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78BD4D"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030818"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5A4163"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8B1D13" w14:textId="77777777" w:rsidR="00975C97" w:rsidRPr="00FB387E" w:rsidRDefault="00975C97" w:rsidP="00346178">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E73EE3" w14:textId="77777777" w:rsidR="00975C97" w:rsidRPr="00FB387E" w:rsidRDefault="00975C97" w:rsidP="00346178">
            <w:pPr>
              <w:pStyle w:val="TAC"/>
            </w:pPr>
            <w:r w:rsidRPr="00FB387E">
              <w:t>N/A</w:t>
            </w:r>
          </w:p>
        </w:tc>
      </w:tr>
      <w:tr w:rsidR="00975C97" w:rsidRPr="00FB387E" w14:paraId="614D7A4F" w14:textId="77777777" w:rsidTr="001E3B64">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CCD1A76" w14:textId="77777777" w:rsidR="00975C97" w:rsidRPr="00FB387E" w:rsidRDefault="00975C97" w:rsidP="00346178">
            <w:pPr>
              <w:pStyle w:val="TAL"/>
            </w:pPr>
            <w:r w:rsidRPr="00FB387E">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37CFED4" w14:textId="77777777" w:rsidR="00975C97" w:rsidRPr="00FB387E" w:rsidRDefault="00975C97" w:rsidP="00346178">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tcPr>
          <w:p w14:paraId="0D48DC51" w14:textId="77777777" w:rsidR="00975C97" w:rsidRPr="00FB387E" w:rsidRDefault="00975C97" w:rsidP="00346178">
            <w:pPr>
              <w:pStyle w:val="TAC"/>
            </w:pPr>
            <w:r w:rsidRPr="00FB387E">
              <w:t>21600</w:t>
            </w:r>
          </w:p>
        </w:tc>
        <w:tc>
          <w:tcPr>
            <w:tcW w:w="717" w:type="dxa"/>
            <w:tcBorders>
              <w:top w:val="single" w:sz="4" w:space="0" w:color="auto"/>
              <w:left w:val="single" w:sz="4" w:space="0" w:color="auto"/>
              <w:bottom w:val="single" w:sz="4" w:space="0" w:color="auto"/>
              <w:right w:val="single" w:sz="4" w:space="0" w:color="auto"/>
            </w:tcBorders>
            <w:vAlign w:val="center"/>
          </w:tcPr>
          <w:p w14:paraId="3F38C5F9" w14:textId="77777777" w:rsidR="00975C97" w:rsidRPr="00FB387E" w:rsidRDefault="00975C97" w:rsidP="00346178">
            <w:pPr>
              <w:pStyle w:val="TAC"/>
            </w:pPr>
            <w:r w:rsidRPr="00FB387E">
              <w:t>44928</w:t>
            </w:r>
          </w:p>
        </w:tc>
        <w:tc>
          <w:tcPr>
            <w:tcW w:w="717" w:type="dxa"/>
            <w:tcBorders>
              <w:top w:val="single" w:sz="4" w:space="0" w:color="auto"/>
              <w:left w:val="single" w:sz="4" w:space="0" w:color="auto"/>
              <w:bottom w:val="single" w:sz="4" w:space="0" w:color="auto"/>
              <w:right w:val="single" w:sz="4" w:space="0" w:color="auto"/>
            </w:tcBorders>
            <w:vAlign w:val="center"/>
          </w:tcPr>
          <w:p w14:paraId="000FC44B" w14:textId="77777777" w:rsidR="00975C97" w:rsidRPr="00FB387E" w:rsidRDefault="00975C97" w:rsidP="00346178">
            <w:pPr>
              <w:pStyle w:val="TAC"/>
            </w:pPr>
            <w:r w:rsidRPr="00FB387E">
              <w:t>68256</w:t>
            </w:r>
          </w:p>
        </w:tc>
        <w:tc>
          <w:tcPr>
            <w:tcW w:w="717" w:type="dxa"/>
            <w:tcBorders>
              <w:top w:val="single" w:sz="4" w:space="0" w:color="auto"/>
              <w:left w:val="single" w:sz="4" w:space="0" w:color="auto"/>
              <w:bottom w:val="single" w:sz="4" w:space="0" w:color="auto"/>
              <w:right w:val="single" w:sz="4" w:space="0" w:color="auto"/>
            </w:tcBorders>
            <w:vAlign w:val="center"/>
          </w:tcPr>
          <w:p w14:paraId="77EA14C2" w14:textId="77777777" w:rsidR="00975C97" w:rsidRPr="00FB387E" w:rsidRDefault="00975C97" w:rsidP="00346178">
            <w:pPr>
              <w:pStyle w:val="TAC"/>
            </w:pPr>
            <w:r w:rsidRPr="00FB387E">
              <w:t>91584</w:t>
            </w:r>
          </w:p>
        </w:tc>
        <w:tc>
          <w:tcPr>
            <w:tcW w:w="717" w:type="dxa"/>
            <w:tcBorders>
              <w:top w:val="single" w:sz="4" w:space="0" w:color="auto"/>
              <w:left w:val="single" w:sz="4" w:space="0" w:color="auto"/>
              <w:bottom w:val="single" w:sz="4" w:space="0" w:color="auto"/>
              <w:right w:val="single" w:sz="4" w:space="0" w:color="auto"/>
            </w:tcBorders>
            <w:vAlign w:val="center"/>
          </w:tcPr>
          <w:p w14:paraId="6A2B5A6D" w14:textId="77777777" w:rsidR="00975C97" w:rsidRPr="00FB387E" w:rsidRDefault="00975C97" w:rsidP="00346178">
            <w:pPr>
              <w:pStyle w:val="TAC"/>
            </w:pPr>
            <w:r w:rsidRPr="00FB387E">
              <w:t>114912</w:t>
            </w:r>
          </w:p>
        </w:tc>
        <w:tc>
          <w:tcPr>
            <w:tcW w:w="717" w:type="dxa"/>
            <w:tcBorders>
              <w:top w:val="single" w:sz="4" w:space="0" w:color="auto"/>
              <w:left w:val="single" w:sz="4" w:space="0" w:color="auto"/>
              <w:bottom w:val="single" w:sz="4" w:space="0" w:color="auto"/>
              <w:right w:val="single" w:sz="4" w:space="0" w:color="auto"/>
            </w:tcBorders>
            <w:vAlign w:val="center"/>
          </w:tcPr>
          <w:p w14:paraId="1C38EA22" w14:textId="77777777" w:rsidR="00975C97" w:rsidRPr="00FB387E" w:rsidRDefault="00975C97" w:rsidP="00346178">
            <w:pPr>
              <w:pStyle w:val="TAC"/>
            </w:pPr>
            <w:r w:rsidRPr="00FB387E">
              <w:t>138240</w:t>
            </w:r>
          </w:p>
        </w:tc>
        <w:tc>
          <w:tcPr>
            <w:tcW w:w="717" w:type="dxa"/>
            <w:tcBorders>
              <w:top w:val="single" w:sz="4" w:space="0" w:color="auto"/>
              <w:left w:val="single" w:sz="4" w:space="0" w:color="auto"/>
              <w:bottom w:val="single" w:sz="4" w:space="0" w:color="auto"/>
              <w:right w:val="single" w:sz="4" w:space="0" w:color="auto"/>
            </w:tcBorders>
            <w:vAlign w:val="center"/>
          </w:tcPr>
          <w:p w14:paraId="4E7AC85B" w14:textId="77777777" w:rsidR="00975C97" w:rsidRPr="00FB387E" w:rsidRDefault="00975C97" w:rsidP="00346178">
            <w:pPr>
              <w:pStyle w:val="TAC"/>
            </w:pPr>
            <w:r w:rsidRPr="00FB387E">
              <w:t>186624</w:t>
            </w:r>
          </w:p>
        </w:tc>
        <w:tc>
          <w:tcPr>
            <w:tcW w:w="717" w:type="dxa"/>
            <w:tcBorders>
              <w:top w:val="single" w:sz="4" w:space="0" w:color="auto"/>
              <w:left w:val="single" w:sz="4" w:space="0" w:color="auto"/>
              <w:bottom w:val="single" w:sz="4" w:space="0" w:color="auto"/>
              <w:right w:val="single" w:sz="4" w:space="0" w:color="auto"/>
            </w:tcBorders>
            <w:vAlign w:val="center"/>
          </w:tcPr>
          <w:p w14:paraId="57653921" w14:textId="77777777" w:rsidR="00975C97" w:rsidRPr="00FB387E" w:rsidRDefault="00975C97" w:rsidP="00346178">
            <w:pPr>
              <w:pStyle w:val="TAC"/>
            </w:pPr>
            <w:r w:rsidRPr="00FB387E">
              <w:t>233280</w:t>
            </w:r>
          </w:p>
        </w:tc>
      </w:tr>
      <w:tr w:rsidR="00975C97" w:rsidRPr="00FB387E" w14:paraId="198A853D" w14:textId="77777777" w:rsidTr="001E3B64">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45A01F0" w14:textId="77777777" w:rsidR="00975C97" w:rsidRPr="00FB387E" w:rsidRDefault="00975C97" w:rsidP="00346178">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C093AD7" w14:textId="77777777" w:rsidR="00975C97" w:rsidRPr="00FB387E" w:rsidRDefault="00975C97" w:rsidP="00346178">
            <w:pPr>
              <w:pStyle w:val="TAC"/>
            </w:pPr>
            <w:r w:rsidRPr="00FB387E">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231E40" w14:textId="77777777" w:rsidR="00975C97" w:rsidRPr="00FB387E" w:rsidRDefault="00975C97" w:rsidP="00346178">
            <w:pPr>
              <w:pStyle w:val="TAC"/>
            </w:pPr>
            <w:r w:rsidRPr="00FB387E">
              <w:t>13.5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4C566A" w14:textId="77777777" w:rsidR="00975C97" w:rsidRPr="00FB387E" w:rsidRDefault="00975C97" w:rsidP="00346178">
            <w:pPr>
              <w:pStyle w:val="TAC"/>
            </w:pPr>
            <w:r w:rsidRPr="00FB387E">
              <w:t>27.85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9C0032" w14:textId="77777777" w:rsidR="00975C97" w:rsidRPr="00FB387E" w:rsidRDefault="00975C97" w:rsidP="00346178">
            <w:pPr>
              <w:pStyle w:val="TAC"/>
            </w:pPr>
            <w:r w:rsidRPr="00FB387E">
              <w:t>42.6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C02FEB" w14:textId="77777777" w:rsidR="00975C97" w:rsidRPr="00FB387E" w:rsidRDefault="00975C97" w:rsidP="00346178">
            <w:pPr>
              <w:pStyle w:val="TAC"/>
            </w:pPr>
            <w:r w:rsidRPr="00FB387E">
              <w:t>57.35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FB153B" w14:textId="77777777" w:rsidR="00975C97" w:rsidRPr="00FB387E" w:rsidRDefault="00975C97" w:rsidP="00346178">
            <w:pPr>
              <w:pStyle w:val="TAC"/>
            </w:pPr>
            <w:r w:rsidRPr="00FB387E">
              <w:t>72.1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6A2E28" w14:textId="77777777" w:rsidR="00975C97" w:rsidRPr="00FB387E" w:rsidRDefault="00975C97" w:rsidP="00346178">
            <w:pPr>
              <w:pStyle w:val="TAC"/>
            </w:pPr>
            <w:r w:rsidRPr="00FB387E">
              <w:t>86.8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79976F" w14:textId="77777777" w:rsidR="00975C97" w:rsidRPr="00FB387E" w:rsidRDefault="00975C97" w:rsidP="00346178">
            <w:pPr>
              <w:pStyle w:val="TAC"/>
            </w:pPr>
            <w:r w:rsidRPr="00FB387E">
              <w:t>114.7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B37489" w14:textId="77777777" w:rsidR="00975C97" w:rsidRPr="00FB387E" w:rsidRDefault="00975C97" w:rsidP="00346178">
            <w:pPr>
              <w:pStyle w:val="TAC"/>
            </w:pPr>
            <w:r w:rsidRPr="00FB387E">
              <w:t>144.310</w:t>
            </w:r>
          </w:p>
        </w:tc>
      </w:tr>
      <w:tr w:rsidR="00975C97" w:rsidRPr="00FB387E" w14:paraId="3EC0E80B" w14:textId="77777777" w:rsidTr="001E3B64">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722623FD" w14:textId="77777777" w:rsidR="00975C97" w:rsidRPr="00FB387E" w:rsidRDefault="00975C97" w:rsidP="00346178">
            <w:pPr>
              <w:pStyle w:val="TAN"/>
            </w:pPr>
            <w:r w:rsidRPr="00FB387E">
              <w:t>Note 1:</w:t>
            </w:r>
            <w:r w:rsidRPr="00FB387E">
              <w:tab/>
              <w:t>Additional parameters are specified in Table A.3.1-1 and Table A.3.2.1-1.</w:t>
            </w:r>
          </w:p>
          <w:p w14:paraId="3C3F8EE8"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6D5A26A1" w14:textId="77777777" w:rsidR="00975C97" w:rsidRPr="00FB387E" w:rsidRDefault="00975C97" w:rsidP="00346178">
            <w:pPr>
              <w:pStyle w:val="TAN"/>
            </w:pPr>
            <w:r w:rsidRPr="00FB387E">
              <w:t>Note 3:</w:t>
            </w:r>
            <w:r w:rsidRPr="00FB387E">
              <w:tab/>
              <w:t>SS/PBCH block is transmitted in slot 0 of each frame.</w:t>
            </w:r>
          </w:p>
          <w:p w14:paraId="3688F237" w14:textId="77777777" w:rsidR="00975C97" w:rsidRPr="00FB387E" w:rsidRDefault="00975C97" w:rsidP="00346178">
            <w:pPr>
              <w:pStyle w:val="TAN"/>
            </w:pPr>
            <w:r w:rsidRPr="00FB387E">
              <w:t>Note 4:</w:t>
            </w:r>
            <w:r w:rsidRPr="00FB387E">
              <w:tab/>
              <w:t>Slot i is slot index per frame.</w:t>
            </w:r>
          </w:p>
        </w:tc>
      </w:tr>
    </w:tbl>
    <w:p w14:paraId="0992D374" w14:textId="77777777" w:rsidR="00975C97" w:rsidRPr="00FB387E" w:rsidRDefault="00975C97" w:rsidP="00346178"/>
    <w:p w14:paraId="2AC34232" w14:textId="77777777" w:rsidR="00975C97" w:rsidRPr="00FB387E" w:rsidRDefault="00975C97" w:rsidP="00346178">
      <w:pPr>
        <w:pStyle w:val="TH"/>
      </w:pPr>
      <w:r w:rsidRPr="00FB387E">
        <w:t>Table A.3.2.4-2: Fixed reference channel for maximum input level receiver requirements (SCS 30 kHz, FDD, 256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975C97" w:rsidRPr="00FB387E" w14:paraId="3DD5015D"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1FCF4199" w14:textId="77777777" w:rsidR="00975C97" w:rsidRPr="00FB387E" w:rsidRDefault="00975C97" w:rsidP="00346178">
            <w:pPr>
              <w:pStyle w:val="TAH"/>
            </w:pPr>
            <w:r w:rsidRPr="00FB387E">
              <w:t>Parameter</w:t>
            </w:r>
          </w:p>
        </w:tc>
        <w:tc>
          <w:tcPr>
            <w:tcW w:w="1092" w:type="dxa"/>
            <w:tcBorders>
              <w:top w:val="single" w:sz="4" w:space="0" w:color="auto"/>
              <w:left w:val="single" w:sz="4" w:space="0" w:color="auto"/>
              <w:bottom w:val="single" w:sz="4" w:space="0" w:color="auto"/>
              <w:right w:val="single" w:sz="4" w:space="0" w:color="auto"/>
            </w:tcBorders>
            <w:hideMark/>
          </w:tcPr>
          <w:p w14:paraId="6D143E5B" w14:textId="77777777" w:rsidR="00975C97" w:rsidRPr="00FB387E" w:rsidRDefault="00975C97" w:rsidP="00346178">
            <w:pPr>
              <w:pStyle w:val="TAH"/>
            </w:pPr>
            <w:r w:rsidRPr="00FB387E">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3CA9169B" w14:textId="77777777" w:rsidR="00975C97" w:rsidRPr="00FB387E" w:rsidRDefault="00975C97" w:rsidP="00346178">
            <w:pPr>
              <w:pStyle w:val="TAH"/>
            </w:pPr>
            <w:r w:rsidRPr="00FB387E">
              <w:t>Value</w:t>
            </w:r>
          </w:p>
        </w:tc>
      </w:tr>
      <w:tr w:rsidR="00975C97" w:rsidRPr="00FB387E" w14:paraId="0BD98737"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2FA22A72" w14:textId="77777777" w:rsidR="00975C97" w:rsidRPr="00FB387E" w:rsidRDefault="00975C97" w:rsidP="00346178">
            <w:pPr>
              <w:pStyle w:val="TAL"/>
            </w:pPr>
            <w:r w:rsidRPr="00FB387E">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B433333" w14:textId="77777777" w:rsidR="00975C97" w:rsidRPr="00FB387E" w:rsidRDefault="00975C97" w:rsidP="00346178">
            <w:pPr>
              <w:pStyle w:val="TAC"/>
            </w:pPr>
            <w:r w:rsidRPr="00FB387E">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1018EC" w14:textId="77777777" w:rsidR="00975C97" w:rsidRPr="00FB387E" w:rsidRDefault="00975C97" w:rsidP="00346178">
            <w:pPr>
              <w:pStyle w:val="TAC"/>
            </w:pPr>
            <w:r w:rsidRPr="00FB387E">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98F710" w14:textId="77777777" w:rsidR="00975C97" w:rsidRPr="00FB387E" w:rsidRDefault="00975C97" w:rsidP="00346178">
            <w:pPr>
              <w:pStyle w:val="TAC"/>
            </w:pPr>
            <w:r w:rsidRPr="00FB387E">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4B1F24" w14:textId="77777777" w:rsidR="00975C97" w:rsidRPr="00FB387E" w:rsidRDefault="00975C97" w:rsidP="00346178">
            <w:pPr>
              <w:pStyle w:val="TAC"/>
            </w:pPr>
            <w:r w:rsidRPr="00FB387E">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F68B82" w14:textId="77777777" w:rsidR="00975C97" w:rsidRPr="00FB387E" w:rsidRDefault="00975C97" w:rsidP="00346178">
            <w:pPr>
              <w:pStyle w:val="TAC"/>
            </w:pPr>
            <w:r w:rsidRPr="00FB387E">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52D57E" w14:textId="77777777" w:rsidR="00975C97" w:rsidRPr="00FB387E" w:rsidRDefault="00975C97" w:rsidP="00346178">
            <w:pPr>
              <w:pStyle w:val="TAC"/>
            </w:pPr>
            <w:r w:rsidRPr="00FB387E">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D4FF65" w14:textId="77777777" w:rsidR="00975C97" w:rsidRPr="00FB387E" w:rsidRDefault="00975C97" w:rsidP="00346178">
            <w:pPr>
              <w:pStyle w:val="TAC"/>
            </w:pPr>
            <w:r w:rsidRPr="00FB387E">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567724" w14:textId="77777777" w:rsidR="00975C97" w:rsidRPr="00FB387E" w:rsidRDefault="00975C97" w:rsidP="00346178">
            <w:pPr>
              <w:pStyle w:val="TAC"/>
            </w:pPr>
            <w:r w:rsidRPr="00FB387E">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259BC9" w14:textId="77777777" w:rsidR="00975C97" w:rsidRPr="00FB387E" w:rsidRDefault="00975C97" w:rsidP="00346178">
            <w:pPr>
              <w:pStyle w:val="TAC"/>
            </w:pPr>
            <w:r w:rsidRPr="00FB387E">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D64396" w14:textId="77777777" w:rsidR="00975C97" w:rsidRPr="00FB387E" w:rsidRDefault="00975C97" w:rsidP="00346178">
            <w:pPr>
              <w:pStyle w:val="TAC"/>
            </w:pPr>
            <w:r w:rsidRPr="00FB387E">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EBBBF7" w14:textId="77777777" w:rsidR="00975C97" w:rsidRPr="00FB387E" w:rsidRDefault="00975C97" w:rsidP="00346178">
            <w:pPr>
              <w:pStyle w:val="TAC"/>
            </w:pPr>
            <w:r w:rsidRPr="00FB387E">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96D0EA" w14:textId="77777777" w:rsidR="00975C97" w:rsidRPr="00FB387E" w:rsidRDefault="00975C97" w:rsidP="00346178">
            <w:pPr>
              <w:pStyle w:val="TAC"/>
            </w:pPr>
            <w:r w:rsidRPr="00FB387E">
              <w:t>100</w:t>
            </w:r>
          </w:p>
        </w:tc>
      </w:tr>
      <w:tr w:rsidR="00975C97" w:rsidRPr="00FB387E" w14:paraId="6332C8A1"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3324F32B" w14:textId="77777777" w:rsidR="00975C97" w:rsidRPr="00FB387E" w:rsidRDefault="00975C97" w:rsidP="00346178">
            <w:pPr>
              <w:pStyle w:val="TAL"/>
            </w:pPr>
            <w:r w:rsidRPr="00FB387E">
              <w:t xml:space="preserve">Subcarrier spacing configuration </w:t>
            </w:r>
            <w:r w:rsidRPr="00FB387E">
              <w:object w:dxaOrig="230" w:dyaOrig="250" w14:anchorId="1E9DE768">
                <v:shape id="_x0000_i1032" type="#_x0000_t75" style="width:9.5pt;height:14.5pt" o:ole="">
                  <v:imagedata r:id="rId13" o:title=""/>
                </v:shape>
                <o:OLEObject Type="Embed" ProgID="Equation.3" ShapeID="_x0000_i1032" DrawAspect="Content" ObjectID="_1781610594" r:id="rId21"/>
              </w:object>
            </w:r>
          </w:p>
        </w:tc>
        <w:tc>
          <w:tcPr>
            <w:tcW w:w="1092" w:type="dxa"/>
            <w:tcBorders>
              <w:top w:val="single" w:sz="4" w:space="0" w:color="auto"/>
              <w:left w:val="single" w:sz="4" w:space="0" w:color="auto"/>
              <w:bottom w:val="single" w:sz="4" w:space="0" w:color="auto"/>
              <w:right w:val="single" w:sz="4" w:space="0" w:color="auto"/>
            </w:tcBorders>
            <w:vAlign w:val="center"/>
          </w:tcPr>
          <w:p w14:paraId="2B91763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670DB4C"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99B8BE"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512B76"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FD30ED"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4AAC84"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C93B8B"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FDF313"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6306DA"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0AC936"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D60BBB"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8D1385" w14:textId="77777777" w:rsidR="00975C97" w:rsidRPr="00FB387E" w:rsidRDefault="00975C97" w:rsidP="00346178">
            <w:pPr>
              <w:pStyle w:val="TAC"/>
            </w:pPr>
            <w:r w:rsidRPr="00FB387E">
              <w:t>1</w:t>
            </w:r>
          </w:p>
        </w:tc>
      </w:tr>
      <w:tr w:rsidR="00975C97" w:rsidRPr="00FB387E" w14:paraId="6348D255"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2E47B74F" w14:textId="77777777" w:rsidR="00975C97" w:rsidRPr="00FB387E" w:rsidRDefault="00975C97" w:rsidP="00346178">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10501DFB"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C9AD636" w14:textId="77777777" w:rsidR="00975C97" w:rsidRPr="00FB387E" w:rsidRDefault="00975C97" w:rsidP="00346178">
            <w:pPr>
              <w:pStyle w:val="TAC"/>
            </w:pPr>
            <w:r w:rsidRPr="00FB387E">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18C005"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8B3098" w14:textId="77777777" w:rsidR="00975C97" w:rsidRPr="00FB387E" w:rsidRDefault="00975C97" w:rsidP="00346178">
            <w:pPr>
              <w:pStyle w:val="TAC"/>
            </w:pPr>
            <w:r w:rsidRPr="00FB387E">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D41A93" w14:textId="77777777" w:rsidR="00975C97" w:rsidRPr="00FB387E" w:rsidRDefault="00975C97" w:rsidP="00346178">
            <w:pPr>
              <w:pStyle w:val="TAC"/>
            </w:pPr>
            <w:r w:rsidRPr="00FB387E">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0C4DB2" w14:textId="77777777" w:rsidR="00975C97" w:rsidRPr="00FB387E" w:rsidRDefault="00975C97" w:rsidP="00346178">
            <w:pPr>
              <w:pStyle w:val="TAC"/>
            </w:pPr>
            <w:r w:rsidRPr="00FB387E">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0D8CC3" w14:textId="77777777" w:rsidR="00975C97" w:rsidRPr="00FB387E" w:rsidRDefault="00975C97" w:rsidP="00346178">
            <w:pPr>
              <w:pStyle w:val="TAC"/>
            </w:pPr>
            <w:r w:rsidRPr="00FB387E">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DE12A5" w14:textId="77777777" w:rsidR="00975C97" w:rsidRPr="00FB387E" w:rsidRDefault="00975C97" w:rsidP="00346178">
            <w:pPr>
              <w:pStyle w:val="TAC"/>
            </w:pPr>
            <w:r w:rsidRPr="00FB387E">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7E1CE1" w14:textId="77777777" w:rsidR="00975C97" w:rsidRPr="00FB387E" w:rsidRDefault="00975C97" w:rsidP="00346178">
            <w:pPr>
              <w:pStyle w:val="TAC"/>
            </w:pPr>
            <w:r w:rsidRPr="00FB387E">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26D4E2" w14:textId="77777777" w:rsidR="00975C97" w:rsidRPr="00FB387E" w:rsidRDefault="00975C97" w:rsidP="00346178">
            <w:pPr>
              <w:pStyle w:val="TAC"/>
            </w:pPr>
            <w:r w:rsidRPr="00FB387E">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C1A05E" w14:textId="77777777" w:rsidR="00975C97" w:rsidRPr="00FB387E" w:rsidRDefault="00975C97" w:rsidP="00346178">
            <w:pPr>
              <w:pStyle w:val="TAC"/>
            </w:pPr>
            <w:r w:rsidRPr="00FB387E">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320DD0" w14:textId="77777777" w:rsidR="00975C97" w:rsidRPr="00FB387E" w:rsidRDefault="00975C97" w:rsidP="00346178">
            <w:pPr>
              <w:pStyle w:val="TAC"/>
            </w:pPr>
            <w:r w:rsidRPr="00FB387E">
              <w:t>273</w:t>
            </w:r>
          </w:p>
        </w:tc>
      </w:tr>
      <w:tr w:rsidR="00975C97" w:rsidRPr="00FB387E" w14:paraId="3624E08A"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7BB9E4B0" w14:textId="77777777" w:rsidR="00975C97" w:rsidRPr="00FB387E" w:rsidRDefault="00975C97" w:rsidP="00346178">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25871DAA"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B89C19F"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D5D9CF"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11CD5D"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0049AA"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16F9B8"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76BE17"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6765AC"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B47849"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776BA7"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69A50F"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EDFD8D" w14:textId="77777777" w:rsidR="00975C97" w:rsidRPr="00FB387E" w:rsidRDefault="00975C97" w:rsidP="00346178">
            <w:pPr>
              <w:pStyle w:val="TAC"/>
            </w:pPr>
            <w:r w:rsidRPr="00FB387E">
              <w:t>12</w:t>
            </w:r>
          </w:p>
        </w:tc>
      </w:tr>
      <w:tr w:rsidR="00975C97" w:rsidRPr="00FB387E" w14:paraId="5B63C0CC"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3FC6F190" w14:textId="77777777" w:rsidR="00975C97" w:rsidRPr="00FB387E" w:rsidRDefault="00975C97" w:rsidP="00346178">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4E2DFC93"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hideMark/>
          </w:tcPr>
          <w:p w14:paraId="553F7662"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7EAD656A"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5D188F37"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123B06A0"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7D79F333"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4A73EBE1"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5C2CF66C"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43F6655A"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5E9AF88C"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7A3DFE4E" w14:textId="77777777" w:rsidR="00975C97" w:rsidRPr="00FB387E" w:rsidRDefault="00975C97" w:rsidP="00346178">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hideMark/>
          </w:tcPr>
          <w:p w14:paraId="3751E24F" w14:textId="77777777" w:rsidR="00975C97" w:rsidRPr="00FB387E" w:rsidRDefault="00975C97" w:rsidP="00346178">
            <w:pPr>
              <w:pStyle w:val="TAC"/>
            </w:pPr>
            <w:r w:rsidRPr="00FB387E">
              <w:t>17</w:t>
            </w:r>
          </w:p>
        </w:tc>
      </w:tr>
      <w:tr w:rsidR="00975C97" w:rsidRPr="00FB387E" w14:paraId="1B697559"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1CE8329F" w14:textId="77777777" w:rsidR="00975C97" w:rsidRPr="00FB387E" w:rsidRDefault="00975C97" w:rsidP="00346178">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2EAAF71"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05945EF"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DCD165"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59D4ED"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4A5BA4"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AA90B9"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7EE37F"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EA5442"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AF28A5"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B6EC0E"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8A8BB6" w14:textId="77777777" w:rsidR="00975C97" w:rsidRPr="00FB387E" w:rsidRDefault="00975C97" w:rsidP="00346178">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1E888D" w14:textId="77777777" w:rsidR="00975C97" w:rsidRPr="00FB387E" w:rsidRDefault="00975C97" w:rsidP="00346178">
            <w:pPr>
              <w:pStyle w:val="TAC"/>
            </w:pPr>
            <w:r w:rsidRPr="00FB387E">
              <w:t>23</w:t>
            </w:r>
          </w:p>
        </w:tc>
      </w:tr>
      <w:tr w:rsidR="00975C97" w:rsidRPr="00FB387E" w14:paraId="2386E4CC"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37C78EEE" w14:textId="77777777" w:rsidR="00975C97" w:rsidRPr="00FB387E" w:rsidRDefault="00975C97" w:rsidP="00346178">
            <w:pPr>
              <w:pStyle w:val="TAL"/>
            </w:pPr>
            <w:r w:rsidRPr="00FB387E">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7DC311C1" w14:textId="77777777" w:rsidR="00975C97" w:rsidRPr="00FB387E" w:rsidRDefault="00975C97" w:rsidP="00346178">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hideMark/>
          </w:tcPr>
          <w:p w14:paraId="3F8D1C63" w14:textId="77777777" w:rsidR="00975C97" w:rsidRPr="00FB387E" w:rsidRDefault="00975C97" w:rsidP="00346178">
            <w:pPr>
              <w:pStyle w:val="TAC"/>
              <w:rPr>
                <w:rFonts w:eastAsia="PMingLiU"/>
                <w:lang w:eastAsia="zh-TW"/>
              </w:rPr>
            </w:pPr>
            <w:r w:rsidRPr="00FB387E">
              <w:rPr>
                <w:rFonts w:eastAsia="PMingLiU"/>
                <w:lang w:eastAsia="zh-TW"/>
              </w:rPr>
              <w:t>256QAM</w:t>
            </w:r>
          </w:p>
        </w:tc>
      </w:tr>
      <w:tr w:rsidR="00975C97" w:rsidRPr="00FB387E" w14:paraId="0B852AD0"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09042FFE" w14:textId="77777777" w:rsidR="00975C97" w:rsidRPr="00FB387E" w:rsidRDefault="00975C97" w:rsidP="00346178">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00B1DA80"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42180EF5"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029829"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9422F3"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0DBE1C"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431F7F"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1C377B"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895C8C"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B05228"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4CA691"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9EE0F1" w14:textId="77777777" w:rsidR="00975C97" w:rsidRPr="00FB387E" w:rsidRDefault="00975C97" w:rsidP="00346178">
            <w:pPr>
              <w:pStyle w:val="TAC"/>
            </w:pPr>
            <w:r w:rsidRPr="00FB387E">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285658" w14:textId="77777777" w:rsidR="00975C97" w:rsidRPr="00FB387E" w:rsidRDefault="00975C97" w:rsidP="00346178">
            <w:pPr>
              <w:pStyle w:val="TAC"/>
            </w:pPr>
            <w:r w:rsidRPr="00FB387E">
              <w:t>256 QAM</w:t>
            </w:r>
          </w:p>
        </w:tc>
      </w:tr>
      <w:tr w:rsidR="00975C97" w:rsidRPr="00FB387E" w14:paraId="6AD20ED8"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0EC833EC" w14:textId="77777777" w:rsidR="00975C97" w:rsidRPr="00FB387E" w:rsidRDefault="00975C97" w:rsidP="00346178">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317CADB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7211C2D"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42A3E4"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964ED9"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5BBFC3"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D86905"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419BBD"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0080F9"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609CBB"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69AEB1"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5F806A" w14:textId="77777777" w:rsidR="00975C97" w:rsidRPr="00FB387E" w:rsidRDefault="00975C97" w:rsidP="00346178">
            <w:pPr>
              <w:pStyle w:val="TAC"/>
            </w:pPr>
            <w:r w:rsidRPr="00FB387E">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CE1A41" w14:textId="77777777" w:rsidR="00975C97" w:rsidRPr="00FB387E" w:rsidRDefault="00975C97" w:rsidP="00346178">
            <w:pPr>
              <w:pStyle w:val="TAC"/>
            </w:pPr>
            <w:r w:rsidRPr="00FB387E">
              <w:t>4/5</w:t>
            </w:r>
          </w:p>
        </w:tc>
      </w:tr>
      <w:tr w:rsidR="00975C97" w:rsidRPr="00FB387E" w14:paraId="6DAC2A13"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17906F81" w14:textId="77777777" w:rsidR="00975C97" w:rsidRPr="00FB387E" w:rsidRDefault="00975C97" w:rsidP="00346178">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1B12653B"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BC25935"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E518C0"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F35711"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5FEE6F"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4AE832"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BAB820"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36AE65"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CD1B74"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A304EA"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003B56"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F0F9CE" w14:textId="77777777" w:rsidR="00975C97" w:rsidRPr="00FB387E" w:rsidRDefault="00975C97" w:rsidP="00346178">
            <w:pPr>
              <w:pStyle w:val="TAC"/>
            </w:pPr>
            <w:r w:rsidRPr="00FB387E">
              <w:t>1</w:t>
            </w:r>
          </w:p>
        </w:tc>
      </w:tr>
      <w:tr w:rsidR="00975C97" w:rsidRPr="00FB387E" w14:paraId="2A743CAE"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00D71DBB" w14:textId="77777777" w:rsidR="00975C97" w:rsidRPr="00FB387E" w:rsidRDefault="00975C97" w:rsidP="00346178">
            <w:pPr>
              <w:pStyle w:val="TAL"/>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579C481A"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186FDFE"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2CAB178"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5072B46"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F13FEBC"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D20581F"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CE197B1"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5855A02"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7DAF07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547FB18"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57896EB"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E428EFD" w14:textId="77777777" w:rsidR="00975C97" w:rsidRPr="00FB387E" w:rsidRDefault="00975C97" w:rsidP="00346178">
            <w:pPr>
              <w:pStyle w:val="TAC"/>
            </w:pPr>
          </w:p>
        </w:tc>
      </w:tr>
      <w:tr w:rsidR="00975C97" w:rsidRPr="00FB387E" w14:paraId="684A1ACF"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48489E9A" w14:textId="77777777" w:rsidR="00975C97" w:rsidRPr="00FB387E" w:rsidRDefault="00975C97" w:rsidP="00346178">
            <w:pPr>
              <w:pStyle w:val="TAL"/>
            </w:pPr>
            <w:r w:rsidRPr="00FB387E">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4F9470C"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276DAE"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A76948"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7EA40F"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689010"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6BB3FF"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E4EC9E"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563EF8"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BA7434"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08CD01"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AD583D"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1ECA77" w14:textId="77777777" w:rsidR="00975C97" w:rsidRPr="00FB387E" w:rsidRDefault="00975C97" w:rsidP="00346178">
            <w:pPr>
              <w:pStyle w:val="TAC"/>
            </w:pPr>
            <w:r w:rsidRPr="00FB387E">
              <w:t>N/A</w:t>
            </w:r>
          </w:p>
        </w:tc>
      </w:tr>
      <w:tr w:rsidR="00975C97" w:rsidRPr="00FB387E" w14:paraId="589660A0"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7DF36078" w14:textId="77777777" w:rsidR="00975C97" w:rsidRPr="00FB387E" w:rsidRDefault="00975C97" w:rsidP="00346178">
            <w:pPr>
              <w:pStyle w:val="TAL"/>
            </w:pPr>
            <w:r w:rsidRPr="00FB387E">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C8E3A9"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D2C534" w14:textId="77777777" w:rsidR="00975C97" w:rsidRPr="00FB387E" w:rsidRDefault="00975C97" w:rsidP="00346178">
            <w:pPr>
              <w:pStyle w:val="TAC"/>
            </w:pPr>
            <w:r w:rsidRPr="00FB387E">
              <w:t>74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E42AA4" w14:textId="77777777" w:rsidR="00975C97" w:rsidRPr="00FB387E" w:rsidRDefault="00975C97" w:rsidP="00346178">
            <w:pPr>
              <w:pStyle w:val="TAC"/>
            </w:pPr>
            <w:r w:rsidRPr="00FB387E">
              <w:t>161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44ABBF" w14:textId="77777777" w:rsidR="00975C97" w:rsidRPr="00FB387E" w:rsidRDefault="00975C97" w:rsidP="00346178">
            <w:pPr>
              <w:pStyle w:val="TAC"/>
            </w:pPr>
            <w:r w:rsidRPr="00FB387E">
              <w:t>25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7D93E0" w14:textId="77777777" w:rsidR="00975C97" w:rsidRPr="00FB387E" w:rsidRDefault="00975C97" w:rsidP="00346178">
            <w:pPr>
              <w:pStyle w:val="TAC"/>
            </w:pPr>
            <w:r w:rsidRPr="00FB387E">
              <w:t>338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9F023E" w14:textId="77777777" w:rsidR="00975C97" w:rsidRPr="00FB387E" w:rsidRDefault="00975C97" w:rsidP="00346178">
            <w:pPr>
              <w:pStyle w:val="TAC"/>
            </w:pPr>
            <w:r w:rsidRPr="00FB387E">
              <w:t>4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25E6C1" w14:textId="77777777" w:rsidR="00975C97" w:rsidRPr="00FB387E" w:rsidRDefault="00975C97" w:rsidP="00346178">
            <w:pPr>
              <w:pStyle w:val="TAC"/>
            </w:pPr>
            <w:r w:rsidRPr="00FB387E">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1258F9" w14:textId="77777777" w:rsidR="00975C97" w:rsidRPr="00FB387E" w:rsidRDefault="00975C97" w:rsidP="00346178">
            <w:pPr>
              <w:pStyle w:val="TAC"/>
            </w:pPr>
            <w:r w:rsidRPr="00FB387E">
              <w:t>7168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EC20A5" w14:textId="77777777" w:rsidR="00975C97" w:rsidRPr="00FB387E" w:rsidRDefault="00975C97" w:rsidP="00346178">
            <w:pPr>
              <w:pStyle w:val="TAC"/>
            </w:pPr>
            <w:r w:rsidRPr="00FB387E">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AD5221" w14:textId="77777777" w:rsidR="00975C97" w:rsidRPr="00FB387E" w:rsidRDefault="00975C97" w:rsidP="00346178">
            <w:pPr>
              <w:pStyle w:val="TAC"/>
            </w:pPr>
            <w:r w:rsidRPr="00FB387E">
              <w:t>108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347CF4" w14:textId="77777777" w:rsidR="00975C97" w:rsidRPr="00FB387E" w:rsidRDefault="00975C97" w:rsidP="00346178">
            <w:pPr>
              <w:pStyle w:val="TAC"/>
            </w:pPr>
            <w:r w:rsidRPr="00FB387E">
              <w:t>147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AA62A0" w14:textId="77777777" w:rsidR="00975C97" w:rsidRPr="00FB387E" w:rsidRDefault="00975C97" w:rsidP="00346178">
            <w:pPr>
              <w:pStyle w:val="TAC"/>
            </w:pPr>
            <w:r w:rsidRPr="00FB387E">
              <w:t>184424</w:t>
            </w:r>
          </w:p>
        </w:tc>
      </w:tr>
      <w:tr w:rsidR="00975C97" w:rsidRPr="00FB387E" w14:paraId="6AF5B54B"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1C05C56D" w14:textId="77777777" w:rsidR="00975C97" w:rsidRPr="00FB387E" w:rsidRDefault="00975C97" w:rsidP="00346178">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4739E45"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8B9556"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ECB6AB"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28A153"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C1F0E0"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42A7CD"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2C4901"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F9638F"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6D47A1"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61E4CC"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9342F2" w14:textId="77777777" w:rsidR="00975C97" w:rsidRPr="00FB387E" w:rsidRDefault="00975C97" w:rsidP="00346178">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7C19C7" w14:textId="77777777" w:rsidR="00975C97" w:rsidRPr="00FB387E" w:rsidRDefault="00975C97" w:rsidP="00346178">
            <w:pPr>
              <w:pStyle w:val="TAC"/>
            </w:pPr>
            <w:r w:rsidRPr="00FB387E">
              <w:t>24</w:t>
            </w:r>
          </w:p>
        </w:tc>
      </w:tr>
      <w:tr w:rsidR="00975C97" w:rsidRPr="00FB387E" w14:paraId="01EC9494"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6F38DB74" w14:textId="77777777" w:rsidR="00975C97" w:rsidRPr="00FB387E" w:rsidRDefault="00975C97" w:rsidP="00346178">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7347EFD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9C9114E"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A99D1A"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FCB807"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2CA642"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F2F0EC"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114808"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051A86"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D74252"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18341C"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93D45D"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46C47C" w14:textId="77777777" w:rsidR="00975C97" w:rsidRPr="00FB387E" w:rsidRDefault="00975C97" w:rsidP="00346178">
            <w:pPr>
              <w:pStyle w:val="TAC"/>
            </w:pPr>
            <w:r w:rsidRPr="00FB387E">
              <w:t>1</w:t>
            </w:r>
          </w:p>
        </w:tc>
      </w:tr>
      <w:tr w:rsidR="00975C97" w:rsidRPr="00FB387E" w14:paraId="08046276"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6C0CA8D6" w14:textId="77777777" w:rsidR="00975C97" w:rsidRPr="00FB387E" w:rsidRDefault="00975C97" w:rsidP="00346178">
            <w:pPr>
              <w:pStyle w:val="TAL"/>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CB606FE"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370262"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F6347B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EC2F059"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8B815D"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DEEB084"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8F688BA"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4E81A12"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73CD77D"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423C408"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2436C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7566242" w14:textId="77777777" w:rsidR="00975C97" w:rsidRPr="00FB387E" w:rsidRDefault="00975C97" w:rsidP="00346178">
            <w:pPr>
              <w:pStyle w:val="TAC"/>
            </w:pPr>
          </w:p>
        </w:tc>
      </w:tr>
      <w:tr w:rsidR="00975C97" w:rsidRPr="00FB387E" w14:paraId="19FC0F5E"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2B41EC3C" w14:textId="77777777" w:rsidR="00975C97" w:rsidRPr="00FB387E" w:rsidRDefault="00975C97" w:rsidP="00346178">
            <w:pPr>
              <w:pStyle w:val="TAL"/>
            </w:pPr>
            <w:r w:rsidRPr="00FB387E">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B108973" w14:textId="77777777" w:rsidR="00975C97" w:rsidRPr="00FB387E" w:rsidRDefault="00975C97" w:rsidP="00346178">
            <w:pPr>
              <w:pStyle w:val="TAC"/>
            </w:pPr>
            <w:r w:rsidRPr="00FB387E">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75B779"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0C8DBA"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A5DA35"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B10196"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96CBA1"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0ECE4E"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0D78FA"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E6E55C"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F9F2C2"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E2CB86"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A6C5B8" w14:textId="77777777" w:rsidR="00975C97" w:rsidRPr="00FB387E" w:rsidRDefault="00975C97" w:rsidP="00346178">
            <w:pPr>
              <w:pStyle w:val="TAC"/>
            </w:pPr>
            <w:r w:rsidRPr="00FB387E">
              <w:t>N/A</w:t>
            </w:r>
          </w:p>
        </w:tc>
      </w:tr>
      <w:tr w:rsidR="00975C97" w:rsidRPr="00FB387E" w14:paraId="1CD185E0"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75E655CC" w14:textId="77777777" w:rsidR="00975C97" w:rsidRPr="00FB387E" w:rsidRDefault="00975C97" w:rsidP="00346178">
            <w:pPr>
              <w:pStyle w:val="TAL"/>
            </w:pPr>
            <w:r w:rsidRPr="00FB387E">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0766C58" w14:textId="77777777" w:rsidR="00975C97" w:rsidRPr="00FB387E" w:rsidRDefault="00975C97" w:rsidP="00346178">
            <w:pPr>
              <w:pStyle w:val="TAC"/>
            </w:pPr>
            <w:r w:rsidRPr="00FB387E">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2741E9" w14:textId="77777777" w:rsidR="00975C97" w:rsidRPr="00FB387E" w:rsidRDefault="00975C97" w:rsidP="00346178">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186E98" w14:textId="77777777" w:rsidR="00975C97" w:rsidRPr="00FB387E" w:rsidRDefault="00975C97" w:rsidP="00346178">
            <w:pPr>
              <w:pStyle w:val="TAC"/>
            </w:pPr>
            <w:r w:rsidRPr="00FB387E">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57AD3C" w14:textId="77777777" w:rsidR="00975C97" w:rsidRPr="00FB387E" w:rsidRDefault="00975C97" w:rsidP="00346178">
            <w:pPr>
              <w:pStyle w:val="TAC"/>
            </w:pPr>
            <w:r w:rsidRPr="00FB387E">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9DC5D6" w14:textId="77777777" w:rsidR="00975C97" w:rsidRPr="00FB387E" w:rsidRDefault="00975C97" w:rsidP="00346178">
            <w:pPr>
              <w:pStyle w:val="TAC"/>
            </w:pPr>
            <w:r w:rsidRPr="00FB387E">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BBAA70" w14:textId="77777777" w:rsidR="00975C97" w:rsidRPr="00FB387E" w:rsidRDefault="00975C97" w:rsidP="00346178">
            <w:pPr>
              <w:pStyle w:val="TAC"/>
            </w:pPr>
            <w:r w:rsidRPr="00FB387E">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8662BB" w14:textId="77777777" w:rsidR="00975C97" w:rsidRPr="00FB387E" w:rsidRDefault="00975C97" w:rsidP="00346178">
            <w:pPr>
              <w:pStyle w:val="TAC"/>
            </w:pPr>
            <w:r w:rsidRPr="00FB387E">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8663D2" w14:textId="77777777" w:rsidR="00975C97" w:rsidRPr="00FB387E" w:rsidRDefault="00975C97" w:rsidP="00346178">
            <w:pPr>
              <w:pStyle w:val="TAC"/>
            </w:pPr>
            <w:r w:rsidRPr="00FB387E">
              <w:t>9</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B0387E" w14:textId="77777777" w:rsidR="00975C97" w:rsidRPr="00FB387E" w:rsidRDefault="00975C97" w:rsidP="00346178">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74255F" w14:textId="77777777" w:rsidR="00975C97" w:rsidRPr="00FB387E" w:rsidRDefault="00975C97" w:rsidP="00346178">
            <w:pPr>
              <w:pStyle w:val="TAC"/>
            </w:pPr>
            <w:r w:rsidRPr="00FB387E">
              <w:t>1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CA810E" w14:textId="77777777" w:rsidR="00975C97" w:rsidRPr="00FB387E" w:rsidRDefault="00975C97" w:rsidP="00346178">
            <w:pPr>
              <w:pStyle w:val="TAC"/>
            </w:pPr>
            <w:r w:rsidRPr="00FB387E">
              <w:t>19</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C5E43C" w14:textId="77777777" w:rsidR="00975C97" w:rsidRPr="00FB387E" w:rsidRDefault="00975C97" w:rsidP="00346178">
            <w:pPr>
              <w:pStyle w:val="TAC"/>
            </w:pPr>
            <w:r w:rsidRPr="00FB387E">
              <w:t>23</w:t>
            </w:r>
          </w:p>
        </w:tc>
      </w:tr>
      <w:tr w:rsidR="00975C97" w:rsidRPr="00FB387E" w14:paraId="59578286"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2D099F12" w14:textId="77777777" w:rsidR="00975C97" w:rsidRPr="00FB387E" w:rsidRDefault="00975C97" w:rsidP="00346178">
            <w:pPr>
              <w:pStyle w:val="TAL"/>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5282DF5"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780797"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4C801CD"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7F9D611"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695ED52"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0BE1D89"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87FD3D4"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AEE5BAA"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53F2E98"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3EB7302"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AA7DBE2" w14:textId="77777777" w:rsidR="00975C97" w:rsidRPr="00FB387E" w:rsidRDefault="00975C97" w:rsidP="00346178">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4AB43DF" w14:textId="77777777" w:rsidR="00975C97" w:rsidRPr="00FB387E" w:rsidRDefault="00975C97" w:rsidP="00346178">
            <w:pPr>
              <w:pStyle w:val="TAC"/>
            </w:pPr>
          </w:p>
        </w:tc>
      </w:tr>
      <w:tr w:rsidR="00975C97" w:rsidRPr="00FB387E" w14:paraId="6C56F317"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0D373795" w14:textId="77777777" w:rsidR="00975C97" w:rsidRPr="00FB387E" w:rsidRDefault="00975C97" w:rsidP="00346178">
            <w:pPr>
              <w:pStyle w:val="TAL"/>
            </w:pPr>
            <w:r w:rsidRPr="00FB387E">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5C0DFF"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91B252"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72E6F4"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12FF73"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DEAC54"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85EC47"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C650DB"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18E583"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29811F"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4B5461"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F11071" w14:textId="77777777" w:rsidR="00975C97" w:rsidRPr="00FB387E" w:rsidRDefault="00975C97" w:rsidP="00346178">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1074A0" w14:textId="77777777" w:rsidR="00975C97" w:rsidRPr="00FB387E" w:rsidRDefault="00975C97" w:rsidP="00346178">
            <w:pPr>
              <w:pStyle w:val="TAC"/>
            </w:pPr>
            <w:r w:rsidRPr="00FB387E">
              <w:t>N/A</w:t>
            </w:r>
          </w:p>
        </w:tc>
      </w:tr>
      <w:tr w:rsidR="00975C97" w:rsidRPr="00FB387E" w14:paraId="5496035B" w14:textId="77777777" w:rsidTr="0005125D">
        <w:trPr>
          <w:jc w:val="center"/>
        </w:trPr>
        <w:tc>
          <w:tcPr>
            <w:tcW w:w="3688" w:type="dxa"/>
            <w:tcBorders>
              <w:top w:val="single" w:sz="4" w:space="0" w:color="auto"/>
              <w:left w:val="single" w:sz="4" w:space="0" w:color="auto"/>
              <w:bottom w:val="single" w:sz="4" w:space="0" w:color="auto"/>
              <w:right w:val="single" w:sz="4" w:space="0" w:color="auto"/>
            </w:tcBorders>
            <w:hideMark/>
          </w:tcPr>
          <w:p w14:paraId="5EB8B8CF" w14:textId="77777777" w:rsidR="00975C97" w:rsidRPr="00FB387E" w:rsidRDefault="00975C97" w:rsidP="00346178">
            <w:pPr>
              <w:pStyle w:val="TAL"/>
            </w:pPr>
            <w:r w:rsidRPr="00FB387E">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F96B5FD" w14:textId="77777777" w:rsidR="00975C97" w:rsidRPr="00FB387E" w:rsidRDefault="00975C97" w:rsidP="00346178">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tcPr>
          <w:p w14:paraId="03D08E1F" w14:textId="77777777" w:rsidR="00975C97" w:rsidRPr="00FB387E" w:rsidRDefault="00975C97" w:rsidP="00346178">
            <w:pPr>
              <w:pStyle w:val="TAC"/>
            </w:pPr>
            <w:r w:rsidRPr="00FB387E">
              <w:t>9504</w:t>
            </w:r>
          </w:p>
        </w:tc>
        <w:tc>
          <w:tcPr>
            <w:tcW w:w="835" w:type="dxa"/>
            <w:tcBorders>
              <w:top w:val="single" w:sz="4" w:space="0" w:color="auto"/>
              <w:left w:val="single" w:sz="4" w:space="0" w:color="auto"/>
              <w:bottom w:val="single" w:sz="4" w:space="0" w:color="auto"/>
              <w:right w:val="single" w:sz="4" w:space="0" w:color="auto"/>
            </w:tcBorders>
            <w:vAlign w:val="center"/>
          </w:tcPr>
          <w:p w14:paraId="72E8DB41" w14:textId="77777777" w:rsidR="00975C97" w:rsidRPr="00FB387E" w:rsidRDefault="00975C97" w:rsidP="00346178">
            <w:pPr>
              <w:pStyle w:val="TAC"/>
            </w:pPr>
            <w:r w:rsidRPr="00FB387E">
              <w:t>20736</w:t>
            </w:r>
          </w:p>
        </w:tc>
        <w:tc>
          <w:tcPr>
            <w:tcW w:w="835" w:type="dxa"/>
            <w:tcBorders>
              <w:top w:val="single" w:sz="4" w:space="0" w:color="auto"/>
              <w:left w:val="single" w:sz="4" w:space="0" w:color="auto"/>
              <w:bottom w:val="single" w:sz="4" w:space="0" w:color="auto"/>
              <w:right w:val="single" w:sz="4" w:space="0" w:color="auto"/>
            </w:tcBorders>
            <w:vAlign w:val="center"/>
          </w:tcPr>
          <w:p w14:paraId="6A303BF4" w14:textId="77777777" w:rsidR="00975C97" w:rsidRPr="00FB387E" w:rsidRDefault="00975C97" w:rsidP="00346178">
            <w:pPr>
              <w:pStyle w:val="TAC"/>
            </w:pPr>
            <w:r w:rsidRPr="00FB387E">
              <w:t>32832</w:t>
            </w:r>
          </w:p>
        </w:tc>
        <w:tc>
          <w:tcPr>
            <w:tcW w:w="835" w:type="dxa"/>
            <w:tcBorders>
              <w:top w:val="single" w:sz="4" w:space="0" w:color="auto"/>
              <w:left w:val="single" w:sz="4" w:space="0" w:color="auto"/>
              <w:bottom w:val="single" w:sz="4" w:space="0" w:color="auto"/>
              <w:right w:val="single" w:sz="4" w:space="0" w:color="auto"/>
            </w:tcBorders>
            <w:vAlign w:val="center"/>
          </w:tcPr>
          <w:p w14:paraId="5778FCD8" w14:textId="77777777" w:rsidR="00975C97" w:rsidRPr="00FB387E" w:rsidRDefault="00975C97" w:rsidP="00346178">
            <w:pPr>
              <w:pStyle w:val="TAC"/>
            </w:pPr>
            <w:r w:rsidRPr="00FB387E">
              <w:t>44064</w:t>
            </w:r>
          </w:p>
        </w:tc>
        <w:tc>
          <w:tcPr>
            <w:tcW w:w="835" w:type="dxa"/>
            <w:tcBorders>
              <w:top w:val="single" w:sz="4" w:space="0" w:color="auto"/>
              <w:left w:val="single" w:sz="4" w:space="0" w:color="auto"/>
              <w:bottom w:val="single" w:sz="4" w:space="0" w:color="auto"/>
              <w:right w:val="single" w:sz="4" w:space="0" w:color="auto"/>
            </w:tcBorders>
            <w:vAlign w:val="center"/>
          </w:tcPr>
          <w:p w14:paraId="5788D850" w14:textId="77777777" w:rsidR="00975C97" w:rsidRPr="00FB387E" w:rsidRDefault="00975C97" w:rsidP="00346178">
            <w:pPr>
              <w:pStyle w:val="TAC"/>
            </w:pPr>
            <w:r w:rsidRPr="00FB387E">
              <w:t>56160</w:t>
            </w:r>
          </w:p>
        </w:tc>
        <w:tc>
          <w:tcPr>
            <w:tcW w:w="835" w:type="dxa"/>
            <w:tcBorders>
              <w:top w:val="single" w:sz="4" w:space="0" w:color="auto"/>
              <w:left w:val="single" w:sz="4" w:space="0" w:color="auto"/>
              <w:bottom w:val="single" w:sz="4" w:space="0" w:color="auto"/>
              <w:right w:val="single" w:sz="4" w:space="0" w:color="auto"/>
            </w:tcBorders>
            <w:vAlign w:val="center"/>
          </w:tcPr>
          <w:p w14:paraId="37DF59D8" w14:textId="77777777" w:rsidR="00975C97" w:rsidRPr="00FB387E" w:rsidRDefault="00975C97" w:rsidP="00346178">
            <w:pPr>
              <w:pStyle w:val="TAC"/>
            </w:pPr>
            <w:r w:rsidRPr="00FB387E">
              <w:t>67392</w:t>
            </w:r>
          </w:p>
        </w:tc>
        <w:tc>
          <w:tcPr>
            <w:tcW w:w="835" w:type="dxa"/>
            <w:tcBorders>
              <w:top w:val="single" w:sz="4" w:space="0" w:color="auto"/>
              <w:left w:val="single" w:sz="4" w:space="0" w:color="auto"/>
              <w:bottom w:val="single" w:sz="4" w:space="0" w:color="auto"/>
              <w:right w:val="single" w:sz="4" w:space="0" w:color="auto"/>
            </w:tcBorders>
            <w:vAlign w:val="center"/>
          </w:tcPr>
          <w:p w14:paraId="0E8672B6" w14:textId="77777777" w:rsidR="00975C97" w:rsidRPr="00FB387E" w:rsidRDefault="00975C97" w:rsidP="00346178">
            <w:pPr>
              <w:pStyle w:val="TAC"/>
            </w:pPr>
            <w:r w:rsidRPr="00FB387E">
              <w:t>91584</w:t>
            </w:r>
          </w:p>
        </w:tc>
        <w:tc>
          <w:tcPr>
            <w:tcW w:w="835" w:type="dxa"/>
            <w:tcBorders>
              <w:top w:val="single" w:sz="4" w:space="0" w:color="auto"/>
              <w:left w:val="single" w:sz="4" w:space="0" w:color="auto"/>
              <w:bottom w:val="single" w:sz="4" w:space="0" w:color="auto"/>
              <w:right w:val="single" w:sz="4" w:space="0" w:color="auto"/>
            </w:tcBorders>
            <w:vAlign w:val="center"/>
          </w:tcPr>
          <w:p w14:paraId="56EB6F48" w14:textId="77777777" w:rsidR="00975C97" w:rsidRPr="00FB387E" w:rsidRDefault="00975C97" w:rsidP="00346178">
            <w:pPr>
              <w:pStyle w:val="TAC"/>
            </w:pPr>
            <w:r w:rsidRPr="00FB387E">
              <w:t>114912</w:t>
            </w:r>
          </w:p>
        </w:tc>
        <w:tc>
          <w:tcPr>
            <w:tcW w:w="835" w:type="dxa"/>
            <w:tcBorders>
              <w:top w:val="single" w:sz="4" w:space="0" w:color="auto"/>
              <w:left w:val="single" w:sz="4" w:space="0" w:color="auto"/>
              <w:bottom w:val="single" w:sz="4" w:space="0" w:color="auto"/>
              <w:right w:val="single" w:sz="4" w:space="0" w:color="auto"/>
            </w:tcBorders>
            <w:vAlign w:val="center"/>
          </w:tcPr>
          <w:p w14:paraId="2118FBB8" w14:textId="77777777" w:rsidR="00975C97" w:rsidRPr="00FB387E" w:rsidRDefault="00975C97" w:rsidP="00346178">
            <w:pPr>
              <w:pStyle w:val="TAC"/>
            </w:pPr>
            <w:r w:rsidRPr="00FB387E">
              <w:t>139968</w:t>
            </w:r>
          </w:p>
        </w:tc>
        <w:tc>
          <w:tcPr>
            <w:tcW w:w="835" w:type="dxa"/>
            <w:tcBorders>
              <w:top w:val="single" w:sz="4" w:space="0" w:color="auto"/>
              <w:left w:val="single" w:sz="4" w:space="0" w:color="auto"/>
              <w:bottom w:val="single" w:sz="4" w:space="0" w:color="auto"/>
              <w:right w:val="single" w:sz="4" w:space="0" w:color="auto"/>
            </w:tcBorders>
            <w:vAlign w:val="center"/>
          </w:tcPr>
          <w:p w14:paraId="567D7E29" w14:textId="77777777" w:rsidR="00975C97" w:rsidRPr="00FB387E" w:rsidRDefault="00975C97" w:rsidP="00346178">
            <w:pPr>
              <w:pStyle w:val="TAC"/>
            </w:pPr>
            <w:r w:rsidRPr="00FB387E">
              <w:t>187488</w:t>
            </w:r>
          </w:p>
        </w:tc>
        <w:tc>
          <w:tcPr>
            <w:tcW w:w="835" w:type="dxa"/>
            <w:tcBorders>
              <w:top w:val="single" w:sz="4" w:space="0" w:color="auto"/>
              <w:left w:val="single" w:sz="4" w:space="0" w:color="auto"/>
              <w:bottom w:val="single" w:sz="4" w:space="0" w:color="auto"/>
              <w:right w:val="single" w:sz="4" w:space="0" w:color="auto"/>
            </w:tcBorders>
            <w:vAlign w:val="center"/>
          </w:tcPr>
          <w:p w14:paraId="275DCD34" w14:textId="77777777" w:rsidR="00975C97" w:rsidRPr="00FB387E" w:rsidRDefault="00975C97" w:rsidP="00346178">
            <w:pPr>
              <w:pStyle w:val="TAC"/>
            </w:pPr>
            <w:r w:rsidRPr="00FB387E">
              <w:t>235872</w:t>
            </w:r>
          </w:p>
        </w:tc>
      </w:tr>
      <w:tr w:rsidR="00975C97" w:rsidRPr="00FB387E" w14:paraId="56B4CBF0" w14:textId="77777777" w:rsidTr="0005125D">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1A0B8E21" w14:textId="77777777" w:rsidR="00975C97" w:rsidRPr="00FB387E" w:rsidRDefault="00975C97" w:rsidP="00346178">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8585A2F" w14:textId="77777777" w:rsidR="00975C97" w:rsidRPr="00FB387E" w:rsidRDefault="00975C97" w:rsidP="00346178">
            <w:pPr>
              <w:pStyle w:val="TAC"/>
            </w:pPr>
            <w:r w:rsidRPr="00FB387E">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88A0E2" w14:textId="77777777" w:rsidR="00975C97" w:rsidRPr="00FB387E" w:rsidRDefault="00975C97" w:rsidP="00346178">
            <w:pPr>
              <w:pStyle w:val="TAC"/>
            </w:pPr>
            <w:r w:rsidRPr="00FB387E">
              <w:t>12.62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90AF7B" w14:textId="77777777" w:rsidR="00975C97" w:rsidRPr="00FB387E" w:rsidRDefault="00975C97" w:rsidP="00346178">
            <w:pPr>
              <w:pStyle w:val="TAC"/>
            </w:pPr>
            <w:r w:rsidRPr="00FB387E">
              <w:t>27.43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A8D010" w14:textId="77777777" w:rsidR="00975C97" w:rsidRPr="00FB387E" w:rsidRDefault="00975C97" w:rsidP="00346178">
            <w:pPr>
              <w:pStyle w:val="TAC"/>
            </w:pPr>
            <w:r w:rsidRPr="00FB387E">
              <w:t>43.5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42B4A4" w14:textId="77777777" w:rsidR="00975C97" w:rsidRPr="00FB387E" w:rsidRDefault="00975C97" w:rsidP="00346178">
            <w:pPr>
              <w:pStyle w:val="TAC"/>
            </w:pPr>
            <w:r w:rsidRPr="00FB387E">
              <w:t>57.48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18C9F6" w14:textId="77777777" w:rsidR="00975C97" w:rsidRPr="00FB387E" w:rsidRDefault="00975C97" w:rsidP="00346178">
            <w:pPr>
              <w:pStyle w:val="TAC"/>
            </w:pPr>
            <w:r w:rsidRPr="00FB387E">
              <w:t>74.8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08C469" w14:textId="77777777" w:rsidR="00975C97" w:rsidRPr="00FB387E" w:rsidRDefault="00975C97" w:rsidP="00346178">
            <w:pPr>
              <w:pStyle w:val="TAC"/>
            </w:pPr>
            <w:r w:rsidRPr="00FB387E">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63D0CD" w14:textId="77777777" w:rsidR="00975C97" w:rsidRPr="00FB387E" w:rsidRDefault="00975C97" w:rsidP="00346178">
            <w:pPr>
              <w:pStyle w:val="TAC"/>
            </w:pPr>
            <w:r w:rsidRPr="00FB387E">
              <w:t>121.87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4E2E72" w14:textId="77777777" w:rsidR="00975C97" w:rsidRPr="00FB387E" w:rsidRDefault="00975C97" w:rsidP="00346178">
            <w:pPr>
              <w:pStyle w:val="TAC"/>
            </w:pPr>
            <w:r w:rsidRPr="00FB387E">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58D3C9" w14:textId="77777777" w:rsidR="00975C97" w:rsidRPr="00FB387E" w:rsidRDefault="00975C97" w:rsidP="00346178">
            <w:pPr>
              <w:pStyle w:val="TAC"/>
            </w:pPr>
            <w:r w:rsidRPr="00FB387E">
              <w:t>184.5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C18FF8" w14:textId="77777777" w:rsidR="00975C97" w:rsidRPr="00FB387E" w:rsidRDefault="00975C97" w:rsidP="00346178">
            <w:pPr>
              <w:pStyle w:val="TAC"/>
            </w:pPr>
            <w:r w:rsidRPr="00FB387E">
              <w:t>250.8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BD2803" w14:textId="77777777" w:rsidR="00975C97" w:rsidRPr="00FB387E" w:rsidRDefault="00975C97" w:rsidP="00346178">
            <w:pPr>
              <w:pStyle w:val="TAC"/>
            </w:pPr>
            <w:r w:rsidRPr="00FB387E">
              <w:t>313.521</w:t>
            </w:r>
          </w:p>
        </w:tc>
      </w:tr>
      <w:tr w:rsidR="00975C97" w:rsidRPr="00FB387E" w14:paraId="153EEA76" w14:textId="77777777" w:rsidTr="0005125D">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71008FA6" w14:textId="77777777" w:rsidR="00975C97" w:rsidRPr="00FB387E" w:rsidRDefault="00975C97" w:rsidP="00346178">
            <w:pPr>
              <w:pStyle w:val="TAN"/>
            </w:pPr>
            <w:r w:rsidRPr="00FB387E">
              <w:t>Note 1:</w:t>
            </w:r>
            <w:r w:rsidRPr="00FB387E">
              <w:tab/>
              <w:t>Additional parameters are specified in Table A.3.1-1 and Table A.3.2.1-1.</w:t>
            </w:r>
          </w:p>
          <w:p w14:paraId="3D93CEDD"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6A73BBFD" w14:textId="77777777" w:rsidR="00975C97" w:rsidRPr="00FB387E" w:rsidRDefault="00975C97" w:rsidP="00346178">
            <w:pPr>
              <w:pStyle w:val="TAN"/>
            </w:pPr>
            <w:r w:rsidRPr="00FB387E">
              <w:t>Note 3:</w:t>
            </w:r>
            <w:r w:rsidRPr="00FB387E">
              <w:tab/>
              <w:t>SS/PBCH block is transmitted in slot 0 of each frame.</w:t>
            </w:r>
          </w:p>
          <w:p w14:paraId="74FFD297" w14:textId="77777777" w:rsidR="00975C97" w:rsidRPr="00FB387E" w:rsidRDefault="00975C97" w:rsidP="00346178">
            <w:pPr>
              <w:pStyle w:val="TAN"/>
            </w:pPr>
            <w:r w:rsidRPr="00FB387E">
              <w:t>Note 4:</w:t>
            </w:r>
            <w:r w:rsidRPr="00FB387E">
              <w:tab/>
              <w:t>Slot i is slot index per frame.</w:t>
            </w:r>
          </w:p>
        </w:tc>
      </w:tr>
    </w:tbl>
    <w:p w14:paraId="29B5713B" w14:textId="77777777" w:rsidR="00975C97" w:rsidRPr="00FB387E" w:rsidRDefault="00975C97" w:rsidP="00346178"/>
    <w:p w14:paraId="1B28AB29" w14:textId="77777777" w:rsidR="00975C97" w:rsidRPr="00FB387E" w:rsidRDefault="00975C97" w:rsidP="00346178">
      <w:pPr>
        <w:pStyle w:val="TH"/>
      </w:pPr>
      <w:r w:rsidRPr="00FB387E">
        <w:t>Table A.3.2.4-3: Fixed reference channel for maximum input level receiver requirements (SCS 60 kHz, FDD, 256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975C97" w:rsidRPr="00FB387E" w14:paraId="55D43074"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023AF1D4" w14:textId="77777777" w:rsidR="00975C97" w:rsidRPr="00FB387E" w:rsidRDefault="00975C97" w:rsidP="00346178">
            <w:pPr>
              <w:pStyle w:val="TAH"/>
            </w:pPr>
            <w:r w:rsidRPr="00FB387E">
              <w:t>Parameter</w:t>
            </w:r>
          </w:p>
        </w:tc>
        <w:tc>
          <w:tcPr>
            <w:tcW w:w="1092" w:type="dxa"/>
            <w:tcBorders>
              <w:top w:val="single" w:sz="4" w:space="0" w:color="auto"/>
              <w:left w:val="single" w:sz="4" w:space="0" w:color="auto"/>
              <w:bottom w:val="single" w:sz="4" w:space="0" w:color="auto"/>
              <w:right w:val="single" w:sz="4" w:space="0" w:color="auto"/>
            </w:tcBorders>
            <w:hideMark/>
          </w:tcPr>
          <w:p w14:paraId="2A5C12C1" w14:textId="77777777" w:rsidR="00975C97" w:rsidRPr="00FB387E" w:rsidRDefault="00975C97" w:rsidP="00346178">
            <w:pPr>
              <w:pStyle w:val="TAH"/>
            </w:pPr>
            <w:r w:rsidRPr="00FB387E">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29484D8F" w14:textId="77777777" w:rsidR="00975C97" w:rsidRPr="00FB387E" w:rsidRDefault="00975C97" w:rsidP="00346178">
            <w:pPr>
              <w:pStyle w:val="TAH"/>
            </w:pPr>
            <w:r w:rsidRPr="00FB387E">
              <w:t>Value</w:t>
            </w:r>
          </w:p>
        </w:tc>
      </w:tr>
      <w:tr w:rsidR="00975C97" w:rsidRPr="00FB387E" w14:paraId="4A6C4D1E"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4853B33F" w14:textId="77777777" w:rsidR="00975C97" w:rsidRPr="00FB387E" w:rsidRDefault="00975C97" w:rsidP="00346178">
            <w:pPr>
              <w:pStyle w:val="TAL"/>
            </w:pPr>
            <w:r w:rsidRPr="00FB387E">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E10614F" w14:textId="77777777" w:rsidR="00975C97" w:rsidRPr="00FB387E" w:rsidRDefault="00975C97" w:rsidP="00346178">
            <w:pPr>
              <w:pStyle w:val="TAC"/>
            </w:pPr>
            <w:r w:rsidRPr="00FB387E">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65720357" w14:textId="77777777" w:rsidR="00975C97" w:rsidRPr="00FB387E" w:rsidRDefault="00975C97" w:rsidP="00346178">
            <w:pPr>
              <w:pStyle w:val="TAC"/>
            </w:pPr>
            <w:r w:rsidRPr="00FB387E">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F7132B" w14:textId="77777777" w:rsidR="00975C97" w:rsidRPr="00FB387E" w:rsidRDefault="00975C97" w:rsidP="00346178">
            <w:pPr>
              <w:pStyle w:val="TAC"/>
            </w:pPr>
            <w:r w:rsidRPr="00FB387E">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A74E68" w14:textId="77777777" w:rsidR="00975C97" w:rsidRPr="00FB387E" w:rsidRDefault="00975C97" w:rsidP="00346178">
            <w:pPr>
              <w:pStyle w:val="TAC"/>
            </w:pPr>
            <w:r w:rsidRPr="00FB387E">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77DA4D" w14:textId="77777777" w:rsidR="00975C97" w:rsidRPr="00FB387E" w:rsidRDefault="00975C97" w:rsidP="00346178">
            <w:pPr>
              <w:pStyle w:val="TAC"/>
            </w:pPr>
            <w:r w:rsidRPr="00FB387E">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FE92BE" w14:textId="77777777" w:rsidR="00975C97" w:rsidRPr="00FB387E" w:rsidRDefault="00975C97" w:rsidP="00346178">
            <w:pPr>
              <w:pStyle w:val="TAC"/>
            </w:pPr>
            <w:r w:rsidRPr="00FB387E">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50438A" w14:textId="77777777" w:rsidR="00975C97" w:rsidRPr="00FB387E" w:rsidRDefault="00975C97" w:rsidP="00346178">
            <w:pPr>
              <w:pStyle w:val="TAC"/>
            </w:pPr>
            <w:r w:rsidRPr="00FB387E">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3BC7AB" w14:textId="77777777" w:rsidR="00975C97" w:rsidRPr="00FB387E" w:rsidRDefault="00975C97" w:rsidP="00346178">
            <w:pPr>
              <w:pStyle w:val="TAC"/>
            </w:pPr>
            <w:r w:rsidRPr="00FB387E">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67D05A" w14:textId="77777777" w:rsidR="00975C97" w:rsidRPr="00FB387E" w:rsidRDefault="00975C97" w:rsidP="00346178">
            <w:pPr>
              <w:pStyle w:val="TAC"/>
            </w:pPr>
            <w:r w:rsidRPr="00FB387E">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B0CF75" w14:textId="77777777" w:rsidR="00975C97" w:rsidRPr="00FB387E" w:rsidRDefault="00975C97" w:rsidP="00346178">
            <w:pPr>
              <w:pStyle w:val="TAC"/>
            </w:pPr>
            <w:r w:rsidRPr="00FB387E">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35138F46" w14:textId="77777777" w:rsidR="00975C97" w:rsidRPr="00FB387E" w:rsidRDefault="00975C97" w:rsidP="00346178">
            <w:pPr>
              <w:pStyle w:val="TAC"/>
            </w:pPr>
            <w:r w:rsidRPr="00FB387E">
              <w:t>100</w:t>
            </w:r>
          </w:p>
        </w:tc>
      </w:tr>
      <w:tr w:rsidR="00975C97" w:rsidRPr="00FB387E" w14:paraId="0E17AD27"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37D745D3" w14:textId="77777777" w:rsidR="00975C97" w:rsidRPr="00FB387E" w:rsidRDefault="00975C97" w:rsidP="00346178">
            <w:pPr>
              <w:pStyle w:val="TAL"/>
            </w:pPr>
            <w:r w:rsidRPr="00FB387E">
              <w:t xml:space="preserve">Subcarrier spacing configuration </w:t>
            </w:r>
            <w:r w:rsidRPr="00FB387E">
              <w:object w:dxaOrig="230" w:dyaOrig="250" w14:anchorId="283F3032">
                <v:shape id="_x0000_i1033" type="#_x0000_t75" style="width:9.5pt;height:14.5pt" o:ole="">
                  <v:imagedata r:id="rId13" o:title=""/>
                </v:shape>
                <o:OLEObject Type="Embed" ProgID="Equation.3" ShapeID="_x0000_i1033" DrawAspect="Content" ObjectID="_1781610595" r:id="rId22"/>
              </w:object>
            </w:r>
          </w:p>
        </w:tc>
        <w:tc>
          <w:tcPr>
            <w:tcW w:w="1092" w:type="dxa"/>
            <w:tcBorders>
              <w:top w:val="single" w:sz="4" w:space="0" w:color="auto"/>
              <w:left w:val="single" w:sz="4" w:space="0" w:color="auto"/>
              <w:bottom w:val="single" w:sz="4" w:space="0" w:color="auto"/>
              <w:right w:val="single" w:sz="4" w:space="0" w:color="auto"/>
            </w:tcBorders>
            <w:vAlign w:val="center"/>
          </w:tcPr>
          <w:p w14:paraId="589E85E5"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4837EA7"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9EAC0D"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3B5155"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ABDEDA"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913B25"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96CE22"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6EEA6E"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24765E"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DDF060" w14:textId="77777777" w:rsidR="00975C97" w:rsidRPr="00FB387E" w:rsidRDefault="00975C97" w:rsidP="00346178">
            <w:pPr>
              <w:pStyle w:val="TAC"/>
            </w:pPr>
            <w:r w:rsidRPr="00FB387E">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D5B9960" w14:textId="77777777" w:rsidR="00975C97" w:rsidRPr="00FB387E" w:rsidRDefault="00975C97" w:rsidP="00346178">
            <w:pPr>
              <w:pStyle w:val="TAC"/>
            </w:pPr>
            <w:r w:rsidRPr="00FB387E">
              <w:t>2</w:t>
            </w:r>
          </w:p>
        </w:tc>
      </w:tr>
      <w:tr w:rsidR="00975C97" w:rsidRPr="00FB387E" w14:paraId="3ED12DFF"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3D5A6A44" w14:textId="77777777" w:rsidR="00975C97" w:rsidRPr="00FB387E" w:rsidRDefault="00975C97" w:rsidP="00346178">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0AB75EA"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5CD76939" w14:textId="77777777" w:rsidR="00975C97" w:rsidRPr="00FB387E" w:rsidRDefault="00975C97" w:rsidP="00346178">
            <w:pPr>
              <w:pStyle w:val="TAC"/>
            </w:pPr>
            <w:r w:rsidRPr="00FB387E">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EC9A08" w14:textId="77777777" w:rsidR="00975C97" w:rsidRPr="00FB387E" w:rsidRDefault="00975C97" w:rsidP="00346178">
            <w:pPr>
              <w:pStyle w:val="TAC"/>
            </w:pPr>
            <w:r w:rsidRPr="00FB387E">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DDF514"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0FE7BF" w14:textId="77777777" w:rsidR="00975C97" w:rsidRPr="00FB387E" w:rsidRDefault="00975C97" w:rsidP="00346178">
            <w:pPr>
              <w:pStyle w:val="TAC"/>
            </w:pPr>
            <w:r w:rsidRPr="00FB387E">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3A37F1" w14:textId="77777777" w:rsidR="00975C97" w:rsidRPr="00FB387E" w:rsidRDefault="00975C97" w:rsidP="00346178">
            <w:pPr>
              <w:pStyle w:val="TAC"/>
            </w:pPr>
            <w:r w:rsidRPr="00FB387E">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81032D" w14:textId="77777777" w:rsidR="00975C97" w:rsidRPr="00FB387E" w:rsidRDefault="00975C97" w:rsidP="00346178">
            <w:pPr>
              <w:pStyle w:val="TAC"/>
            </w:pPr>
            <w:r w:rsidRPr="00FB387E">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639B1B" w14:textId="77777777" w:rsidR="00975C97" w:rsidRPr="00FB387E" w:rsidRDefault="00975C97" w:rsidP="00346178">
            <w:pPr>
              <w:pStyle w:val="TAC"/>
            </w:pPr>
            <w:r w:rsidRPr="00FB387E">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4238C4" w14:textId="77777777" w:rsidR="00975C97" w:rsidRPr="00FB387E" w:rsidRDefault="00975C97" w:rsidP="00346178">
            <w:pPr>
              <w:pStyle w:val="TAC"/>
            </w:pPr>
            <w:r w:rsidRPr="00FB387E">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88AEDC" w14:textId="77777777" w:rsidR="00975C97" w:rsidRPr="00FB387E" w:rsidRDefault="00975C97" w:rsidP="00346178">
            <w:pPr>
              <w:pStyle w:val="TAC"/>
            </w:pPr>
            <w:r w:rsidRPr="00FB387E">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5DA93132" w14:textId="77777777" w:rsidR="00975C97" w:rsidRPr="00FB387E" w:rsidRDefault="00975C97" w:rsidP="00346178">
            <w:pPr>
              <w:pStyle w:val="TAC"/>
            </w:pPr>
            <w:r w:rsidRPr="00FB387E">
              <w:t>135</w:t>
            </w:r>
          </w:p>
        </w:tc>
      </w:tr>
      <w:tr w:rsidR="00975C97" w:rsidRPr="00FB387E" w14:paraId="193894B5"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79DE5983" w14:textId="77777777" w:rsidR="00975C97" w:rsidRPr="00FB387E" w:rsidRDefault="00975C97" w:rsidP="00346178">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21CFA89"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CC45508"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FEBFAA"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0BB998"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DBD814"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FD6BA1"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16DCC7"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207750"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8E1AAA" w14:textId="77777777" w:rsidR="00975C97" w:rsidRPr="00FB387E" w:rsidRDefault="00975C97" w:rsidP="00346178">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A1ED76" w14:textId="77777777" w:rsidR="00975C97" w:rsidRPr="00FB387E" w:rsidRDefault="00975C97" w:rsidP="00346178">
            <w:pPr>
              <w:pStyle w:val="TAC"/>
            </w:pPr>
            <w:r w:rsidRPr="00FB387E">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1F8B88" w14:textId="77777777" w:rsidR="00975C97" w:rsidRPr="00FB387E" w:rsidRDefault="00975C97" w:rsidP="00346178">
            <w:pPr>
              <w:pStyle w:val="TAC"/>
            </w:pPr>
            <w:r w:rsidRPr="00FB387E">
              <w:t>12</w:t>
            </w:r>
          </w:p>
        </w:tc>
      </w:tr>
      <w:tr w:rsidR="00975C97" w:rsidRPr="00FB387E" w14:paraId="5E19829C"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2AADB55A" w14:textId="77777777" w:rsidR="00975C97" w:rsidRPr="00FB387E" w:rsidRDefault="00975C97" w:rsidP="00346178">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513101D"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hideMark/>
          </w:tcPr>
          <w:p w14:paraId="275E213F"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612E3943"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4557B534"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50CF5B04"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3DE37B19"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5AF65555"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37348342"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749C4B99" w14:textId="77777777" w:rsidR="00975C97" w:rsidRPr="00FB387E" w:rsidRDefault="00975C97" w:rsidP="00346178">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hideMark/>
          </w:tcPr>
          <w:p w14:paraId="2B0D1782" w14:textId="77777777" w:rsidR="00975C97" w:rsidRPr="00FB387E" w:rsidRDefault="00975C97" w:rsidP="00346178">
            <w:pPr>
              <w:pStyle w:val="TAC"/>
            </w:pPr>
            <w:r w:rsidRPr="00FB387E">
              <w:t>36</w:t>
            </w:r>
          </w:p>
        </w:tc>
        <w:tc>
          <w:tcPr>
            <w:tcW w:w="849" w:type="dxa"/>
            <w:tcBorders>
              <w:top w:val="single" w:sz="4" w:space="0" w:color="auto"/>
              <w:left w:val="single" w:sz="4" w:space="0" w:color="auto"/>
              <w:bottom w:val="single" w:sz="4" w:space="0" w:color="auto"/>
              <w:right w:val="single" w:sz="4" w:space="0" w:color="auto"/>
            </w:tcBorders>
            <w:hideMark/>
          </w:tcPr>
          <w:p w14:paraId="304B917F" w14:textId="77777777" w:rsidR="00975C97" w:rsidRPr="00FB387E" w:rsidRDefault="00975C97" w:rsidP="00346178">
            <w:pPr>
              <w:pStyle w:val="TAC"/>
            </w:pPr>
            <w:r w:rsidRPr="00FB387E">
              <w:t>36</w:t>
            </w:r>
          </w:p>
        </w:tc>
      </w:tr>
      <w:tr w:rsidR="00975C97" w:rsidRPr="00FB387E" w14:paraId="11FFBE03"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tcPr>
          <w:p w14:paraId="13B493D5" w14:textId="77777777" w:rsidR="00975C97" w:rsidRPr="00FB387E" w:rsidRDefault="00975C97" w:rsidP="00346178">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1982135"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43EA508" w14:textId="77777777" w:rsidR="00975C97" w:rsidRPr="00FB387E" w:rsidRDefault="00975C97" w:rsidP="00346178">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424DCEEA" w14:textId="77777777" w:rsidR="00975C97" w:rsidRPr="00FB387E" w:rsidRDefault="00975C97" w:rsidP="00346178">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3E07CAE3" w14:textId="77777777" w:rsidR="00975C97" w:rsidRPr="00FB387E" w:rsidRDefault="00975C97" w:rsidP="00346178">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4BFF452C" w14:textId="77777777" w:rsidR="00975C97" w:rsidRPr="00FB387E" w:rsidRDefault="00975C97" w:rsidP="00346178">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1B0D999B" w14:textId="77777777" w:rsidR="00975C97" w:rsidRPr="00FB387E" w:rsidRDefault="00975C97" w:rsidP="00346178">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73CA8302" w14:textId="77777777" w:rsidR="00975C97" w:rsidRPr="00FB387E" w:rsidRDefault="00975C97" w:rsidP="00346178">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3B10CA4E" w14:textId="77777777" w:rsidR="00975C97" w:rsidRPr="00FB387E" w:rsidRDefault="00975C97" w:rsidP="00346178">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0E2DDF71" w14:textId="77777777" w:rsidR="00975C97" w:rsidRPr="00FB387E" w:rsidRDefault="00975C97" w:rsidP="00346178">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10E1A202" w14:textId="77777777" w:rsidR="00975C97" w:rsidRPr="00FB387E" w:rsidRDefault="00975C97" w:rsidP="00346178">
            <w:pPr>
              <w:pStyle w:val="TAC"/>
            </w:pPr>
            <w:r w:rsidRPr="00FB387E">
              <w:t>23</w:t>
            </w:r>
          </w:p>
        </w:tc>
        <w:tc>
          <w:tcPr>
            <w:tcW w:w="849" w:type="dxa"/>
            <w:tcBorders>
              <w:top w:val="single" w:sz="4" w:space="0" w:color="auto"/>
              <w:left w:val="single" w:sz="4" w:space="0" w:color="auto"/>
              <w:bottom w:val="single" w:sz="4" w:space="0" w:color="auto"/>
              <w:right w:val="single" w:sz="4" w:space="0" w:color="auto"/>
            </w:tcBorders>
            <w:vAlign w:val="center"/>
          </w:tcPr>
          <w:p w14:paraId="3B10E3CB" w14:textId="77777777" w:rsidR="00975C97" w:rsidRPr="00FB387E" w:rsidRDefault="00975C97" w:rsidP="00346178">
            <w:pPr>
              <w:pStyle w:val="TAC"/>
            </w:pPr>
            <w:r w:rsidRPr="00FB387E">
              <w:t>23</w:t>
            </w:r>
          </w:p>
        </w:tc>
      </w:tr>
      <w:tr w:rsidR="00975C97" w:rsidRPr="00FB387E" w14:paraId="22AD9B2C"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1B2935B6" w14:textId="77777777" w:rsidR="00975C97" w:rsidRPr="00FB387E" w:rsidRDefault="00975C97" w:rsidP="00346178">
            <w:pPr>
              <w:pStyle w:val="TAL"/>
            </w:pPr>
            <w:r w:rsidRPr="00FB387E">
              <w:t>MCS Table for TBS determination</w:t>
            </w:r>
          </w:p>
        </w:tc>
        <w:tc>
          <w:tcPr>
            <w:tcW w:w="1092" w:type="dxa"/>
            <w:tcBorders>
              <w:top w:val="single" w:sz="4" w:space="0" w:color="auto"/>
              <w:left w:val="single" w:sz="4" w:space="0" w:color="auto"/>
              <w:bottom w:val="single" w:sz="4" w:space="0" w:color="auto"/>
              <w:right w:val="single" w:sz="4" w:space="0" w:color="auto"/>
            </w:tcBorders>
            <w:vAlign w:val="center"/>
          </w:tcPr>
          <w:p w14:paraId="16FE3893" w14:textId="77777777" w:rsidR="00975C97" w:rsidRPr="00FB387E" w:rsidRDefault="00975C97" w:rsidP="00346178">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hideMark/>
          </w:tcPr>
          <w:p w14:paraId="31CD0E62" w14:textId="77777777" w:rsidR="00975C97" w:rsidRPr="00FB387E" w:rsidRDefault="00975C97" w:rsidP="00346178">
            <w:pPr>
              <w:pStyle w:val="TAC"/>
              <w:rPr>
                <w:rFonts w:eastAsia="PMingLiU"/>
                <w:lang w:eastAsia="zh-TW"/>
              </w:rPr>
            </w:pPr>
            <w:r w:rsidRPr="00FB387E">
              <w:rPr>
                <w:rFonts w:eastAsia="PMingLiU"/>
                <w:lang w:eastAsia="zh-TW"/>
              </w:rPr>
              <w:t>256QAM</w:t>
            </w:r>
          </w:p>
        </w:tc>
      </w:tr>
      <w:tr w:rsidR="00975C97" w:rsidRPr="00FB387E" w14:paraId="148A354F"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7926AB17" w14:textId="77777777" w:rsidR="00975C97" w:rsidRPr="00FB387E" w:rsidRDefault="00975C97" w:rsidP="00346178">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5B7E95D4"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246C540" w14:textId="77777777" w:rsidR="00975C97" w:rsidRPr="00FB387E" w:rsidRDefault="00975C97" w:rsidP="00346178">
            <w:pPr>
              <w:pStyle w:val="TAC"/>
            </w:pPr>
            <w:r w:rsidRPr="00FB387E">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09FCEC" w14:textId="77777777" w:rsidR="00975C97" w:rsidRPr="00FB387E" w:rsidRDefault="00975C97" w:rsidP="00346178">
            <w:pPr>
              <w:pStyle w:val="TAC"/>
            </w:pPr>
            <w:r w:rsidRPr="00FB387E">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38A6F3" w14:textId="77777777" w:rsidR="00975C97" w:rsidRPr="00FB387E" w:rsidRDefault="00975C97" w:rsidP="00346178">
            <w:pPr>
              <w:pStyle w:val="TAC"/>
            </w:pPr>
            <w:r w:rsidRPr="00FB387E">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69A17B" w14:textId="77777777" w:rsidR="00975C97" w:rsidRPr="00FB387E" w:rsidRDefault="00975C97" w:rsidP="00346178">
            <w:pPr>
              <w:pStyle w:val="TAC"/>
            </w:pPr>
            <w:r w:rsidRPr="00FB387E">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64A00F" w14:textId="77777777" w:rsidR="00975C97" w:rsidRPr="00FB387E" w:rsidRDefault="00975C97" w:rsidP="00346178">
            <w:pPr>
              <w:pStyle w:val="TAC"/>
            </w:pPr>
            <w:r w:rsidRPr="00FB387E">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5D3803" w14:textId="77777777" w:rsidR="00975C97" w:rsidRPr="00FB387E" w:rsidRDefault="00975C97" w:rsidP="00346178">
            <w:pPr>
              <w:pStyle w:val="TAC"/>
            </w:pPr>
            <w:r w:rsidRPr="00FB387E">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3ABFC1" w14:textId="77777777" w:rsidR="00975C97" w:rsidRPr="00FB387E" w:rsidRDefault="00975C97" w:rsidP="00346178">
            <w:pPr>
              <w:pStyle w:val="TAC"/>
            </w:pPr>
            <w:r w:rsidRPr="00FB387E">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DB21E9" w14:textId="77777777" w:rsidR="00975C97" w:rsidRPr="00FB387E" w:rsidRDefault="00975C97" w:rsidP="00346178">
            <w:pPr>
              <w:pStyle w:val="TAC"/>
            </w:pPr>
            <w:r w:rsidRPr="00FB387E">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B0B678" w14:textId="77777777" w:rsidR="00975C97" w:rsidRPr="00FB387E" w:rsidRDefault="00975C97" w:rsidP="00346178">
            <w:pPr>
              <w:pStyle w:val="TAC"/>
            </w:pPr>
            <w:r w:rsidRPr="00FB387E">
              <w:t>256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5654F6BB" w14:textId="77777777" w:rsidR="00975C97" w:rsidRPr="00FB387E" w:rsidRDefault="00975C97" w:rsidP="00346178">
            <w:pPr>
              <w:pStyle w:val="TAC"/>
            </w:pPr>
            <w:r w:rsidRPr="00FB387E">
              <w:t>256 QAM</w:t>
            </w:r>
          </w:p>
        </w:tc>
      </w:tr>
      <w:tr w:rsidR="00975C97" w:rsidRPr="00FB387E" w14:paraId="08F450CB"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152BD538" w14:textId="77777777" w:rsidR="00975C97" w:rsidRPr="00FB387E" w:rsidRDefault="00975C97" w:rsidP="00346178">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D9F7DB0"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AA5B98D" w14:textId="77777777" w:rsidR="00975C97" w:rsidRPr="00FB387E" w:rsidRDefault="00975C97" w:rsidP="00346178">
            <w:pPr>
              <w:pStyle w:val="TAC"/>
            </w:pPr>
            <w:r w:rsidRPr="00FB387E">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CC56A6" w14:textId="77777777" w:rsidR="00975C97" w:rsidRPr="00FB387E" w:rsidRDefault="00975C97" w:rsidP="00346178">
            <w:pPr>
              <w:pStyle w:val="TAC"/>
            </w:pPr>
            <w:r w:rsidRPr="00FB387E">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4250508" w14:textId="77777777" w:rsidR="00975C97" w:rsidRPr="00FB387E" w:rsidRDefault="00975C97" w:rsidP="00346178">
            <w:pPr>
              <w:pStyle w:val="TAC"/>
            </w:pPr>
            <w:r w:rsidRPr="00FB387E">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3EDEDF" w14:textId="77777777" w:rsidR="00975C97" w:rsidRPr="00FB387E" w:rsidRDefault="00975C97" w:rsidP="00346178">
            <w:pPr>
              <w:pStyle w:val="TAC"/>
            </w:pPr>
            <w:r w:rsidRPr="00FB387E">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F8D81F" w14:textId="77777777" w:rsidR="00975C97" w:rsidRPr="00FB387E" w:rsidRDefault="00975C97" w:rsidP="00346178">
            <w:pPr>
              <w:pStyle w:val="TAC"/>
            </w:pPr>
            <w:r w:rsidRPr="00FB387E">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87DF33" w14:textId="77777777" w:rsidR="00975C97" w:rsidRPr="00FB387E" w:rsidRDefault="00975C97" w:rsidP="00346178">
            <w:pPr>
              <w:pStyle w:val="TAC"/>
            </w:pPr>
            <w:r w:rsidRPr="00FB387E">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8A7B60" w14:textId="77777777" w:rsidR="00975C97" w:rsidRPr="00FB387E" w:rsidRDefault="00975C97" w:rsidP="00346178">
            <w:pPr>
              <w:pStyle w:val="TAC"/>
            </w:pPr>
            <w:r w:rsidRPr="00FB387E">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ABCF2A" w14:textId="77777777" w:rsidR="00975C97" w:rsidRPr="00FB387E" w:rsidRDefault="00975C97" w:rsidP="00346178">
            <w:pPr>
              <w:pStyle w:val="TAC"/>
            </w:pPr>
            <w:r w:rsidRPr="00FB387E">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376E6C" w14:textId="77777777" w:rsidR="00975C97" w:rsidRPr="00FB387E" w:rsidRDefault="00975C97" w:rsidP="00346178">
            <w:pPr>
              <w:pStyle w:val="TAC"/>
            </w:pPr>
            <w:r w:rsidRPr="00FB387E">
              <w:t>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77942249" w14:textId="77777777" w:rsidR="00975C97" w:rsidRPr="00FB387E" w:rsidRDefault="00975C97" w:rsidP="00346178">
            <w:pPr>
              <w:pStyle w:val="TAC"/>
            </w:pPr>
            <w:r w:rsidRPr="00FB387E">
              <w:t>4/5</w:t>
            </w:r>
          </w:p>
        </w:tc>
      </w:tr>
      <w:tr w:rsidR="00975C97" w:rsidRPr="00FB387E" w14:paraId="015A4FD3"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1FCC4268" w14:textId="77777777" w:rsidR="00975C97" w:rsidRPr="00FB387E" w:rsidRDefault="00975C97" w:rsidP="00346178">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7A1C4E45"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AF399A4"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59E3B2"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810991"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58DAB7"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CB6C8E"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1067C4"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699E6D"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EF755D"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7672B5" w14:textId="77777777" w:rsidR="00975C97" w:rsidRPr="00FB387E" w:rsidRDefault="00975C97" w:rsidP="00346178">
            <w:pPr>
              <w:pStyle w:val="TAC"/>
            </w:pPr>
            <w:r w:rsidRPr="00FB387E">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E1B88C1" w14:textId="77777777" w:rsidR="00975C97" w:rsidRPr="00FB387E" w:rsidRDefault="00975C97" w:rsidP="00346178">
            <w:pPr>
              <w:pStyle w:val="TAC"/>
            </w:pPr>
            <w:r w:rsidRPr="00FB387E">
              <w:t>1</w:t>
            </w:r>
          </w:p>
        </w:tc>
      </w:tr>
      <w:tr w:rsidR="00975C97" w:rsidRPr="00FB387E" w14:paraId="16D4D72D"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00B500F0" w14:textId="77777777" w:rsidR="00975C97" w:rsidRPr="00FB387E" w:rsidRDefault="00975C97" w:rsidP="00346178">
            <w:pPr>
              <w:pStyle w:val="TAL"/>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AF19BE7"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61F6D267"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4F2B712"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E661ED4"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EB99D6F"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1D96CE3"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D3317D5"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C261847"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C7E23B9"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E2D5870"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7CA66746" w14:textId="77777777" w:rsidR="00975C97" w:rsidRPr="00FB387E" w:rsidRDefault="00975C97" w:rsidP="00346178">
            <w:pPr>
              <w:pStyle w:val="TAC"/>
            </w:pPr>
          </w:p>
        </w:tc>
      </w:tr>
      <w:tr w:rsidR="00975C97" w:rsidRPr="00FB387E" w14:paraId="61B20565"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7E4F9ECD" w14:textId="77777777" w:rsidR="00975C97" w:rsidRPr="00FB387E" w:rsidRDefault="00975C97" w:rsidP="00346178">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F8C2D49"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FB22B73"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39C421"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25E84D"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4DA24B"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581829"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A3B742"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BA3B10"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78B7B7"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2CDEB1" w14:textId="77777777" w:rsidR="00975C97" w:rsidRPr="00FB387E" w:rsidRDefault="00975C97" w:rsidP="00346178">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06805C3" w14:textId="77777777" w:rsidR="00975C97" w:rsidRPr="00FB387E" w:rsidRDefault="00975C97" w:rsidP="00346178">
            <w:pPr>
              <w:pStyle w:val="TAC"/>
            </w:pPr>
            <w:r w:rsidRPr="00FB387E">
              <w:t>N/A</w:t>
            </w:r>
          </w:p>
        </w:tc>
      </w:tr>
      <w:tr w:rsidR="00975C97" w:rsidRPr="00FB387E" w14:paraId="5ACD4B5F"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0585E1C4" w14:textId="77777777" w:rsidR="00975C97" w:rsidRPr="00FB387E" w:rsidRDefault="00975C97" w:rsidP="00346178">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32C928"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35C0322" w14:textId="77777777" w:rsidR="00975C97" w:rsidRPr="00FB387E" w:rsidRDefault="00975C97" w:rsidP="00346178">
            <w:pPr>
              <w:pStyle w:val="TAC"/>
            </w:pPr>
            <w:r w:rsidRPr="00FB387E">
              <w:t>74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F11614" w14:textId="77777777" w:rsidR="00975C97" w:rsidRPr="00FB387E" w:rsidRDefault="00975C97" w:rsidP="00346178">
            <w:pPr>
              <w:pStyle w:val="TAC"/>
            </w:pPr>
            <w:r w:rsidRPr="00FB387E">
              <w:t>12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E8D83B" w14:textId="77777777" w:rsidR="00975C97" w:rsidRPr="00FB387E" w:rsidRDefault="00975C97" w:rsidP="00346178">
            <w:pPr>
              <w:pStyle w:val="TAC"/>
            </w:pPr>
            <w:r w:rsidRPr="00FB387E">
              <w:t>161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BC168A" w14:textId="77777777" w:rsidR="00975C97" w:rsidRPr="00FB387E" w:rsidRDefault="00975C97" w:rsidP="00346178">
            <w:pPr>
              <w:pStyle w:val="TAC"/>
            </w:pPr>
            <w:r w:rsidRPr="00FB387E">
              <w:t>210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B9946E" w14:textId="77777777" w:rsidR="00975C97" w:rsidRPr="00FB387E" w:rsidRDefault="00975C97" w:rsidP="00346178">
            <w:pPr>
              <w:pStyle w:val="TAC"/>
            </w:pPr>
            <w:r w:rsidRPr="00FB387E">
              <w:t>25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803A2B" w14:textId="77777777" w:rsidR="00975C97" w:rsidRPr="00FB387E" w:rsidRDefault="00975C97" w:rsidP="00346178">
            <w:pPr>
              <w:pStyle w:val="TAC"/>
            </w:pPr>
            <w:r w:rsidRPr="00FB387E">
              <w:t>338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446747" w14:textId="77777777" w:rsidR="00975C97" w:rsidRPr="00FB387E" w:rsidRDefault="00975C97" w:rsidP="00346178">
            <w:pPr>
              <w:pStyle w:val="TAC"/>
            </w:pPr>
            <w:r w:rsidRPr="00FB387E">
              <w:t>4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3AD898" w14:textId="77777777" w:rsidR="00975C97" w:rsidRPr="00FB387E" w:rsidRDefault="00975C97" w:rsidP="00346178">
            <w:pPr>
              <w:pStyle w:val="TAC"/>
            </w:pPr>
            <w:r w:rsidRPr="00FB387E">
              <w:t>532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943C34" w14:textId="77777777" w:rsidR="00975C97" w:rsidRPr="00FB387E" w:rsidRDefault="00975C97" w:rsidP="00346178">
            <w:pPr>
              <w:pStyle w:val="TAC"/>
            </w:pPr>
            <w:r w:rsidRPr="00FB387E">
              <w:t>716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7FD64977" w14:textId="77777777" w:rsidR="00975C97" w:rsidRPr="00FB387E" w:rsidRDefault="00975C97" w:rsidP="00346178">
            <w:pPr>
              <w:pStyle w:val="TAC"/>
            </w:pPr>
            <w:r w:rsidRPr="00FB387E">
              <w:t>90176</w:t>
            </w:r>
          </w:p>
        </w:tc>
      </w:tr>
      <w:tr w:rsidR="00975C97" w:rsidRPr="00FB387E" w14:paraId="2752961E"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10D16025" w14:textId="77777777" w:rsidR="00975C97" w:rsidRPr="00FB387E" w:rsidRDefault="00975C97" w:rsidP="00346178">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B621CBE"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DF592CC"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0D538F"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4B5850"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87B3DA"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0B9447"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4438B8"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840A4E9"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037615" w14:textId="77777777" w:rsidR="00975C97" w:rsidRPr="00FB387E" w:rsidRDefault="00975C97" w:rsidP="00346178">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D5CBA4" w14:textId="77777777" w:rsidR="00975C97" w:rsidRPr="00FB387E" w:rsidRDefault="00975C97" w:rsidP="00346178">
            <w:pPr>
              <w:pStyle w:val="TAC"/>
            </w:pPr>
            <w:r w:rsidRPr="00FB387E">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52F1F50B" w14:textId="77777777" w:rsidR="00975C97" w:rsidRPr="00FB387E" w:rsidRDefault="00975C97" w:rsidP="00346178">
            <w:pPr>
              <w:pStyle w:val="TAC"/>
            </w:pPr>
            <w:r w:rsidRPr="00FB387E">
              <w:t>24</w:t>
            </w:r>
          </w:p>
        </w:tc>
      </w:tr>
      <w:tr w:rsidR="00975C97" w:rsidRPr="00FB387E" w14:paraId="38F71B73"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2655BEB0" w14:textId="77777777" w:rsidR="00975C97" w:rsidRPr="00FB387E" w:rsidRDefault="00975C97" w:rsidP="00346178">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2812BD9"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07BE95D"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B48434"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409CA1"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DC588E2"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210903"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6399CD"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0FFB8D"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324544"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97EAAF" w14:textId="77777777" w:rsidR="00975C97" w:rsidRPr="00FB387E" w:rsidRDefault="00975C97" w:rsidP="00346178">
            <w:pPr>
              <w:pStyle w:val="TAC"/>
            </w:pPr>
            <w:r w:rsidRPr="00FB387E">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0213497E" w14:textId="77777777" w:rsidR="00975C97" w:rsidRPr="00FB387E" w:rsidRDefault="00975C97" w:rsidP="00346178">
            <w:pPr>
              <w:pStyle w:val="TAC"/>
            </w:pPr>
            <w:r w:rsidRPr="00FB387E">
              <w:t>1</w:t>
            </w:r>
          </w:p>
        </w:tc>
      </w:tr>
      <w:tr w:rsidR="00975C97" w:rsidRPr="00FB387E" w14:paraId="38B91AD6"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7AE4D8DA" w14:textId="77777777" w:rsidR="00975C97" w:rsidRPr="00FB387E" w:rsidRDefault="00975C97" w:rsidP="00346178">
            <w:pPr>
              <w:pStyle w:val="TAL"/>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8601E61"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A7A3A64"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E1EEF4A"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3CE9F02"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8B6E140"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AEC1FB4"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F8912DC"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8A54CEE"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884F31E"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F6FA9A1"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69CB5642" w14:textId="77777777" w:rsidR="00975C97" w:rsidRPr="00FB387E" w:rsidRDefault="00975C97" w:rsidP="00346178">
            <w:pPr>
              <w:pStyle w:val="TAC"/>
            </w:pPr>
          </w:p>
        </w:tc>
      </w:tr>
      <w:tr w:rsidR="00975C97" w:rsidRPr="00FB387E" w14:paraId="08CA2FA0"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30475D0F" w14:textId="77777777" w:rsidR="00975C97" w:rsidRPr="00FB387E" w:rsidRDefault="00975C97" w:rsidP="00346178">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CC9CFB5" w14:textId="77777777" w:rsidR="00975C97" w:rsidRPr="00FB387E" w:rsidRDefault="00975C97" w:rsidP="00346178">
            <w:pPr>
              <w:pStyle w:val="TAC"/>
            </w:pPr>
            <w:r w:rsidRPr="00FB387E">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53222A1"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674618"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F8C4C3"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A12F99"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ABFAB7"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BE1B50"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2ACE49"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38BB08"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6C0D20" w14:textId="77777777" w:rsidR="00975C97" w:rsidRPr="00FB387E" w:rsidRDefault="00975C97" w:rsidP="00346178">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F40820F" w14:textId="77777777" w:rsidR="00975C97" w:rsidRPr="00FB387E" w:rsidRDefault="00975C97" w:rsidP="00346178">
            <w:pPr>
              <w:pStyle w:val="TAC"/>
            </w:pPr>
            <w:r w:rsidRPr="00FB387E">
              <w:t>N/A</w:t>
            </w:r>
          </w:p>
        </w:tc>
      </w:tr>
      <w:tr w:rsidR="00975C97" w:rsidRPr="00FB387E" w14:paraId="613D74EA"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4F91CD1D" w14:textId="77777777" w:rsidR="00975C97" w:rsidRPr="00FB387E" w:rsidRDefault="00975C97" w:rsidP="00346178">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776B006" w14:textId="77777777" w:rsidR="00975C97" w:rsidRPr="00FB387E" w:rsidRDefault="00975C97" w:rsidP="00346178">
            <w:pPr>
              <w:pStyle w:val="TAC"/>
            </w:pPr>
            <w:r w:rsidRPr="00FB387E">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F4B8B88" w14:textId="77777777" w:rsidR="00975C97" w:rsidRPr="00FB387E" w:rsidRDefault="00975C97" w:rsidP="00346178">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34A078" w14:textId="77777777" w:rsidR="00975C97" w:rsidRPr="00FB387E" w:rsidRDefault="00975C97" w:rsidP="00346178">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FD010C" w14:textId="77777777" w:rsidR="00975C97" w:rsidRPr="00FB387E" w:rsidRDefault="00975C97" w:rsidP="00346178">
            <w:pPr>
              <w:pStyle w:val="TAC"/>
            </w:pPr>
            <w:r w:rsidRPr="00FB387E">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1E00F3" w14:textId="77777777" w:rsidR="00975C97" w:rsidRPr="00FB387E" w:rsidRDefault="00975C97" w:rsidP="00346178">
            <w:pPr>
              <w:pStyle w:val="TAC"/>
            </w:pPr>
            <w:r w:rsidRPr="00FB387E">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175114" w14:textId="77777777" w:rsidR="00975C97" w:rsidRPr="00FB387E" w:rsidRDefault="00975C97" w:rsidP="00346178">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98E4E32" w14:textId="77777777" w:rsidR="00975C97" w:rsidRPr="00FB387E" w:rsidRDefault="00975C97" w:rsidP="00346178">
            <w:pPr>
              <w:pStyle w:val="TAC"/>
            </w:pPr>
            <w:r w:rsidRPr="00FB387E">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5ABD96" w14:textId="77777777" w:rsidR="00975C97" w:rsidRPr="00FB387E" w:rsidRDefault="00975C97" w:rsidP="00346178">
            <w:pPr>
              <w:pStyle w:val="TAC"/>
            </w:pPr>
            <w:r w:rsidRPr="00FB387E">
              <w:t>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281322" w14:textId="77777777" w:rsidR="00975C97" w:rsidRPr="00FB387E" w:rsidRDefault="00975C97" w:rsidP="00346178">
            <w:pPr>
              <w:pStyle w:val="TAC"/>
            </w:pPr>
            <w:r w:rsidRPr="00FB387E">
              <w:t>7</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72F211" w14:textId="77777777" w:rsidR="00975C97" w:rsidRPr="00FB387E" w:rsidRDefault="00975C97" w:rsidP="00346178">
            <w:pPr>
              <w:pStyle w:val="TAC"/>
            </w:pPr>
            <w:r w:rsidRPr="00FB387E">
              <w:t>9</w:t>
            </w:r>
          </w:p>
        </w:tc>
        <w:tc>
          <w:tcPr>
            <w:tcW w:w="849" w:type="dxa"/>
            <w:tcBorders>
              <w:top w:val="single" w:sz="4" w:space="0" w:color="auto"/>
              <w:left w:val="single" w:sz="4" w:space="0" w:color="auto"/>
              <w:bottom w:val="single" w:sz="4" w:space="0" w:color="auto"/>
              <w:right w:val="single" w:sz="4" w:space="0" w:color="auto"/>
            </w:tcBorders>
            <w:vAlign w:val="center"/>
            <w:hideMark/>
          </w:tcPr>
          <w:p w14:paraId="13BD539D" w14:textId="77777777" w:rsidR="00975C97" w:rsidRPr="00FB387E" w:rsidRDefault="00975C97" w:rsidP="00346178">
            <w:pPr>
              <w:pStyle w:val="TAC"/>
            </w:pPr>
            <w:r w:rsidRPr="00FB387E">
              <w:t>12</w:t>
            </w:r>
          </w:p>
        </w:tc>
      </w:tr>
      <w:tr w:rsidR="00975C97" w:rsidRPr="00FB387E" w14:paraId="78746FA5"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0DBB2EC5" w14:textId="77777777" w:rsidR="00975C97" w:rsidRPr="00FB387E" w:rsidRDefault="00975C97" w:rsidP="00346178">
            <w:pPr>
              <w:pStyle w:val="TAL"/>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0FDF569" w14:textId="77777777" w:rsidR="00975C97" w:rsidRPr="00FB387E" w:rsidRDefault="00975C97" w:rsidP="00346178">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09BC9FAE"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4468438"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04B200D"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D19660C"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26C8D3C"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9731D73"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03D98EC"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6206EE6" w14:textId="77777777" w:rsidR="00975C97" w:rsidRPr="00FB387E" w:rsidRDefault="00975C97" w:rsidP="00346178">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54B4D3E" w14:textId="77777777" w:rsidR="00975C97" w:rsidRPr="00FB387E" w:rsidRDefault="00975C97" w:rsidP="00346178">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04DEF548" w14:textId="77777777" w:rsidR="00975C97" w:rsidRPr="00FB387E" w:rsidRDefault="00975C97" w:rsidP="00346178">
            <w:pPr>
              <w:pStyle w:val="TAC"/>
            </w:pPr>
          </w:p>
        </w:tc>
      </w:tr>
      <w:tr w:rsidR="00975C97" w:rsidRPr="00FB387E" w14:paraId="120D9F8A"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25EBF864" w14:textId="77777777" w:rsidR="00975C97" w:rsidRPr="00FB387E" w:rsidRDefault="00975C97" w:rsidP="00346178">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8A4DA16"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74F5BF4"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8770F0"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04841A"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4C95E9"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1FFBE3"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0F110E"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0DF48B"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6B43A6" w14:textId="77777777" w:rsidR="00975C97" w:rsidRPr="00FB387E" w:rsidRDefault="00975C97" w:rsidP="00346178">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0F1844" w14:textId="77777777" w:rsidR="00975C97" w:rsidRPr="00FB387E" w:rsidRDefault="00975C97" w:rsidP="00346178">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3229DD3" w14:textId="77777777" w:rsidR="00975C97" w:rsidRPr="00FB387E" w:rsidRDefault="00975C97" w:rsidP="00346178">
            <w:pPr>
              <w:pStyle w:val="TAC"/>
            </w:pPr>
            <w:r w:rsidRPr="00FB387E">
              <w:t>N/A</w:t>
            </w:r>
          </w:p>
        </w:tc>
      </w:tr>
      <w:tr w:rsidR="00975C97" w:rsidRPr="00FB387E" w14:paraId="7459361C" w14:textId="77777777" w:rsidTr="003759F1">
        <w:trPr>
          <w:jc w:val="center"/>
        </w:trPr>
        <w:tc>
          <w:tcPr>
            <w:tcW w:w="3688" w:type="dxa"/>
            <w:tcBorders>
              <w:top w:val="single" w:sz="4" w:space="0" w:color="auto"/>
              <w:left w:val="single" w:sz="4" w:space="0" w:color="auto"/>
              <w:bottom w:val="single" w:sz="4" w:space="0" w:color="auto"/>
              <w:right w:val="single" w:sz="4" w:space="0" w:color="auto"/>
            </w:tcBorders>
            <w:hideMark/>
          </w:tcPr>
          <w:p w14:paraId="2FAE3C96" w14:textId="77777777" w:rsidR="00975C97" w:rsidRPr="00FB387E" w:rsidRDefault="00975C97" w:rsidP="00346178">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A571CF6" w14:textId="77777777" w:rsidR="00975C97" w:rsidRPr="00FB387E" w:rsidRDefault="00975C97" w:rsidP="00346178">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tcPr>
          <w:p w14:paraId="0AFED460" w14:textId="77777777" w:rsidR="00975C97" w:rsidRPr="00FB387E" w:rsidRDefault="00975C97" w:rsidP="00346178">
            <w:pPr>
              <w:pStyle w:val="TAC"/>
            </w:pPr>
            <w:r w:rsidRPr="00FB387E">
              <w:t>9504</w:t>
            </w:r>
          </w:p>
        </w:tc>
        <w:tc>
          <w:tcPr>
            <w:tcW w:w="848" w:type="dxa"/>
            <w:tcBorders>
              <w:top w:val="single" w:sz="4" w:space="0" w:color="auto"/>
              <w:left w:val="single" w:sz="4" w:space="0" w:color="auto"/>
              <w:bottom w:val="single" w:sz="4" w:space="0" w:color="auto"/>
              <w:right w:val="single" w:sz="4" w:space="0" w:color="auto"/>
            </w:tcBorders>
            <w:vAlign w:val="center"/>
          </w:tcPr>
          <w:p w14:paraId="6D261388" w14:textId="77777777" w:rsidR="00975C97" w:rsidRPr="00FB387E" w:rsidRDefault="00975C97" w:rsidP="00346178">
            <w:pPr>
              <w:pStyle w:val="TAC"/>
            </w:pPr>
            <w:r w:rsidRPr="00FB387E">
              <w:t>15552</w:t>
            </w:r>
          </w:p>
        </w:tc>
        <w:tc>
          <w:tcPr>
            <w:tcW w:w="848" w:type="dxa"/>
            <w:tcBorders>
              <w:top w:val="single" w:sz="4" w:space="0" w:color="auto"/>
              <w:left w:val="single" w:sz="4" w:space="0" w:color="auto"/>
              <w:bottom w:val="single" w:sz="4" w:space="0" w:color="auto"/>
              <w:right w:val="single" w:sz="4" w:space="0" w:color="auto"/>
            </w:tcBorders>
            <w:vAlign w:val="center"/>
          </w:tcPr>
          <w:p w14:paraId="68C82C22" w14:textId="77777777" w:rsidR="00975C97" w:rsidRPr="00FB387E" w:rsidRDefault="00975C97" w:rsidP="00346178">
            <w:pPr>
              <w:pStyle w:val="TAC"/>
            </w:pPr>
            <w:r w:rsidRPr="00FB387E">
              <w:t>20736</w:t>
            </w:r>
          </w:p>
        </w:tc>
        <w:tc>
          <w:tcPr>
            <w:tcW w:w="848" w:type="dxa"/>
            <w:tcBorders>
              <w:top w:val="single" w:sz="4" w:space="0" w:color="auto"/>
              <w:left w:val="single" w:sz="4" w:space="0" w:color="auto"/>
              <w:bottom w:val="single" w:sz="4" w:space="0" w:color="auto"/>
              <w:right w:val="single" w:sz="4" w:space="0" w:color="auto"/>
            </w:tcBorders>
            <w:vAlign w:val="center"/>
          </w:tcPr>
          <w:p w14:paraId="62520B90" w14:textId="77777777" w:rsidR="00975C97" w:rsidRPr="00FB387E" w:rsidRDefault="00975C97" w:rsidP="00346178">
            <w:pPr>
              <w:pStyle w:val="TAC"/>
            </w:pPr>
            <w:r w:rsidRPr="00FB387E">
              <w:t>26784</w:t>
            </w:r>
          </w:p>
        </w:tc>
        <w:tc>
          <w:tcPr>
            <w:tcW w:w="848" w:type="dxa"/>
            <w:tcBorders>
              <w:top w:val="single" w:sz="4" w:space="0" w:color="auto"/>
              <w:left w:val="single" w:sz="4" w:space="0" w:color="auto"/>
              <w:bottom w:val="single" w:sz="4" w:space="0" w:color="auto"/>
              <w:right w:val="single" w:sz="4" w:space="0" w:color="auto"/>
            </w:tcBorders>
            <w:vAlign w:val="center"/>
          </w:tcPr>
          <w:p w14:paraId="00926CC8" w14:textId="77777777" w:rsidR="00975C97" w:rsidRPr="00FB387E" w:rsidRDefault="00975C97" w:rsidP="00346178">
            <w:pPr>
              <w:pStyle w:val="TAC"/>
            </w:pPr>
            <w:r w:rsidRPr="00FB387E">
              <w:t>32832</w:t>
            </w:r>
          </w:p>
        </w:tc>
        <w:tc>
          <w:tcPr>
            <w:tcW w:w="848" w:type="dxa"/>
            <w:tcBorders>
              <w:top w:val="single" w:sz="4" w:space="0" w:color="auto"/>
              <w:left w:val="single" w:sz="4" w:space="0" w:color="auto"/>
              <w:bottom w:val="single" w:sz="4" w:space="0" w:color="auto"/>
              <w:right w:val="single" w:sz="4" w:space="0" w:color="auto"/>
            </w:tcBorders>
            <w:vAlign w:val="center"/>
          </w:tcPr>
          <w:p w14:paraId="0C63E37D" w14:textId="77777777" w:rsidR="00975C97" w:rsidRPr="00FB387E" w:rsidRDefault="00975C97" w:rsidP="00346178">
            <w:pPr>
              <w:pStyle w:val="TAC"/>
            </w:pPr>
            <w:r w:rsidRPr="00FB387E">
              <w:t>44064</w:t>
            </w:r>
          </w:p>
        </w:tc>
        <w:tc>
          <w:tcPr>
            <w:tcW w:w="848" w:type="dxa"/>
            <w:tcBorders>
              <w:top w:val="single" w:sz="4" w:space="0" w:color="auto"/>
              <w:left w:val="single" w:sz="4" w:space="0" w:color="auto"/>
              <w:bottom w:val="single" w:sz="4" w:space="0" w:color="auto"/>
              <w:right w:val="single" w:sz="4" w:space="0" w:color="auto"/>
            </w:tcBorders>
            <w:vAlign w:val="center"/>
          </w:tcPr>
          <w:p w14:paraId="6F1AFA0A" w14:textId="77777777" w:rsidR="00975C97" w:rsidRPr="00FB387E" w:rsidRDefault="00975C97" w:rsidP="00346178">
            <w:pPr>
              <w:pStyle w:val="TAC"/>
            </w:pPr>
            <w:r w:rsidRPr="00FB387E">
              <w:t>56160</w:t>
            </w:r>
          </w:p>
        </w:tc>
        <w:tc>
          <w:tcPr>
            <w:tcW w:w="848" w:type="dxa"/>
            <w:tcBorders>
              <w:top w:val="single" w:sz="4" w:space="0" w:color="auto"/>
              <w:left w:val="single" w:sz="4" w:space="0" w:color="auto"/>
              <w:bottom w:val="single" w:sz="4" w:space="0" w:color="auto"/>
              <w:right w:val="single" w:sz="4" w:space="0" w:color="auto"/>
            </w:tcBorders>
            <w:vAlign w:val="center"/>
          </w:tcPr>
          <w:p w14:paraId="78F74FD9" w14:textId="77777777" w:rsidR="00975C97" w:rsidRPr="00FB387E" w:rsidRDefault="00975C97" w:rsidP="00346178">
            <w:pPr>
              <w:pStyle w:val="TAC"/>
            </w:pPr>
            <w:r w:rsidRPr="00FB387E">
              <w:t>68256</w:t>
            </w:r>
          </w:p>
        </w:tc>
        <w:tc>
          <w:tcPr>
            <w:tcW w:w="848" w:type="dxa"/>
            <w:tcBorders>
              <w:top w:val="single" w:sz="4" w:space="0" w:color="auto"/>
              <w:left w:val="single" w:sz="4" w:space="0" w:color="auto"/>
              <w:bottom w:val="single" w:sz="4" w:space="0" w:color="auto"/>
              <w:right w:val="single" w:sz="4" w:space="0" w:color="auto"/>
            </w:tcBorders>
            <w:vAlign w:val="center"/>
          </w:tcPr>
          <w:p w14:paraId="42BF23F4" w14:textId="77777777" w:rsidR="00975C97" w:rsidRPr="00FB387E" w:rsidRDefault="00975C97" w:rsidP="00346178">
            <w:pPr>
              <w:pStyle w:val="TAC"/>
            </w:pPr>
            <w:r w:rsidRPr="00FB387E">
              <w:t>92448</w:t>
            </w:r>
          </w:p>
        </w:tc>
        <w:tc>
          <w:tcPr>
            <w:tcW w:w="849" w:type="dxa"/>
            <w:tcBorders>
              <w:top w:val="single" w:sz="4" w:space="0" w:color="auto"/>
              <w:left w:val="single" w:sz="4" w:space="0" w:color="auto"/>
              <w:bottom w:val="single" w:sz="4" w:space="0" w:color="auto"/>
              <w:right w:val="single" w:sz="4" w:space="0" w:color="auto"/>
            </w:tcBorders>
            <w:vAlign w:val="center"/>
          </w:tcPr>
          <w:p w14:paraId="39D325AD" w14:textId="77777777" w:rsidR="00975C97" w:rsidRPr="00FB387E" w:rsidRDefault="00975C97" w:rsidP="00346178">
            <w:pPr>
              <w:pStyle w:val="TAC"/>
            </w:pPr>
            <w:r w:rsidRPr="00FB387E">
              <w:t>116640</w:t>
            </w:r>
          </w:p>
        </w:tc>
      </w:tr>
      <w:tr w:rsidR="00975C97" w:rsidRPr="00FB387E" w14:paraId="3130640A" w14:textId="77777777" w:rsidTr="003759F1">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1D7DCF54" w14:textId="77777777" w:rsidR="00975C97" w:rsidRPr="00FB387E" w:rsidRDefault="00975C97" w:rsidP="00346178">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E87866E" w14:textId="77777777" w:rsidR="00975C97" w:rsidRPr="00FB387E" w:rsidRDefault="00975C97" w:rsidP="00346178">
            <w:pPr>
              <w:pStyle w:val="TAC"/>
            </w:pPr>
            <w:r w:rsidRPr="00FB387E">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303D1DA7" w14:textId="77777777" w:rsidR="00975C97" w:rsidRPr="00FB387E" w:rsidRDefault="00975C97" w:rsidP="00346178">
            <w:pPr>
              <w:pStyle w:val="TAC"/>
            </w:pPr>
            <w:r w:rsidRPr="00FB387E">
              <w:t>26.72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A75487" w14:textId="77777777" w:rsidR="00975C97" w:rsidRPr="00FB387E" w:rsidRDefault="00975C97" w:rsidP="00346178">
            <w:pPr>
              <w:pStyle w:val="TAC"/>
            </w:pPr>
            <w:r w:rsidRPr="00FB387E">
              <w:t>43.3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62961C" w14:textId="77777777" w:rsidR="00975C97" w:rsidRPr="00FB387E" w:rsidRDefault="00975C97" w:rsidP="00346178">
            <w:pPr>
              <w:pStyle w:val="TAC"/>
            </w:pPr>
            <w:r w:rsidRPr="00FB387E">
              <w:t>58.09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258C90" w14:textId="77777777" w:rsidR="00975C97" w:rsidRPr="00FB387E" w:rsidRDefault="00975C97" w:rsidP="00346178">
            <w:pPr>
              <w:pStyle w:val="TAC"/>
            </w:pPr>
            <w:r w:rsidRPr="00FB387E">
              <w:t>75.6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8E225E" w14:textId="77777777" w:rsidR="00975C97" w:rsidRPr="00FB387E" w:rsidRDefault="00975C97" w:rsidP="00346178">
            <w:pPr>
              <w:pStyle w:val="TAC"/>
            </w:pPr>
            <w:r w:rsidRPr="00FB387E">
              <w:t>92.1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C93084" w14:textId="77777777" w:rsidR="00975C97" w:rsidRPr="00FB387E" w:rsidRDefault="00975C97" w:rsidP="00346178">
            <w:pPr>
              <w:pStyle w:val="TAC"/>
            </w:pPr>
            <w:r w:rsidRPr="00FB387E">
              <w:t>121.7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56EC8E" w14:textId="77777777" w:rsidR="00975C97" w:rsidRPr="00FB387E" w:rsidRDefault="00975C97" w:rsidP="00346178">
            <w:pPr>
              <w:pStyle w:val="TAC"/>
            </w:pPr>
            <w:r w:rsidRPr="00FB387E">
              <w:t>158.5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BDCAB2" w14:textId="77777777" w:rsidR="00975C97" w:rsidRPr="00FB387E" w:rsidRDefault="00975C97" w:rsidP="00346178">
            <w:pPr>
              <w:pStyle w:val="TAC"/>
            </w:pPr>
            <w:r w:rsidRPr="00FB387E">
              <w:t>191.837</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15D09A" w14:textId="77777777" w:rsidR="00975C97" w:rsidRPr="00FB387E" w:rsidRDefault="00975C97" w:rsidP="00346178">
            <w:pPr>
              <w:pStyle w:val="TAC"/>
            </w:pPr>
            <w:r w:rsidRPr="00FB387E">
              <w:t>258.077</w:t>
            </w:r>
          </w:p>
        </w:tc>
        <w:tc>
          <w:tcPr>
            <w:tcW w:w="849" w:type="dxa"/>
            <w:tcBorders>
              <w:top w:val="single" w:sz="4" w:space="0" w:color="auto"/>
              <w:left w:val="single" w:sz="4" w:space="0" w:color="auto"/>
              <w:bottom w:val="single" w:sz="4" w:space="0" w:color="auto"/>
              <w:right w:val="single" w:sz="4" w:space="0" w:color="auto"/>
            </w:tcBorders>
            <w:vAlign w:val="center"/>
            <w:hideMark/>
          </w:tcPr>
          <w:p w14:paraId="71F077CA" w14:textId="77777777" w:rsidR="00975C97" w:rsidRPr="00FB387E" w:rsidRDefault="00975C97" w:rsidP="00346178">
            <w:pPr>
              <w:pStyle w:val="TAC"/>
            </w:pPr>
            <w:r w:rsidRPr="00FB387E">
              <w:t>324.634</w:t>
            </w:r>
          </w:p>
        </w:tc>
      </w:tr>
      <w:tr w:rsidR="00975C97" w:rsidRPr="00FB387E" w14:paraId="4EB55A42" w14:textId="77777777" w:rsidTr="003759F1">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287A9D97" w14:textId="77777777" w:rsidR="00975C97" w:rsidRPr="00FB387E" w:rsidRDefault="00975C97" w:rsidP="00346178">
            <w:pPr>
              <w:pStyle w:val="TAN"/>
            </w:pPr>
            <w:r w:rsidRPr="00FB387E">
              <w:t>Note 1:</w:t>
            </w:r>
            <w:r w:rsidRPr="00FB387E">
              <w:tab/>
              <w:t>Additional parameters are specified in Table A.3.1-1 and Table A.3.2.1-1.</w:t>
            </w:r>
          </w:p>
          <w:p w14:paraId="02FC680D"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2830650F" w14:textId="77777777" w:rsidR="00975C97" w:rsidRPr="00FB387E" w:rsidRDefault="00975C97" w:rsidP="00346178">
            <w:pPr>
              <w:pStyle w:val="TAN"/>
            </w:pPr>
            <w:r w:rsidRPr="00FB387E">
              <w:t>Note 3:</w:t>
            </w:r>
            <w:r w:rsidRPr="00FB387E">
              <w:tab/>
              <w:t>SS/PBCH block is transmitted in slot #0 of each frame.</w:t>
            </w:r>
          </w:p>
          <w:p w14:paraId="63A1BBFA" w14:textId="77777777" w:rsidR="00975C97" w:rsidRPr="00FB387E" w:rsidRDefault="00975C97" w:rsidP="00346178">
            <w:pPr>
              <w:pStyle w:val="TAN"/>
            </w:pPr>
            <w:r w:rsidRPr="00FB387E">
              <w:t>Note 4:</w:t>
            </w:r>
            <w:r w:rsidRPr="00FB387E">
              <w:tab/>
              <w:t>Slot i is slot index per frame.</w:t>
            </w:r>
          </w:p>
        </w:tc>
      </w:tr>
    </w:tbl>
    <w:p w14:paraId="1E547A28" w14:textId="77777777" w:rsidR="00975C97" w:rsidRPr="00FB387E" w:rsidRDefault="00975C97" w:rsidP="00346178"/>
    <w:p w14:paraId="088791BD" w14:textId="77777777" w:rsidR="00AA48BA" w:rsidRPr="00FB387E" w:rsidRDefault="00AA48BA" w:rsidP="00AA48BA">
      <w:pPr>
        <w:pStyle w:val="Heading3"/>
      </w:pPr>
      <w:bookmarkStart w:id="64" w:name="_Toc27478701"/>
      <w:bookmarkStart w:id="65" w:name="_Toc36227415"/>
      <w:r w:rsidRPr="00FB387E">
        <w:t>A.3.2.5</w:t>
      </w:r>
      <w:r w:rsidRPr="00FB387E">
        <w:tab/>
        <w:t>FRC for maximum input level for 1024 QAM</w:t>
      </w:r>
    </w:p>
    <w:p w14:paraId="53EEB216" w14:textId="77777777" w:rsidR="00AA48BA" w:rsidRPr="00FB387E" w:rsidRDefault="00AA48BA" w:rsidP="00AA48BA">
      <w:pPr>
        <w:pStyle w:val="TH"/>
      </w:pPr>
      <w:r w:rsidRPr="00FB387E">
        <w:t>Table A.3.2.5-1 Fixed reference channel for maximum input level receiver requirements (SCS 15 kHz, FDD, 1024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AA48BA" w:rsidRPr="00FB387E" w14:paraId="115BDC1C"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732D933" w14:textId="77777777" w:rsidR="00AA48BA" w:rsidRPr="00FB387E" w:rsidRDefault="00AA48BA" w:rsidP="001D3C85">
            <w:pPr>
              <w:pStyle w:val="TAH"/>
              <w:rPr>
                <w:b w:val="0"/>
              </w:rPr>
            </w:pPr>
            <w:r w:rsidRPr="00FB387E">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4C33FE3" w14:textId="77777777" w:rsidR="00AA48BA" w:rsidRPr="00FB387E" w:rsidRDefault="00AA48BA" w:rsidP="001D3C85">
            <w:pPr>
              <w:pStyle w:val="TAH"/>
              <w:rPr>
                <w:b w:val="0"/>
              </w:rPr>
            </w:pPr>
            <w:r w:rsidRPr="00FB387E">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1176B073" w14:textId="77777777" w:rsidR="00AA48BA" w:rsidRPr="00FB387E" w:rsidRDefault="00AA48BA" w:rsidP="001D3C85">
            <w:pPr>
              <w:pStyle w:val="TAH"/>
              <w:rPr>
                <w:b w:val="0"/>
              </w:rPr>
            </w:pPr>
            <w:r w:rsidRPr="00FB387E">
              <w:t>Value</w:t>
            </w:r>
          </w:p>
        </w:tc>
      </w:tr>
      <w:tr w:rsidR="00AA48BA" w:rsidRPr="00FB387E" w14:paraId="754CC392"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C17D7B8" w14:textId="77777777" w:rsidR="00AA48BA" w:rsidRPr="00FB387E" w:rsidRDefault="00AA48BA" w:rsidP="001D3C85">
            <w:pPr>
              <w:pStyle w:val="TAH"/>
            </w:pPr>
            <w:r w:rsidRPr="00FB387E">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9BB7481" w14:textId="77777777" w:rsidR="00AA48BA" w:rsidRPr="00FB387E" w:rsidRDefault="00AA48BA" w:rsidP="001D3C85">
            <w:pPr>
              <w:pStyle w:val="TAH"/>
            </w:pPr>
            <w:r w:rsidRPr="00FB387E">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71375A" w14:textId="77777777" w:rsidR="00AA48BA" w:rsidRPr="00FB387E" w:rsidRDefault="00AA48BA" w:rsidP="001D3C85">
            <w:pPr>
              <w:pStyle w:val="TAH"/>
            </w:pPr>
            <w:r w:rsidRPr="00FB387E">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656444" w14:textId="77777777" w:rsidR="00AA48BA" w:rsidRPr="00FB387E" w:rsidRDefault="00AA48BA" w:rsidP="001D3C85">
            <w:pPr>
              <w:pStyle w:val="TAH"/>
            </w:pPr>
            <w:r w:rsidRPr="00FB387E">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C4662F" w14:textId="77777777" w:rsidR="00AA48BA" w:rsidRPr="00FB387E" w:rsidRDefault="00AA48BA" w:rsidP="001D3C85">
            <w:pPr>
              <w:pStyle w:val="TAH"/>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90FEFB" w14:textId="77777777" w:rsidR="00AA48BA" w:rsidRPr="00FB387E" w:rsidRDefault="00AA48BA" w:rsidP="001D3C85">
            <w:pPr>
              <w:pStyle w:val="TAH"/>
            </w:pPr>
            <w:r w:rsidRPr="00FB387E">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9297DC" w14:textId="77777777" w:rsidR="00AA48BA" w:rsidRPr="00FB387E" w:rsidRDefault="00AA48BA" w:rsidP="001D3C85">
            <w:pPr>
              <w:pStyle w:val="TAH"/>
            </w:pPr>
            <w:r w:rsidRPr="00FB387E">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D8A0FF" w14:textId="77777777" w:rsidR="00AA48BA" w:rsidRPr="00FB387E" w:rsidRDefault="00AA48BA" w:rsidP="001D3C85">
            <w:pPr>
              <w:pStyle w:val="TAH"/>
            </w:pPr>
            <w:r w:rsidRPr="00FB387E">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A53AD1" w14:textId="77777777" w:rsidR="00AA48BA" w:rsidRPr="00FB387E" w:rsidRDefault="00AA48BA" w:rsidP="001D3C85">
            <w:pPr>
              <w:pStyle w:val="TAH"/>
            </w:pPr>
            <w:r w:rsidRPr="00FB387E">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CE3826" w14:textId="77777777" w:rsidR="00AA48BA" w:rsidRPr="00FB387E" w:rsidRDefault="00AA48BA" w:rsidP="001D3C85">
            <w:pPr>
              <w:pStyle w:val="TAH"/>
            </w:pPr>
            <w:r w:rsidRPr="00FB387E">
              <w:t>50</w:t>
            </w:r>
          </w:p>
        </w:tc>
      </w:tr>
      <w:tr w:rsidR="00AA48BA" w:rsidRPr="00FB387E" w14:paraId="66454E6E"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CF7B9F8" w14:textId="77777777" w:rsidR="00AA48BA" w:rsidRPr="00FB387E" w:rsidRDefault="00AA48BA" w:rsidP="001D3C85">
            <w:pPr>
              <w:pStyle w:val="TAL"/>
            </w:pPr>
            <w:r w:rsidRPr="00FB387E">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6A6115E" w14:textId="77777777" w:rsidR="00AA48BA" w:rsidRPr="00FB387E" w:rsidRDefault="00AA48BA" w:rsidP="001D3C85">
            <w:pPr>
              <w:pStyle w:val="TAC"/>
            </w:pPr>
            <w:r w:rsidRPr="00FB387E">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F53EC9" w14:textId="77777777" w:rsidR="00AA48BA" w:rsidRPr="00FB387E" w:rsidRDefault="00AA48BA" w:rsidP="001D3C85">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64D41" w14:textId="77777777" w:rsidR="00AA48BA" w:rsidRPr="00FB387E" w:rsidRDefault="00AA48BA" w:rsidP="001D3C85">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EA536" w14:textId="77777777" w:rsidR="00AA48BA" w:rsidRPr="00FB387E" w:rsidRDefault="00AA48BA" w:rsidP="001D3C85">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4BFFE" w14:textId="77777777" w:rsidR="00AA48BA" w:rsidRPr="00FB387E" w:rsidRDefault="00AA48BA" w:rsidP="001D3C85">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962FAB" w14:textId="77777777" w:rsidR="00AA48BA" w:rsidRPr="00FB387E" w:rsidRDefault="00AA48BA" w:rsidP="001D3C85">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AF7608" w14:textId="77777777" w:rsidR="00AA48BA" w:rsidRPr="00FB387E" w:rsidRDefault="00AA48BA" w:rsidP="001D3C85">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4FF29C" w14:textId="77777777" w:rsidR="00AA48BA" w:rsidRPr="00FB387E" w:rsidRDefault="00AA48BA" w:rsidP="001D3C85">
            <w:pPr>
              <w:pStyle w:val="TAC"/>
            </w:pPr>
            <w:r w:rsidRPr="00FB387E">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1B457B" w14:textId="77777777" w:rsidR="00AA48BA" w:rsidRPr="00FB387E" w:rsidRDefault="00AA48BA" w:rsidP="001D3C85">
            <w:pPr>
              <w:pStyle w:val="TAC"/>
            </w:pPr>
            <w:r w:rsidRPr="00FB387E">
              <w:t>15</w:t>
            </w:r>
          </w:p>
        </w:tc>
      </w:tr>
      <w:tr w:rsidR="00AA48BA" w:rsidRPr="00FB387E" w14:paraId="11422A22"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BDECE7F" w14:textId="77777777" w:rsidR="00AA48BA" w:rsidRPr="00FB387E" w:rsidRDefault="00AA48BA" w:rsidP="001D3C85">
            <w:pPr>
              <w:pStyle w:val="TAL"/>
            </w:pPr>
            <w:r w:rsidRPr="00FB387E">
              <w:t xml:space="preserve">Subcarrier spacing configuration </w:t>
            </w:r>
            <m:oMath>
              <m:r>
                <w:rPr>
                  <w:rFonts w:ascii="Cambria Math" w:hAnsi="Cambria Math"/>
                </w:rPr>
                <m:t>μ</m:t>
              </m:r>
            </m:oMath>
          </w:p>
        </w:tc>
        <w:tc>
          <w:tcPr>
            <w:tcW w:w="1092" w:type="dxa"/>
            <w:tcBorders>
              <w:top w:val="single" w:sz="4" w:space="0" w:color="auto"/>
              <w:left w:val="single" w:sz="4" w:space="0" w:color="auto"/>
              <w:bottom w:val="single" w:sz="4" w:space="0" w:color="auto"/>
              <w:right w:val="single" w:sz="4" w:space="0" w:color="auto"/>
            </w:tcBorders>
            <w:vAlign w:val="center"/>
          </w:tcPr>
          <w:p w14:paraId="7DA48D43"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CCC4D36" w14:textId="77777777" w:rsidR="00AA48BA" w:rsidRPr="00FB387E" w:rsidRDefault="00AA48BA" w:rsidP="001D3C85">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BACC7C" w14:textId="77777777" w:rsidR="00AA48BA" w:rsidRPr="00FB387E" w:rsidRDefault="00AA48BA" w:rsidP="001D3C85">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438FE7" w14:textId="77777777" w:rsidR="00AA48BA" w:rsidRPr="00FB387E" w:rsidRDefault="00AA48BA" w:rsidP="001D3C85">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F48F79" w14:textId="77777777" w:rsidR="00AA48BA" w:rsidRPr="00FB387E" w:rsidRDefault="00AA48BA" w:rsidP="001D3C85">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30E6DA" w14:textId="77777777" w:rsidR="00AA48BA" w:rsidRPr="00FB387E" w:rsidRDefault="00AA48BA" w:rsidP="001D3C85">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15277E" w14:textId="77777777" w:rsidR="00AA48BA" w:rsidRPr="00FB387E" w:rsidRDefault="00AA48BA" w:rsidP="001D3C85">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98CEA2" w14:textId="77777777" w:rsidR="00AA48BA" w:rsidRPr="00FB387E" w:rsidRDefault="00AA48BA" w:rsidP="001D3C85">
            <w:pPr>
              <w:pStyle w:val="TAC"/>
            </w:pPr>
            <w:r w:rsidRPr="00FB387E">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3C1017" w14:textId="77777777" w:rsidR="00AA48BA" w:rsidRPr="00FB387E" w:rsidRDefault="00AA48BA" w:rsidP="001D3C85">
            <w:pPr>
              <w:pStyle w:val="TAC"/>
            </w:pPr>
            <w:r w:rsidRPr="00FB387E">
              <w:t>0</w:t>
            </w:r>
          </w:p>
        </w:tc>
      </w:tr>
      <w:tr w:rsidR="00AA48BA" w:rsidRPr="00FB387E" w14:paraId="33B6AD81"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25723DB" w14:textId="77777777" w:rsidR="00AA48BA" w:rsidRPr="00FB387E" w:rsidRDefault="00AA48BA" w:rsidP="001D3C85">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40769AA"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B6D882F" w14:textId="77777777" w:rsidR="00AA48BA" w:rsidRPr="00FB387E" w:rsidRDefault="00AA48BA" w:rsidP="001D3C85">
            <w:pPr>
              <w:pStyle w:val="TAC"/>
            </w:pPr>
            <w:r w:rsidRPr="00FB387E">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0E3C5A" w14:textId="77777777" w:rsidR="00AA48BA" w:rsidRPr="00FB387E" w:rsidRDefault="00AA48BA" w:rsidP="001D3C85">
            <w:pPr>
              <w:pStyle w:val="TAC"/>
            </w:pPr>
            <w:r w:rsidRPr="00FB387E">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2E3B42" w14:textId="77777777" w:rsidR="00AA48BA" w:rsidRPr="00FB387E" w:rsidRDefault="00AA48BA" w:rsidP="001D3C85">
            <w:pPr>
              <w:pStyle w:val="TAC"/>
            </w:pPr>
            <w:r w:rsidRPr="00FB387E">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A448D7" w14:textId="77777777" w:rsidR="00AA48BA" w:rsidRPr="00FB387E" w:rsidRDefault="00AA48BA" w:rsidP="001D3C85">
            <w:pPr>
              <w:pStyle w:val="TAC"/>
            </w:pPr>
            <w:r w:rsidRPr="00FB387E">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8B2F3B" w14:textId="77777777" w:rsidR="00AA48BA" w:rsidRPr="00FB387E" w:rsidRDefault="00AA48BA" w:rsidP="001D3C85">
            <w:pPr>
              <w:pStyle w:val="TAC"/>
            </w:pPr>
            <w:r w:rsidRPr="00FB387E">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FBD14" w14:textId="77777777" w:rsidR="00AA48BA" w:rsidRPr="00FB387E" w:rsidRDefault="00AA48BA" w:rsidP="001D3C85">
            <w:pPr>
              <w:pStyle w:val="TAC"/>
            </w:pPr>
            <w:r w:rsidRPr="00FB387E">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258F85" w14:textId="77777777" w:rsidR="00AA48BA" w:rsidRPr="00FB387E" w:rsidRDefault="00AA48BA" w:rsidP="001D3C85">
            <w:pPr>
              <w:pStyle w:val="TAC"/>
            </w:pPr>
            <w:r w:rsidRPr="00FB387E">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FFA055" w14:textId="77777777" w:rsidR="00AA48BA" w:rsidRPr="00FB387E" w:rsidRDefault="00AA48BA" w:rsidP="001D3C85">
            <w:pPr>
              <w:pStyle w:val="TAC"/>
            </w:pPr>
            <w:r w:rsidRPr="00FB387E">
              <w:t>270</w:t>
            </w:r>
          </w:p>
        </w:tc>
      </w:tr>
      <w:tr w:rsidR="00AA48BA" w:rsidRPr="00FB387E" w14:paraId="4B905CC2"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22B096E" w14:textId="77777777" w:rsidR="00AA48BA" w:rsidRPr="00FB387E" w:rsidRDefault="00AA48BA" w:rsidP="001D3C85">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8157316"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9ED00B0" w14:textId="77777777" w:rsidR="00AA48BA" w:rsidRPr="00FB387E" w:rsidRDefault="00AA48BA" w:rsidP="001D3C85">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404DC9" w14:textId="77777777" w:rsidR="00AA48BA" w:rsidRPr="00FB387E" w:rsidRDefault="00AA48BA" w:rsidP="001D3C85">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F4D697" w14:textId="77777777" w:rsidR="00AA48BA" w:rsidRPr="00FB387E" w:rsidRDefault="00AA48BA" w:rsidP="001D3C85">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D905AC" w14:textId="77777777" w:rsidR="00AA48BA" w:rsidRPr="00FB387E" w:rsidRDefault="00AA48BA" w:rsidP="001D3C85">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BB4E69" w14:textId="77777777" w:rsidR="00AA48BA" w:rsidRPr="00FB387E" w:rsidRDefault="00AA48BA" w:rsidP="001D3C85">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BBE218" w14:textId="77777777" w:rsidR="00AA48BA" w:rsidRPr="00FB387E" w:rsidRDefault="00AA48BA" w:rsidP="001D3C85">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DD854B" w14:textId="77777777" w:rsidR="00AA48BA" w:rsidRPr="00FB387E" w:rsidRDefault="00AA48BA" w:rsidP="001D3C85">
            <w:pPr>
              <w:pStyle w:val="TAC"/>
            </w:pPr>
            <w:r w:rsidRPr="00FB387E">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4F482B" w14:textId="77777777" w:rsidR="00AA48BA" w:rsidRPr="00FB387E" w:rsidRDefault="00AA48BA" w:rsidP="001D3C85">
            <w:pPr>
              <w:pStyle w:val="TAC"/>
            </w:pPr>
            <w:r w:rsidRPr="00FB387E">
              <w:t>12</w:t>
            </w:r>
          </w:p>
        </w:tc>
      </w:tr>
      <w:tr w:rsidR="00AA48BA" w:rsidRPr="00FB387E" w14:paraId="19EA606E"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C434EB9" w14:textId="77777777" w:rsidR="00AA48BA" w:rsidRPr="00FB387E" w:rsidRDefault="00AA48BA" w:rsidP="001D3C85">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3D2FFDA7"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522BF9D" w14:textId="77777777" w:rsidR="00AA48BA" w:rsidRPr="00FB387E" w:rsidRDefault="00AA48BA" w:rsidP="001D3C85">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1DE2F8" w14:textId="77777777" w:rsidR="00AA48BA" w:rsidRPr="00FB387E" w:rsidRDefault="00AA48BA" w:rsidP="001D3C85">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992488" w14:textId="77777777" w:rsidR="00AA48BA" w:rsidRPr="00FB387E" w:rsidRDefault="00AA48BA" w:rsidP="001D3C85">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1B201D" w14:textId="77777777" w:rsidR="00AA48BA" w:rsidRPr="00FB387E" w:rsidRDefault="00AA48BA" w:rsidP="001D3C85">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ABE6E8" w14:textId="77777777" w:rsidR="00AA48BA" w:rsidRPr="00FB387E" w:rsidRDefault="00AA48BA" w:rsidP="001D3C85">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C6321E" w14:textId="77777777" w:rsidR="00AA48BA" w:rsidRPr="00FB387E" w:rsidRDefault="00AA48BA" w:rsidP="001D3C85">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7D6896" w14:textId="77777777" w:rsidR="00AA48BA" w:rsidRPr="00FB387E" w:rsidRDefault="00AA48BA" w:rsidP="001D3C85">
            <w:pPr>
              <w:pStyle w:val="TAC"/>
            </w:pPr>
            <w:r w:rsidRPr="00FB387E">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222B77" w14:textId="77777777" w:rsidR="00AA48BA" w:rsidRPr="00FB387E" w:rsidRDefault="00AA48BA" w:rsidP="001D3C85">
            <w:pPr>
              <w:pStyle w:val="TAC"/>
            </w:pPr>
            <w:r w:rsidRPr="00FB387E">
              <w:t>8</w:t>
            </w:r>
          </w:p>
        </w:tc>
      </w:tr>
      <w:tr w:rsidR="00AA48BA" w:rsidRPr="00FB387E" w14:paraId="51D264AF"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F821A87" w14:textId="77777777" w:rsidR="00AA48BA" w:rsidRPr="00FB387E" w:rsidRDefault="00AA48BA" w:rsidP="001D3C85">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4D407A38"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D9D93A1" w14:textId="77777777" w:rsidR="00AA48BA" w:rsidRPr="00FB387E" w:rsidRDefault="00AA48BA" w:rsidP="001D3C85">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3566CC" w14:textId="77777777" w:rsidR="00AA48BA" w:rsidRPr="00FB387E" w:rsidRDefault="00AA48BA" w:rsidP="001D3C85">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B57BBF" w14:textId="77777777" w:rsidR="00AA48BA" w:rsidRPr="00FB387E" w:rsidRDefault="00AA48BA" w:rsidP="001D3C85">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592DD8" w14:textId="77777777" w:rsidR="00AA48BA" w:rsidRPr="00FB387E" w:rsidRDefault="00AA48BA" w:rsidP="001D3C85">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40A10C" w14:textId="77777777" w:rsidR="00AA48BA" w:rsidRPr="00FB387E" w:rsidRDefault="00AA48BA" w:rsidP="001D3C85">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6EFA37" w14:textId="77777777" w:rsidR="00AA48BA" w:rsidRPr="00FB387E" w:rsidRDefault="00AA48BA" w:rsidP="001D3C85">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81D3F1" w14:textId="77777777" w:rsidR="00AA48BA" w:rsidRPr="00FB387E" w:rsidRDefault="00AA48BA" w:rsidP="001D3C85">
            <w:pPr>
              <w:pStyle w:val="TAC"/>
            </w:pPr>
            <w:r w:rsidRPr="00FB387E">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AC94BA" w14:textId="77777777" w:rsidR="00AA48BA" w:rsidRPr="00FB387E" w:rsidRDefault="00AA48BA" w:rsidP="001D3C85">
            <w:pPr>
              <w:pStyle w:val="TAC"/>
            </w:pPr>
            <w:r w:rsidRPr="00FB387E">
              <w:t>23</w:t>
            </w:r>
          </w:p>
        </w:tc>
      </w:tr>
      <w:tr w:rsidR="00AA48BA" w:rsidRPr="00FB387E" w14:paraId="4BEC50CD"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0F6D617F" w14:textId="77777777" w:rsidR="00AA48BA" w:rsidRPr="00FB387E" w:rsidRDefault="00AA48BA" w:rsidP="001D3C85">
            <w:pPr>
              <w:pStyle w:val="TAL"/>
            </w:pPr>
            <w:r w:rsidRPr="00FB387E">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72420965" w14:textId="77777777" w:rsidR="00AA48BA" w:rsidRPr="00FB387E" w:rsidRDefault="00AA48BA" w:rsidP="001D3C85">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tcPr>
          <w:p w14:paraId="6A6F53BC" w14:textId="77777777" w:rsidR="00AA48BA" w:rsidRPr="00FB387E" w:rsidRDefault="00AA48BA" w:rsidP="001D3C85">
            <w:pPr>
              <w:pStyle w:val="TAC"/>
            </w:pPr>
            <w:r w:rsidRPr="00FB387E">
              <w:t>1024QAM</w:t>
            </w:r>
          </w:p>
        </w:tc>
      </w:tr>
      <w:tr w:rsidR="00AA48BA" w:rsidRPr="00FB387E" w14:paraId="4E417B3E"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E4ABD4" w14:textId="77777777" w:rsidR="00AA48BA" w:rsidRPr="00FB387E" w:rsidRDefault="00AA48BA" w:rsidP="001D3C85">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36A0B850"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ECB95CD" w14:textId="77777777" w:rsidR="00AA48BA" w:rsidRPr="00FB387E" w:rsidRDefault="00AA48BA" w:rsidP="001D3C85">
            <w:pPr>
              <w:pStyle w:val="TAC"/>
            </w:pPr>
            <w:r w:rsidRPr="00FB387E">
              <w:t>102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3EB0E9" w14:textId="77777777" w:rsidR="00AA48BA" w:rsidRPr="00FB387E" w:rsidRDefault="00AA48BA" w:rsidP="001D3C85">
            <w:pPr>
              <w:pStyle w:val="TAC"/>
            </w:pPr>
            <w:r w:rsidRPr="00FB387E">
              <w:t>102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15D9DF" w14:textId="77777777" w:rsidR="00AA48BA" w:rsidRPr="00FB387E" w:rsidRDefault="00AA48BA" w:rsidP="001D3C85">
            <w:pPr>
              <w:pStyle w:val="TAC"/>
            </w:pPr>
            <w:r w:rsidRPr="00FB387E">
              <w:t>102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542A56" w14:textId="77777777" w:rsidR="00AA48BA" w:rsidRPr="00FB387E" w:rsidRDefault="00AA48BA" w:rsidP="001D3C85">
            <w:pPr>
              <w:pStyle w:val="TAC"/>
            </w:pPr>
            <w:r w:rsidRPr="00FB387E">
              <w:t>102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E8F56B" w14:textId="77777777" w:rsidR="00AA48BA" w:rsidRPr="00FB387E" w:rsidRDefault="00AA48BA" w:rsidP="001D3C85">
            <w:pPr>
              <w:pStyle w:val="TAC"/>
            </w:pPr>
            <w:r w:rsidRPr="00FB387E">
              <w:t>102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1BCAFD" w14:textId="77777777" w:rsidR="00AA48BA" w:rsidRPr="00FB387E" w:rsidRDefault="00AA48BA" w:rsidP="001D3C85">
            <w:pPr>
              <w:pStyle w:val="TAC"/>
            </w:pPr>
            <w:r w:rsidRPr="00FB387E">
              <w:t>102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46F977" w14:textId="77777777" w:rsidR="00AA48BA" w:rsidRPr="00FB387E" w:rsidRDefault="00AA48BA" w:rsidP="001D3C85">
            <w:pPr>
              <w:pStyle w:val="TAC"/>
            </w:pPr>
            <w:r w:rsidRPr="00FB387E">
              <w:t>102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DD34DA" w14:textId="77777777" w:rsidR="00AA48BA" w:rsidRPr="00FB387E" w:rsidRDefault="00AA48BA" w:rsidP="001D3C85">
            <w:pPr>
              <w:pStyle w:val="TAC"/>
            </w:pPr>
            <w:r w:rsidRPr="00FB387E">
              <w:t>1024 QAM</w:t>
            </w:r>
          </w:p>
        </w:tc>
      </w:tr>
      <w:tr w:rsidR="00AA48BA" w:rsidRPr="00FB387E" w14:paraId="2623BEC3"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121D0AA" w14:textId="77777777" w:rsidR="00AA48BA" w:rsidRPr="00FB387E" w:rsidRDefault="00AA48BA" w:rsidP="001D3C85">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94EED1D"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3EB45D4" w14:textId="77777777" w:rsidR="00AA48BA" w:rsidRPr="00FB387E" w:rsidRDefault="00AA48BA" w:rsidP="001D3C85">
            <w:pPr>
              <w:pStyle w:val="TAC"/>
            </w:pPr>
            <w:r w:rsidRPr="00FB387E">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E2BD1E" w14:textId="77777777" w:rsidR="00AA48BA" w:rsidRPr="00FB387E" w:rsidRDefault="00AA48BA" w:rsidP="001D3C85">
            <w:pPr>
              <w:pStyle w:val="TAC"/>
            </w:pPr>
            <w:r w:rsidRPr="00FB387E">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7DFF57" w14:textId="77777777" w:rsidR="00AA48BA" w:rsidRPr="00FB387E" w:rsidRDefault="00AA48BA" w:rsidP="001D3C85">
            <w:pPr>
              <w:pStyle w:val="TAC"/>
            </w:pPr>
            <w:r w:rsidRPr="00FB387E">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B98579" w14:textId="77777777" w:rsidR="00AA48BA" w:rsidRPr="00FB387E" w:rsidRDefault="00AA48BA" w:rsidP="001D3C85">
            <w:pPr>
              <w:pStyle w:val="TAC"/>
            </w:pPr>
            <w:r w:rsidRPr="00FB387E">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4236C5" w14:textId="77777777" w:rsidR="00AA48BA" w:rsidRPr="00FB387E" w:rsidRDefault="00AA48BA" w:rsidP="001D3C85">
            <w:pPr>
              <w:pStyle w:val="TAC"/>
            </w:pPr>
            <w:r w:rsidRPr="00FB387E">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3BE5CE" w14:textId="77777777" w:rsidR="00AA48BA" w:rsidRPr="00FB387E" w:rsidRDefault="00AA48BA" w:rsidP="001D3C85">
            <w:pPr>
              <w:pStyle w:val="TAC"/>
            </w:pPr>
            <w:r w:rsidRPr="00FB387E">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EBD931" w14:textId="77777777" w:rsidR="00AA48BA" w:rsidRPr="00FB387E" w:rsidRDefault="00AA48BA" w:rsidP="001D3C85">
            <w:pPr>
              <w:pStyle w:val="TAC"/>
            </w:pPr>
            <w:r w:rsidRPr="00FB387E">
              <w:t>0.7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F7FFF8" w14:textId="77777777" w:rsidR="00AA48BA" w:rsidRPr="00FB387E" w:rsidRDefault="00AA48BA" w:rsidP="001D3C85">
            <w:pPr>
              <w:pStyle w:val="TAC"/>
            </w:pPr>
            <w:r w:rsidRPr="00FB387E">
              <w:t>0.78</w:t>
            </w:r>
          </w:p>
        </w:tc>
      </w:tr>
      <w:tr w:rsidR="00AA48BA" w:rsidRPr="00FB387E" w14:paraId="0D32D540"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45A075F" w14:textId="77777777" w:rsidR="00AA48BA" w:rsidRPr="00FB387E" w:rsidRDefault="00AA48BA" w:rsidP="001D3C85">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CD99AC2"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312D6BF"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C5482A"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6E2083"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E236B3"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596DA1"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CFBC63"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7B0865"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FDC9C7" w14:textId="77777777" w:rsidR="00AA48BA" w:rsidRPr="00FB387E" w:rsidRDefault="00AA48BA" w:rsidP="001D3C85">
            <w:pPr>
              <w:pStyle w:val="TAC"/>
            </w:pPr>
            <w:r w:rsidRPr="00FB387E">
              <w:t>1</w:t>
            </w:r>
          </w:p>
        </w:tc>
      </w:tr>
      <w:tr w:rsidR="00AA48BA" w:rsidRPr="00FB387E" w14:paraId="2C0E4781" w14:textId="77777777" w:rsidTr="001D3C85">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22BB8C3" w14:textId="77777777" w:rsidR="00AA48BA" w:rsidRPr="00FB387E" w:rsidRDefault="00AA48BA" w:rsidP="001D3C85">
            <w:pPr>
              <w:pStyle w:val="TAH"/>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125BF9BE"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D88ACE3"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F5D6984"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DA5B9E8"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9D9C1A9"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1E75C11"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3C3D2B0"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A7693F5"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2171F07" w14:textId="77777777" w:rsidR="00AA48BA" w:rsidRPr="00FB387E" w:rsidRDefault="00AA48BA" w:rsidP="001D3C85">
            <w:pPr>
              <w:pStyle w:val="TAC"/>
            </w:pPr>
          </w:p>
        </w:tc>
      </w:tr>
      <w:tr w:rsidR="00AA48BA" w:rsidRPr="00FB387E" w14:paraId="2E15260F"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AD9F249" w14:textId="77777777" w:rsidR="00AA48BA" w:rsidRPr="00FB387E" w:rsidRDefault="00AA48BA" w:rsidP="001D3C85">
            <w:pPr>
              <w:pStyle w:val="TAL"/>
            </w:pPr>
            <w:r w:rsidRPr="00FB387E">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630ACDD" w14:textId="77777777" w:rsidR="00AA48BA" w:rsidRPr="00FB387E" w:rsidRDefault="00AA48BA" w:rsidP="001D3C85">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648C07"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5CB80B"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0D4D1F"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5470E8"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7C5B89"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D055C9"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77D0A5"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E8C0E81" w14:textId="77777777" w:rsidR="00AA48BA" w:rsidRPr="00FB387E" w:rsidRDefault="00AA48BA" w:rsidP="001D3C85">
            <w:pPr>
              <w:pStyle w:val="TAC"/>
            </w:pPr>
            <w:r w:rsidRPr="00FB387E">
              <w:t>N/A</w:t>
            </w:r>
          </w:p>
        </w:tc>
      </w:tr>
      <w:tr w:rsidR="00AA48BA" w:rsidRPr="00FB387E" w14:paraId="79196CB2"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C61D3F4" w14:textId="77777777" w:rsidR="00AA48BA" w:rsidRPr="00FB387E" w:rsidRDefault="00AA48BA" w:rsidP="001D3C85">
            <w:pPr>
              <w:pStyle w:val="TAL"/>
            </w:pPr>
            <w:r w:rsidRPr="00FB387E">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00D34EC" w14:textId="77777777" w:rsidR="00AA48BA" w:rsidRPr="00FB387E" w:rsidRDefault="00AA48BA" w:rsidP="001D3C85">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B41030" w14:textId="77777777" w:rsidR="00AA48BA" w:rsidRPr="00FB387E" w:rsidRDefault="00AA48BA" w:rsidP="001D3C85">
            <w:pPr>
              <w:pStyle w:val="TAC"/>
            </w:pPr>
            <w:r w:rsidRPr="00FB387E">
              <w:t>210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DDBBBC" w14:textId="77777777" w:rsidR="00AA48BA" w:rsidRPr="00FB387E" w:rsidRDefault="00AA48BA" w:rsidP="001D3C85">
            <w:pPr>
              <w:pStyle w:val="TAC"/>
            </w:pPr>
            <w:r w:rsidRPr="00FB387E">
              <w:t>440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77DAE9" w14:textId="77777777" w:rsidR="00AA48BA" w:rsidRPr="00FB387E" w:rsidRDefault="00AA48BA" w:rsidP="001D3C85">
            <w:pPr>
              <w:pStyle w:val="TAC"/>
            </w:pPr>
            <w:r w:rsidRPr="00FB387E">
              <w:t>6758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15FEA6" w14:textId="77777777" w:rsidR="00AA48BA" w:rsidRPr="00FB387E" w:rsidRDefault="00AA48BA" w:rsidP="001D3C85">
            <w:pPr>
              <w:pStyle w:val="TAC"/>
            </w:pPr>
            <w:r w:rsidRPr="00FB387E">
              <w:t>901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D7169F" w14:textId="77777777" w:rsidR="00AA48BA" w:rsidRPr="00FB387E" w:rsidRDefault="00AA48BA" w:rsidP="001D3C85">
            <w:pPr>
              <w:pStyle w:val="TAC"/>
            </w:pPr>
            <w:r w:rsidRPr="00FB387E">
              <w:t>11264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BB665" w14:textId="77777777" w:rsidR="00AA48BA" w:rsidRPr="00FB387E" w:rsidRDefault="00AA48BA" w:rsidP="001D3C85">
            <w:pPr>
              <w:pStyle w:val="TAC"/>
            </w:pPr>
            <w:r w:rsidRPr="00FB387E">
              <w:t>1352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E0F212" w14:textId="77777777" w:rsidR="00AA48BA" w:rsidRPr="00FB387E" w:rsidRDefault="00AA48BA" w:rsidP="001D3C85">
            <w:pPr>
              <w:pStyle w:val="TAC"/>
            </w:pPr>
            <w:r w:rsidRPr="00FB387E">
              <w:t>1844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B36AEA" w14:textId="77777777" w:rsidR="00AA48BA" w:rsidRPr="00FB387E" w:rsidRDefault="00AA48BA" w:rsidP="001D3C85">
            <w:pPr>
              <w:pStyle w:val="TAC"/>
            </w:pPr>
            <w:r w:rsidRPr="00FB387E">
              <w:t>229576</w:t>
            </w:r>
          </w:p>
        </w:tc>
      </w:tr>
      <w:tr w:rsidR="00AA48BA" w:rsidRPr="00FB387E" w14:paraId="32AC971B"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F6BD2C3" w14:textId="77777777" w:rsidR="00AA48BA" w:rsidRPr="00FB387E" w:rsidRDefault="00AA48BA" w:rsidP="001D3C85">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816479" w14:textId="77777777" w:rsidR="00AA48BA" w:rsidRPr="00FB387E" w:rsidRDefault="00AA48BA" w:rsidP="001D3C85">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F8436E" w14:textId="77777777" w:rsidR="00AA48BA" w:rsidRPr="00FB387E" w:rsidRDefault="00AA48BA" w:rsidP="001D3C85">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3FCC20" w14:textId="77777777" w:rsidR="00AA48BA" w:rsidRPr="00FB387E" w:rsidRDefault="00AA48BA" w:rsidP="001D3C85">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86902A" w14:textId="77777777" w:rsidR="00AA48BA" w:rsidRPr="00FB387E" w:rsidRDefault="00AA48BA" w:rsidP="001D3C85">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555900" w14:textId="77777777" w:rsidR="00AA48BA" w:rsidRPr="00FB387E" w:rsidRDefault="00AA48BA" w:rsidP="001D3C85">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442241" w14:textId="77777777" w:rsidR="00AA48BA" w:rsidRPr="00FB387E" w:rsidRDefault="00AA48BA" w:rsidP="001D3C85">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E2D580" w14:textId="77777777" w:rsidR="00AA48BA" w:rsidRPr="00FB387E" w:rsidRDefault="00AA48BA" w:rsidP="001D3C85">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25910D" w14:textId="77777777" w:rsidR="00AA48BA" w:rsidRPr="00FB387E" w:rsidRDefault="00AA48BA" w:rsidP="001D3C85">
            <w:pPr>
              <w:pStyle w:val="TAC"/>
            </w:pPr>
            <w:r w:rsidRPr="00FB387E">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3A7BCF" w14:textId="77777777" w:rsidR="00AA48BA" w:rsidRPr="00FB387E" w:rsidRDefault="00AA48BA" w:rsidP="001D3C85">
            <w:pPr>
              <w:pStyle w:val="TAC"/>
            </w:pPr>
            <w:r w:rsidRPr="00FB387E">
              <w:t>24</w:t>
            </w:r>
          </w:p>
        </w:tc>
      </w:tr>
      <w:tr w:rsidR="00AA48BA" w:rsidRPr="00FB387E" w14:paraId="7BC6080E"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22DB7A9" w14:textId="77777777" w:rsidR="00AA48BA" w:rsidRPr="00FB387E" w:rsidRDefault="00AA48BA" w:rsidP="001D3C85">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EEB817F"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BD3BA55"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A01683"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8C6BF1"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15D9E9"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55A5EC"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CB263F"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874516" w14:textId="77777777" w:rsidR="00AA48BA" w:rsidRPr="00FB387E" w:rsidRDefault="00AA48BA" w:rsidP="001D3C85">
            <w:pPr>
              <w:pStyle w:val="TAC"/>
            </w:pPr>
            <w:r w:rsidRPr="00FB387E">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21CC1" w14:textId="77777777" w:rsidR="00AA48BA" w:rsidRPr="00FB387E" w:rsidRDefault="00AA48BA" w:rsidP="001D3C85">
            <w:pPr>
              <w:pStyle w:val="TAC"/>
            </w:pPr>
            <w:r w:rsidRPr="00FB387E">
              <w:t>1</w:t>
            </w:r>
          </w:p>
        </w:tc>
      </w:tr>
      <w:tr w:rsidR="00AA48BA" w:rsidRPr="00FB387E" w14:paraId="1F924717"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72FE94F" w14:textId="77777777" w:rsidR="00AA48BA" w:rsidRPr="00FB387E" w:rsidRDefault="00AA48BA" w:rsidP="001D3C85">
            <w:pPr>
              <w:pStyle w:val="TAH"/>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4166F05"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BADB4E8"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2021AED"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5CFA647"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A2AC3C5"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5A51C1B"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A3412D8"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AC3DCE8"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6FE9475" w14:textId="77777777" w:rsidR="00AA48BA" w:rsidRPr="00FB387E" w:rsidRDefault="00AA48BA" w:rsidP="001D3C85">
            <w:pPr>
              <w:pStyle w:val="TAC"/>
            </w:pPr>
          </w:p>
        </w:tc>
      </w:tr>
      <w:tr w:rsidR="00AA48BA" w:rsidRPr="00FB387E" w14:paraId="057675B8"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9BDF720" w14:textId="77777777" w:rsidR="00AA48BA" w:rsidRPr="00FB387E" w:rsidRDefault="00AA48BA" w:rsidP="001D3C85">
            <w:pPr>
              <w:pStyle w:val="TAL"/>
            </w:pPr>
            <w:r w:rsidRPr="00FB387E">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7BE6231" w14:textId="77777777" w:rsidR="00AA48BA" w:rsidRPr="00FB387E" w:rsidRDefault="00AA48BA" w:rsidP="001D3C85">
            <w:pPr>
              <w:pStyle w:val="TAC"/>
            </w:pPr>
            <w:r w:rsidRPr="00FB387E">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C9A3ED"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A2A8CB"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324A96"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644A57"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84AA05"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7B676C"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3B5967"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E17C9E" w14:textId="77777777" w:rsidR="00AA48BA" w:rsidRPr="00FB387E" w:rsidRDefault="00AA48BA" w:rsidP="001D3C85">
            <w:pPr>
              <w:pStyle w:val="TAC"/>
            </w:pPr>
            <w:r w:rsidRPr="00FB387E">
              <w:t>N/A</w:t>
            </w:r>
          </w:p>
        </w:tc>
      </w:tr>
      <w:tr w:rsidR="00AA48BA" w:rsidRPr="00FB387E" w14:paraId="04DF8517"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C8ECFCA" w14:textId="77777777" w:rsidR="00AA48BA" w:rsidRPr="00FB387E" w:rsidRDefault="00AA48BA" w:rsidP="001D3C85">
            <w:pPr>
              <w:pStyle w:val="TAL"/>
            </w:pPr>
            <w:r w:rsidRPr="00FB387E">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DC637D8" w14:textId="77777777" w:rsidR="00AA48BA" w:rsidRPr="00FB387E" w:rsidRDefault="00AA48BA" w:rsidP="001D3C85">
            <w:pPr>
              <w:pStyle w:val="TAC"/>
            </w:pPr>
            <w:r w:rsidRPr="00FB387E">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5953E7" w14:textId="77777777" w:rsidR="00AA48BA" w:rsidRPr="00FB387E" w:rsidRDefault="00AA48BA" w:rsidP="001D3C85">
            <w:pPr>
              <w:pStyle w:val="TAC"/>
            </w:pPr>
            <w:r w:rsidRPr="00FB387E">
              <w:t>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F49743" w14:textId="77777777" w:rsidR="00AA48BA" w:rsidRPr="00FB387E" w:rsidRDefault="00AA48BA" w:rsidP="001D3C85">
            <w:pPr>
              <w:pStyle w:val="TAC"/>
            </w:pPr>
            <w:r w:rsidRPr="00FB387E">
              <w:t>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5BD715" w14:textId="77777777" w:rsidR="00AA48BA" w:rsidRPr="00FB387E" w:rsidRDefault="00AA48BA" w:rsidP="001D3C85">
            <w:pPr>
              <w:pStyle w:val="TAC"/>
            </w:pPr>
            <w:r w:rsidRPr="00FB387E">
              <w:t>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571021" w14:textId="77777777" w:rsidR="00AA48BA" w:rsidRPr="00FB387E" w:rsidRDefault="00AA48BA" w:rsidP="001D3C85">
            <w:pPr>
              <w:pStyle w:val="TAC"/>
            </w:pPr>
            <w:r w:rsidRPr="00FB387E">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12911D" w14:textId="77777777" w:rsidR="00AA48BA" w:rsidRPr="00FB387E" w:rsidRDefault="00AA48BA" w:rsidP="001D3C85">
            <w:pPr>
              <w:pStyle w:val="TAC"/>
            </w:pPr>
            <w:r w:rsidRPr="00FB387E">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55D82F" w14:textId="77777777" w:rsidR="00AA48BA" w:rsidRPr="00FB387E" w:rsidRDefault="00AA48BA" w:rsidP="001D3C85">
            <w:pPr>
              <w:pStyle w:val="TAC"/>
            </w:pPr>
            <w:r w:rsidRPr="00FB387E">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5343F6" w14:textId="77777777" w:rsidR="00AA48BA" w:rsidRPr="00FB387E" w:rsidRDefault="00AA48BA" w:rsidP="001D3C85">
            <w:pPr>
              <w:pStyle w:val="TAC"/>
            </w:pPr>
            <w:r w:rsidRPr="00FB387E">
              <w:t>2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6319BF" w14:textId="77777777" w:rsidR="00AA48BA" w:rsidRPr="00FB387E" w:rsidRDefault="00AA48BA" w:rsidP="001D3C85">
            <w:pPr>
              <w:pStyle w:val="TAC"/>
            </w:pPr>
            <w:r w:rsidRPr="00FB387E">
              <w:t>28</w:t>
            </w:r>
          </w:p>
        </w:tc>
      </w:tr>
      <w:tr w:rsidR="00AA48BA" w:rsidRPr="00FB387E" w14:paraId="0C496F21"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E016886" w14:textId="77777777" w:rsidR="00AA48BA" w:rsidRPr="00FB387E" w:rsidRDefault="00AA48BA" w:rsidP="001D3C85">
            <w:pPr>
              <w:pStyle w:val="TAH"/>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671393C0"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51819FE"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8AA1F08"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1755630"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D7858F0"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CF8BF6F"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DD4F3C4"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D989C5D" w14:textId="77777777" w:rsidR="00AA48BA" w:rsidRPr="00FB387E" w:rsidRDefault="00AA48BA" w:rsidP="001D3C85">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2B386DC" w14:textId="77777777" w:rsidR="00AA48BA" w:rsidRPr="00FB387E" w:rsidRDefault="00AA48BA" w:rsidP="001D3C85">
            <w:pPr>
              <w:pStyle w:val="TAC"/>
            </w:pPr>
          </w:p>
        </w:tc>
      </w:tr>
      <w:tr w:rsidR="00AA48BA" w:rsidRPr="00FB387E" w14:paraId="3A6874E6"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8390A38" w14:textId="77777777" w:rsidR="00AA48BA" w:rsidRPr="00FB387E" w:rsidRDefault="00AA48BA" w:rsidP="001D3C85">
            <w:pPr>
              <w:pStyle w:val="TAL"/>
            </w:pPr>
            <w:r w:rsidRPr="00FB387E">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F4A0041" w14:textId="77777777" w:rsidR="00AA48BA" w:rsidRPr="00FB387E" w:rsidRDefault="00AA48BA" w:rsidP="001D3C85">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F88579"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252DDA"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5CD532"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6BA034"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EDB7D8"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B2A1D9"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F7ED80" w14:textId="77777777" w:rsidR="00AA48BA" w:rsidRPr="00FB387E" w:rsidRDefault="00AA48BA" w:rsidP="001D3C85">
            <w:pPr>
              <w:pStyle w:val="TAC"/>
            </w:pPr>
            <w:r w:rsidRPr="00FB387E">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5F4861" w14:textId="77777777" w:rsidR="00AA48BA" w:rsidRPr="00FB387E" w:rsidRDefault="00AA48BA" w:rsidP="001D3C85">
            <w:pPr>
              <w:pStyle w:val="TAC"/>
            </w:pPr>
            <w:r w:rsidRPr="00FB387E">
              <w:t>N/A</w:t>
            </w:r>
          </w:p>
        </w:tc>
      </w:tr>
      <w:tr w:rsidR="00AA48BA" w:rsidRPr="00FB387E" w14:paraId="68D5497B" w14:textId="77777777" w:rsidTr="001D3C85">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4597638" w14:textId="77777777" w:rsidR="00AA48BA" w:rsidRPr="00FB387E" w:rsidRDefault="00AA48BA" w:rsidP="001D3C85">
            <w:pPr>
              <w:pStyle w:val="TAL"/>
            </w:pPr>
            <w:r w:rsidRPr="00FB387E">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71913F2" w14:textId="77777777" w:rsidR="00AA48BA" w:rsidRPr="00FB387E" w:rsidRDefault="00AA48BA" w:rsidP="001D3C85">
            <w:pPr>
              <w:pStyle w:val="TAC"/>
            </w:pPr>
            <w:r w:rsidRPr="00FB387E">
              <w:t>Bits</w:t>
            </w:r>
          </w:p>
        </w:tc>
        <w:tc>
          <w:tcPr>
            <w:tcW w:w="717" w:type="dxa"/>
            <w:tcBorders>
              <w:top w:val="single" w:sz="4" w:space="0" w:color="auto"/>
              <w:left w:val="single" w:sz="4" w:space="0" w:color="auto"/>
              <w:bottom w:val="single" w:sz="4" w:space="0" w:color="auto"/>
              <w:right w:val="single" w:sz="4" w:space="0" w:color="auto"/>
            </w:tcBorders>
            <w:vAlign w:val="center"/>
          </w:tcPr>
          <w:p w14:paraId="681ED6F8" w14:textId="77777777" w:rsidR="00AA48BA" w:rsidRPr="00FB387E" w:rsidRDefault="00AA48BA" w:rsidP="001D3C85">
            <w:pPr>
              <w:pStyle w:val="TAC"/>
            </w:pPr>
            <w:r w:rsidRPr="00FB387E">
              <w:t>27000</w:t>
            </w:r>
          </w:p>
        </w:tc>
        <w:tc>
          <w:tcPr>
            <w:tcW w:w="717" w:type="dxa"/>
            <w:tcBorders>
              <w:top w:val="single" w:sz="4" w:space="0" w:color="auto"/>
              <w:left w:val="single" w:sz="4" w:space="0" w:color="auto"/>
              <w:bottom w:val="single" w:sz="4" w:space="0" w:color="auto"/>
              <w:right w:val="single" w:sz="4" w:space="0" w:color="auto"/>
            </w:tcBorders>
            <w:vAlign w:val="center"/>
          </w:tcPr>
          <w:p w14:paraId="0229E0CF" w14:textId="77777777" w:rsidR="00AA48BA" w:rsidRPr="00FB387E" w:rsidRDefault="00AA48BA" w:rsidP="001D3C85">
            <w:pPr>
              <w:pStyle w:val="TAC"/>
            </w:pPr>
            <w:r w:rsidRPr="00FB387E">
              <w:t>56160</w:t>
            </w:r>
          </w:p>
        </w:tc>
        <w:tc>
          <w:tcPr>
            <w:tcW w:w="717" w:type="dxa"/>
            <w:tcBorders>
              <w:top w:val="single" w:sz="4" w:space="0" w:color="auto"/>
              <w:left w:val="single" w:sz="4" w:space="0" w:color="auto"/>
              <w:bottom w:val="single" w:sz="4" w:space="0" w:color="auto"/>
              <w:right w:val="single" w:sz="4" w:space="0" w:color="auto"/>
            </w:tcBorders>
            <w:vAlign w:val="center"/>
          </w:tcPr>
          <w:p w14:paraId="1BA20A37" w14:textId="77777777" w:rsidR="00AA48BA" w:rsidRPr="00FB387E" w:rsidRDefault="00AA48BA" w:rsidP="001D3C85">
            <w:pPr>
              <w:pStyle w:val="TAC"/>
            </w:pPr>
            <w:r w:rsidRPr="00FB387E">
              <w:t>85320</w:t>
            </w:r>
          </w:p>
        </w:tc>
        <w:tc>
          <w:tcPr>
            <w:tcW w:w="717" w:type="dxa"/>
            <w:tcBorders>
              <w:top w:val="single" w:sz="4" w:space="0" w:color="auto"/>
              <w:left w:val="single" w:sz="4" w:space="0" w:color="auto"/>
              <w:bottom w:val="single" w:sz="4" w:space="0" w:color="auto"/>
              <w:right w:val="single" w:sz="4" w:space="0" w:color="auto"/>
            </w:tcBorders>
            <w:vAlign w:val="center"/>
          </w:tcPr>
          <w:p w14:paraId="326EAF7C" w14:textId="77777777" w:rsidR="00AA48BA" w:rsidRPr="00FB387E" w:rsidRDefault="00AA48BA" w:rsidP="001D3C85">
            <w:pPr>
              <w:pStyle w:val="TAC"/>
            </w:pPr>
            <w:r w:rsidRPr="00FB387E">
              <w:t>114480</w:t>
            </w:r>
          </w:p>
        </w:tc>
        <w:tc>
          <w:tcPr>
            <w:tcW w:w="717" w:type="dxa"/>
            <w:tcBorders>
              <w:top w:val="single" w:sz="4" w:space="0" w:color="auto"/>
              <w:left w:val="single" w:sz="4" w:space="0" w:color="auto"/>
              <w:bottom w:val="single" w:sz="4" w:space="0" w:color="auto"/>
              <w:right w:val="single" w:sz="4" w:space="0" w:color="auto"/>
            </w:tcBorders>
            <w:vAlign w:val="center"/>
          </w:tcPr>
          <w:p w14:paraId="5B4EE7CF" w14:textId="77777777" w:rsidR="00AA48BA" w:rsidRPr="00FB387E" w:rsidRDefault="00AA48BA" w:rsidP="001D3C85">
            <w:pPr>
              <w:pStyle w:val="TAC"/>
            </w:pPr>
            <w:r w:rsidRPr="00FB387E">
              <w:t>143640</w:t>
            </w:r>
          </w:p>
        </w:tc>
        <w:tc>
          <w:tcPr>
            <w:tcW w:w="717" w:type="dxa"/>
            <w:tcBorders>
              <w:top w:val="single" w:sz="4" w:space="0" w:color="auto"/>
              <w:left w:val="single" w:sz="4" w:space="0" w:color="auto"/>
              <w:bottom w:val="single" w:sz="4" w:space="0" w:color="auto"/>
              <w:right w:val="single" w:sz="4" w:space="0" w:color="auto"/>
            </w:tcBorders>
            <w:vAlign w:val="center"/>
          </w:tcPr>
          <w:p w14:paraId="7D1FE024" w14:textId="77777777" w:rsidR="00AA48BA" w:rsidRPr="00FB387E" w:rsidRDefault="00AA48BA" w:rsidP="001D3C85">
            <w:pPr>
              <w:pStyle w:val="TAC"/>
            </w:pPr>
            <w:r w:rsidRPr="00FB387E">
              <w:t>172800</w:t>
            </w:r>
          </w:p>
        </w:tc>
        <w:tc>
          <w:tcPr>
            <w:tcW w:w="717" w:type="dxa"/>
            <w:tcBorders>
              <w:top w:val="single" w:sz="4" w:space="0" w:color="auto"/>
              <w:left w:val="single" w:sz="4" w:space="0" w:color="auto"/>
              <w:bottom w:val="single" w:sz="4" w:space="0" w:color="auto"/>
              <w:right w:val="single" w:sz="4" w:space="0" w:color="auto"/>
            </w:tcBorders>
            <w:vAlign w:val="center"/>
          </w:tcPr>
          <w:p w14:paraId="4AE6AD27" w14:textId="77777777" w:rsidR="00AA48BA" w:rsidRPr="00FB387E" w:rsidRDefault="00AA48BA" w:rsidP="001D3C85">
            <w:pPr>
              <w:pStyle w:val="TAC"/>
            </w:pPr>
            <w:r w:rsidRPr="00FB387E">
              <w:t>233280</w:t>
            </w:r>
          </w:p>
        </w:tc>
        <w:tc>
          <w:tcPr>
            <w:tcW w:w="717" w:type="dxa"/>
            <w:tcBorders>
              <w:top w:val="single" w:sz="4" w:space="0" w:color="auto"/>
              <w:left w:val="single" w:sz="4" w:space="0" w:color="auto"/>
              <w:bottom w:val="single" w:sz="4" w:space="0" w:color="auto"/>
              <w:right w:val="single" w:sz="4" w:space="0" w:color="auto"/>
            </w:tcBorders>
            <w:vAlign w:val="center"/>
          </w:tcPr>
          <w:p w14:paraId="0E8D968D" w14:textId="77777777" w:rsidR="00AA48BA" w:rsidRPr="00FB387E" w:rsidRDefault="00AA48BA" w:rsidP="001D3C85">
            <w:pPr>
              <w:pStyle w:val="TAC"/>
            </w:pPr>
            <w:r w:rsidRPr="00FB387E">
              <w:t>291600</w:t>
            </w:r>
          </w:p>
        </w:tc>
      </w:tr>
      <w:tr w:rsidR="00AA48BA" w:rsidRPr="00FB387E" w14:paraId="338C21D8" w14:textId="77777777" w:rsidTr="001D3C85">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970DE9B" w14:textId="77777777" w:rsidR="00AA48BA" w:rsidRPr="00FB387E" w:rsidRDefault="00AA48BA" w:rsidP="001D3C85">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A18C1DD" w14:textId="77777777" w:rsidR="00AA48BA" w:rsidRPr="00FB387E" w:rsidRDefault="00AA48BA" w:rsidP="001D3C85">
            <w:pPr>
              <w:pStyle w:val="TAC"/>
            </w:pPr>
            <w:r w:rsidRPr="00FB387E">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D22829" w14:textId="77777777" w:rsidR="00AA48BA" w:rsidRPr="00FB387E" w:rsidRDefault="00AA48BA" w:rsidP="001D3C85">
            <w:pPr>
              <w:pStyle w:val="TAC"/>
            </w:pPr>
            <w:r w:rsidRPr="00FB387E">
              <w:t>16.8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5B5D72" w14:textId="77777777" w:rsidR="00AA48BA" w:rsidRPr="00FB387E" w:rsidRDefault="00AA48BA" w:rsidP="001D3C85">
            <w:pPr>
              <w:pStyle w:val="TAC"/>
            </w:pPr>
            <w:r w:rsidRPr="00FB387E">
              <w:t>35.2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1CD33A" w14:textId="77777777" w:rsidR="00AA48BA" w:rsidRPr="00FB387E" w:rsidRDefault="00AA48BA" w:rsidP="001D3C85">
            <w:pPr>
              <w:pStyle w:val="TAC"/>
            </w:pPr>
            <w:r w:rsidRPr="00FB387E">
              <w:t>54.06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E04FBB" w14:textId="77777777" w:rsidR="00AA48BA" w:rsidRPr="00FB387E" w:rsidRDefault="00AA48BA" w:rsidP="001D3C85">
            <w:pPr>
              <w:pStyle w:val="TAC"/>
            </w:pPr>
            <w:r w:rsidRPr="00FB387E">
              <w:t>72.1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5F95EC" w14:textId="77777777" w:rsidR="00AA48BA" w:rsidRPr="00FB387E" w:rsidRDefault="00AA48BA" w:rsidP="001D3C85">
            <w:pPr>
              <w:pStyle w:val="TAC"/>
            </w:pPr>
            <w:r w:rsidRPr="00FB387E">
              <w:t>90.11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07422B" w14:textId="77777777" w:rsidR="00AA48BA" w:rsidRPr="00FB387E" w:rsidRDefault="00AA48BA" w:rsidP="001D3C85">
            <w:pPr>
              <w:pStyle w:val="TAC"/>
            </w:pPr>
            <w:r w:rsidRPr="00FB387E">
              <w:t>108.2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8257BF" w14:textId="77777777" w:rsidR="00AA48BA" w:rsidRPr="00FB387E" w:rsidRDefault="00AA48BA" w:rsidP="001D3C85">
            <w:pPr>
              <w:pStyle w:val="TAC"/>
            </w:pPr>
            <w:r w:rsidRPr="00FB387E">
              <w:t>147.53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6CF1FD" w14:textId="77777777" w:rsidR="00AA48BA" w:rsidRPr="00FB387E" w:rsidRDefault="00AA48BA" w:rsidP="001D3C85">
            <w:pPr>
              <w:pStyle w:val="TAC"/>
            </w:pPr>
            <w:r w:rsidRPr="00FB387E">
              <w:t>183.661</w:t>
            </w:r>
          </w:p>
        </w:tc>
      </w:tr>
      <w:tr w:rsidR="00AA48BA" w:rsidRPr="00FB387E" w14:paraId="3A001B66" w14:textId="77777777" w:rsidTr="001D3C85">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21FB3862" w14:textId="77777777" w:rsidR="00AA48BA" w:rsidRPr="00FB387E" w:rsidRDefault="00AA48BA" w:rsidP="001D3C85">
            <w:pPr>
              <w:pStyle w:val="TAN"/>
            </w:pPr>
            <w:r w:rsidRPr="00FB387E">
              <w:t>NOTE 1:</w:t>
            </w:r>
            <w:r w:rsidRPr="00FB387E">
              <w:tab/>
              <w:t>Additional parameters are specified in Table A.3.1-1 and Table A.3.2.1-1.</w:t>
            </w:r>
          </w:p>
          <w:p w14:paraId="3DAEC412" w14:textId="77777777" w:rsidR="00AA48BA" w:rsidRPr="00FB387E" w:rsidRDefault="00AA48BA" w:rsidP="001D3C85">
            <w:pPr>
              <w:pStyle w:val="TAN"/>
            </w:pPr>
            <w:r w:rsidRPr="00FB387E">
              <w:t>NOTE 2:</w:t>
            </w:r>
            <w:r w:rsidRPr="00FB387E">
              <w:tab/>
              <w:t>If more than one Code Block is present, an additional CRC sequence of L = 24 Bits is attached to each Code Block (otherwise L = 0 Bit).</w:t>
            </w:r>
          </w:p>
          <w:p w14:paraId="74A4B06A" w14:textId="77777777" w:rsidR="00AA48BA" w:rsidRPr="00FB387E" w:rsidRDefault="00AA48BA" w:rsidP="001D3C85">
            <w:pPr>
              <w:pStyle w:val="TAN"/>
            </w:pPr>
            <w:r w:rsidRPr="00FB387E">
              <w:t>NOTE 3:</w:t>
            </w:r>
            <w:r w:rsidRPr="00FB387E">
              <w:tab/>
              <w:t>SS/PBCH block is transmitted in slot 0 of each frame</w:t>
            </w:r>
          </w:p>
          <w:p w14:paraId="6D10D674" w14:textId="77777777" w:rsidR="00AA48BA" w:rsidRPr="00FB387E" w:rsidRDefault="00AA48BA" w:rsidP="001D3C85">
            <w:pPr>
              <w:pStyle w:val="TAN"/>
              <w:rPr>
                <w:sz w:val="16"/>
                <w:szCs w:val="16"/>
              </w:rPr>
            </w:pPr>
            <w:r w:rsidRPr="00FB387E">
              <w:t>NOTE 4:</w:t>
            </w:r>
            <w:r w:rsidRPr="00FB387E">
              <w:tab/>
              <w:t>Slot i is slot index per frame</w:t>
            </w:r>
          </w:p>
        </w:tc>
      </w:tr>
    </w:tbl>
    <w:p w14:paraId="3127EA41" w14:textId="77777777" w:rsidR="00AA48BA" w:rsidRPr="00FB387E" w:rsidRDefault="00AA48BA" w:rsidP="00AA48BA">
      <w:pPr>
        <w:rPr>
          <w:lang w:eastAsia="zh-CN"/>
        </w:rPr>
      </w:pPr>
    </w:p>
    <w:p w14:paraId="63527D0D" w14:textId="77777777" w:rsidR="00AA48BA" w:rsidRPr="00FB387E" w:rsidRDefault="00AA48BA" w:rsidP="00AA48BA">
      <w:pPr>
        <w:sectPr w:rsidR="00AA48BA" w:rsidRPr="00FB387E" w:rsidSect="00100470">
          <w:footnotePr>
            <w:numRestart w:val="eachSect"/>
          </w:footnotePr>
          <w:pgSz w:w="16840" w:h="11907" w:orient="landscape" w:code="9"/>
          <w:pgMar w:top="1138" w:right="1411" w:bottom="1138" w:left="1138" w:header="677" w:footer="562" w:gutter="0"/>
          <w:cols w:space="720"/>
          <w:docGrid w:linePitch="272"/>
        </w:sectPr>
      </w:pPr>
    </w:p>
    <w:p w14:paraId="6E9459D3" w14:textId="77777777" w:rsidR="00AA48BA" w:rsidRPr="00FB387E" w:rsidRDefault="00AA48BA" w:rsidP="00AA48BA">
      <w:pPr>
        <w:pStyle w:val="TH"/>
        <w:rPr>
          <w:b w:val="0"/>
        </w:rPr>
      </w:pPr>
      <w:r w:rsidRPr="00FB387E">
        <w:t>Table A.3.2.5-2 Fixed reference channel for maximum input level receiver requirements (SCS 30 kHz, FDD, 1024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AA48BA" w:rsidRPr="00FB387E" w14:paraId="6784FBA2"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4C46E864" w14:textId="77777777" w:rsidR="00AA48BA" w:rsidRPr="00FB387E" w:rsidRDefault="00AA48BA" w:rsidP="001D3C85">
            <w:pPr>
              <w:pStyle w:val="TAH"/>
              <w:rPr>
                <w:b w:val="0"/>
              </w:rPr>
            </w:pPr>
            <w:r w:rsidRPr="00FB387E">
              <w:t>Parameter</w:t>
            </w:r>
          </w:p>
        </w:tc>
        <w:tc>
          <w:tcPr>
            <w:tcW w:w="1092" w:type="dxa"/>
            <w:tcBorders>
              <w:top w:val="single" w:sz="4" w:space="0" w:color="auto"/>
              <w:left w:val="single" w:sz="4" w:space="0" w:color="auto"/>
              <w:bottom w:val="single" w:sz="4" w:space="0" w:color="auto"/>
              <w:right w:val="single" w:sz="4" w:space="0" w:color="auto"/>
            </w:tcBorders>
            <w:hideMark/>
          </w:tcPr>
          <w:p w14:paraId="574E1E2B" w14:textId="77777777" w:rsidR="00AA48BA" w:rsidRPr="00FB387E" w:rsidRDefault="00AA48BA" w:rsidP="001D3C85">
            <w:pPr>
              <w:pStyle w:val="TAH"/>
              <w:rPr>
                <w:b w:val="0"/>
              </w:rPr>
            </w:pPr>
            <w:r w:rsidRPr="00FB387E">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6AE8294A" w14:textId="77777777" w:rsidR="00AA48BA" w:rsidRPr="00FB387E" w:rsidRDefault="00AA48BA" w:rsidP="001D3C85">
            <w:pPr>
              <w:pStyle w:val="TAH"/>
              <w:rPr>
                <w:b w:val="0"/>
              </w:rPr>
            </w:pPr>
            <w:r w:rsidRPr="00FB387E">
              <w:t>Value</w:t>
            </w:r>
          </w:p>
        </w:tc>
      </w:tr>
      <w:tr w:rsidR="00AA48BA" w:rsidRPr="00FB387E" w14:paraId="0966BAA6"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73B66A83" w14:textId="77777777" w:rsidR="00AA48BA" w:rsidRPr="00FB387E" w:rsidRDefault="00AA48BA" w:rsidP="001D3C85">
            <w:pPr>
              <w:pStyle w:val="TAH"/>
            </w:pPr>
            <w:r w:rsidRPr="00FB387E">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8211CAD" w14:textId="77777777" w:rsidR="00AA48BA" w:rsidRPr="00FB387E" w:rsidRDefault="00AA48BA" w:rsidP="001D3C85">
            <w:pPr>
              <w:pStyle w:val="TAH"/>
            </w:pPr>
            <w:r w:rsidRPr="00FB387E">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55E0B4" w14:textId="77777777" w:rsidR="00AA48BA" w:rsidRPr="00FB387E" w:rsidRDefault="00AA48BA" w:rsidP="001D3C85">
            <w:pPr>
              <w:pStyle w:val="TAH"/>
            </w:pPr>
            <w:r w:rsidRPr="00FB387E">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9A3AA6" w14:textId="77777777" w:rsidR="00AA48BA" w:rsidRPr="00FB387E" w:rsidRDefault="00AA48BA" w:rsidP="001D3C85">
            <w:pPr>
              <w:pStyle w:val="TAH"/>
            </w:pPr>
            <w:r w:rsidRPr="00FB387E">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C8C34E" w14:textId="77777777" w:rsidR="00AA48BA" w:rsidRPr="00FB387E" w:rsidRDefault="00AA48BA" w:rsidP="001D3C85">
            <w:pPr>
              <w:pStyle w:val="TAH"/>
            </w:pPr>
            <w:r w:rsidRPr="00FB387E">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F94860" w14:textId="77777777" w:rsidR="00AA48BA" w:rsidRPr="00FB387E" w:rsidRDefault="00AA48BA" w:rsidP="001D3C85">
            <w:pPr>
              <w:pStyle w:val="TAH"/>
            </w:pPr>
            <w:r w:rsidRPr="00FB387E">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5A57D4" w14:textId="77777777" w:rsidR="00AA48BA" w:rsidRPr="00FB387E" w:rsidRDefault="00AA48BA" w:rsidP="001D3C85">
            <w:pPr>
              <w:pStyle w:val="TAH"/>
            </w:pPr>
            <w:r w:rsidRPr="00FB387E">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E82865" w14:textId="77777777" w:rsidR="00AA48BA" w:rsidRPr="00FB387E" w:rsidRDefault="00AA48BA" w:rsidP="001D3C85">
            <w:pPr>
              <w:pStyle w:val="TAH"/>
            </w:pPr>
            <w:r w:rsidRPr="00FB387E">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62965D" w14:textId="77777777" w:rsidR="00AA48BA" w:rsidRPr="00FB387E" w:rsidRDefault="00AA48BA" w:rsidP="001D3C85">
            <w:pPr>
              <w:pStyle w:val="TAH"/>
            </w:pPr>
            <w:r w:rsidRPr="00FB387E">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2F484D" w14:textId="77777777" w:rsidR="00AA48BA" w:rsidRPr="00FB387E" w:rsidRDefault="00AA48BA" w:rsidP="001D3C85">
            <w:pPr>
              <w:pStyle w:val="TAH"/>
            </w:pPr>
            <w:r w:rsidRPr="00FB387E">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F575A3" w14:textId="77777777" w:rsidR="00AA48BA" w:rsidRPr="00FB387E" w:rsidRDefault="00AA48BA" w:rsidP="001D3C85">
            <w:pPr>
              <w:pStyle w:val="TAH"/>
            </w:pPr>
            <w:r w:rsidRPr="00FB387E">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AEA284" w14:textId="77777777" w:rsidR="00AA48BA" w:rsidRPr="00FB387E" w:rsidRDefault="00AA48BA" w:rsidP="001D3C85">
            <w:pPr>
              <w:pStyle w:val="TAH"/>
            </w:pPr>
            <w:r w:rsidRPr="00FB387E">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9D738D" w14:textId="77777777" w:rsidR="00AA48BA" w:rsidRPr="00FB387E" w:rsidRDefault="00AA48BA" w:rsidP="001D3C85">
            <w:pPr>
              <w:pStyle w:val="TAH"/>
            </w:pPr>
            <w:r w:rsidRPr="00FB387E">
              <w:t>100</w:t>
            </w:r>
          </w:p>
        </w:tc>
      </w:tr>
      <w:tr w:rsidR="00AA48BA" w:rsidRPr="00FB387E" w14:paraId="0A36BB12"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45131E4A" w14:textId="77777777" w:rsidR="00AA48BA" w:rsidRPr="00FB387E" w:rsidRDefault="00AA48BA" w:rsidP="001D3C85">
            <w:pPr>
              <w:pStyle w:val="TAL"/>
            </w:pPr>
            <w:r w:rsidRPr="00FB387E">
              <w:t xml:space="preserve">Subcarrier spacing configuration </w:t>
            </w:r>
            <m:oMath>
              <m:r>
                <w:rPr>
                  <w:rFonts w:ascii="Cambria Math" w:hAnsi="Cambria Math"/>
                </w:rPr>
                <m:t>μ</m:t>
              </m:r>
            </m:oMath>
          </w:p>
        </w:tc>
        <w:tc>
          <w:tcPr>
            <w:tcW w:w="1092" w:type="dxa"/>
            <w:tcBorders>
              <w:top w:val="single" w:sz="4" w:space="0" w:color="auto"/>
              <w:left w:val="single" w:sz="4" w:space="0" w:color="auto"/>
              <w:bottom w:val="single" w:sz="4" w:space="0" w:color="auto"/>
              <w:right w:val="single" w:sz="4" w:space="0" w:color="auto"/>
            </w:tcBorders>
            <w:vAlign w:val="center"/>
          </w:tcPr>
          <w:p w14:paraId="097DC844"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97881D7"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19E43A"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557E13"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D2AC85"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31297B"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11323F"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C15734"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3B4832"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4D8BFF"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006357"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EFF92B" w14:textId="77777777" w:rsidR="00AA48BA" w:rsidRPr="00FB387E" w:rsidRDefault="00AA48BA" w:rsidP="001D3C85">
            <w:pPr>
              <w:pStyle w:val="TAC"/>
            </w:pPr>
            <w:r w:rsidRPr="00FB387E">
              <w:t>1</w:t>
            </w:r>
          </w:p>
        </w:tc>
      </w:tr>
      <w:tr w:rsidR="00AA48BA" w:rsidRPr="00FB387E" w14:paraId="45F2F743"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70B349D9" w14:textId="77777777" w:rsidR="00AA48BA" w:rsidRPr="00FB387E" w:rsidRDefault="00AA48BA" w:rsidP="001D3C85">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2924FF65"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B669F62" w14:textId="77777777" w:rsidR="00AA48BA" w:rsidRPr="00FB387E" w:rsidRDefault="00AA48BA" w:rsidP="001D3C85">
            <w:pPr>
              <w:pStyle w:val="TAC"/>
            </w:pPr>
            <w:r w:rsidRPr="00FB387E">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FD3655"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1A62DF" w14:textId="77777777" w:rsidR="00AA48BA" w:rsidRPr="00FB387E" w:rsidRDefault="00AA48BA" w:rsidP="001D3C85">
            <w:pPr>
              <w:pStyle w:val="TAC"/>
            </w:pPr>
            <w:r w:rsidRPr="00FB387E">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4FF8EE" w14:textId="77777777" w:rsidR="00AA48BA" w:rsidRPr="00FB387E" w:rsidRDefault="00AA48BA" w:rsidP="001D3C85">
            <w:pPr>
              <w:pStyle w:val="TAC"/>
            </w:pPr>
            <w:r w:rsidRPr="00FB387E">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0D75DD" w14:textId="77777777" w:rsidR="00AA48BA" w:rsidRPr="00FB387E" w:rsidRDefault="00AA48BA" w:rsidP="001D3C85">
            <w:pPr>
              <w:pStyle w:val="TAC"/>
            </w:pPr>
            <w:r w:rsidRPr="00FB387E">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6F69FE" w14:textId="77777777" w:rsidR="00AA48BA" w:rsidRPr="00FB387E" w:rsidRDefault="00AA48BA" w:rsidP="001D3C85">
            <w:pPr>
              <w:pStyle w:val="TAC"/>
            </w:pPr>
            <w:r w:rsidRPr="00FB387E">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41EC6B" w14:textId="77777777" w:rsidR="00AA48BA" w:rsidRPr="00FB387E" w:rsidRDefault="00AA48BA" w:rsidP="001D3C85">
            <w:pPr>
              <w:pStyle w:val="TAC"/>
            </w:pPr>
            <w:r w:rsidRPr="00FB387E">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17B915" w14:textId="77777777" w:rsidR="00AA48BA" w:rsidRPr="00FB387E" w:rsidRDefault="00AA48BA" w:rsidP="001D3C85">
            <w:pPr>
              <w:pStyle w:val="TAC"/>
            </w:pPr>
            <w:r w:rsidRPr="00FB387E">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245058" w14:textId="77777777" w:rsidR="00AA48BA" w:rsidRPr="00FB387E" w:rsidRDefault="00AA48BA" w:rsidP="001D3C85">
            <w:pPr>
              <w:pStyle w:val="TAC"/>
            </w:pPr>
            <w:r w:rsidRPr="00FB387E">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2B013C" w14:textId="77777777" w:rsidR="00AA48BA" w:rsidRPr="00FB387E" w:rsidRDefault="00AA48BA" w:rsidP="001D3C85">
            <w:pPr>
              <w:pStyle w:val="TAC"/>
            </w:pPr>
            <w:r w:rsidRPr="00FB387E">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DB164A" w14:textId="77777777" w:rsidR="00AA48BA" w:rsidRPr="00FB387E" w:rsidRDefault="00AA48BA" w:rsidP="001D3C85">
            <w:pPr>
              <w:pStyle w:val="TAC"/>
            </w:pPr>
            <w:r w:rsidRPr="00FB387E">
              <w:t>273</w:t>
            </w:r>
          </w:p>
        </w:tc>
      </w:tr>
      <w:tr w:rsidR="00AA48BA" w:rsidRPr="00FB387E" w14:paraId="6B233441"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1504B223" w14:textId="77777777" w:rsidR="00AA48BA" w:rsidRPr="00FB387E" w:rsidRDefault="00AA48BA" w:rsidP="001D3C85">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7032B8A9"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4E32454"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F58AF2"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E05D59"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6A0DDB"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A23B09"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BFB61F"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BA69B4"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75D8D6"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0C574B"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7DB203" w14:textId="77777777" w:rsidR="00AA48BA" w:rsidRPr="00FB387E" w:rsidRDefault="00AA48BA" w:rsidP="001D3C85">
            <w:pPr>
              <w:pStyle w:val="TAC"/>
            </w:pPr>
            <w:r w:rsidRPr="00FB387E">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22E7CC" w14:textId="77777777" w:rsidR="00AA48BA" w:rsidRPr="00FB387E" w:rsidRDefault="00AA48BA" w:rsidP="001D3C85">
            <w:pPr>
              <w:pStyle w:val="TAC"/>
            </w:pPr>
            <w:r w:rsidRPr="00FB387E">
              <w:t>12</w:t>
            </w:r>
          </w:p>
        </w:tc>
      </w:tr>
      <w:tr w:rsidR="00AA48BA" w:rsidRPr="00FB387E" w14:paraId="4CD1E071"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409895D4" w14:textId="77777777" w:rsidR="00AA48BA" w:rsidRPr="00FB387E" w:rsidRDefault="00AA48BA" w:rsidP="001D3C85">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38B8B55E"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1129857"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6AF621"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71367D"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4445D6"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37CFD9"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2D9F02"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39EE35"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746954"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F9A1F1"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C68002"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297DF4" w14:textId="77777777" w:rsidR="00AA48BA" w:rsidRPr="00FB387E" w:rsidRDefault="00AA48BA" w:rsidP="001D3C85">
            <w:pPr>
              <w:pStyle w:val="TAC"/>
            </w:pPr>
            <w:r w:rsidRPr="00FB387E">
              <w:t>17</w:t>
            </w:r>
          </w:p>
        </w:tc>
      </w:tr>
      <w:tr w:rsidR="00AA48BA" w:rsidRPr="00FB387E" w14:paraId="134AAE00"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2A9C30FC" w14:textId="77777777" w:rsidR="00AA48BA" w:rsidRPr="00FB387E" w:rsidRDefault="00AA48BA" w:rsidP="001D3C85">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450FF688"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071A816"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49FDF3"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A048B0"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17A0E"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843724"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442191"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C88814"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1916EC"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91234B"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03B9A1" w14:textId="77777777" w:rsidR="00AA48BA" w:rsidRPr="00FB387E" w:rsidRDefault="00AA48BA" w:rsidP="001D3C85">
            <w:pPr>
              <w:pStyle w:val="TAC"/>
            </w:pPr>
            <w:r w:rsidRPr="00FB387E">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F536F9" w14:textId="77777777" w:rsidR="00AA48BA" w:rsidRPr="00FB387E" w:rsidRDefault="00AA48BA" w:rsidP="001D3C85">
            <w:pPr>
              <w:pStyle w:val="TAC"/>
            </w:pPr>
            <w:r w:rsidRPr="00FB387E">
              <w:t>23</w:t>
            </w:r>
          </w:p>
        </w:tc>
      </w:tr>
      <w:tr w:rsidR="00AA48BA" w:rsidRPr="00FB387E" w14:paraId="2FF11E4E"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tcPr>
          <w:p w14:paraId="3301EAAD" w14:textId="77777777" w:rsidR="00AA48BA" w:rsidRPr="00FB387E" w:rsidRDefault="00AA48BA" w:rsidP="001D3C85">
            <w:pPr>
              <w:pStyle w:val="TAL"/>
            </w:pPr>
            <w:r w:rsidRPr="00FB387E">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6B94BCEC" w14:textId="77777777" w:rsidR="00AA48BA" w:rsidRPr="00FB387E" w:rsidRDefault="00AA48BA" w:rsidP="001D3C85">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44208DEA" w14:textId="77777777" w:rsidR="00AA48BA" w:rsidRPr="00FB387E" w:rsidRDefault="00AA48BA" w:rsidP="001D3C85">
            <w:pPr>
              <w:pStyle w:val="TAC"/>
            </w:pPr>
            <w:r w:rsidRPr="00FB387E">
              <w:t>1024QAM</w:t>
            </w:r>
          </w:p>
        </w:tc>
      </w:tr>
      <w:tr w:rsidR="00AA48BA" w:rsidRPr="00FB387E" w14:paraId="7159319E"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50245713" w14:textId="77777777" w:rsidR="00AA48BA" w:rsidRPr="00FB387E" w:rsidRDefault="00AA48BA" w:rsidP="001D3C85">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1D2D4B59"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DB047D5"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C0A08E"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DC29E5"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402CE1"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0682CA"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D44B10"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5069D3"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F8824B"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AB4B64"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78147E" w14:textId="77777777" w:rsidR="00AA48BA" w:rsidRPr="00FB387E" w:rsidRDefault="00AA48BA" w:rsidP="001D3C85">
            <w:pPr>
              <w:pStyle w:val="TAC"/>
            </w:pPr>
            <w:r w:rsidRPr="00FB387E">
              <w:t>102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B70574" w14:textId="77777777" w:rsidR="00AA48BA" w:rsidRPr="00FB387E" w:rsidRDefault="00AA48BA" w:rsidP="001D3C85">
            <w:pPr>
              <w:pStyle w:val="TAC"/>
            </w:pPr>
            <w:r w:rsidRPr="00FB387E">
              <w:t>1024 QAM</w:t>
            </w:r>
          </w:p>
        </w:tc>
      </w:tr>
      <w:tr w:rsidR="00AA48BA" w:rsidRPr="00FB387E" w14:paraId="24F89C9B"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05D16B9E" w14:textId="77777777" w:rsidR="00AA48BA" w:rsidRPr="00FB387E" w:rsidRDefault="00AA48BA" w:rsidP="001D3C85">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E1A518F"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2B7A786"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A2B1F2"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916AD5"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BC1FA7"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17454C"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CA69B9"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46B473"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857C3D"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FC0F8B"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ED2A1B" w14:textId="77777777" w:rsidR="00AA48BA" w:rsidRPr="00FB387E" w:rsidRDefault="00AA48BA" w:rsidP="001D3C85">
            <w:pPr>
              <w:pStyle w:val="TAC"/>
            </w:pPr>
            <w:r w:rsidRPr="00FB387E">
              <w:t>0.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7502C8" w14:textId="77777777" w:rsidR="00AA48BA" w:rsidRPr="00FB387E" w:rsidRDefault="00AA48BA" w:rsidP="001D3C85">
            <w:pPr>
              <w:pStyle w:val="TAC"/>
            </w:pPr>
            <w:r w:rsidRPr="00FB387E">
              <w:t>0.78</w:t>
            </w:r>
          </w:p>
        </w:tc>
      </w:tr>
      <w:tr w:rsidR="00AA48BA" w:rsidRPr="00FB387E" w14:paraId="7851C730"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709CBA27" w14:textId="77777777" w:rsidR="00AA48BA" w:rsidRPr="00FB387E" w:rsidRDefault="00AA48BA" w:rsidP="001D3C85">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79E4DD3"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F1C619C"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D95BDD"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A5FDFC"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0D7813"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C44E57"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FE267D"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175CCE"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502B0B"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902788"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493A7D"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559C16" w14:textId="77777777" w:rsidR="00AA48BA" w:rsidRPr="00FB387E" w:rsidRDefault="00AA48BA" w:rsidP="001D3C85">
            <w:pPr>
              <w:pStyle w:val="TAC"/>
            </w:pPr>
            <w:r w:rsidRPr="00FB387E">
              <w:t>1</w:t>
            </w:r>
          </w:p>
        </w:tc>
      </w:tr>
      <w:tr w:rsidR="00AA48BA" w:rsidRPr="00FB387E" w14:paraId="68E05623"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74537C6A" w14:textId="77777777" w:rsidR="00AA48BA" w:rsidRPr="00FB387E" w:rsidRDefault="00AA48BA" w:rsidP="001D3C85">
            <w:pPr>
              <w:pStyle w:val="TAH"/>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41D8D1A3"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5EF400B"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78BA11"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086F05F"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3C05050"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3D60B2A"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5773EFF"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B89653"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66BD840"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253F0E2"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94CDB94"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4908F8F" w14:textId="77777777" w:rsidR="00AA48BA" w:rsidRPr="00FB387E" w:rsidRDefault="00AA48BA" w:rsidP="001D3C85">
            <w:pPr>
              <w:pStyle w:val="TAC"/>
            </w:pPr>
          </w:p>
        </w:tc>
      </w:tr>
      <w:tr w:rsidR="00AA48BA" w:rsidRPr="00FB387E" w14:paraId="48D0C09C"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015559DB" w14:textId="77777777" w:rsidR="00AA48BA" w:rsidRPr="00FB387E" w:rsidRDefault="00AA48BA" w:rsidP="001D3C85">
            <w:pPr>
              <w:pStyle w:val="TAL"/>
            </w:pPr>
            <w:r w:rsidRPr="00FB387E">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264D191" w14:textId="77777777" w:rsidR="00AA48BA" w:rsidRPr="00FB387E" w:rsidRDefault="00AA48BA" w:rsidP="001D3C85">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C88B8F"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9EB0C3"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EFEB14"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1A27A0"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6ED1EE"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788921"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318AFD"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ADB0C6"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6383DB"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C63FFF"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9218DD" w14:textId="77777777" w:rsidR="00AA48BA" w:rsidRPr="00FB387E" w:rsidRDefault="00AA48BA" w:rsidP="001D3C85">
            <w:pPr>
              <w:pStyle w:val="TAC"/>
            </w:pPr>
            <w:r w:rsidRPr="00FB387E">
              <w:t>N/A</w:t>
            </w:r>
          </w:p>
        </w:tc>
      </w:tr>
      <w:tr w:rsidR="00AA48BA" w:rsidRPr="00FB387E" w14:paraId="36B2DCFB"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0B79F0D9" w14:textId="77777777" w:rsidR="00AA48BA" w:rsidRPr="00FB387E" w:rsidRDefault="00AA48BA" w:rsidP="001D3C85">
            <w:pPr>
              <w:pStyle w:val="TAL"/>
            </w:pPr>
            <w:r w:rsidRPr="00FB387E">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01975F1" w14:textId="77777777" w:rsidR="00AA48BA" w:rsidRPr="00FB387E" w:rsidRDefault="00AA48BA" w:rsidP="001D3C85">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CE98D5" w14:textId="77777777" w:rsidR="00AA48BA" w:rsidRPr="00FB387E" w:rsidRDefault="00AA48BA" w:rsidP="001D3C85">
            <w:pPr>
              <w:pStyle w:val="TAC"/>
            </w:pPr>
            <w:r w:rsidRPr="00FB387E">
              <w:t>9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CA0E00" w14:textId="77777777" w:rsidR="00AA48BA" w:rsidRPr="00FB387E" w:rsidRDefault="00AA48BA" w:rsidP="001D3C85">
            <w:pPr>
              <w:pStyle w:val="TAC"/>
            </w:pPr>
            <w:r w:rsidRPr="00FB387E">
              <w:t>204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88020D" w14:textId="77777777" w:rsidR="00AA48BA" w:rsidRPr="00FB387E" w:rsidRDefault="00AA48BA" w:rsidP="001D3C85">
            <w:pPr>
              <w:pStyle w:val="TAC"/>
            </w:pPr>
            <w:r w:rsidRPr="00FB387E">
              <w:t>3226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C35D5B" w14:textId="77777777" w:rsidR="00AA48BA" w:rsidRPr="00FB387E" w:rsidRDefault="00AA48BA" w:rsidP="001D3C85">
            <w:pPr>
              <w:pStyle w:val="TAC"/>
            </w:pPr>
            <w:r w:rsidRPr="00FB387E">
              <w:t>430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E11B1C" w14:textId="77777777" w:rsidR="00AA48BA" w:rsidRPr="00FB387E" w:rsidRDefault="00AA48BA" w:rsidP="001D3C85">
            <w:pPr>
              <w:pStyle w:val="TAC"/>
            </w:pPr>
            <w:r w:rsidRPr="00FB387E">
              <w:t>553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DA0412" w14:textId="77777777" w:rsidR="00AA48BA" w:rsidRPr="00FB387E" w:rsidRDefault="00AA48BA" w:rsidP="001D3C85">
            <w:pPr>
              <w:pStyle w:val="TAC"/>
            </w:pPr>
            <w:r w:rsidRPr="00FB387E">
              <w:t>65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DB0CF7" w14:textId="77777777" w:rsidR="00AA48BA" w:rsidRPr="00FB387E" w:rsidRDefault="00AA48BA" w:rsidP="001D3C85">
            <w:pPr>
              <w:pStyle w:val="TAC"/>
            </w:pPr>
            <w:r w:rsidRPr="00FB387E">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8D452E" w14:textId="77777777" w:rsidR="00AA48BA" w:rsidRPr="00FB387E" w:rsidRDefault="00AA48BA" w:rsidP="001D3C85">
            <w:pPr>
              <w:pStyle w:val="TAC"/>
            </w:pPr>
            <w:r w:rsidRPr="00FB387E">
              <w:t>11264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A3F3AA" w14:textId="77777777" w:rsidR="00AA48BA" w:rsidRPr="00FB387E" w:rsidRDefault="00AA48BA" w:rsidP="001D3C85">
            <w:pPr>
              <w:pStyle w:val="TAC"/>
            </w:pPr>
            <w:r w:rsidRPr="00FB387E">
              <w:t>139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C7A7A3" w14:textId="77777777" w:rsidR="00AA48BA" w:rsidRPr="00FB387E" w:rsidRDefault="00AA48BA" w:rsidP="001D3C85">
            <w:pPr>
              <w:pStyle w:val="TAC"/>
            </w:pPr>
            <w:r w:rsidRPr="00FB387E">
              <w:t>1844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76DAC0" w14:textId="77777777" w:rsidR="00AA48BA" w:rsidRPr="00FB387E" w:rsidRDefault="00AA48BA" w:rsidP="001D3C85">
            <w:pPr>
              <w:pStyle w:val="TAC"/>
            </w:pPr>
            <w:r w:rsidRPr="00FB387E">
              <w:t>233608</w:t>
            </w:r>
          </w:p>
        </w:tc>
      </w:tr>
      <w:tr w:rsidR="00AA48BA" w:rsidRPr="00FB387E" w14:paraId="67E2B0BE"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06D44BE0" w14:textId="77777777" w:rsidR="00AA48BA" w:rsidRPr="00FB387E" w:rsidRDefault="00AA48BA" w:rsidP="001D3C85">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96F76D1" w14:textId="77777777" w:rsidR="00AA48BA" w:rsidRPr="00FB387E" w:rsidRDefault="00AA48BA" w:rsidP="001D3C85">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2DEA5E"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850C10"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2C9B94"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594779"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17A41C"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FF6DA9"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1EBBAC"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126FB4"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542B67"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11CE2F" w14:textId="77777777" w:rsidR="00AA48BA" w:rsidRPr="00FB387E" w:rsidRDefault="00AA48BA" w:rsidP="001D3C85">
            <w:pPr>
              <w:pStyle w:val="TAC"/>
            </w:pPr>
            <w:r w:rsidRPr="00FB387E">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1FAAA7" w14:textId="77777777" w:rsidR="00AA48BA" w:rsidRPr="00FB387E" w:rsidRDefault="00AA48BA" w:rsidP="001D3C85">
            <w:pPr>
              <w:pStyle w:val="TAC"/>
            </w:pPr>
            <w:r w:rsidRPr="00FB387E">
              <w:t>24</w:t>
            </w:r>
          </w:p>
        </w:tc>
      </w:tr>
      <w:tr w:rsidR="00AA48BA" w:rsidRPr="00FB387E" w14:paraId="7E82693F"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7EA34E53" w14:textId="77777777" w:rsidR="00AA48BA" w:rsidRPr="00FB387E" w:rsidRDefault="00AA48BA" w:rsidP="001D3C85">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A00B62B"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8597EBD"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6000CF"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0BF179"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3B747D"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F0CED5"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3B78AE"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9160A2"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35143F"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569637"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CDBA4F" w14:textId="77777777" w:rsidR="00AA48BA" w:rsidRPr="00FB387E" w:rsidRDefault="00AA48BA" w:rsidP="001D3C85">
            <w:pPr>
              <w:pStyle w:val="TAC"/>
            </w:pPr>
            <w:r w:rsidRPr="00FB387E">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714C20" w14:textId="77777777" w:rsidR="00AA48BA" w:rsidRPr="00FB387E" w:rsidRDefault="00AA48BA" w:rsidP="001D3C85">
            <w:pPr>
              <w:pStyle w:val="TAC"/>
            </w:pPr>
            <w:r w:rsidRPr="00FB387E">
              <w:t>1</w:t>
            </w:r>
          </w:p>
        </w:tc>
      </w:tr>
      <w:tr w:rsidR="00AA48BA" w:rsidRPr="00FB387E" w14:paraId="785D6355"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6C0C9F61" w14:textId="77777777" w:rsidR="00AA48BA" w:rsidRPr="00FB387E" w:rsidRDefault="00AA48BA" w:rsidP="001D3C85">
            <w:pPr>
              <w:pStyle w:val="TAH"/>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B4B3211"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ECC8A52"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7E344F5"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4D92454"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9535C45"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078DEC"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2DC5BD1"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ABB4CE7"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E81E3A7"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8075E2C"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DB4BC63"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9AC0C37" w14:textId="77777777" w:rsidR="00AA48BA" w:rsidRPr="00FB387E" w:rsidRDefault="00AA48BA" w:rsidP="001D3C85">
            <w:pPr>
              <w:pStyle w:val="TAC"/>
            </w:pPr>
          </w:p>
        </w:tc>
      </w:tr>
      <w:tr w:rsidR="00AA48BA" w:rsidRPr="00FB387E" w14:paraId="6B0F87BB"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31B8AD6A" w14:textId="77777777" w:rsidR="00AA48BA" w:rsidRPr="00FB387E" w:rsidRDefault="00AA48BA" w:rsidP="001D3C85">
            <w:pPr>
              <w:pStyle w:val="TAL"/>
            </w:pPr>
            <w:r w:rsidRPr="00FB387E">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E186F7" w14:textId="77777777" w:rsidR="00AA48BA" w:rsidRPr="00FB387E" w:rsidRDefault="00AA48BA" w:rsidP="001D3C85">
            <w:pPr>
              <w:pStyle w:val="TAC"/>
            </w:pPr>
            <w:r w:rsidRPr="00FB387E">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361D6"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CD19BF"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618768"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948483"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AC665D"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DFD048"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463378"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317037"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AABDDB"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424629"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8A774C" w14:textId="77777777" w:rsidR="00AA48BA" w:rsidRPr="00FB387E" w:rsidRDefault="00AA48BA" w:rsidP="001D3C85">
            <w:pPr>
              <w:pStyle w:val="TAC"/>
            </w:pPr>
            <w:r w:rsidRPr="00FB387E">
              <w:t>N/A</w:t>
            </w:r>
          </w:p>
        </w:tc>
      </w:tr>
      <w:tr w:rsidR="00AA48BA" w:rsidRPr="00FB387E" w14:paraId="0A4961DF"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4DD70B11" w14:textId="77777777" w:rsidR="00AA48BA" w:rsidRPr="00FB387E" w:rsidRDefault="00AA48BA" w:rsidP="001D3C85">
            <w:pPr>
              <w:pStyle w:val="TAL"/>
            </w:pPr>
            <w:r w:rsidRPr="00FB387E">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DD06803" w14:textId="77777777" w:rsidR="00AA48BA" w:rsidRPr="00FB387E" w:rsidRDefault="00AA48BA" w:rsidP="001D3C85">
            <w:pPr>
              <w:pStyle w:val="TAC"/>
            </w:pPr>
            <w:r w:rsidRPr="00FB387E">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3316F4" w14:textId="77777777" w:rsidR="00AA48BA" w:rsidRPr="00FB387E" w:rsidRDefault="00AA48BA" w:rsidP="001D3C85">
            <w:pPr>
              <w:pStyle w:val="TAC"/>
            </w:pPr>
            <w:r w:rsidRPr="00FB387E">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045CA3" w14:textId="77777777" w:rsidR="00AA48BA" w:rsidRPr="00FB387E" w:rsidRDefault="00AA48BA" w:rsidP="001D3C85">
            <w:pPr>
              <w:pStyle w:val="TAC"/>
            </w:pPr>
            <w:r w:rsidRPr="00FB387E">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62DCCB" w14:textId="77777777" w:rsidR="00AA48BA" w:rsidRPr="00FB387E" w:rsidRDefault="00AA48BA" w:rsidP="001D3C85">
            <w:pPr>
              <w:pStyle w:val="TAC"/>
            </w:pPr>
            <w:r w:rsidRPr="00FB387E">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BD09BA" w14:textId="77777777" w:rsidR="00AA48BA" w:rsidRPr="00FB387E" w:rsidRDefault="00AA48BA" w:rsidP="001D3C85">
            <w:pPr>
              <w:pStyle w:val="TAC"/>
            </w:pPr>
            <w:r w:rsidRPr="00FB387E">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2ADDF7" w14:textId="77777777" w:rsidR="00AA48BA" w:rsidRPr="00FB387E" w:rsidRDefault="00AA48BA" w:rsidP="001D3C85">
            <w:pPr>
              <w:pStyle w:val="TAC"/>
            </w:pPr>
            <w:r w:rsidRPr="00FB387E">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922BD0" w14:textId="77777777" w:rsidR="00AA48BA" w:rsidRPr="00FB387E" w:rsidRDefault="00AA48BA" w:rsidP="001D3C85">
            <w:pPr>
              <w:pStyle w:val="TAC"/>
            </w:pPr>
            <w:r w:rsidRPr="00FB387E">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A7B7BB" w14:textId="77777777" w:rsidR="00AA48BA" w:rsidRPr="00FB387E" w:rsidRDefault="00AA48BA" w:rsidP="001D3C85">
            <w:pPr>
              <w:pStyle w:val="TAC"/>
            </w:pPr>
            <w:r w:rsidRPr="00FB387E">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4073CD" w14:textId="77777777" w:rsidR="00AA48BA" w:rsidRPr="00FB387E" w:rsidRDefault="00AA48BA" w:rsidP="001D3C85">
            <w:pPr>
              <w:pStyle w:val="TAC"/>
            </w:pPr>
            <w:r w:rsidRPr="00FB387E">
              <w:t>1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A7447B" w14:textId="77777777" w:rsidR="00AA48BA" w:rsidRPr="00FB387E" w:rsidRDefault="00AA48BA" w:rsidP="001D3C85">
            <w:pPr>
              <w:pStyle w:val="TAC"/>
            </w:pPr>
            <w:r w:rsidRPr="00FB387E">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FB07AF" w14:textId="77777777" w:rsidR="00AA48BA" w:rsidRPr="00FB387E" w:rsidRDefault="00AA48BA" w:rsidP="001D3C85">
            <w:pPr>
              <w:pStyle w:val="TAC"/>
            </w:pPr>
            <w:r w:rsidRPr="00FB387E">
              <w:t>2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62BF14" w14:textId="77777777" w:rsidR="00AA48BA" w:rsidRPr="00FB387E" w:rsidRDefault="00AA48BA" w:rsidP="001D3C85">
            <w:pPr>
              <w:pStyle w:val="TAC"/>
            </w:pPr>
            <w:r w:rsidRPr="00FB387E">
              <w:t>28</w:t>
            </w:r>
          </w:p>
        </w:tc>
      </w:tr>
      <w:tr w:rsidR="00AA48BA" w:rsidRPr="00FB387E" w14:paraId="229572A6"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3C3C6860" w14:textId="77777777" w:rsidR="00AA48BA" w:rsidRPr="00FB387E" w:rsidRDefault="00AA48BA" w:rsidP="001D3C85">
            <w:pPr>
              <w:pStyle w:val="TAH"/>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47D05D6"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55D036"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218FFF"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09DDE29"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360B165"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F825C1C"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7149815"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C1B2569"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8770770"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9650272"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31B9014" w14:textId="77777777" w:rsidR="00AA48BA" w:rsidRPr="00FB387E" w:rsidRDefault="00AA48BA" w:rsidP="001D3C85">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3731FBC" w14:textId="77777777" w:rsidR="00AA48BA" w:rsidRPr="00FB387E" w:rsidRDefault="00AA48BA" w:rsidP="001D3C85">
            <w:pPr>
              <w:pStyle w:val="TAC"/>
            </w:pPr>
          </w:p>
        </w:tc>
      </w:tr>
      <w:tr w:rsidR="00AA48BA" w:rsidRPr="00FB387E" w14:paraId="0350B325"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5A5C0DD0" w14:textId="77777777" w:rsidR="00AA48BA" w:rsidRPr="00FB387E" w:rsidRDefault="00AA48BA" w:rsidP="001D3C85">
            <w:pPr>
              <w:pStyle w:val="TAL"/>
            </w:pPr>
            <w:r w:rsidRPr="00FB387E">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88AD7A8" w14:textId="77777777" w:rsidR="00AA48BA" w:rsidRPr="00FB387E" w:rsidRDefault="00AA48BA" w:rsidP="001D3C85">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7FFB82"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E07BE6"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FDFFF2"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50B523"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41F1D4"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E7445B"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3637F1"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CED12"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EFA12F"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075326" w14:textId="77777777" w:rsidR="00AA48BA" w:rsidRPr="00FB387E" w:rsidRDefault="00AA48BA" w:rsidP="001D3C85">
            <w:pPr>
              <w:pStyle w:val="TAC"/>
            </w:pPr>
            <w:r w:rsidRPr="00FB387E">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0DD928" w14:textId="77777777" w:rsidR="00AA48BA" w:rsidRPr="00FB387E" w:rsidRDefault="00AA48BA" w:rsidP="001D3C85">
            <w:pPr>
              <w:pStyle w:val="TAC"/>
            </w:pPr>
            <w:r w:rsidRPr="00FB387E">
              <w:t>N/A</w:t>
            </w:r>
          </w:p>
        </w:tc>
      </w:tr>
      <w:tr w:rsidR="00AA48BA" w:rsidRPr="00FB387E" w14:paraId="4927E873"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49F53D3A" w14:textId="77777777" w:rsidR="00AA48BA" w:rsidRPr="00FB387E" w:rsidRDefault="00AA48BA" w:rsidP="001D3C85">
            <w:pPr>
              <w:pStyle w:val="TAL"/>
            </w:pPr>
            <w:r w:rsidRPr="00FB387E">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03AA90C" w14:textId="77777777" w:rsidR="00AA48BA" w:rsidRPr="00FB387E" w:rsidRDefault="00AA48BA" w:rsidP="001D3C85">
            <w:pPr>
              <w:pStyle w:val="TAC"/>
            </w:pPr>
            <w:r w:rsidRPr="00FB387E">
              <w:t>Bits</w:t>
            </w:r>
          </w:p>
        </w:tc>
        <w:tc>
          <w:tcPr>
            <w:tcW w:w="835" w:type="dxa"/>
            <w:tcBorders>
              <w:top w:val="single" w:sz="4" w:space="0" w:color="auto"/>
              <w:left w:val="single" w:sz="4" w:space="0" w:color="auto"/>
              <w:bottom w:val="single" w:sz="4" w:space="0" w:color="auto"/>
              <w:right w:val="single" w:sz="4" w:space="0" w:color="auto"/>
            </w:tcBorders>
            <w:vAlign w:val="center"/>
          </w:tcPr>
          <w:p w14:paraId="45740D12" w14:textId="77777777" w:rsidR="00AA48BA" w:rsidRPr="00FB387E" w:rsidRDefault="00AA48BA" w:rsidP="001D3C85">
            <w:pPr>
              <w:pStyle w:val="TAC"/>
            </w:pPr>
            <w:r w:rsidRPr="00FB387E">
              <w:t>11880</w:t>
            </w:r>
          </w:p>
        </w:tc>
        <w:tc>
          <w:tcPr>
            <w:tcW w:w="835" w:type="dxa"/>
            <w:tcBorders>
              <w:top w:val="single" w:sz="4" w:space="0" w:color="auto"/>
              <w:left w:val="single" w:sz="4" w:space="0" w:color="auto"/>
              <w:bottom w:val="single" w:sz="4" w:space="0" w:color="auto"/>
              <w:right w:val="single" w:sz="4" w:space="0" w:color="auto"/>
            </w:tcBorders>
            <w:vAlign w:val="center"/>
          </w:tcPr>
          <w:p w14:paraId="102651F8" w14:textId="77777777" w:rsidR="00AA48BA" w:rsidRPr="00FB387E" w:rsidRDefault="00AA48BA" w:rsidP="001D3C85">
            <w:pPr>
              <w:pStyle w:val="TAC"/>
            </w:pPr>
            <w:r w:rsidRPr="00FB387E">
              <w:t>25920</w:t>
            </w:r>
          </w:p>
        </w:tc>
        <w:tc>
          <w:tcPr>
            <w:tcW w:w="835" w:type="dxa"/>
            <w:tcBorders>
              <w:top w:val="single" w:sz="4" w:space="0" w:color="auto"/>
              <w:left w:val="single" w:sz="4" w:space="0" w:color="auto"/>
              <w:bottom w:val="single" w:sz="4" w:space="0" w:color="auto"/>
              <w:right w:val="single" w:sz="4" w:space="0" w:color="auto"/>
            </w:tcBorders>
            <w:vAlign w:val="center"/>
          </w:tcPr>
          <w:p w14:paraId="2923562F" w14:textId="77777777" w:rsidR="00AA48BA" w:rsidRPr="00FB387E" w:rsidRDefault="00AA48BA" w:rsidP="001D3C85">
            <w:pPr>
              <w:pStyle w:val="TAC"/>
            </w:pPr>
            <w:r w:rsidRPr="00FB387E">
              <w:t>41040</w:t>
            </w:r>
          </w:p>
        </w:tc>
        <w:tc>
          <w:tcPr>
            <w:tcW w:w="835" w:type="dxa"/>
            <w:tcBorders>
              <w:top w:val="single" w:sz="4" w:space="0" w:color="auto"/>
              <w:left w:val="single" w:sz="4" w:space="0" w:color="auto"/>
              <w:bottom w:val="single" w:sz="4" w:space="0" w:color="auto"/>
              <w:right w:val="single" w:sz="4" w:space="0" w:color="auto"/>
            </w:tcBorders>
            <w:vAlign w:val="center"/>
          </w:tcPr>
          <w:p w14:paraId="4BAE20AA" w14:textId="77777777" w:rsidR="00AA48BA" w:rsidRPr="00FB387E" w:rsidRDefault="00AA48BA" w:rsidP="001D3C85">
            <w:pPr>
              <w:pStyle w:val="TAC"/>
            </w:pPr>
            <w:r w:rsidRPr="00FB387E">
              <w:t>55080</w:t>
            </w:r>
          </w:p>
        </w:tc>
        <w:tc>
          <w:tcPr>
            <w:tcW w:w="835" w:type="dxa"/>
            <w:tcBorders>
              <w:top w:val="single" w:sz="4" w:space="0" w:color="auto"/>
              <w:left w:val="single" w:sz="4" w:space="0" w:color="auto"/>
              <w:bottom w:val="single" w:sz="4" w:space="0" w:color="auto"/>
              <w:right w:val="single" w:sz="4" w:space="0" w:color="auto"/>
            </w:tcBorders>
            <w:vAlign w:val="center"/>
          </w:tcPr>
          <w:p w14:paraId="7228008F" w14:textId="77777777" w:rsidR="00AA48BA" w:rsidRPr="00FB387E" w:rsidRDefault="00AA48BA" w:rsidP="001D3C85">
            <w:pPr>
              <w:pStyle w:val="TAC"/>
            </w:pPr>
            <w:r w:rsidRPr="00FB387E">
              <w:t>70200</w:t>
            </w:r>
          </w:p>
        </w:tc>
        <w:tc>
          <w:tcPr>
            <w:tcW w:w="835" w:type="dxa"/>
            <w:tcBorders>
              <w:top w:val="single" w:sz="4" w:space="0" w:color="auto"/>
              <w:left w:val="single" w:sz="4" w:space="0" w:color="auto"/>
              <w:bottom w:val="single" w:sz="4" w:space="0" w:color="auto"/>
              <w:right w:val="single" w:sz="4" w:space="0" w:color="auto"/>
            </w:tcBorders>
            <w:vAlign w:val="center"/>
          </w:tcPr>
          <w:p w14:paraId="03AA4FE2" w14:textId="77777777" w:rsidR="00AA48BA" w:rsidRPr="00FB387E" w:rsidRDefault="00AA48BA" w:rsidP="001D3C85">
            <w:pPr>
              <w:pStyle w:val="TAC"/>
            </w:pPr>
            <w:r w:rsidRPr="00FB387E">
              <w:t>84240</w:t>
            </w:r>
          </w:p>
        </w:tc>
        <w:tc>
          <w:tcPr>
            <w:tcW w:w="835" w:type="dxa"/>
            <w:tcBorders>
              <w:top w:val="single" w:sz="4" w:space="0" w:color="auto"/>
              <w:left w:val="single" w:sz="4" w:space="0" w:color="auto"/>
              <w:bottom w:val="single" w:sz="4" w:space="0" w:color="auto"/>
              <w:right w:val="single" w:sz="4" w:space="0" w:color="auto"/>
            </w:tcBorders>
            <w:vAlign w:val="center"/>
          </w:tcPr>
          <w:p w14:paraId="37C7542A" w14:textId="77777777" w:rsidR="00AA48BA" w:rsidRPr="00FB387E" w:rsidRDefault="00AA48BA" w:rsidP="001D3C85">
            <w:pPr>
              <w:pStyle w:val="TAC"/>
            </w:pPr>
            <w:r w:rsidRPr="00FB387E">
              <w:t>114480</w:t>
            </w:r>
          </w:p>
        </w:tc>
        <w:tc>
          <w:tcPr>
            <w:tcW w:w="835" w:type="dxa"/>
            <w:tcBorders>
              <w:top w:val="single" w:sz="4" w:space="0" w:color="auto"/>
              <w:left w:val="single" w:sz="4" w:space="0" w:color="auto"/>
              <w:bottom w:val="single" w:sz="4" w:space="0" w:color="auto"/>
              <w:right w:val="single" w:sz="4" w:space="0" w:color="auto"/>
            </w:tcBorders>
            <w:vAlign w:val="center"/>
          </w:tcPr>
          <w:p w14:paraId="74F49889" w14:textId="77777777" w:rsidR="00AA48BA" w:rsidRPr="00FB387E" w:rsidRDefault="00AA48BA" w:rsidP="001D3C85">
            <w:pPr>
              <w:pStyle w:val="TAC"/>
            </w:pPr>
            <w:r w:rsidRPr="00FB387E">
              <w:t>143640</w:t>
            </w:r>
          </w:p>
        </w:tc>
        <w:tc>
          <w:tcPr>
            <w:tcW w:w="835" w:type="dxa"/>
            <w:tcBorders>
              <w:top w:val="single" w:sz="4" w:space="0" w:color="auto"/>
              <w:left w:val="single" w:sz="4" w:space="0" w:color="auto"/>
              <w:bottom w:val="single" w:sz="4" w:space="0" w:color="auto"/>
              <w:right w:val="single" w:sz="4" w:space="0" w:color="auto"/>
            </w:tcBorders>
            <w:vAlign w:val="center"/>
          </w:tcPr>
          <w:p w14:paraId="668CB255" w14:textId="77777777" w:rsidR="00AA48BA" w:rsidRPr="00FB387E" w:rsidRDefault="00AA48BA" w:rsidP="001D3C85">
            <w:pPr>
              <w:pStyle w:val="TAC"/>
            </w:pPr>
            <w:r w:rsidRPr="00FB387E">
              <w:t>174960</w:t>
            </w:r>
          </w:p>
        </w:tc>
        <w:tc>
          <w:tcPr>
            <w:tcW w:w="835" w:type="dxa"/>
            <w:tcBorders>
              <w:top w:val="single" w:sz="4" w:space="0" w:color="auto"/>
              <w:left w:val="single" w:sz="4" w:space="0" w:color="auto"/>
              <w:bottom w:val="single" w:sz="4" w:space="0" w:color="auto"/>
              <w:right w:val="single" w:sz="4" w:space="0" w:color="auto"/>
            </w:tcBorders>
            <w:vAlign w:val="center"/>
          </w:tcPr>
          <w:p w14:paraId="3EA25CBE" w14:textId="77777777" w:rsidR="00AA48BA" w:rsidRPr="00FB387E" w:rsidRDefault="00AA48BA" w:rsidP="001D3C85">
            <w:pPr>
              <w:pStyle w:val="TAC"/>
            </w:pPr>
            <w:r w:rsidRPr="00FB387E">
              <w:t>234360</w:t>
            </w:r>
          </w:p>
        </w:tc>
        <w:tc>
          <w:tcPr>
            <w:tcW w:w="835" w:type="dxa"/>
            <w:tcBorders>
              <w:top w:val="single" w:sz="4" w:space="0" w:color="auto"/>
              <w:left w:val="single" w:sz="4" w:space="0" w:color="auto"/>
              <w:bottom w:val="single" w:sz="4" w:space="0" w:color="auto"/>
              <w:right w:val="single" w:sz="4" w:space="0" w:color="auto"/>
            </w:tcBorders>
            <w:vAlign w:val="center"/>
          </w:tcPr>
          <w:p w14:paraId="75CCB425" w14:textId="77777777" w:rsidR="00AA48BA" w:rsidRPr="00FB387E" w:rsidRDefault="00AA48BA" w:rsidP="001D3C85">
            <w:pPr>
              <w:pStyle w:val="TAC"/>
            </w:pPr>
            <w:r w:rsidRPr="00FB387E">
              <w:t>294840</w:t>
            </w:r>
          </w:p>
        </w:tc>
      </w:tr>
      <w:tr w:rsidR="00AA48BA" w:rsidRPr="00FB387E" w14:paraId="42E97658" w14:textId="77777777" w:rsidTr="001D3C85">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1B0D6B1B" w14:textId="77777777" w:rsidR="00AA48BA" w:rsidRPr="00FB387E" w:rsidRDefault="00AA48BA" w:rsidP="001D3C85">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CD2B0CA" w14:textId="77777777" w:rsidR="00AA48BA" w:rsidRPr="00FB387E" w:rsidRDefault="00AA48BA" w:rsidP="001D3C85">
            <w:pPr>
              <w:pStyle w:val="TAC"/>
            </w:pPr>
            <w:r w:rsidRPr="00FB387E">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D5283F" w14:textId="77777777" w:rsidR="00AA48BA" w:rsidRPr="00FB387E" w:rsidRDefault="00AA48BA" w:rsidP="001D3C85">
            <w:pPr>
              <w:pStyle w:val="TAC"/>
            </w:pPr>
            <w:r w:rsidRPr="00FB387E">
              <w:t>15.6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75E443" w14:textId="77777777" w:rsidR="00AA48BA" w:rsidRPr="00FB387E" w:rsidRDefault="00AA48BA" w:rsidP="001D3C85">
            <w:pPr>
              <w:pStyle w:val="TAC"/>
            </w:pPr>
            <w:r w:rsidRPr="00FB387E">
              <w:t>34.84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C29CFC" w14:textId="77777777" w:rsidR="00AA48BA" w:rsidRPr="00FB387E" w:rsidRDefault="00AA48BA" w:rsidP="001D3C85">
            <w:pPr>
              <w:pStyle w:val="TAC"/>
            </w:pPr>
            <w:r w:rsidRPr="00FB387E">
              <w:t>54.849</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0D1D54" w14:textId="77777777" w:rsidR="00AA48BA" w:rsidRPr="00FB387E" w:rsidRDefault="00AA48BA" w:rsidP="001D3C85">
            <w:pPr>
              <w:pStyle w:val="TAC"/>
            </w:pPr>
            <w:r w:rsidRPr="00FB387E">
              <w:t>73.15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2AF8AE" w14:textId="77777777" w:rsidR="00AA48BA" w:rsidRPr="00FB387E" w:rsidRDefault="00AA48BA" w:rsidP="001D3C85">
            <w:pPr>
              <w:pStyle w:val="TAC"/>
            </w:pPr>
            <w:r w:rsidRPr="00FB387E">
              <w:t>94.0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930AE6" w14:textId="77777777" w:rsidR="00AA48BA" w:rsidRPr="00FB387E" w:rsidRDefault="00AA48BA" w:rsidP="001D3C85">
            <w:pPr>
              <w:pStyle w:val="TAC"/>
            </w:pPr>
            <w:r w:rsidRPr="00FB387E">
              <w:t>111.4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15CB4E" w14:textId="77777777" w:rsidR="00AA48BA" w:rsidRPr="00FB387E" w:rsidRDefault="00AA48BA" w:rsidP="001D3C85">
            <w:pPr>
              <w:pStyle w:val="TAC"/>
            </w:pPr>
            <w:r w:rsidRPr="00FB387E">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25608D" w14:textId="77777777" w:rsidR="00AA48BA" w:rsidRPr="00FB387E" w:rsidRDefault="00AA48BA" w:rsidP="001D3C85">
            <w:pPr>
              <w:pStyle w:val="TAC"/>
            </w:pPr>
            <w:r w:rsidRPr="00FB387E">
              <w:t>191.50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F5ECAC" w14:textId="77777777" w:rsidR="00AA48BA" w:rsidRPr="00FB387E" w:rsidRDefault="00AA48BA" w:rsidP="001D3C85">
            <w:pPr>
              <w:pStyle w:val="TAC"/>
            </w:pPr>
            <w:r w:rsidRPr="00FB387E">
              <w:t>236.939</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85483F" w14:textId="77777777" w:rsidR="00AA48BA" w:rsidRPr="00FB387E" w:rsidRDefault="00AA48BA" w:rsidP="001D3C85">
            <w:pPr>
              <w:pStyle w:val="TAC"/>
            </w:pPr>
            <w:r w:rsidRPr="00FB387E">
              <w:t>313.52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31507D" w14:textId="77777777" w:rsidR="00AA48BA" w:rsidRPr="00FB387E" w:rsidRDefault="00AA48BA" w:rsidP="001D3C85">
            <w:pPr>
              <w:pStyle w:val="TAC"/>
            </w:pPr>
            <w:r w:rsidRPr="00FB387E">
              <w:t>397.134</w:t>
            </w:r>
          </w:p>
        </w:tc>
      </w:tr>
      <w:tr w:rsidR="00AA48BA" w:rsidRPr="00FB387E" w14:paraId="244050DD" w14:textId="77777777" w:rsidTr="001D3C85">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116DF662" w14:textId="77777777" w:rsidR="00AA48BA" w:rsidRPr="00FB387E" w:rsidRDefault="00AA48BA" w:rsidP="001D3C85">
            <w:pPr>
              <w:pStyle w:val="TAN"/>
            </w:pPr>
            <w:r w:rsidRPr="00FB387E">
              <w:t>NOTE 1:</w:t>
            </w:r>
            <w:r w:rsidRPr="00FB387E">
              <w:tab/>
              <w:t>Additional parameters are specified in Table A.3.1-1 and Table A.3.2.1-1.</w:t>
            </w:r>
          </w:p>
          <w:p w14:paraId="4291D8AE" w14:textId="77777777" w:rsidR="00AA48BA" w:rsidRPr="00FB387E" w:rsidRDefault="00AA48BA" w:rsidP="001D3C85">
            <w:pPr>
              <w:pStyle w:val="TAN"/>
            </w:pPr>
            <w:r w:rsidRPr="00FB387E">
              <w:t>NOTE 2:</w:t>
            </w:r>
            <w:r w:rsidRPr="00FB387E">
              <w:tab/>
              <w:t>If more than one Code Block is present, an additional CRC sequence of L = 24 Bits is attached to each Code Block (otherwise L = 0 Bit).</w:t>
            </w:r>
          </w:p>
          <w:p w14:paraId="70326532" w14:textId="77777777" w:rsidR="00AA48BA" w:rsidRPr="00FB387E" w:rsidRDefault="00AA48BA" w:rsidP="001D3C85">
            <w:pPr>
              <w:pStyle w:val="TAN"/>
            </w:pPr>
            <w:r w:rsidRPr="00FB387E">
              <w:t>NOTE 3:</w:t>
            </w:r>
            <w:r w:rsidRPr="00FB387E">
              <w:tab/>
              <w:t>SS/PBCH block is transmitted in slot 0 of each frame</w:t>
            </w:r>
          </w:p>
          <w:p w14:paraId="58613522" w14:textId="77777777" w:rsidR="00AA48BA" w:rsidRPr="00FB387E" w:rsidRDefault="00AA48BA" w:rsidP="001D3C85">
            <w:pPr>
              <w:pStyle w:val="TAN"/>
              <w:rPr>
                <w:sz w:val="16"/>
                <w:szCs w:val="16"/>
              </w:rPr>
            </w:pPr>
            <w:r w:rsidRPr="00FB387E">
              <w:t>NOTE 4:</w:t>
            </w:r>
            <w:r w:rsidRPr="00FB387E">
              <w:tab/>
              <w:t>Slot i is slot index per frame</w:t>
            </w:r>
          </w:p>
        </w:tc>
      </w:tr>
    </w:tbl>
    <w:p w14:paraId="526AFD42" w14:textId="77777777" w:rsidR="00AA48BA" w:rsidRPr="00FB387E" w:rsidRDefault="00AA48BA" w:rsidP="00AA48BA">
      <w:pPr>
        <w:rPr>
          <w:lang w:eastAsia="zh-CN"/>
        </w:rPr>
      </w:pPr>
    </w:p>
    <w:p w14:paraId="6D82B80C" w14:textId="77777777" w:rsidR="00AA48BA" w:rsidRPr="00FB387E" w:rsidRDefault="00AA48BA" w:rsidP="00AA48BA">
      <w:pPr>
        <w:pStyle w:val="TH"/>
      </w:pPr>
      <w:r w:rsidRPr="00FB387E">
        <w:t>Table A.3.2.5-3 Fixed reference channel for maximum input level receiver requirements (SCS 60 kHz, FDD, 1024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AA48BA" w:rsidRPr="00FB387E" w14:paraId="683E1532"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4ADB93DA" w14:textId="77777777" w:rsidR="00AA48BA" w:rsidRPr="00FB387E" w:rsidRDefault="00AA48BA" w:rsidP="001D3C85">
            <w:pPr>
              <w:pStyle w:val="TAH"/>
              <w:rPr>
                <w:b w:val="0"/>
              </w:rPr>
            </w:pPr>
            <w:r w:rsidRPr="00FB387E">
              <w:t>Parameter</w:t>
            </w:r>
          </w:p>
        </w:tc>
        <w:tc>
          <w:tcPr>
            <w:tcW w:w="1092" w:type="dxa"/>
            <w:tcBorders>
              <w:top w:val="single" w:sz="4" w:space="0" w:color="auto"/>
              <w:left w:val="single" w:sz="4" w:space="0" w:color="auto"/>
              <w:bottom w:val="single" w:sz="4" w:space="0" w:color="auto"/>
              <w:right w:val="single" w:sz="4" w:space="0" w:color="auto"/>
            </w:tcBorders>
            <w:hideMark/>
          </w:tcPr>
          <w:p w14:paraId="64C3F6D2" w14:textId="77777777" w:rsidR="00AA48BA" w:rsidRPr="00FB387E" w:rsidRDefault="00AA48BA" w:rsidP="001D3C85">
            <w:pPr>
              <w:pStyle w:val="TAH"/>
              <w:rPr>
                <w:b w:val="0"/>
              </w:rPr>
            </w:pPr>
            <w:r w:rsidRPr="00FB387E">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4CE0D451" w14:textId="77777777" w:rsidR="00AA48BA" w:rsidRPr="00FB387E" w:rsidRDefault="00AA48BA" w:rsidP="001D3C85">
            <w:pPr>
              <w:pStyle w:val="TAH"/>
              <w:rPr>
                <w:b w:val="0"/>
              </w:rPr>
            </w:pPr>
            <w:r w:rsidRPr="00FB387E">
              <w:t>Value</w:t>
            </w:r>
          </w:p>
        </w:tc>
      </w:tr>
      <w:tr w:rsidR="00AA48BA" w:rsidRPr="00FB387E" w14:paraId="7E2867AA"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30BFFCFA" w14:textId="77777777" w:rsidR="00AA48BA" w:rsidRPr="00FB387E" w:rsidRDefault="00AA48BA" w:rsidP="001D3C85">
            <w:pPr>
              <w:pStyle w:val="TAH"/>
              <w:rPr>
                <w:rFonts w:eastAsia="SimSun"/>
              </w:rPr>
            </w:pPr>
            <w:r w:rsidRPr="00FB387E">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058C62E" w14:textId="77777777" w:rsidR="00AA48BA" w:rsidRPr="00FB387E" w:rsidRDefault="00AA48BA" w:rsidP="001D3C85">
            <w:pPr>
              <w:pStyle w:val="TAH"/>
            </w:pPr>
            <w:r w:rsidRPr="00FB387E">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78B7B7DC" w14:textId="77777777" w:rsidR="00AA48BA" w:rsidRPr="00FB387E" w:rsidRDefault="00AA48BA" w:rsidP="001D3C85">
            <w:pPr>
              <w:pStyle w:val="TAH"/>
            </w:pPr>
            <w:r w:rsidRPr="00FB387E">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157B5E" w14:textId="77777777" w:rsidR="00AA48BA" w:rsidRPr="00FB387E" w:rsidRDefault="00AA48BA" w:rsidP="001D3C85">
            <w:pPr>
              <w:pStyle w:val="TAH"/>
            </w:pPr>
            <w:r w:rsidRPr="00FB387E">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2A9625" w14:textId="77777777" w:rsidR="00AA48BA" w:rsidRPr="00FB387E" w:rsidRDefault="00AA48BA" w:rsidP="001D3C85">
            <w:pPr>
              <w:pStyle w:val="TAH"/>
            </w:pPr>
            <w:r w:rsidRPr="00FB387E">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CEF0D7" w14:textId="77777777" w:rsidR="00AA48BA" w:rsidRPr="00FB387E" w:rsidRDefault="00AA48BA" w:rsidP="001D3C85">
            <w:pPr>
              <w:pStyle w:val="TAH"/>
            </w:pPr>
            <w:r w:rsidRPr="00FB387E">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FA5B6B" w14:textId="77777777" w:rsidR="00AA48BA" w:rsidRPr="00FB387E" w:rsidRDefault="00AA48BA" w:rsidP="001D3C85">
            <w:pPr>
              <w:pStyle w:val="TAH"/>
            </w:pPr>
            <w:r w:rsidRPr="00FB387E">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9206B1" w14:textId="77777777" w:rsidR="00AA48BA" w:rsidRPr="00FB387E" w:rsidRDefault="00AA48BA" w:rsidP="001D3C85">
            <w:pPr>
              <w:pStyle w:val="TAH"/>
            </w:pPr>
            <w:r w:rsidRPr="00FB387E">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1780A7" w14:textId="77777777" w:rsidR="00AA48BA" w:rsidRPr="00FB387E" w:rsidRDefault="00AA48BA" w:rsidP="001D3C85">
            <w:pPr>
              <w:pStyle w:val="TAH"/>
            </w:pPr>
            <w:r w:rsidRPr="00FB387E">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AF6407" w14:textId="77777777" w:rsidR="00AA48BA" w:rsidRPr="00FB387E" w:rsidRDefault="00AA48BA" w:rsidP="001D3C85">
            <w:pPr>
              <w:pStyle w:val="TAH"/>
            </w:pPr>
            <w:r w:rsidRPr="00FB387E">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9D46D2" w14:textId="77777777" w:rsidR="00AA48BA" w:rsidRPr="00FB387E" w:rsidRDefault="00AA48BA" w:rsidP="001D3C85">
            <w:pPr>
              <w:pStyle w:val="TAH"/>
            </w:pPr>
            <w:r w:rsidRPr="00FB387E">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62B2BDCE" w14:textId="77777777" w:rsidR="00AA48BA" w:rsidRPr="00FB387E" w:rsidRDefault="00AA48BA" w:rsidP="001D3C85">
            <w:pPr>
              <w:pStyle w:val="TAH"/>
            </w:pPr>
            <w:r w:rsidRPr="00FB387E">
              <w:t>100</w:t>
            </w:r>
          </w:p>
        </w:tc>
      </w:tr>
      <w:tr w:rsidR="00AA48BA" w:rsidRPr="00FB387E" w14:paraId="7BF25526"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6F1DF12C" w14:textId="77777777" w:rsidR="00AA48BA" w:rsidRPr="00FB387E" w:rsidRDefault="00AA48BA" w:rsidP="001D3C85">
            <w:pPr>
              <w:pStyle w:val="TAL"/>
            </w:pPr>
            <w:r w:rsidRPr="00FB387E">
              <w:t xml:space="preserve">Subcarrier spacing configuration </w:t>
            </w:r>
            <m:oMath>
              <m:r>
                <w:rPr>
                  <w:rFonts w:ascii="Cambria Math" w:hAnsi="Cambria Math"/>
                </w:rPr>
                <m:t>μ</m:t>
              </m:r>
            </m:oMath>
          </w:p>
        </w:tc>
        <w:tc>
          <w:tcPr>
            <w:tcW w:w="1092" w:type="dxa"/>
            <w:tcBorders>
              <w:top w:val="single" w:sz="4" w:space="0" w:color="auto"/>
              <w:left w:val="single" w:sz="4" w:space="0" w:color="auto"/>
              <w:bottom w:val="single" w:sz="4" w:space="0" w:color="auto"/>
              <w:right w:val="single" w:sz="4" w:space="0" w:color="auto"/>
            </w:tcBorders>
            <w:vAlign w:val="center"/>
          </w:tcPr>
          <w:p w14:paraId="6ABA0E1B"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EBC1C03"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8BA91C"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E36121"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11ED2D"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C4CE69"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2F5DC0"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2C4CCB"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8ACA82"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B87B0FE" w14:textId="77777777" w:rsidR="00AA48BA" w:rsidRPr="00FB387E" w:rsidRDefault="00AA48BA" w:rsidP="001D3C85">
            <w:pPr>
              <w:pStyle w:val="TAC"/>
            </w:pPr>
            <w:r w:rsidRPr="00FB387E">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4F9E0353" w14:textId="77777777" w:rsidR="00AA48BA" w:rsidRPr="00FB387E" w:rsidRDefault="00AA48BA" w:rsidP="001D3C85">
            <w:pPr>
              <w:pStyle w:val="TAC"/>
            </w:pPr>
            <w:r w:rsidRPr="00FB387E">
              <w:t>2</w:t>
            </w:r>
          </w:p>
        </w:tc>
      </w:tr>
      <w:tr w:rsidR="00AA48BA" w:rsidRPr="00FB387E" w14:paraId="186622B2"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1AB99662" w14:textId="77777777" w:rsidR="00AA48BA" w:rsidRPr="00FB387E" w:rsidRDefault="00AA48BA" w:rsidP="001D3C85">
            <w:pPr>
              <w:pStyle w:val="TAL"/>
            </w:pPr>
            <w:r w:rsidRPr="00FB387E">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CCADF94"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DF01086" w14:textId="77777777" w:rsidR="00AA48BA" w:rsidRPr="00FB387E" w:rsidRDefault="00AA48BA" w:rsidP="001D3C85">
            <w:pPr>
              <w:pStyle w:val="TAC"/>
            </w:pPr>
            <w:r w:rsidRPr="00FB387E">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B6C3C4" w14:textId="77777777" w:rsidR="00AA48BA" w:rsidRPr="00FB387E" w:rsidRDefault="00AA48BA" w:rsidP="001D3C85">
            <w:pPr>
              <w:pStyle w:val="TAC"/>
            </w:pPr>
            <w:r w:rsidRPr="00FB387E">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80FD02" w14:textId="77777777" w:rsidR="00AA48BA" w:rsidRPr="00FB387E" w:rsidRDefault="00AA48BA" w:rsidP="001D3C85">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772885" w14:textId="77777777" w:rsidR="00AA48BA" w:rsidRPr="00FB387E" w:rsidRDefault="00AA48BA" w:rsidP="001D3C85">
            <w:pPr>
              <w:pStyle w:val="TAC"/>
            </w:pPr>
            <w:r w:rsidRPr="00FB387E">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5A3449" w14:textId="77777777" w:rsidR="00AA48BA" w:rsidRPr="00FB387E" w:rsidRDefault="00AA48BA" w:rsidP="001D3C85">
            <w:pPr>
              <w:pStyle w:val="TAC"/>
            </w:pPr>
            <w:r w:rsidRPr="00FB387E">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949050" w14:textId="77777777" w:rsidR="00AA48BA" w:rsidRPr="00FB387E" w:rsidRDefault="00AA48BA" w:rsidP="001D3C85">
            <w:pPr>
              <w:pStyle w:val="TAC"/>
            </w:pPr>
            <w:r w:rsidRPr="00FB387E">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7124F3" w14:textId="77777777" w:rsidR="00AA48BA" w:rsidRPr="00FB387E" w:rsidRDefault="00AA48BA" w:rsidP="001D3C85">
            <w:pPr>
              <w:pStyle w:val="TAC"/>
            </w:pPr>
            <w:r w:rsidRPr="00FB387E">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A380F5" w14:textId="77777777" w:rsidR="00AA48BA" w:rsidRPr="00FB387E" w:rsidRDefault="00AA48BA" w:rsidP="001D3C85">
            <w:pPr>
              <w:pStyle w:val="TAC"/>
            </w:pPr>
            <w:r w:rsidRPr="00FB387E">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96E217" w14:textId="77777777" w:rsidR="00AA48BA" w:rsidRPr="00FB387E" w:rsidRDefault="00AA48BA" w:rsidP="001D3C85">
            <w:pPr>
              <w:pStyle w:val="TAC"/>
            </w:pPr>
            <w:r w:rsidRPr="00FB387E">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A6C50D7" w14:textId="77777777" w:rsidR="00AA48BA" w:rsidRPr="00FB387E" w:rsidRDefault="00AA48BA" w:rsidP="001D3C85">
            <w:pPr>
              <w:pStyle w:val="TAC"/>
            </w:pPr>
            <w:r w:rsidRPr="00FB387E">
              <w:t>135</w:t>
            </w:r>
          </w:p>
        </w:tc>
      </w:tr>
      <w:tr w:rsidR="00AA48BA" w:rsidRPr="00FB387E" w14:paraId="7F818EDF"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214DD14B" w14:textId="77777777" w:rsidR="00AA48BA" w:rsidRPr="00FB387E" w:rsidRDefault="00AA48BA" w:rsidP="001D3C85">
            <w:pPr>
              <w:pStyle w:val="TAL"/>
            </w:pPr>
            <w:r w:rsidRPr="00FB387E">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16300CA"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E22175C" w14:textId="77777777" w:rsidR="00AA48BA" w:rsidRPr="00FB387E" w:rsidRDefault="00AA48BA" w:rsidP="001D3C85">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E6CCF5" w14:textId="77777777" w:rsidR="00AA48BA" w:rsidRPr="00FB387E" w:rsidRDefault="00AA48BA" w:rsidP="001D3C85">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D51B71C" w14:textId="77777777" w:rsidR="00AA48BA" w:rsidRPr="00FB387E" w:rsidRDefault="00AA48BA" w:rsidP="001D3C85">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EA7A6C" w14:textId="77777777" w:rsidR="00AA48BA" w:rsidRPr="00FB387E" w:rsidRDefault="00AA48BA" w:rsidP="001D3C85">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867657E" w14:textId="77777777" w:rsidR="00AA48BA" w:rsidRPr="00FB387E" w:rsidRDefault="00AA48BA" w:rsidP="001D3C85">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AD479A" w14:textId="77777777" w:rsidR="00AA48BA" w:rsidRPr="00FB387E" w:rsidRDefault="00AA48BA" w:rsidP="001D3C85">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A09497" w14:textId="77777777" w:rsidR="00AA48BA" w:rsidRPr="00FB387E" w:rsidRDefault="00AA48BA" w:rsidP="001D3C85">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716728" w14:textId="77777777" w:rsidR="00AA48BA" w:rsidRPr="00FB387E" w:rsidRDefault="00AA48BA" w:rsidP="001D3C85">
            <w:pPr>
              <w:pStyle w:val="TAC"/>
            </w:pPr>
            <w:r w:rsidRPr="00FB387E">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8F5580" w14:textId="77777777" w:rsidR="00AA48BA" w:rsidRPr="00FB387E" w:rsidRDefault="00AA48BA" w:rsidP="001D3C85">
            <w:pPr>
              <w:pStyle w:val="TAC"/>
            </w:pPr>
            <w:r w:rsidRPr="00FB387E">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18D005F7" w14:textId="77777777" w:rsidR="00AA48BA" w:rsidRPr="00FB387E" w:rsidRDefault="00AA48BA" w:rsidP="001D3C85">
            <w:pPr>
              <w:pStyle w:val="TAC"/>
            </w:pPr>
            <w:r w:rsidRPr="00FB387E">
              <w:t>12</w:t>
            </w:r>
          </w:p>
        </w:tc>
      </w:tr>
      <w:tr w:rsidR="00AA48BA" w:rsidRPr="00FB387E" w14:paraId="437F6DD0"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2852FF6B" w14:textId="77777777" w:rsidR="00AA48BA" w:rsidRPr="00FB387E" w:rsidRDefault="00AA48BA" w:rsidP="001D3C85">
            <w:pPr>
              <w:pStyle w:val="TAL"/>
            </w:pPr>
            <w:r w:rsidRPr="00FB387E">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31D6FD6"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B580E8D" w14:textId="77777777" w:rsidR="00AA48BA" w:rsidRPr="00FB387E" w:rsidRDefault="00AA48BA" w:rsidP="001D3C85">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331EB3" w14:textId="77777777" w:rsidR="00AA48BA" w:rsidRPr="00FB387E" w:rsidRDefault="00AA48BA" w:rsidP="001D3C85">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2D8D06" w14:textId="77777777" w:rsidR="00AA48BA" w:rsidRPr="00FB387E" w:rsidRDefault="00AA48BA" w:rsidP="001D3C85">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87EA69" w14:textId="77777777" w:rsidR="00AA48BA" w:rsidRPr="00FB387E" w:rsidRDefault="00AA48BA" w:rsidP="001D3C85">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387FB5" w14:textId="77777777" w:rsidR="00AA48BA" w:rsidRPr="00FB387E" w:rsidRDefault="00AA48BA" w:rsidP="001D3C85">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881A1F" w14:textId="77777777" w:rsidR="00AA48BA" w:rsidRPr="00FB387E" w:rsidRDefault="00AA48BA" w:rsidP="001D3C85">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5EE928" w14:textId="77777777" w:rsidR="00AA48BA" w:rsidRPr="00FB387E" w:rsidRDefault="00AA48BA" w:rsidP="001D3C85">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2391D3" w14:textId="77777777" w:rsidR="00AA48BA" w:rsidRPr="00FB387E" w:rsidRDefault="00AA48BA" w:rsidP="001D3C85">
            <w:pPr>
              <w:pStyle w:val="TAC"/>
            </w:pPr>
            <w:r w:rsidRPr="00FB387E">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9E33E1" w14:textId="77777777" w:rsidR="00AA48BA" w:rsidRPr="00FB387E" w:rsidRDefault="00AA48BA" w:rsidP="001D3C85">
            <w:pPr>
              <w:pStyle w:val="TAC"/>
            </w:pPr>
            <w:r w:rsidRPr="00FB387E">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390B9D" w14:textId="77777777" w:rsidR="00AA48BA" w:rsidRPr="00FB387E" w:rsidRDefault="00AA48BA" w:rsidP="001D3C85">
            <w:pPr>
              <w:pStyle w:val="TAC"/>
            </w:pPr>
            <w:r w:rsidRPr="00FB387E">
              <w:t>36</w:t>
            </w:r>
          </w:p>
        </w:tc>
      </w:tr>
      <w:tr w:rsidR="00AA48BA" w:rsidRPr="00FB387E" w14:paraId="2D4F050F"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tcPr>
          <w:p w14:paraId="0AA48DFF" w14:textId="77777777" w:rsidR="00AA48BA" w:rsidRPr="00FB387E" w:rsidRDefault="00AA48BA" w:rsidP="001D3C85">
            <w:pPr>
              <w:pStyle w:val="TAL"/>
            </w:pPr>
            <w:r w:rsidRPr="00FB387E">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5E82369"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5A360B1" w14:textId="77777777" w:rsidR="00AA48BA" w:rsidRPr="00FB387E" w:rsidRDefault="00AA48BA" w:rsidP="001D3C85">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37C12F35" w14:textId="77777777" w:rsidR="00AA48BA" w:rsidRPr="00FB387E" w:rsidRDefault="00AA48BA" w:rsidP="001D3C85">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093CD3FB" w14:textId="77777777" w:rsidR="00AA48BA" w:rsidRPr="00FB387E" w:rsidRDefault="00AA48BA" w:rsidP="001D3C85">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7D9D01D9" w14:textId="77777777" w:rsidR="00AA48BA" w:rsidRPr="00FB387E" w:rsidRDefault="00AA48BA" w:rsidP="001D3C85">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0B5CCE7B" w14:textId="77777777" w:rsidR="00AA48BA" w:rsidRPr="00FB387E" w:rsidRDefault="00AA48BA" w:rsidP="001D3C85">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026A06D9" w14:textId="77777777" w:rsidR="00AA48BA" w:rsidRPr="00FB387E" w:rsidRDefault="00AA48BA" w:rsidP="001D3C85">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38957538" w14:textId="77777777" w:rsidR="00AA48BA" w:rsidRPr="00FB387E" w:rsidRDefault="00AA48BA" w:rsidP="001D3C85">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58BEBCA3" w14:textId="77777777" w:rsidR="00AA48BA" w:rsidRPr="00FB387E" w:rsidRDefault="00AA48BA" w:rsidP="001D3C85">
            <w:pPr>
              <w:pStyle w:val="TAC"/>
            </w:pPr>
            <w:r w:rsidRPr="00FB387E">
              <w:t>23</w:t>
            </w:r>
          </w:p>
        </w:tc>
        <w:tc>
          <w:tcPr>
            <w:tcW w:w="848" w:type="dxa"/>
            <w:tcBorders>
              <w:top w:val="single" w:sz="4" w:space="0" w:color="auto"/>
              <w:left w:val="single" w:sz="4" w:space="0" w:color="auto"/>
              <w:bottom w:val="single" w:sz="4" w:space="0" w:color="auto"/>
              <w:right w:val="single" w:sz="4" w:space="0" w:color="auto"/>
            </w:tcBorders>
            <w:vAlign w:val="center"/>
          </w:tcPr>
          <w:p w14:paraId="28579B26" w14:textId="77777777" w:rsidR="00AA48BA" w:rsidRPr="00FB387E" w:rsidRDefault="00AA48BA" w:rsidP="001D3C85">
            <w:pPr>
              <w:pStyle w:val="TAC"/>
            </w:pPr>
            <w:r w:rsidRPr="00FB387E">
              <w:t>23</w:t>
            </w:r>
          </w:p>
        </w:tc>
        <w:tc>
          <w:tcPr>
            <w:tcW w:w="849" w:type="dxa"/>
            <w:tcBorders>
              <w:top w:val="single" w:sz="4" w:space="0" w:color="auto"/>
              <w:left w:val="single" w:sz="4" w:space="0" w:color="auto"/>
              <w:bottom w:val="single" w:sz="4" w:space="0" w:color="auto"/>
              <w:right w:val="single" w:sz="4" w:space="0" w:color="auto"/>
            </w:tcBorders>
            <w:vAlign w:val="center"/>
          </w:tcPr>
          <w:p w14:paraId="43E7C3CA" w14:textId="77777777" w:rsidR="00AA48BA" w:rsidRPr="00FB387E" w:rsidRDefault="00AA48BA" w:rsidP="001D3C85">
            <w:pPr>
              <w:pStyle w:val="TAC"/>
            </w:pPr>
            <w:r w:rsidRPr="00FB387E">
              <w:t>23</w:t>
            </w:r>
          </w:p>
        </w:tc>
      </w:tr>
      <w:tr w:rsidR="00AA48BA" w:rsidRPr="00FB387E" w14:paraId="3EE2D54B"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tcPr>
          <w:p w14:paraId="4B81E0C6" w14:textId="77777777" w:rsidR="00AA48BA" w:rsidRPr="00FB387E" w:rsidRDefault="00AA48BA" w:rsidP="001D3C85">
            <w:pPr>
              <w:pStyle w:val="TAL"/>
            </w:pPr>
            <w:r w:rsidRPr="00FB387E">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5098DAFA" w14:textId="77777777" w:rsidR="00AA48BA" w:rsidRPr="00FB387E" w:rsidRDefault="00AA48BA" w:rsidP="001D3C85">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13159ADD" w14:textId="77777777" w:rsidR="00AA48BA" w:rsidRPr="00FB387E" w:rsidRDefault="00AA48BA" w:rsidP="001D3C85">
            <w:pPr>
              <w:pStyle w:val="TAC"/>
            </w:pPr>
            <w:r w:rsidRPr="00FB387E">
              <w:t>1024QAM</w:t>
            </w:r>
          </w:p>
        </w:tc>
      </w:tr>
      <w:tr w:rsidR="00AA48BA" w:rsidRPr="00FB387E" w14:paraId="2476899B"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1F1D8340" w14:textId="77777777" w:rsidR="00AA48BA" w:rsidRPr="00FB387E" w:rsidRDefault="00AA48BA" w:rsidP="001D3C85">
            <w:pPr>
              <w:pStyle w:val="TAL"/>
            </w:pPr>
            <w:r w:rsidRPr="00FB387E">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A410265"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B05B5DB" w14:textId="77777777" w:rsidR="00AA48BA" w:rsidRPr="00FB387E" w:rsidRDefault="00AA48BA" w:rsidP="001D3C85">
            <w:pPr>
              <w:pStyle w:val="TAC"/>
            </w:pPr>
            <w:r w:rsidRPr="00FB387E">
              <w:t>102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1E723D" w14:textId="77777777" w:rsidR="00AA48BA" w:rsidRPr="00FB387E" w:rsidRDefault="00AA48BA" w:rsidP="001D3C85">
            <w:pPr>
              <w:pStyle w:val="TAC"/>
            </w:pPr>
            <w:r w:rsidRPr="00FB387E">
              <w:t>102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118CA3" w14:textId="77777777" w:rsidR="00AA48BA" w:rsidRPr="00FB387E" w:rsidRDefault="00AA48BA" w:rsidP="001D3C85">
            <w:pPr>
              <w:pStyle w:val="TAC"/>
            </w:pPr>
            <w:r w:rsidRPr="00FB387E">
              <w:t>102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4D3A6F" w14:textId="77777777" w:rsidR="00AA48BA" w:rsidRPr="00FB387E" w:rsidRDefault="00AA48BA" w:rsidP="001D3C85">
            <w:pPr>
              <w:pStyle w:val="TAC"/>
            </w:pPr>
            <w:r w:rsidRPr="00FB387E">
              <w:t>102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C77969" w14:textId="77777777" w:rsidR="00AA48BA" w:rsidRPr="00FB387E" w:rsidRDefault="00AA48BA" w:rsidP="001D3C85">
            <w:pPr>
              <w:pStyle w:val="TAC"/>
            </w:pPr>
            <w:r w:rsidRPr="00FB387E">
              <w:t>102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8976C1" w14:textId="77777777" w:rsidR="00AA48BA" w:rsidRPr="00FB387E" w:rsidRDefault="00AA48BA" w:rsidP="001D3C85">
            <w:pPr>
              <w:pStyle w:val="TAC"/>
            </w:pPr>
            <w:r w:rsidRPr="00FB387E">
              <w:t>102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9D9A22" w14:textId="77777777" w:rsidR="00AA48BA" w:rsidRPr="00FB387E" w:rsidRDefault="00AA48BA" w:rsidP="001D3C85">
            <w:pPr>
              <w:pStyle w:val="TAC"/>
            </w:pPr>
            <w:r w:rsidRPr="00FB387E">
              <w:t>102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2F0A41" w14:textId="77777777" w:rsidR="00AA48BA" w:rsidRPr="00FB387E" w:rsidRDefault="00AA48BA" w:rsidP="001D3C85">
            <w:pPr>
              <w:pStyle w:val="TAC"/>
            </w:pPr>
            <w:r w:rsidRPr="00FB387E">
              <w:t>102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A93BD9" w14:textId="77777777" w:rsidR="00AA48BA" w:rsidRPr="00FB387E" w:rsidRDefault="00AA48BA" w:rsidP="001D3C85">
            <w:pPr>
              <w:pStyle w:val="TAC"/>
            </w:pPr>
            <w:r w:rsidRPr="00FB387E">
              <w:t>1024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69E4AD" w14:textId="77777777" w:rsidR="00AA48BA" w:rsidRPr="00FB387E" w:rsidRDefault="00AA48BA" w:rsidP="001D3C85">
            <w:pPr>
              <w:pStyle w:val="TAC"/>
            </w:pPr>
            <w:r w:rsidRPr="00FB387E">
              <w:t>1024 QAM</w:t>
            </w:r>
          </w:p>
        </w:tc>
      </w:tr>
      <w:tr w:rsidR="00AA48BA" w:rsidRPr="00FB387E" w14:paraId="72DA9D40"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7289C118" w14:textId="77777777" w:rsidR="00AA48BA" w:rsidRPr="00FB387E" w:rsidRDefault="00AA48BA" w:rsidP="001D3C85">
            <w:pPr>
              <w:pStyle w:val="TAL"/>
            </w:pPr>
            <w:r w:rsidRPr="00FB387E">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29C1A1FE"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47052E3" w14:textId="77777777" w:rsidR="00AA48BA" w:rsidRPr="00FB387E" w:rsidRDefault="00AA48BA" w:rsidP="001D3C85">
            <w:pPr>
              <w:pStyle w:val="TAC"/>
            </w:pPr>
            <w:r w:rsidRPr="00FB387E">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287820" w14:textId="77777777" w:rsidR="00AA48BA" w:rsidRPr="00FB387E" w:rsidRDefault="00AA48BA" w:rsidP="001D3C85">
            <w:pPr>
              <w:pStyle w:val="TAC"/>
            </w:pPr>
            <w:r w:rsidRPr="00FB387E">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953D29" w14:textId="77777777" w:rsidR="00AA48BA" w:rsidRPr="00FB387E" w:rsidRDefault="00AA48BA" w:rsidP="001D3C85">
            <w:pPr>
              <w:pStyle w:val="TAC"/>
            </w:pPr>
            <w:r w:rsidRPr="00FB387E">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58506C" w14:textId="77777777" w:rsidR="00AA48BA" w:rsidRPr="00FB387E" w:rsidRDefault="00AA48BA" w:rsidP="001D3C85">
            <w:pPr>
              <w:pStyle w:val="TAC"/>
            </w:pPr>
            <w:r w:rsidRPr="00FB387E">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1202E6" w14:textId="77777777" w:rsidR="00AA48BA" w:rsidRPr="00FB387E" w:rsidRDefault="00AA48BA" w:rsidP="001D3C85">
            <w:pPr>
              <w:pStyle w:val="TAC"/>
            </w:pPr>
            <w:r w:rsidRPr="00FB387E">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05E5DB" w14:textId="77777777" w:rsidR="00AA48BA" w:rsidRPr="00FB387E" w:rsidRDefault="00AA48BA" w:rsidP="001D3C85">
            <w:pPr>
              <w:pStyle w:val="TAC"/>
            </w:pPr>
            <w:r w:rsidRPr="00FB387E">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4FD428" w14:textId="77777777" w:rsidR="00AA48BA" w:rsidRPr="00FB387E" w:rsidRDefault="00AA48BA" w:rsidP="001D3C85">
            <w:pPr>
              <w:pStyle w:val="TAC"/>
            </w:pPr>
            <w:r w:rsidRPr="00FB387E">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8AD4F3" w14:textId="77777777" w:rsidR="00AA48BA" w:rsidRPr="00FB387E" w:rsidRDefault="00AA48BA" w:rsidP="001D3C85">
            <w:pPr>
              <w:pStyle w:val="TAC"/>
            </w:pPr>
            <w:r w:rsidRPr="00FB387E">
              <w:t>0.7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1866FD" w14:textId="77777777" w:rsidR="00AA48BA" w:rsidRPr="00FB387E" w:rsidRDefault="00AA48BA" w:rsidP="001D3C85">
            <w:pPr>
              <w:pStyle w:val="TAC"/>
            </w:pPr>
            <w:r w:rsidRPr="00FB387E">
              <w:t>0.78</w:t>
            </w:r>
          </w:p>
        </w:tc>
        <w:tc>
          <w:tcPr>
            <w:tcW w:w="849" w:type="dxa"/>
            <w:tcBorders>
              <w:top w:val="single" w:sz="4" w:space="0" w:color="auto"/>
              <w:left w:val="single" w:sz="4" w:space="0" w:color="auto"/>
              <w:bottom w:val="single" w:sz="4" w:space="0" w:color="auto"/>
              <w:right w:val="single" w:sz="4" w:space="0" w:color="auto"/>
            </w:tcBorders>
            <w:vAlign w:val="center"/>
            <w:hideMark/>
          </w:tcPr>
          <w:p w14:paraId="0E33C35E" w14:textId="77777777" w:rsidR="00AA48BA" w:rsidRPr="00FB387E" w:rsidRDefault="00AA48BA" w:rsidP="001D3C85">
            <w:pPr>
              <w:pStyle w:val="TAC"/>
            </w:pPr>
            <w:r w:rsidRPr="00FB387E">
              <w:t>0.78</w:t>
            </w:r>
          </w:p>
        </w:tc>
      </w:tr>
      <w:tr w:rsidR="00AA48BA" w:rsidRPr="00FB387E" w14:paraId="317C2AA8"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47CF919E" w14:textId="77777777" w:rsidR="00AA48BA" w:rsidRPr="00FB387E" w:rsidRDefault="00AA48BA" w:rsidP="001D3C85">
            <w:pPr>
              <w:pStyle w:val="TAL"/>
            </w:pPr>
            <w:r w:rsidRPr="00FB387E">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01122D80"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1682579"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725F9D"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CAC20B"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830470"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4E1626"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B4AB5D"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1ED66B"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D14933A"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60CF12" w14:textId="77777777" w:rsidR="00AA48BA" w:rsidRPr="00FB387E" w:rsidRDefault="00AA48BA" w:rsidP="001D3C85">
            <w:pPr>
              <w:pStyle w:val="TAC"/>
            </w:pPr>
            <w:r w:rsidRPr="00FB387E">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51F4A574" w14:textId="77777777" w:rsidR="00AA48BA" w:rsidRPr="00FB387E" w:rsidRDefault="00AA48BA" w:rsidP="001D3C85">
            <w:pPr>
              <w:pStyle w:val="TAC"/>
            </w:pPr>
            <w:r w:rsidRPr="00FB387E">
              <w:t>1</w:t>
            </w:r>
          </w:p>
        </w:tc>
      </w:tr>
      <w:tr w:rsidR="00AA48BA" w:rsidRPr="00FB387E" w14:paraId="33E2D13E"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037D4EDE" w14:textId="77777777" w:rsidR="00AA48BA" w:rsidRPr="00FB387E" w:rsidRDefault="00AA48BA" w:rsidP="001D3C85">
            <w:pPr>
              <w:pStyle w:val="TAH"/>
            </w:pPr>
            <w:r w:rsidRPr="00FB387E">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79475A56"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41617E38"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433F040"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794B325"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EA981DC"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7E7B295"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EBAD9EA"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146D368"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528F7BF"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FB558B7" w14:textId="77777777" w:rsidR="00AA48BA" w:rsidRPr="00FB387E" w:rsidRDefault="00AA48BA" w:rsidP="001D3C85">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1B1947C3" w14:textId="77777777" w:rsidR="00AA48BA" w:rsidRPr="00FB387E" w:rsidRDefault="00AA48BA" w:rsidP="001D3C85">
            <w:pPr>
              <w:pStyle w:val="TAC"/>
            </w:pPr>
          </w:p>
        </w:tc>
      </w:tr>
      <w:tr w:rsidR="00AA48BA" w:rsidRPr="00FB387E" w14:paraId="1D7E73DB"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1F82035A" w14:textId="77777777" w:rsidR="00AA48BA" w:rsidRPr="00FB387E" w:rsidRDefault="00AA48BA" w:rsidP="001D3C85">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C766A4" w14:textId="77777777" w:rsidR="00AA48BA" w:rsidRPr="00FB387E" w:rsidRDefault="00AA48BA" w:rsidP="001D3C85">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51B97E57"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30A480"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23949F"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09749A"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CAED72"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03FC6A"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F74BB7"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20AA30"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2DACE8" w14:textId="77777777" w:rsidR="00AA48BA" w:rsidRPr="00FB387E" w:rsidRDefault="00AA48BA" w:rsidP="001D3C85">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E4F2655" w14:textId="77777777" w:rsidR="00AA48BA" w:rsidRPr="00FB387E" w:rsidRDefault="00AA48BA" w:rsidP="001D3C85">
            <w:pPr>
              <w:pStyle w:val="TAC"/>
            </w:pPr>
            <w:r w:rsidRPr="00FB387E">
              <w:t>N/A</w:t>
            </w:r>
          </w:p>
        </w:tc>
      </w:tr>
      <w:tr w:rsidR="00AA48BA" w:rsidRPr="00FB387E" w14:paraId="2B65C986"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172F5E65" w14:textId="77777777" w:rsidR="00AA48BA" w:rsidRPr="00FB387E" w:rsidRDefault="00AA48BA" w:rsidP="001D3C85">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F450743" w14:textId="77777777" w:rsidR="00AA48BA" w:rsidRPr="00FB387E" w:rsidRDefault="00AA48BA" w:rsidP="001D3C85">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6343C27" w14:textId="77777777" w:rsidR="00AA48BA" w:rsidRPr="00FB387E" w:rsidRDefault="00AA48BA" w:rsidP="001D3C85">
            <w:pPr>
              <w:pStyle w:val="TAC"/>
            </w:pPr>
            <w:r w:rsidRPr="00FB387E">
              <w:t>92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F48173" w14:textId="77777777" w:rsidR="00AA48BA" w:rsidRPr="00FB387E" w:rsidRDefault="00AA48BA" w:rsidP="001D3C85">
            <w:pPr>
              <w:pStyle w:val="TAC"/>
            </w:pPr>
            <w:r w:rsidRPr="00FB387E">
              <w:t>1536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171E73" w14:textId="77777777" w:rsidR="00AA48BA" w:rsidRPr="00FB387E" w:rsidRDefault="00AA48BA" w:rsidP="001D3C85">
            <w:pPr>
              <w:pStyle w:val="TAC"/>
            </w:pPr>
            <w:r w:rsidRPr="00FB387E">
              <w:t>2049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F7FD6A" w14:textId="77777777" w:rsidR="00AA48BA" w:rsidRPr="00FB387E" w:rsidRDefault="00AA48BA" w:rsidP="001D3C85">
            <w:pPr>
              <w:pStyle w:val="TAC"/>
            </w:pPr>
            <w:r w:rsidRPr="00FB387E">
              <w:t>261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C1AAF7" w14:textId="77777777" w:rsidR="00AA48BA" w:rsidRPr="00FB387E" w:rsidRDefault="00AA48BA" w:rsidP="001D3C85">
            <w:pPr>
              <w:pStyle w:val="TAC"/>
            </w:pPr>
            <w:r w:rsidRPr="00FB387E">
              <w:t>3226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C8AF4E" w14:textId="77777777" w:rsidR="00AA48BA" w:rsidRPr="00FB387E" w:rsidRDefault="00AA48BA" w:rsidP="001D3C85">
            <w:pPr>
              <w:pStyle w:val="TAC"/>
            </w:pPr>
            <w:r w:rsidRPr="00FB387E">
              <w:t>430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FA1A8D" w14:textId="77777777" w:rsidR="00AA48BA" w:rsidRPr="00FB387E" w:rsidRDefault="00AA48BA" w:rsidP="001D3C85">
            <w:pPr>
              <w:pStyle w:val="TAC"/>
            </w:pPr>
            <w:r w:rsidRPr="00FB387E">
              <w:t>5530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D97D8C" w14:textId="77777777" w:rsidR="00AA48BA" w:rsidRPr="00FB387E" w:rsidRDefault="00AA48BA" w:rsidP="001D3C85">
            <w:pPr>
              <w:pStyle w:val="TAC"/>
            </w:pPr>
            <w:r w:rsidRPr="00FB387E">
              <w:t>675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B23408" w14:textId="77777777" w:rsidR="00AA48BA" w:rsidRPr="00FB387E" w:rsidRDefault="00AA48BA" w:rsidP="001D3C85">
            <w:pPr>
              <w:pStyle w:val="TAC"/>
            </w:pPr>
            <w:r w:rsidRPr="00FB387E">
              <w:t>90176</w:t>
            </w:r>
          </w:p>
        </w:tc>
        <w:tc>
          <w:tcPr>
            <w:tcW w:w="849" w:type="dxa"/>
            <w:tcBorders>
              <w:top w:val="single" w:sz="4" w:space="0" w:color="auto"/>
              <w:left w:val="single" w:sz="4" w:space="0" w:color="auto"/>
              <w:bottom w:val="single" w:sz="4" w:space="0" w:color="auto"/>
              <w:right w:val="single" w:sz="4" w:space="0" w:color="auto"/>
            </w:tcBorders>
            <w:vAlign w:val="center"/>
            <w:hideMark/>
          </w:tcPr>
          <w:p w14:paraId="3B82FE62" w14:textId="77777777" w:rsidR="00AA48BA" w:rsidRPr="00FB387E" w:rsidRDefault="00AA48BA" w:rsidP="001D3C85">
            <w:pPr>
              <w:pStyle w:val="TAC"/>
            </w:pPr>
            <w:r w:rsidRPr="00FB387E">
              <w:t>114776</w:t>
            </w:r>
          </w:p>
        </w:tc>
      </w:tr>
      <w:tr w:rsidR="00AA48BA" w:rsidRPr="00FB387E" w14:paraId="3BF330DF"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7AF0DDF0" w14:textId="77777777" w:rsidR="00AA48BA" w:rsidRPr="00FB387E" w:rsidRDefault="00AA48BA" w:rsidP="001D3C85">
            <w:pPr>
              <w:pStyle w:val="TAL"/>
            </w:pPr>
            <w:r w:rsidRPr="00FB387E">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7F2C3D" w14:textId="77777777" w:rsidR="00AA48BA" w:rsidRPr="00FB387E" w:rsidRDefault="00AA48BA" w:rsidP="001D3C85">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AD0D0EF" w14:textId="77777777" w:rsidR="00AA48BA" w:rsidRPr="00FB387E" w:rsidRDefault="00AA48BA" w:rsidP="001D3C85">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7EC6A8B" w14:textId="77777777" w:rsidR="00AA48BA" w:rsidRPr="00FB387E" w:rsidRDefault="00AA48BA" w:rsidP="001D3C85">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C02AF2" w14:textId="77777777" w:rsidR="00AA48BA" w:rsidRPr="00FB387E" w:rsidRDefault="00AA48BA" w:rsidP="001D3C85">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3C2E39" w14:textId="77777777" w:rsidR="00AA48BA" w:rsidRPr="00FB387E" w:rsidRDefault="00AA48BA" w:rsidP="001D3C85">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C63644" w14:textId="77777777" w:rsidR="00AA48BA" w:rsidRPr="00FB387E" w:rsidRDefault="00AA48BA" w:rsidP="001D3C85">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1CCEC3" w14:textId="77777777" w:rsidR="00AA48BA" w:rsidRPr="00FB387E" w:rsidRDefault="00AA48BA" w:rsidP="001D3C85">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34AC36" w14:textId="77777777" w:rsidR="00AA48BA" w:rsidRPr="00FB387E" w:rsidRDefault="00AA48BA" w:rsidP="001D3C85">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BF7540" w14:textId="77777777" w:rsidR="00AA48BA" w:rsidRPr="00FB387E" w:rsidRDefault="00AA48BA" w:rsidP="001D3C85">
            <w:pPr>
              <w:pStyle w:val="TAC"/>
            </w:pPr>
            <w:r w:rsidRPr="00FB387E">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B01F430" w14:textId="77777777" w:rsidR="00AA48BA" w:rsidRPr="00FB387E" w:rsidRDefault="00AA48BA" w:rsidP="001D3C85">
            <w:pPr>
              <w:pStyle w:val="TAC"/>
            </w:pPr>
            <w:r w:rsidRPr="00FB387E">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5501AA68" w14:textId="77777777" w:rsidR="00AA48BA" w:rsidRPr="00FB387E" w:rsidRDefault="00AA48BA" w:rsidP="001D3C85">
            <w:pPr>
              <w:pStyle w:val="TAC"/>
            </w:pPr>
            <w:r w:rsidRPr="00FB387E">
              <w:t>24</w:t>
            </w:r>
          </w:p>
        </w:tc>
      </w:tr>
      <w:tr w:rsidR="00AA48BA" w:rsidRPr="00FB387E" w14:paraId="424C60AF"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7BA6B3B9" w14:textId="77777777" w:rsidR="00AA48BA" w:rsidRPr="00FB387E" w:rsidRDefault="00AA48BA" w:rsidP="001D3C85">
            <w:pPr>
              <w:pStyle w:val="TAL"/>
            </w:pPr>
            <w:r w:rsidRPr="00FB387E">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549C2CF"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9C349C1"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F140B1"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4B7608"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FBDF6E"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B76697"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E76A5A"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E7BAB7"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F2C4EA" w14:textId="77777777" w:rsidR="00AA48BA" w:rsidRPr="00FB387E" w:rsidRDefault="00AA48BA" w:rsidP="001D3C85">
            <w:pPr>
              <w:pStyle w:val="TAC"/>
            </w:pPr>
            <w:r w:rsidRPr="00FB387E">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7914F5" w14:textId="77777777" w:rsidR="00AA48BA" w:rsidRPr="00FB387E" w:rsidRDefault="00AA48BA" w:rsidP="001D3C85">
            <w:pPr>
              <w:pStyle w:val="TAC"/>
            </w:pPr>
            <w:r w:rsidRPr="00FB387E">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2125CD94" w14:textId="77777777" w:rsidR="00AA48BA" w:rsidRPr="00FB387E" w:rsidRDefault="00AA48BA" w:rsidP="001D3C85">
            <w:pPr>
              <w:pStyle w:val="TAC"/>
            </w:pPr>
            <w:r w:rsidRPr="00FB387E">
              <w:t>1</w:t>
            </w:r>
          </w:p>
        </w:tc>
      </w:tr>
      <w:tr w:rsidR="00AA48BA" w:rsidRPr="00FB387E" w14:paraId="40D88D34"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07260314" w14:textId="77777777" w:rsidR="00AA48BA" w:rsidRPr="00FB387E" w:rsidRDefault="00AA48BA" w:rsidP="001D3C85">
            <w:pPr>
              <w:pStyle w:val="TAH"/>
            </w:pPr>
            <w:r w:rsidRPr="00FB387E">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850C026"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2CE86040"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9C1470C"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6CF825C"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1C8C595"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E50CDE2"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CF70808"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BFBE5D6"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9AD0ECC"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F1D6999" w14:textId="77777777" w:rsidR="00AA48BA" w:rsidRPr="00FB387E" w:rsidRDefault="00AA48BA" w:rsidP="001D3C85">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4668E2FB" w14:textId="77777777" w:rsidR="00AA48BA" w:rsidRPr="00FB387E" w:rsidRDefault="00AA48BA" w:rsidP="001D3C85">
            <w:pPr>
              <w:pStyle w:val="TAC"/>
            </w:pPr>
          </w:p>
        </w:tc>
      </w:tr>
      <w:tr w:rsidR="00AA48BA" w:rsidRPr="00FB387E" w14:paraId="63A8EEBD"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4EADCB72" w14:textId="77777777" w:rsidR="00AA48BA" w:rsidRPr="00FB387E" w:rsidRDefault="00AA48BA" w:rsidP="001D3C85">
            <w:pPr>
              <w:pStyle w:val="TAL"/>
            </w:pPr>
            <w:r w:rsidRPr="00FB387E">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62C028" w14:textId="77777777" w:rsidR="00AA48BA" w:rsidRPr="00FB387E" w:rsidRDefault="00AA48BA" w:rsidP="001D3C85">
            <w:pPr>
              <w:pStyle w:val="TAC"/>
            </w:pPr>
            <w:r w:rsidRPr="00FB387E">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372C660"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3136DB"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C122B47"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1313B8"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E833E9"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1C6915"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DF8206B"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00A83F"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437100" w14:textId="77777777" w:rsidR="00AA48BA" w:rsidRPr="00FB387E" w:rsidRDefault="00AA48BA" w:rsidP="001D3C85">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552C6FE" w14:textId="77777777" w:rsidR="00AA48BA" w:rsidRPr="00FB387E" w:rsidRDefault="00AA48BA" w:rsidP="001D3C85">
            <w:pPr>
              <w:pStyle w:val="TAC"/>
            </w:pPr>
            <w:r w:rsidRPr="00FB387E">
              <w:t>N/A</w:t>
            </w:r>
          </w:p>
        </w:tc>
      </w:tr>
      <w:tr w:rsidR="00AA48BA" w:rsidRPr="00FB387E" w14:paraId="0F306D09"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62DBBB26" w14:textId="77777777" w:rsidR="00AA48BA" w:rsidRPr="00FB387E" w:rsidRDefault="00AA48BA" w:rsidP="001D3C85">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2A78FA0" w14:textId="77777777" w:rsidR="00AA48BA" w:rsidRPr="00FB387E" w:rsidRDefault="00AA48BA" w:rsidP="001D3C85">
            <w:pPr>
              <w:pStyle w:val="TAC"/>
            </w:pPr>
            <w:r w:rsidRPr="00FB387E">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13DB968"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FE7AD0" w14:textId="77777777" w:rsidR="00AA48BA" w:rsidRPr="00FB387E" w:rsidRDefault="00AA48BA" w:rsidP="001D3C85">
            <w:pPr>
              <w:pStyle w:val="TAC"/>
            </w:pPr>
            <w:r w:rsidRPr="00FB387E">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BA4199" w14:textId="77777777" w:rsidR="00AA48BA" w:rsidRPr="00FB387E" w:rsidRDefault="00AA48BA" w:rsidP="001D3C85">
            <w:pPr>
              <w:pStyle w:val="TAC"/>
            </w:pPr>
            <w:r w:rsidRPr="00FB387E">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7361BA" w14:textId="77777777" w:rsidR="00AA48BA" w:rsidRPr="00FB387E" w:rsidRDefault="00AA48BA" w:rsidP="001D3C85">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78D98F" w14:textId="77777777" w:rsidR="00AA48BA" w:rsidRPr="00FB387E" w:rsidRDefault="00AA48BA" w:rsidP="001D3C85">
            <w:pPr>
              <w:pStyle w:val="TAC"/>
            </w:pPr>
            <w:r w:rsidRPr="00FB387E">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3F3D9B" w14:textId="77777777" w:rsidR="00AA48BA" w:rsidRPr="00FB387E" w:rsidRDefault="00AA48BA" w:rsidP="001D3C85">
            <w:pPr>
              <w:pStyle w:val="TAC"/>
            </w:pPr>
            <w:r w:rsidRPr="00FB387E">
              <w:t>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2B4A69" w14:textId="77777777" w:rsidR="00AA48BA" w:rsidRPr="00FB387E" w:rsidRDefault="00AA48BA" w:rsidP="001D3C85">
            <w:pPr>
              <w:pStyle w:val="TAC"/>
            </w:pPr>
            <w:r w:rsidRPr="00FB387E">
              <w:t>7</w:t>
            </w:r>
          </w:p>
        </w:tc>
        <w:tc>
          <w:tcPr>
            <w:tcW w:w="848" w:type="dxa"/>
            <w:tcBorders>
              <w:top w:val="single" w:sz="4" w:space="0" w:color="auto"/>
              <w:left w:val="single" w:sz="4" w:space="0" w:color="auto"/>
              <w:bottom w:val="single" w:sz="4" w:space="0" w:color="auto"/>
              <w:right w:val="single" w:sz="4" w:space="0" w:color="auto"/>
            </w:tcBorders>
            <w:vAlign w:val="center"/>
            <w:hideMark/>
          </w:tcPr>
          <w:p w14:paraId="4CD27596" w14:textId="77777777" w:rsidR="00AA48BA" w:rsidRPr="00FB387E" w:rsidRDefault="00AA48BA" w:rsidP="001D3C85">
            <w:pPr>
              <w:pStyle w:val="TAC"/>
            </w:pPr>
            <w:r w:rsidRPr="00FB387E">
              <w:t>9</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F5D45B" w14:textId="77777777" w:rsidR="00AA48BA" w:rsidRPr="00FB387E" w:rsidRDefault="00AA48BA" w:rsidP="001D3C85">
            <w:pPr>
              <w:pStyle w:val="TAC"/>
            </w:pPr>
            <w:r w:rsidRPr="00FB387E">
              <w:t>11</w:t>
            </w:r>
          </w:p>
        </w:tc>
        <w:tc>
          <w:tcPr>
            <w:tcW w:w="849" w:type="dxa"/>
            <w:tcBorders>
              <w:top w:val="single" w:sz="4" w:space="0" w:color="auto"/>
              <w:left w:val="single" w:sz="4" w:space="0" w:color="auto"/>
              <w:bottom w:val="single" w:sz="4" w:space="0" w:color="auto"/>
              <w:right w:val="single" w:sz="4" w:space="0" w:color="auto"/>
            </w:tcBorders>
            <w:vAlign w:val="center"/>
            <w:hideMark/>
          </w:tcPr>
          <w:p w14:paraId="31E0913C" w14:textId="77777777" w:rsidR="00AA48BA" w:rsidRPr="00FB387E" w:rsidRDefault="00AA48BA" w:rsidP="001D3C85">
            <w:pPr>
              <w:pStyle w:val="TAC"/>
            </w:pPr>
            <w:r w:rsidRPr="00FB387E">
              <w:t>14</w:t>
            </w:r>
          </w:p>
        </w:tc>
      </w:tr>
      <w:tr w:rsidR="00AA48BA" w:rsidRPr="00FB387E" w14:paraId="3E6D9D17"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4FD3BBA0" w14:textId="77777777" w:rsidR="00AA48BA" w:rsidRPr="00FB387E" w:rsidRDefault="00AA48BA" w:rsidP="001D3C85">
            <w:pPr>
              <w:pStyle w:val="TAH"/>
            </w:pPr>
            <w:r w:rsidRPr="00FB387E">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8D1BC4D" w14:textId="77777777" w:rsidR="00AA48BA" w:rsidRPr="00FB387E" w:rsidRDefault="00AA48BA" w:rsidP="001D3C85">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71317AE9"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2452B8B"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2A42062"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D7AFB82"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20F9501"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AD40B9F"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3CEBECF"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D7AE230" w14:textId="77777777" w:rsidR="00AA48BA" w:rsidRPr="00FB387E" w:rsidRDefault="00AA48BA" w:rsidP="001D3C85">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E444739" w14:textId="77777777" w:rsidR="00AA48BA" w:rsidRPr="00FB387E" w:rsidRDefault="00AA48BA" w:rsidP="001D3C85">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3C6D0BE1" w14:textId="77777777" w:rsidR="00AA48BA" w:rsidRPr="00FB387E" w:rsidRDefault="00AA48BA" w:rsidP="001D3C85">
            <w:pPr>
              <w:pStyle w:val="TAC"/>
            </w:pPr>
          </w:p>
        </w:tc>
      </w:tr>
      <w:tr w:rsidR="00AA48BA" w:rsidRPr="00FB387E" w14:paraId="2BE6F1A0"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0E3059D8" w14:textId="77777777" w:rsidR="00AA48BA" w:rsidRPr="00FB387E" w:rsidRDefault="00AA48BA" w:rsidP="001D3C85">
            <w:pPr>
              <w:pStyle w:val="TAL"/>
            </w:pPr>
            <w:r w:rsidRPr="00FB387E">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FF368D1" w14:textId="77777777" w:rsidR="00AA48BA" w:rsidRPr="00FB387E" w:rsidRDefault="00AA48BA" w:rsidP="001D3C85">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809005A"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5F6239"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480345"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B22A63"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110D3E8"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9E511C"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9A733D"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43E3B9" w14:textId="77777777" w:rsidR="00AA48BA" w:rsidRPr="00FB387E" w:rsidRDefault="00AA48BA" w:rsidP="001D3C85">
            <w:pPr>
              <w:pStyle w:val="TAC"/>
            </w:pPr>
            <w:r w:rsidRPr="00FB387E">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83EDBA" w14:textId="77777777" w:rsidR="00AA48BA" w:rsidRPr="00FB387E" w:rsidRDefault="00AA48BA" w:rsidP="001D3C85">
            <w:pPr>
              <w:pStyle w:val="TAC"/>
            </w:pPr>
            <w:r w:rsidRPr="00FB387E">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C43B0EA" w14:textId="77777777" w:rsidR="00AA48BA" w:rsidRPr="00FB387E" w:rsidRDefault="00AA48BA" w:rsidP="001D3C85">
            <w:pPr>
              <w:pStyle w:val="TAC"/>
            </w:pPr>
            <w:r w:rsidRPr="00FB387E">
              <w:t>N/A</w:t>
            </w:r>
          </w:p>
        </w:tc>
      </w:tr>
      <w:tr w:rsidR="00AA48BA" w:rsidRPr="00FB387E" w14:paraId="4CA1B1C9" w14:textId="77777777" w:rsidTr="001D3C85">
        <w:trPr>
          <w:jc w:val="center"/>
        </w:trPr>
        <w:tc>
          <w:tcPr>
            <w:tcW w:w="3688" w:type="dxa"/>
            <w:tcBorders>
              <w:top w:val="single" w:sz="4" w:space="0" w:color="auto"/>
              <w:left w:val="single" w:sz="4" w:space="0" w:color="auto"/>
              <w:bottom w:val="single" w:sz="4" w:space="0" w:color="auto"/>
              <w:right w:val="single" w:sz="4" w:space="0" w:color="auto"/>
            </w:tcBorders>
            <w:hideMark/>
          </w:tcPr>
          <w:p w14:paraId="55D06130" w14:textId="77777777" w:rsidR="00AA48BA" w:rsidRPr="00FB387E" w:rsidRDefault="00AA48BA" w:rsidP="001D3C85">
            <w:pPr>
              <w:pStyle w:val="TAL"/>
            </w:pPr>
            <w:r w:rsidRPr="00FB387E">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62D5504" w14:textId="77777777" w:rsidR="00AA48BA" w:rsidRPr="00FB387E" w:rsidRDefault="00AA48BA" w:rsidP="001D3C85">
            <w:pPr>
              <w:pStyle w:val="TAC"/>
            </w:pPr>
            <w:r w:rsidRPr="00FB387E">
              <w:t>Bits</w:t>
            </w:r>
          </w:p>
        </w:tc>
        <w:tc>
          <w:tcPr>
            <w:tcW w:w="847" w:type="dxa"/>
            <w:tcBorders>
              <w:top w:val="single" w:sz="4" w:space="0" w:color="auto"/>
              <w:left w:val="single" w:sz="4" w:space="0" w:color="auto"/>
              <w:bottom w:val="single" w:sz="4" w:space="0" w:color="auto"/>
              <w:right w:val="single" w:sz="4" w:space="0" w:color="auto"/>
            </w:tcBorders>
            <w:vAlign w:val="center"/>
          </w:tcPr>
          <w:p w14:paraId="0423477C" w14:textId="77777777" w:rsidR="00AA48BA" w:rsidRPr="00FB387E" w:rsidRDefault="00AA48BA" w:rsidP="001D3C85">
            <w:pPr>
              <w:pStyle w:val="TAC"/>
            </w:pPr>
            <w:r w:rsidRPr="00FB387E">
              <w:t>11880</w:t>
            </w:r>
          </w:p>
        </w:tc>
        <w:tc>
          <w:tcPr>
            <w:tcW w:w="848" w:type="dxa"/>
            <w:tcBorders>
              <w:top w:val="single" w:sz="4" w:space="0" w:color="auto"/>
              <w:left w:val="single" w:sz="4" w:space="0" w:color="auto"/>
              <w:bottom w:val="single" w:sz="4" w:space="0" w:color="auto"/>
              <w:right w:val="single" w:sz="4" w:space="0" w:color="auto"/>
            </w:tcBorders>
            <w:vAlign w:val="center"/>
          </w:tcPr>
          <w:p w14:paraId="587A0908" w14:textId="77777777" w:rsidR="00AA48BA" w:rsidRPr="00FB387E" w:rsidRDefault="00AA48BA" w:rsidP="001D3C85">
            <w:pPr>
              <w:pStyle w:val="TAC"/>
            </w:pPr>
            <w:r w:rsidRPr="00FB387E">
              <w:t>19440</w:t>
            </w:r>
          </w:p>
        </w:tc>
        <w:tc>
          <w:tcPr>
            <w:tcW w:w="848" w:type="dxa"/>
            <w:tcBorders>
              <w:top w:val="single" w:sz="4" w:space="0" w:color="auto"/>
              <w:left w:val="single" w:sz="4" w:space="0" w:color="auto"/>
              <w:bottom w:val="single" w:sz="4" w:space="0" w:color="auto"/>
              <w:right w:val="single" w:sz="4" w:space="0" w:color="auto"/>
            </w:tcBorders>
            <w:vAlign w:val="center"/>
          </w:tcPr>
          <w:p w14:paraId="5CB95F75" w14:textId="77777777" w:rsidR="00AA48BA" w:rsidRPr="00FB387E" w:rsidRDefault="00AA48BA" w:rsidP="001D3C85">
            <w:pPr>
              <w:pStyle w:val="TAC"/>
            </w:pPr>
            <w:r w:rsidRPr="00FB387E">
              <w:t>25920</w:t>
            </w:r>
          </w:p>
        </w:tc>
        <w:tc>
          <w:tcPr>
            <w:tcW w:w="848" w:type="dxa"/>
            <w:tcBorders>
              <w:top w:val="single" w:sz="4" w:space="0" w:color="auto"/>
              <w:left w:val="single" w:sz="4" w:space="0" w:color="auto"/>
              <w:bottom w:val="single" w:sz="4" w:space="0" w:color="auto"/>
              <w:right w:val="single" w:sz="4" w:space="0" w:color="auto"/>
            </w:tcBorders>
            <w:vAlign w:val="center"/>
          </w:tcPr>
          <w:p w14:paraId="4E8FE664" w14:textId="77777777" w:rsidR="00AA48BA" w:rsidRPr="00FB387E" w:rsidRDefault="00AA48BA" w:rsidP="001D3C85">
            <w:pPr>
              <w:pStyle w:val="TAC"/>
            </w:pPr>
            <w:r w:rsidRPr="00FB387E">
              <w:t>33480</w:t>
            </w:r>
          </w:p>
        </w:tc>
        <w:tc>
          <w:tcPr>
            <w:tcW w:w="848" w:type="dxa"/>
            <w:tcBorders>
              <w:top w:val="single" w:sz="4" w:space="0" w:color="auto"/>
              <w:left w:val="single" w:sz="4" w:space="0" w:color="auto"/>
              <w:bottom w:val="single" w:sz="4" w:space="0" w:color="auto"/>
              <w:right w:val="single" w:sz="4" w:space="0" w:color="auto"/>
            </w:tcBorders>
            <w:vAlign w:val="center"/>
          </w:tcPr>
          <w:p w14:paraId="018670D6" w14:textId="77777777" w:rsidR="00AA48BA" w:rsidRPr="00FB387E" w:rsidRDefault="00AA48BA" w:rsidP="001D3C85">
            <w:pPr>
              <w:pStyle w:val="TAC"/>
            </w:pPr>
            <w:r w:rsidRPr="00FB387E">
              <w:t>41040</w:t>
            </w:r>
          </w:p>
        </w:tc>
        <w:tc>
          <w:tcPr>
            <w:tcW w:w="848" w:type="dxa"/>
            <w:tcBorders>
              <w:top w:val="single" w:sz="4" w:space="0" w:color="auto"/>
              <w:left w:val="single" w:sz="4" w:space="0" w:color="auto"/>
              <w:bottom w:val="single" w:sz="4" w:space="0" w:color="auto"/>
              <w:right w:val="single" w:sz="4" w:space="0" w:color="auto"/>
            </w:tcBorders>
            <w:vAlign w:val="center"/>
          </w:tcPr>
          <w:p w14:paraId="1DA36170" w14:textId="77777777" w:rsidR="00AA48BA" w:rsidRPr="00FB387E" w:rsidRDefault="00AA48BA" w:rsidP="001D3C85">
            <w:pPr>
              <w:pStyle w:val="TAC"/>
            </w:pPr>
            <w:r w:rsidRPr="00FB387E">
              <w:t>55080</w:t>
            </w:r>
          </w:p>
        </w:tc>
        <w:tc>
          <w:tcPr>
            <w:tcW w:w="848" w:type="dxa"/>
            <w:tcBorders>
              <w:top w:val="single" w:sz="4" w:space="0" w:color="auto"/>
              <w:left w:val="single" w:sz="4" w:space="0" w:color="auto"/>
              <w:bottom w:val="single" w:sz="4" w:space="0" w:color="auto"/>
              <w:right w:val="single" w:sz="4" w:space="0" w:color="auto"/>
            </w:tcBorders>
            <w:vAlign w:val="center"/>
          </w:tcPr>
          <w:p w14:paraId="1FDDD929" w14:textId="77777777" w:rsidR="00AA48BA" w:rsidRPr="00FB387E" w:rsidRDefault="00AA48BA" w:rsidP="001D3C85">
            <w:pPr>
              <w:pStyle w:val="TAC"/>
            </w:pPr>
            <w:r w:rsidRPr="00FB387E">
              <w:t>70200</w:t>
            </w:r>
          </w:p>
        </w:tc>
        <w:tc>
          <w:tcPr>
            <w:tcW w:w="848" w:type="dxa"/>
            <w:tcBorders>
              <w:top w:val="single" w:sz="4" w:space="0" w:color="auto"/>
              <w:left w:val="single" w:sz="4" w:space="0" w:color="auto"/>
              <w:bottom w:val="single" w:sz="4" w:space="0" w:color="auto"/>
              <w:right w:val="single" w:sz="4" w:space="0" w:color="auto"/>
            </w:tcBorders>
            <w:vAlign w:val="center"/>
          </w:tcPr>
          <w:p w14:paraId="1CE0C636" w14:textId="77777777" w:rsidR="00AA48BA" w:rsidRPr="00FB387E" w:rsidRDefault="00AA48BA" w:rsidP="001D3C85">
            <w:pPr>
              <w:pStyle w:val="TAC"/>
            </w:pPr>
            <w:r w:rsidRPr="00FB387E">
              <w:t>85320</w:t>
            </w:r>
          </w:p>
        </w:tc>
        <w:tc>
          <w:tcPr>
            <w:tcW w:w="848" w:type="dxa"/>
            <w:tcBorders>
              <w:top w:val="single" w:sz="4" w:space="0" w:color="auto"/>
              <w:left w:val="single" w:sz="4" w:space="0" w:color="auto"/>
              <w:bottom w:val="single" w:sz="4" w:space="0" w:color="auto"/>
              <w:right w:val="single" w:sz="4" w:space="0" w:color="auto"/>
            </w:tcBorders>
            <w:vAlign w:val="center"/>
          </w:tcPr>
          <w:p w14:paraId="7620CC4F" w14:textId="77777777" w:rsidR="00AA48BA" w:rsidRPr="00FB387E" w:rsidRDefault="00AA48BA" w:rsidP="001D3C85">
            <w:pPr>
              <w:pStyle w:val="TAC"/>
            </w:pPr>
            <w:r w:rsidRPr="00FB387E">
              <w:t>115560</w:t>
            </w:r>
          </w:p>
        </w:tc>
        <w:tc>
          <w:tcPr>
            <w:tcW w:w="849" w:type="dxa"/>
            <w:tcBorders>
              <w:top w:val="single" w:sz="4" w:space="0" w:color="auto"/>
              <w:left w:val="single" w:sz="4" w:space="0" w:color="auto"/>
              <w:bottom w:val="single" w:sz="4" w:space="0" w:color="auto"/>
              <w:right w:val="single" w:sz="4" w:space="0" w:color="auto"/>
            </w:tcBorders>
            <w:vAlign w:val="center"/>
          </w:tcPr>
          <w:p w14:paraId="634AEE37" w14:textId="77777777" w:rsidR="00AA48BA" w:rsidRPr="00FB387E" w:rsidRDefault="00AA48BA" w:rsidP="001D3C85">
            <w:pPr>
              <w:pStyle w:val="TAC"/>
            </w:pPr>
            <w:r w:rsidRPr="00FB387E">
              <w:t>145800</w:t>
            </w:r>
          </w:p>
        </w:tc>
      </w:tr>
      <w:tr w:rsidR="00AA48BA" w:rsidRPr="00FB387E" w14:paraId="5D92B78C" w14:textId="77777777" w:rsidTr="001D3C85">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722E44E2" w14:textId="77777777" w:rsidR="00AA48BA" w:rsidRPr="00FB387E" w:rsidRDefault="00AA48BA" w:rsidP="001D3C85">
            <w:pPr>
              <w:pStyle w:val="TAL"/>
            </w:pPr>
            <w:r w:rsidRPr="00FB387E">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4157C46" w14:textId="77777777" w:rsidR="00AA48BA" w:rsidRPr="00FB387E" w:rsidRDefault="00AA48BA" w:rsidP="001D3C85">
            <w:pPr>
              <w:pStyle w:val="TAC"/>
            </w:pPr>
            <w:r w:rsidRPr="00FB387E">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74D721A" w14:textId="77777777" w:rsidR="00AA48BA" w:rsidRPr="00FB387E" w:rsidRDefault="00AA48BA" w:rsidP="001D3C85">
            <w:pPr>
              <w:pStyle w:val="TAC"/>
            </w:pPr>
            <w:r w:rsidRPr="00FB387E">
              <w:t>33.20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1F4634" w14:textId="77777777" w:rsidR="00AA48BA" w:rsidRPr="00FB387E" w:rsidRDefault="00AA48BA" w:rsidP="001D3C85">
            <w:pPr>
              <w:pStyle w:val="TAC"/>
            </w:pPr>
            <w:r w:rsidRPr="00FB387E">
              <w:t>55.3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D53558" w14:textId="77777777" w:rsidR="00AA48BA" w:rsidRPr="00FB387E" w:rsidRDefault="00AA48BA" w:rsidP="001D3C85">
            <w:pPr>
              <w:pStyle w:val="TAC"/>
            </w:pPr>
            <w:r w:rsidRPr="00FB387E">
              <w:t>73.78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6C65EF" w14:textId="77777777" w:rsidR="00AA48BA" w:rsidRPr="00FB387E" w:rsidRDefault="00AA48BA" w:rsidP="001D3C85">
            <w:pPr>
              <w:pStyle w:val="TAC"/>
            </w:pPr>
            <w:r w:rsidRPr="00FB387E">
              <w:t>94.0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8F4A0E" w14:textId="77777777" w:rsidR="00AA48BA" w:rsidRPr="00FB387E" w:rsidRDefault="00AA48BA" w:rsidP="001D3C85">
            <w:pPr>
              <w:pStyle w:val="TAC"/>
            </w:pPr>
            <w:r w:rsidRPr="00FB387E">
              <w:t>116.1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18D8D3" w14:textId="77777777" w:rsidR="00AA48BA" w:rsidRPr="00FB387E" w:rsidRDefault="00AA48BA" w:rsidP="001D3C85">
            <w:pPr>
              <w:pStyle w:val="TAC"/>
            </w:pPr>
            <w:r w:rsidRPr="00FB387E">
              <w:t>154.9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42D30B" w14:textId="77777777" w:rsidR="00AA48BA" w:rsidRPr="00FB387E" w:rsidRDefault="00AA48BA" w:rsidP="001D3C85">
            <w:pPr>
              <w:pStyle w:val="TAC"/>
            </w:pPr>
            <w:r w:rsidRPr="00FB387E">
              <w:t>199.09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A73646" w14:textId="77777777" w:rsidR="00AA48BA" w:rsidRPr="00FB387E" w:rsidRDefault="00AA48BA" w:rsidP="001D3C85">
            <w:pPr>
              <w:pStyle w:val="TAC"/>
            </w:pPr>
            <w:r w:rsidRPr="00FB387E">
              <w:t>243.30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D9D6C7" w14:textId="77777777" w:rsidR="00AA48BA" w:rsidRPr="00FB387E" w:rsidRDefault="00AA48BA" w:rsidP="001D3C85">
            <w:pPr>
              <w:pStyle w:val="TAC"/>
            </w:pPr>
            <w:r w:rsidRPr="00FB387E">
              <w:t>324.634</w:t>
            </w:r>
          </w:p>
        </w:tc>
        <w:tc>
          <w:tcPr>
            <w:tcW w:w="849" w:type="dxa"/>
            <w:tcBorders>
              <w:top w:val="single" w:sz="4" w:space="0" w:color="auto"/>
              <w:left w:val="single" w:sz="4" w:space="0" w:color="auto"/>
              <w:bottom w:val="single" w:sz="4" w:space="0" w:color="auto"/>
              <w:right w:val="single" w:sz="4" w:space="0" w:color="auto"/>
            </w:tcBorders>
            <w:vAlign w:val="center"/>
            <w:hideMark/>
          </w:tcPr>
          <w:p w14:paraId="11113E61" w14:textId="77777777" w:rsidR="00AA48BA" w:rsidRPr="00FB387E" w:rsidRDefault="00AA48BA" w:rsidP="001D3C85">
            <w:pPr>
              <w:pStyle w:val="TAC"/>
            </w:pPr>
            <w:r w:rsidRPr="00FB387E">
              <w:t>413.194</w:t>
            </w:r>
          </w:p>
        </w:tc>
      </w:tr>
      <w:tr w:rsidR="00AA48BA" w:rsidRPr="00FB387E" w14:paraId="7115AB83" w14:textId="77777777" w:rsidTr="001D3C85">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60986B6C" w14:textId="77777777" w:rsidR="00AA48BA" w:rsidRPr="00FB387E" w:rsidRDefault="00AA48BA" w:rsidP="001D3C85">
            <w:pPr>
              <w:pStyle w:val="TAN"/>
            </w:pPr>
            <w:r w:rsidRPr="00FB387E">
              <w:t>NOTE 1:</w:t>
            </w:r>
            <w:r w:rsidRPr="00FB387E">
              <w:tab/>
              <w:t>Additional parameters are specified in Table A.3.1-1 and Table A.3.2.1-1.</w:t>
            </w:r>
          </w:p>
          <w:p w14:paraId="525DE7D9" w14:textId="77777777" w:rsidR="00AA48BA" w:rsidRPr="00FB387E" w:rsidRDefault="00AA48BA" w:rsidP="001D3C85">
            <w:pPr>
              <w:pStyle w:val="TAN"/>
            </w:pPr>
            <w:r w:rsidRPr="00FB387E">
              <w:t>NOTE 2:</w:t>
            </w:r>
            <w:r w:rsidRPr="00FB387E">
              <w:tab/>
              <w:t>If more than one Code Block is present, an additional CRC sequence of L = 24 Bits is attached to each Code Block (otherwise L = 0 Bit).</w:t>
            </w:r>
          </w:p>
          <w:p w14:paraId="779452F6" w14:textId="77777777" w:rsidR="00AA48BA" w:rsidRPr="00FB387E" w:rsidRDefault="00AA48BA" w:rsidP="001D3C85">
            <w:pPr>
              <w:pStyle w:val="TAN"/>
            </w:pPr>
            <w:r w:rsidRPr="00FB387E">
              <w:t>NOTE 3:</w:t>
            </w:r>
            <w:r w:rsidRPr="00FB387E">
              <w:tab/>
              <w:t>SS/PBCH block is transmitted in slot #0 of each frame</w:t>
            </w:r>
          </w:p>
          <w:p w14:paraId="103F8D20" w14:textId="77777777" w:rsidR="00AA48BA" w:rsidRPr="00FB387E" w:rsidRDefault="00AA48BA" w:rsidP="001D3C85">
            <w:pPr>
              <w:pStyle w:val="TAN"/>
              <w:rPr>
                <w:sz w:val="16"/>
                <w:szCs w:val="16"/>
              </w:rPr>
            </w:pPr>
            <w:r w:rsidRPr="00FB387E">
              <w:t>NOTE 4:</w:t>
            </w:r>
            <w:r w:rsidRPr="00FB387E">
              <w:tab/>
              <w:t>Slot i is slot index per frame</w:t>
            </w:r>
          </w:p>
        </w:tc>
      </w:tr>
    </w:tbl>
    <w:p w14:paraId="6761A4D8" w14:textId="77777777" w:rsidR="00AA48BA" w:rsidRPr="00FB387E" w:rsidRDefault="00AA48BA" w:rsidP="00AA48BA"/>
    <w:p w14:paraId="187DCFCD" w14:textId="61125BEC" w:rsidR="00975C97" w:rsidRPr="00FB387E" w:rsidRDefault="00975C97" w:rsidP="00975C97">
      <w:pPr>
        <w:pStyle w:val="Heading2"/>
      </w:pPr>
      <w:r w:rsidRPr="00FB387E">
        <w:t>A.3.3</w:t>
      </w:r>
      <w:r w:rsidRPr="00FB387E">
        <w:tab/>
        <w:t>DL reference measurement channels for TDD</w:t>
      </w:r>
      <w:bookmarkEnd w:id="64"/>
      <w:bookmarkEnd w:id="65"/>
    </w:p>
    <w:p w14:paraId="2D99A744" w14:textId="77777777" w:rsidR="00975C97" w:rsidRPr="00FB387E" w:rsidRDefault="00975C97" w:rsidP="00975C97">
      <w:pPr>
        <w:pStyle w:val="Heading3"/>
      </w:pPr>
      <w:bookmarkStart w:id="66" w:name="_Toc27478702"/>
      <w:bookmarkStart w:id="67" w:name="_Toc36227416"/>
      <w:r w:rsidRPr="00FB387E">
        <w:t>A.3.3.1</w:t>
      </w:r>
      <w:r w:rsidRPr="00FB387E">
        <w:tab/>
        <w:t>General</w:t>
      </w:r>
      <w:bookmarkEnd w:id="66"/>
      <w:bookmarkEnd w:id="67"/>
    </w:p>
    <w:p w14:paraId="7AB2B397" w14:textId="77777777" w:rsidR="00975C97" w:rsidRPr="00FB387E" w:rsidRDefault="00975C97" w:rsidP="00346178">
      <w:pPr>
        <w:pStyle w:val="TH"/>
      </w:pPr>
      <w:r w:rsidRPr="00FB387E">
        <w:t>Table A.3.3.1-1: Additional reference channels parameters for TDD</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800"/>
        <w:gridCol w:w="2160"/>
        <w:gridCol w:w="2444"/>
        <w:gridCol w:w="2506"/>
      </w:tblGrid>
      <w:tr w:rsidR="00975C97" w:rsidRPr="00FB387E" w14:paraId="29503A0B" w14:textId="77777777" w:rsidTr="00CE0E4E">
        <w:tc>
          <w:tcPr>
            <w:tcW w:w="3055" w:type="dxa"/>
            <w:gridSpan w:val="2"/>
            <w:vMerge w:val="restart"/>
            <w:vAlign w:val="center"/>
          </w:tcPr>
          <w:p w14:paraId="34A0AA88" w14:textId="77777777" w:rsidR="00975C97" w:rsidRPr="00FB387E" w:rsidRDefault="00975C97" w:rsidP="00346178">
            <w:pPr>
              <w:pStyle w:val="TAH"/>
            </w:pPr>
            <w:r w:rsidRPr="00FB387E">
              <w:t>Parameter</w:t>
            </w:r>
          </w:p>
        </w:tc>
        <w:tc>
          <w:tcPr>
            <w:tcW w:w="7110" w:type="dxa"/>
            <w:gridSpan w:val="3"/>
            <w:shd w:val="clear" w:color="auto" w:fill="auto"/>
          </w:tcPr>
          <w:p w14:paraId="12BAF4DB" w14:textId="77777777" w:rsidR="00975C97" w:rsidRPr="00FB387E" w:rsidRDefault="00975C97" w:rsidP="00346178">
            <w:pPr>
              <w:pStyle w:val="TAH"/>
            </w:pPr>
            <w:r w:rsidRPr="00FB387E">
              <w:t>Value</w:t>
            </w:r>
          </w:p>
        </w:tc>
      </w:tr>
      <w:tr w:rsidR="00975C97" w:rsidRPr="00FB387E" w14:paraId="5A7FE23F" w14:textId="77777777" w:rsidTr="00CE0E4E">
        <w:tc>
          <w:tcPr>
            <w:tcW w:w="3055" w:type="dxa"/>
            <w:gridSpan w:val="2"/>
            <w:vMerge/>
          </w:tcPr>
          <w:p w14:paraId="05CF9297" w14:textId="77777777" w:rsidR="00975C97" w:rsidRPr="00FB387E" w:rsidRDefault="00975C97" w:rsidP="00346178">
            <w:pPr>
              <w:pStyle w:val="TAH"/>
            </w:pPr>
          </w:p>
        </w:tc>
        <w:tc>
          <w:tcPr>
            <w:tcW w:w="2160" w:type="dxa"/>
            <w:shd w:val="clear" w:color="auto" w:fill="auto"/>
          </w:tcPr>
          <w:p w14:paraId="07374F20" w14:textId="77777777" w:rsidR="00975C97" w:rsidRPr="00FB387E" w:rsidRDefault="00975C97" w:rsidP="00346178">
            <w:pPr>
              <w:pStyle w:val="TAH"/>
            </w:pPr>
            <w:r w:rsidRPr="00FB387E">
              <w:t>SCS 15 kHz (µ=0)</w:t>
            </w:r>
          </w:p>
        </w:tc>
        <w:tc>
          <w:tcPr>
            <w:tcW w:w="2444" w:type="dxa"/>
            <w:shd w:val="clear" w:color="auto" w:fill="auto"/>
          </w:tcPr>
          <w:p w14:paraId="6FE32ECD" w14:textId="77777777" w:rsidR="00975C97" w:rsidRPr="00FB387E" w:rsidRDefault="00975C97" w:rsidP="00346178">
            <w:pPr>
              <w:pStyle w:val="TAH"/>
            </w:pPr>
            <w:r w:rsidRPr="00FB387E">
              <w:t>SCS 30 kHz (µ=1)</w:t>
            </w:r>
          </w:p>
        </w:tc>
        <w:tc>
          <w:tcPr>
            <w:tcW w:w="2506" w:type="dxa"/>
          </w:tcPr>
          <w:p w14:paraId="798766CE" w14:textId="77777777" w:rsidR="00975C97" w:rsidRPr="00FB387E" w:rsidRDefault="00975C97" w:rsidP="00346178">
            <w:pPr>
              <w:pStyle w:val="TAH"/>
            </w:pPr>
            <w:r w:rsidRPr="00FB387E">
              <w:t>SCS 60 kHz (µ=2)</w:t>
            </w:r>
          </w:p>
        </w:tc>
      </w:tr>
      <w:tr w:rsidR="00975C97" w:rsidRPr="00FB387E" w14:paraId="6851C808" w14:textId="77777777" w:rsidTr="00CE0E4E">
        <w:tc>
          <w:tcPr>
            <w:tcW w:w="3055" w:type="dxa"/>
            <w:gridSpan w:val="2"/>
          </w:tcPr>
          <w:p w14:paraId="77177D00" w14:textId="77777777" w:rsidR="00975C97" w:rsidRPr="00FB387E" w:rsidRDefault="00975C97" w:rsidP="00346178">
            <w:pPr>
              <w:pStyle w:val="TAL"/>
              <w:rPr>
                <w:i/>
              </w:rPr>
            </w:pPr>
            <w:r w:rsidRPr="00FB387E">
              <w:t>TDD Slot Configuration pattern (Note 1)</w:t>
            </w:r>
          </w:p>
        </w:tc>
        <w:tc>
          <w:tcPr>
            <w:tcW w:w="2160" w:type="dxa"/>
            <w:shd w:val="clear" w:color="auto" w:fill="auto"/>
          </w:tcPr>
          <w:p w14:paraId="5B235B57" w14:textId="77777777" w:rsidR="00975C97" w:rsidRPr="00FB387E" w:rsidRDefault="00975C97" w:rsidP="00346178">
            <w:pPr>
              <w:pStyle w:val="TAL"/>
            </w:pPr>
            <w:r w:rsidRPr="00FB387E">
              <w:t>DDDSU</w:t>
            </w:r>
          </w:p>
        </w:tc>
        <w:tc>
          <w:tcPr>
            <w:tcW w:w="2444" w:type="dxa"/>
            <w:shd w:val="clear" w:color="auto" w:fill="auto"/>
            <w:vAlign w:val="center"/>
          </w:tcPr>
          <w:p w14:paraId="7673F9A2" w14:textId="77777777" w:rsidR="00975C97" w:rsidRPr="00FB387E" w:rsidRDefault="00975C97" w:rsidP="00346178">
            <w:pPr>
              <w:pStyle w:val="TAL"/>
            </w:pPr>
            <w:r w:rsidRPr="00FB387E">
              <w:t>7DS2U</w:t>
            </w:r>
          </w:p>
        </w:tc>
        <w:tc>
          <w:tcPr>
            <w:tcW w:w="2506" w:type="dxa"/>
          </w:tcPr>
          <w:p w14:paraId="5A3CC4AB" w14:textId="77777777" w:rsidR="00975C97" w:rsidRPr="00FB387E" w:rsidRDefault="00975C97" w:rsidP="00346178">
            <w:pPr>
              <w:pStyle w:val="TAL"/>
            </w:pPr>
            <w:r w:rsidRPr="00FB387E">
              <w:t>14DS</w:t>
            </w:r>
            <w:r w:rsidRPr="00FB387E">
              <w:rPr>
                <w:vertAlign w:val="subscript"/>
              </w:rPr>
              <w:t>1</w:t>
            </w:r>
            <w:r w:rsidRPr="00FB387E">
              <w:t>S</w:t>
            </w:r>
            <w:r w:rsidRPr="00FB387E">
              <w:rPr>
                <w:vertAlign w:val="subscript"/>
              </w:rPr>
              <w:t>2</w:t>
            </w:r>
            <w:r w:rsidRPr="00FB387E">
              <w:t>4U</w:t>
            </w:r>
          </w:p>
        </w:tc>
      </w:tr>
      <w:tr w:rsidR="00975C97" w:rsidRPr="00FB387E" w14:paraId="0AF19D31" w14:textId="77777777" w:rsidTr="00CE0E4E">
        <w:tc>
          <w:tcPr>
            <w:tcW w:w="3055" w:type="dxa"/>
            <w:gridSpan w:val="2"/>
          </w:tcPr>
          <w:p w14:paraId="2473DB09" w14:textId="77777777" w:rsidR="00975C97" w:rsidRPr="00FB387E" w:rsidRDefault="00975C97" w:rsidP="00346178">
            <w:pPr>
              <w:pStyle w:val="TAL"/>
              <w:rPr>
                <w:i/>
              </w:rPr>
            </w:pPr>
            <w:r w:rsidRPr="00FB387E">
              <w:t>Special Slot Configuration (Note 2)</w:t>
            </w:r>
          </w:p>
        </w:tc>
        <w:tc>
          <w:tcPr>
            <w:tcW w:w="2160" w:type="dxa"/>
            <w:shd w:val="clear" w:color="auto" w:fill="auto"/>
          </w:tcPr>
          <w:p w14:paraId="0BA6B2FA" w14:textId="77777777" w:rsidR="00975C97" w:rsidRPr="00FB387E" w:rsidRDefault="00975C97" w:rsidP="00346178">
            <w:pPr>
              <w:pStyle w:val="TAL"/>
            </w:pPr>
            <w:r w:rsidRPr="00FB387E">
              <w:t>10D+2G+2U</w:t>
            </w:r>
          </w:p>
        </w:tc>
        <w:tc>
          <w:tcPr>
            <w:tcW w:w="2444" w:type="dxa"/>
            <w:shd w:val="clear" w:color="auto" w:fill="auto"/>
            <w:vAlign w:val="center"/>
          </w:tcPr>
          <w:p w14:paraId="152CD7F8" w14:textId="77777777" w:rsidR="00975C97" w:rsidRPr="00FB387E" w:rsidRDefault="00975C97" w:rsidP="00346178">
            <w:pPr>
              <w:pStyle w:val="TAL"/>
            </w:pPr>
            <w:r w:rsidRPr="00FB387E">
              <w:t>6D+4G+4U</w:t>
            </w:r>
          </w:p>
        </w:tc>
        <w:tc>
          <w:tcPr>
            <w:tcW w:w="2506" w:type="dxa"/>
          </w:tcPr>
          <w:p w14:paraId="746612F1" w14:textId="77777777" w:rsidR="00975C97" w:rsidRPr="00FB387E" w:rsidRDefault="00975C97" w:rsidP="00346178">
            <w:pPr>
              <w:pStyle w:val="TAL"/>
            </w:pPr>
            <w:r w:rsidRPr="00FB387E">
              <w:t>S</w:t>
            </w:r>
            <w:r w:rsidRPr="00FB387E">
              <w:rPr>
                <w:vertAlign w:val="subscript"/>
              </w:rPr>
              <w:t>1</w:t>
            </w:r>
            <w:r w:rsidRPr="00FB387E">
              <w:t>=12D+2G, S</w:t>
            </w:r>
            <w:r w:rsidRPr="00FB387E">
              <w:rPr>
                <w:vertAlign w:val="subscript"/>
              </w:rPr>
              <w:t>2</w:t>
            </w:r>
            <w:r w:rsidRPr="00FB387E">
              <w:t>=6G+8U</w:t>
            </w:r>
          </w:p>
        </w:tc>
      </w:tr>
      <w:tr w:rsidR="00975C97" w:rsidRPr="00FB387E" w14:paraId="05EFA765" w14:textId="77777777" w:rsidTr="00CE0E4E">
        <w:tc>
          <w:tcPr>
            <w:tcW w:w="3055" w:type="dxa"/>
            <w:gridSpan w:val="2"/>
          </w:tcPr>
          <w:p w14:paraId="72281B2B" w14:textId="77777777" w:rsidR="00975C97" w:rsidRPr="00FB387E" w:rsidRDefault="00975C97" w:rsidP="00346178">
            <w:pPr>
              <w:pStyle w:val="TAL"/>
              <w:rPr>
                <w:i/>
              </w:rPr>
            </w:pPr>
            <w:r w:rsidRPr="00FB387E">
              <w:t>referenceSubcarrierSpacing</w:t>
            </w:r>
          </w:p>
        </w:tc>
        <w:tc>
          <w:tcPr>
            <w:tcW w:w="2160" w:type="dxa"/>
            <w:shd w:val="clear" w:color="auto" w:fill="auto"/>
          </w:tcPr>
          <w:p w14:paraId="07A72D92" w14:textId="77777777" w:rsidR="00975C97" w:rsidRPr="00FB387E" w:rsidRDefault="00975C97" w:rsidP="00346178">
            <w:pPr>
              <w:pStyle w:val="TAL"/>
            </w:pPr>
            <w:r w:rsidRPr="00FB387E">
              <w:t>15 kHz</w:t>
            </w:r>
          </w:p>
        </w:tc>
        <w:tc>
          <w:tcPr>
            <w:tcW w:w="2444" w:type="dxa"/>
            <w:shd w:val="clear" w:color="auto" w:fill="auto"/>
            <w:vAlign w:val="center"/>
          </w:tcPr>
          <w:p w14:paraId="338BF1B6" w14:textId="77777777" w:rsidR="00975C97" w:rsidRPr="00FB387E" w:rsidRDefault="00975C97" w:rsidP="00346178">
            <w:pPr>
              <w:pStyle w:val="TAL"/>
            </w:pPr>
            <w:r w:rsidRPr="00FB387E">
              <w:t>30 kHz</w:t>
            </w:r>
          </w:p>
        </w:tc>
        <w:tc>
          <w:tcPr>
            <w:tcW w:w="2506" w:type="dxa"/>
          </w:tcPr>
          <w:p w14:paraId="1AC4AB63" w14:textId="77777777" w:rsidR="00975C97" w:rsidRPr="00FB387E" w:rsidRDefault="00975C97" w:rsidP="00346178">
            <w:pPr>
              <w:pStyle w:val="TAL"/>
            </w:pPr>
            <w:r w:rsidRPr="00FB387E">
              <w:t>60 kHz</w:t>
            </w:r>
          </w:p>
        </w:tc>
      </w:tr>
      <w:tr w:rsidR="00975C97" w:rsidRPr="00FB387E" w14:paraId="4CA8C91E" w14:textId="77777777" w:rsidTr="00CE0E4E">
        <w:tc>
          <w:tcPr>
            <w:tcW w:w="1255" w:type="dxa"/>
            <w:vMerge w:val="restart"/>
          </w:tcPr>
          <w:p w14:paraId="55F58A88" w14:textId="77777777" w:rsidR="00975C97" w:rsidRPr="00FB387E" w:rsidRDefault="00975C97" w:rsidP="00346178">
            <w:pPr>
              <w:pStyle w:val="TAL"/>
              <w:rPr>
                <w:i/>
              </w:rPr>
            </w:pPr>
            <w:r w:rsidRPr="00FB387E">
              <w:t>UL-DL configuration</w:t>
            </w:r>
          </w:p>
        </w:tc>
        <w:tc>
          <w:tcPr>
            <w:tcW w:w="1800" w:type="dxa"/>
            <w:shd w:val="clear" w:color="auto" w:fill="auto"/>
            <w:vAlign w:val="center"/>
          </w:tcPr>
          <w:p w14:paraId="47D07021" w14:textId="77777777" w:rsidR="00975C97" w:rsidRPr="00FB387E" w:rsidRDefault="00975C97" w:rsidP="00346178">
            <w:pPr>
              <w:pStyle w:val="TAL"/>
            </w:pPr>
            <w:r w:rsidRPr="00FB387E">
              <w:t>dl-UL-TransmissionPeriodicity</w:t>
            </w:r>
          </w:p>
        </w:tc>
        <w:tc>
          <w:tcPr>
            <w:tcW w:w="2160" w:type="dxa"/>
            <w:shd w:val="clear" w:color="auto" w:fill="auto"/>
            <w:vAlign w:val="center"/>
          </w:tcPr>
          <w:p w14:paraId="226A6AF8" w14:textId="77777777" w:rsidR="00975C97" w:rsidRPr="00FB387E" w:rsidRDefault="00975C97" w:rsidP="00346178">
            <w:pPr>
              <w:pStyle w:val="TAL"/>
            </w:pPr>
            <w:r w:rsidRPr="00FB387E">
              <w:t>5 ms</w:t>
            </w:r>
          </w:p>
        </w:tc>
        <w:tc>
          <w:tcPr>
            <w:tcW w:w="2444" w:type="dxa"/>
            <w:shd w:val="clear" w:color="auto" w:fill="auto"/>
            <w:vAlign w:val="center"/>
          </w:tcPr>
          <w:p w14:paraId="679682C9" w14:textId="77777777" w:rsidR="00975C97" w:rsidRPr="00FB387E" w:rsidRDefault="00975C97" w:rsidP="00346178">
            <w:pPr>
              <w:pStyle w:val="TAL"/>
            </w:pPr>
            <w:r w:rsidRPr="00FB387E">
              <w:t>5 ms</w:t>
            </w:r>
          </w:p>
        </w:tc>
        <w:tc>
          <w:tcPr>
            <w:tcW w:w="2506" w:type="dxa"/>
            <w:vAlign w:val="center"/>
          </w:tcPr>
          <w:p w14:paraId="142438EE" w14:textId="77777777" w:rsidR="00975C97" w:rsidRPr="00FB387E" w:rsidRDefault="00975C97" w:rsidP="00346178">
            <w:pPr>
              <w:pStyle w:val="TAL"/>
            </w:pPr>
            <w:r w:rsidRPr="00FB387E">
              <w:t>5 ms</w:t>
            </w:r>
          </w:p>
        </w:tc>
      </w:tr>
      <w:tr w:rsidR="00975C97" w:rsidRPr="00FB387E" w14:paraId="5500F0BB" w14:textId="77777777" w:rsidTr="00CE0E4E">
        <w:tc>
          <w:tcPr>
            <w:tcW w:w="1255" w:type="dxa"/>
            <w:vMerge/>
          </w:tcPr>
          <w:p w14:paraId="023868C2" w14:textId="77777777" w:rsidR="00975C97" w:rsidRPr="00FB387E" w:rsidRDefault="00975C97" w:rsidP="00346178">
            <w:pPr>
              <w:pStyle w:val="TAL"/>
            </w:pPr>
          </w:p>
        </w:tc>
        <w:tc>
          <w:tcPr>
            <w:tcW w:w="1800" w:type="dxa"/>
            <w:shd w:val="clear" w:color="auto" w:fill="auto"/>
            <w:vAlign w:val="center"/>
          </w:tcPr>
          <w:p w14:paraId="49177A52" w14:textId="77777777" w:rsidR="00975C97" w:rsidRPr="00FB387E" w:rsidRDefault="00975C97" w:rsidP="00346178">
            <w:pPr>
              <w:pStyle w:val="TAL"/>
            </w:pPr>
            <w:r w:rsidRPr="00FB387E">
              <w:t>nrofDownlinkSlots</w:t>
            </w:r>
          </w:p>
        </w:tc>
        <w:tc>
          <w:tcPr>
            <w:tcW w:w="2160" w:type="dxa"/>
            <w:shd w:val="clear" w:color="auto" w:fill="auto"/>
            <w:vAlign w:val="center"/>
          </w:tcPr>
          <w:p w14:paraId="24BC7D33" w14:textId="77777777" w:rsidR="00975C97" w:rsidRPr="00FB387E" w:rsidRDefault="00975C97" w:rsidP="00346178">
            <w:pPr>
              <w:pStyle w:val="TAL"/>
            </w:pPr>
            <w:r w:rsidRPr="00FB387E">
              <w:t>3</w:t>
            </w:r>
          </w:p>
        </w:tc>
        <w:tc>
          <w:tcPr>
            <w:tcW w:w="2444" w:type="dxa"/>
            <w:shd w:val="clear" w:color="auto" w:fill="auto"/>
            <w:vAlign w:val="center"/>
          </w:tcPr>
          <w:p w14:paraId="6E1BDD19" w14:textId="77777777" w:rsidR="00975C97" w:rsidRPr="00FB387E" w:rsidRDefault="00975C97" w:rsidP="00346178">
            <w:pPr>
              <w:pStyle w:val="TAL"/>
            </w:pPr>
            <w:r w:rsidRPr="00FB387E">
              <w:t>7</w:t>
            </w:r>
          </w:p>
        </w:tc>
        <w:tc>
          <w:tcPr>
            <w:tcW w:w="2506" w:type="dxa"/>
            <w:vAlign w:val="center"/>
          </w:tcPr>
          <w:p w14:paraId="3DFE048A" w14:textId="77777777" w:rsidR="00975C97" w:rsidRPr="00FB387E" w:rsidRDefault="00975C97" w:rsidP="00346178">
            <w:pPr>
              <w:pStyle w:val="TAL"/>
            </w:pPr>
            <w:r w:rsidRPr="00FB387E">
              <w:t>14</w:t>
            </w:r>
          </w:p>
        </w:tc>
      </w:tr>
      <w:tr w:rsidR="00975C97" w:rsidRPr="00FB387E" w14:paraId="7BDA5C64" w14:textId="77777777" w:rsidTr="00CE0E4E">
        <w:tc>
          <w:tcPr>
            <w:tcW w:w="1255" w:type="dxa"/>
            <w:vMerge/>
          </w:tcPr>
          <w:p w14:paraId="20202488" w14:textId="77777777" w:rsidR="00975C97" w:rsidRPr="00FB387E" w:rsidRDefault="00975C97" w:rsidP="00346178">
            <w:pPr>
              <w:pStyle w:val="TAL"/>
            </w:pPr>
          </w:p>
        </w:tc>
        <w:tc>
          <w:tcPr>
            <w:tcW w:w="1800" w:type="dxa"/>
            <w:shd w:val="clear" w:color="auto" w:fill="auto"/>
            <w:vAlign w:val="center"/>
          </w:tcPr>
          <w:p w14:paraId="0C262CC8" w14:textId="77777777" w:rsidR="00975C97" w:rsidRPr="00FB387E" w:rsidRDefault="00975C97" w:rsidP="00346178">
            <w:pPr>
              <w:pStyle w:val="TAL"/>
            </w:pPr>
            <w:r w:rsidRPr="00FB387E">
              <w:t>nrofDownlinkSymbols</w:t>
            </w:r>
          </w:p>
        </w:tc>
        <w:tc>
          <w:tcPr>
            <w:tcW w:w="2160" w:type="dxa"/>
            <w:shd w:val="clear" w:color="auto" w:fill="auto"/>
            <w:vAlign w:val="center"/>
          </w:tcPr>
          <w:p w14:paraId="2F90B10D" w14:textId="77777777" w:rsidR="00975C97" w:rsidRPr="00FB387E" w:rsidRDefault="00975C97" w:rsidP="00346178">
            <w:pPr>
              <w:pStyle w:val="TAL"/>
            </w:pPr>
            <w:r w:rsidRPr="00FB387E">
              <w:t>10</w:t>
            </w:r>
          </w:p>
        </w:tc>
        <w:tc>
          <w:tcPr>
            <w:tcW w:w="2444" w:type="dxa"/>
            <w:shd w:val="clear" w:color="auto" w:fill="auto"/>
            <w:vAlign w:val="center"/>
          </w:tcPr>
          <w:p w14:paraId="5CE502A2" w14:textId="77777777" w:rsidR="00975C97" w:rsidRPr="00FB387E" w:rsidRDefault="00975C97" w:rsidP="00346178">
            <w:pPr>
              <w:pStyle w:val="TAL"/>
            </w:pPr>
            <w:r w:rsidRPr="00FB387E">
              <w:t>6</w:t>
            </w:r>
          </w:p>
        </w:tc>
        <w:tc>
          <w:tcPr>
            <w:tcW w:w="2506" w:type="dxa"/>
            <w:vAlign w:val="center"/>
          </w:tcPr>
          <w:p w14:paraId="58A2E28F" w14:textId="77777777" w:rsidR="00975C97" w:rsidRPr="00FB387E" w:rsidRDefault="00975C97" w:rsidP="00346178">
            <w:pPr>
              <w:pStyle w:val="TAL"/>
            </w:pPr>
            <w:r w:rsidRPr="00FB387E">
              <w:t>12</w:t>
            </w:r>
          </w:p>
        </w:tc>
      </w:tr>
      <w:tr w:rsidR="00975C97" w:rsidRPr="00FB387E" w14:paraId="27696C07" w14:textId="77777777" w:rsidTr="00CE0E4E">
        <w:tc>
          <w:tcPr>
            <w:tcW w:w="1255" w:type="dxa"/>
            <w:vMerge/>
          </w:tcPr>
          <w:p w14:paraId="03175D5F" w14:textId="77777777" w:rsidR="00975C97" w:rsidRPr="00FB387E" w:rsidRDefault="00975C97" w:rsidP="00346178">
            <w:pPr>
              <w:pStyle w:val="TAL"/>
            </w:pPr>
          </w:p>
        </w:tc>
        <w:tc>
          <w:tcPr>
            <w:tcW w:w="1800" w:type="dxa"/>
            <w:shd w:val="clear" w:color="auto" w:fill="auto"/>
            <w:vAlign w:val="center"/>
          </w:tcPr>
          <w:p w14:paraId="3265AE80" w14:textId="77777777" w:rsidR="00975C97" w:rsidRPr="00FB387E" w:rsidRDefault="00975C97" w:rsidP="00346178">
            <w:pPr>
              <w:pStyle w:val="TAL"/>
            </w:pPr>
            <w:r w:rsidRPr="00FB387E">
              <w:t>nrofUplinkSlot</w:t>
            </w:r>
          </w:p>
        </w:tc>
        <w:tc>
          <w:tcPr>
            <w:tcW w:w="2160" w:type="dxa"/>
            <w:shd w:val="clear" w:color="auto" w:fill="auto"/>
            <w:vAlign w:val="center"/>
          </w:tcPr>
          <w:p w14:paraId="01E425B2" w14:textId="77777777" w:rsidR="00975C97" w:rsidRPr="00FB387E" w:rsidRDefault="00975C97" w:rsidP="00346178">
            <w:pPr>
              <w:pStyle w:val="TAL"/>
            </w:pPr>
            <w:r w:rsidRPr="00FB387E">
              <w:t>1</w:t>
            </w:r>
          </w:p>
        </w:tc>
        <w:tc>
          <w:tcPr>
            <w:tcW w:w="2444" w:type="dxa"/>
            <w:shd w:val="clear" w:color="auto" w:fill="auto"/>
            <w:vAlign w:val="center"/>
          </w:tcPr>
          <w:p w14:paraId="2886C2D5" w14:textId="77777777" w:rsidR="00975C97" w:rsidRPr="00FB387E" w:rsidRDefault="00975C97" w:rsidP="00346178">
            <w:pPr>
              <w:pStyle w:val="TAL"/>
            </w:pPr>
            <w:r w:rsidRPr="00FB387E">
              <w:t>2</w:t>
            </w:r>
          </w:p>
        </w:tc>
        <w:tc>
          <w:tcPr>
            <w:tcW w:w="2506" w:type="dxa"/>
            <w:vAlign w:val="center"/>
          </w:tcPr>
          <w:p w14:paraId="54ED1C74" w14:textId="77777777" w:rsidR="00975C97" w:rsidRPr="00FB387E" w:rsidRDefault="00975C97" w:rsidP="00346178">
            <w:pPr>
              <w:pStyle w:val="TAL"/>
            </w:pPr>
            <w:r w:rsidRPr="00FB387E">
              <w:t>4</w:t>
            </w:r>
          </w:p>
        </w:tc>
      </w:tr>
      <w:tr w:rsidR="00975C97" w:rsidRPr="00FB387E" w14:paraId="2961A81A" w14:textId="77777777" w:rsidTr="00CE0E4E">
        <w:tc>
          <w:tcPr>
            <w:tcW w:w="1255" w:type="dxa"/>
            <w:vMerge/>
          </w:tcPr>
          <w:p w14:paraId="126212E0" w14:textId="77777777" w:rsidR="00975C97" w:rsidRPr="00FB387E" w:rsidRDefault="00975C97" w:rsidP="00346178">
            <w:pPr>
              <w:pStyle w:val="TAL"/>
            </w:pPr>
          </w:p>
        </w:tc>
        <w:tc>
          <w:tcPr>
            <w:tcW w:w="1800" w:type="dxa"/>
            <w:shd w:val="clear" w:color="auto" w:fill="auto"/>
            <w:vAlign w:val="center"/>
          </w:tcPr>
          <w:p w14:paraId="577AD60B" w14:textId="77777777" w:rsidR="00975C97" w:rsidRPr="00FB387E" w:rsidRDefault="00975C97" w:rsidP="00346178">
            <w:pPr>
              <w:pStyle w:val="TAL"/>
            </w:pPr>
            <w:r w:rsidRPr="00FB387E">
              <w:t>nrofUplinkSymbols</w:t>
            </w:r>
          </w:p>
        </w:tc>
        <w:tc>
          <w:tcPr>
            <w:tcW w:w="2160" w:type="dxa"/>
            <w:shd w:val="clear" w:color="auto" w:fill="auto"/>
            <w:vAlign w:val="center"/>
          </w:tcPr>
          <w:p w14:paraId="1E724674" w14:textId="77777777" w:rsidR="00975C97" w:rsidRPr="00FB387E" w:rsidRDefault="00975C97" w:rsidP="00346178">
            <w:pPr>
              <w:pStyle w:val="TAL"/>
            </w:pPr>
            <w:r w:rsidRPr="00FB387E">
              <w:t>2</w:t>
            </w:r>
          </w:p>
        </w:tc>
        <w:tc>
          <w:tcPr>
            <w:tcW w:w="2444" w:type="dxa"/>
            <w:shd w:val="clear" w:color="auto" w:fill="auto"/>
            <w:vAlign w:val="center"/>
          </w:tcPr>
          <w:p w14:paraId="21059D8B" w14:textId="77777777" w:rsidR="00975C97" w:rsidRPr="00FB387E" w:rsidRDefault="00975C97" w:rsidP="00346178">
            <w:pPr>
              <w:pStyle w:val="TAL"/>
            </w:pPr>
            <w:r w:rsidRPr="00FB387E">
              <w:t>4</w:t>
            </w:r>
          </w:p>
        </w:tc>
        <w:tc>
          <w:tcPr>
            <w:tcW w:w="2506" w:type="dxa"/>
            <w:vAlign w:val="center"/>
          </w:tcPr>
          <w:p w14:paraId="6F79A952" w14:textId="77777777" w:rsidR="00975C97" w:rsidRPr="00FB387E" w:rsidRDefault="00975C97" w:rsidP="00346178">
            <w:pPr>
              <w:pStyle w:val="TAL"/>
            </w:pPr>
            <w:r w:rsidRPr="00FB387E">
              <w:t>8</w:t>
            </w:r>
          </w:p>
        </w:tc>
      </w:tr>
      <w:tr w:rsidR="00975C97" w:rsidRPr="00FB387E" w14:paraId="59D24A21" w14:textId="77777777" w:rsidTr="00CE0E4E">
        <w:tc>
          <w:tcPr>
            <w:tcW w:w="3055" w:type="dxa"/>
            <w:gridSpan w:val="2"/>
          </w:tcPr>
          <w:p w14:paraId="227AA3EC" w14:textId="77777777" w:rsidR="00975C97" w:rsidRPr="00FB387E" w:rsidRDefault="00975C97" w:rsidP="00346178">
            <w:pPr>
              <w:pStyle w:val="TAL"/>
              <w:rPr>
                <w:i/>
              </w:rPr>
            </w:pPr>
            <w:r w:rsidRPr="00FB387E">
              <w:t>Number of HARQ Processes</w:t>
            </w:r>
          </w:p>
        </w:tc>
        <w:tc>
          <w:tcPr>
            <w:tcW w:w="2160" w:type="dxa"/>
            <w:shd w:val="clear" w:color="auto" w:fill="auto"/>
            <w:vAlign w:val="center"/>
          </w:tcPr>
          <w:p w14:paraId="55EF4A3B" w14:textId="77777777" w:rsidR="00975C97" w:rsidRPr="00FB387E" w:rsidRDefault="00975C97" w:rsidP="00346178">
            <w:pPr>
              <w:pStyle w:val="TAL"/>
            </w:pPr>
            <w:r w:rsidRPr="00FB387E">
              <w:t>8</w:t>
            </w:r>
          </w:p>
        </w:tc>
        <w:tc>
          <w:tcPr>
            <w:tcW w:w="2444" w:type="dxa"/>
            <w:shd w:val="clear" w:color="auto" w:fill="auto"/>
            <w:vAlign w:val="center"/>
          </w:tcPr>
          <w:p w14:paraId="57FFADCC" w14:textId="77777777" w:rsidR="00975C97" w:rsidRPr="00FB387E" w:rsidRDefault="00975C97" w:rsidP="00346178">
            <w:pPr>
              <w:pStyle w:val="TAL"/>
            </w:pPr>
            <w:r w:rsidRPr="00FB387E">
              <w:t>8</w:t>
            </w:r>
          </w:p>
        </w:tc>
        <w:tc>
          <w:tcPr>
            <w:tcW w:w="2506" w:type="dxa"/>
            <w:vAlign w:val="center"/>
          </w:tcPr>
          <w:p w14:paraId="06BB4853" w14:textId="77777777" w:rsidR="00975C97" w:rsidRPr="00FB387E" w:rsidRDefault="00975C97" w:rsidP="00346178">
            <w:pPr>
              <w:pStyle w:val="TAL"/>
            </w:pPr>
            <w:r w:rsidRPr="00FB387E">
              <w:t>16</w:t>
            </w:r>
          </w:p>
        </w:tc>
      </w:tr>
      <w:tr w:rsidR="00975C97" w:rsidRPr="00FB387E" w14:paraId="7A9F2599" w14:textId="77777777" w:rsidTr="00CE0E4E">
        <w:tc>
          <w:tcPr>
            <w:tcW w:w="3055" w:type="dxa"/>
            <w:gridSpan w:val="2"/>
          </w:tcPr>
          <w:p w14:paraId="7372B3BE" w14:textId="77777777" w:rsidR="00975C97" w:rsidRPr="00FB387E" w:rsidRDefault="00975C97" w:rsidP="00346178">
            <w:pPr>
              <w:pStyle w:val="TAL"/>
              <w:rPr>
                <w:i/>
              </w:rPr>
            </w:pPr>
            <w:r w:rsidRPr="00FB387E">
              <w:t>The number of slots between PDSCH and corresponding HARQ-ACK information (Note 3)</w:t>
            </w:r>
          </w:p>
        </w:tc>
        <w:tc>
          <w:tcPr>
            <w:tcW w:w="2160" w:type="dxa"/>
            <w:shd w:val="clear" w:color="auto" w:fill="auto"/>
            <w:vAlign w:val="center"/>
          </w:tcPr>
          <w:p w14:paraId="12668579" w14:textId="77777777" w:rsidR="00975C97" w:rsidRPr="00FB387E" w:rsidRDefault="00975C97" w:rsidP="00346178">
            <w:pPr>
              <w:pStyle w:val="TAL"/>
            </w:pPr>
            <w:r w:rsidRPr="00FB387E">
              <w:t>K1 = 4 if mod(i,5) = 0</w:t>
            </w:r>
            <w:r w:rsidRPr="00FB387E">
              <w:br/>
              <w:t>K1 = 3 if mod(i,5) = 1</w:t>
            </w:r>
            <w:r w:rsidRPr="00FB387E">
              <w:br/>
              <w:t>K1 = 2 if mod(i,5) = 2</w:t>
            </w:r>
            <w:r w:rsidRPr="00FB387E">
              <w:br/>
              <w:t>where i is slot index per frame; i = {0,…,9}</w:t>
            </w:r>
          </w:p>
        </w:tc>
        <w:tc>
          <w:tcPr>
            <w:tcW w:w="2444" w:type="dxa"/>
            <w:shd w:val="clear" w:color="auto" w:fill="auto"/>
            <w:vAlign w:val="center"/>
          </w:tcPr>
          <w:p w14:paraId="021B39C5" w14:textId="77777777" w:rsidR="00975C97" w:rsidRPr="00FB387E" w:rsidRDefault="00975C97" w:rsidP="00346178">
            <w:pPr>
              <w:pStyle w:val="TAL"/>
            </w:pPr>
            <w:r w:rsidRPr="00FB387E">
              <w:t>K1 = 8 if mod(i,10) = 0</w:t>
            </w:r>
            <w:r w:rsidRPr="00FB387E">
              <w:br/>
              <w:t>K1 = 7 if mod(i,10) = 1</w:t>
            </w:r>
            <w:r w:rsidRPr="00FB387E">
              <w:br/>
              <w:t>K1 = 6 if mod(i,10) = 2</w:t>
            </w:r>
            <w:r w:rsidRPr="00FB387E">
              <w:br/>
              <w:t>K1 = 5 if mod(i,10) = 3</w:t>
            </w:r>
            <w:r w:rsidRPr="00FB387E">
              <w:br/>
              <w:t>K1 = 4 if mod(i,10) = 4</w:t>
            </w:r>
            <w:r w:rsidRPr="00FB387E">
              <w:br/>
              <w:t>K1 = 3 if mod(i,10) = 5</w:t>
            </w:r>
            <w:r w:rsidRPr="00FB387E">
              <w:br/>
              <w:t>K1 = 2 if mod(i,10) = 6</w:t>
            </w:r>
            <w:r w:rsidRPr="00FB387E">
              <w:br/>
              <w:t>where i is slot index per frame; i = {0,…,19}</w:t>
            </w:r>
          </w:p>
        </w:tc>
        <w:tc>
          <w:tcPr>
            <w:tcW w:w="2506" w:type="dxa"/>
            <w:vAlign w:val="center"/>
          </w:tcPr>
          <w:p w14:paraId="6983E0A1" w14:textId="77777777" w:rsidR="00975C97" w:rsidRPr="00FB387E" w:rsidRDefault="00975C97" w:rsidP="00346178">
            <w:pPr>
              <w:pStyle w:val="TAL"/>
            </w:pPr>
            <w:r w:rsidRPr="00FB387E">
              <w:br/>
              <w:t>K1 = 13 if mod(i,20) = 2</w:t>
            </w:r>
          </w:p>
          <w:p w14:paraId="034D64D3" w14:textId="77777777" w:rsidR="00975C97" w:rsidRPr="00FB387E" w:rsidRDefault="00975C97" w:rsidP="00346178">
            <w:pPr>
              <w:pStyle w:val="TAL"/>
            </w:pPr>
            <w:r w:rsidRPr="00FB387E">
              <w:t>K1 = 12 if mod(i,20) = 3</w:t>
            </w:r>
          </w:p>
          <w:p w14:paraId="4B219F16" w14:textId="77777777" w:rsidR="00975C97" w:rsidRPr="00FB387E" w:rsidRDefault="00975C97" w:rsidP="00346178">
            <w:pPr>
              <w:pStyle w:val="TAL"/>
            </w:pPr>
            <w:r w:rsidRPr="00FB387E">
              <w:t>K1 = 11 if mod(i,20) = 4</w:t>
            </w:r>
          </w:p>
          <w:p w14:paraId="63E0DDD1" w14:textId="77777777" w:rsidR="00975C97" w:rsidRPr="00FB387E" w:rsidRDefault="00975C97" w:rsidP="00346178">
            <w:pPr>
              <w:pStyle w:val="TAL"/>
            </w:pPr>
            <w:r w:rsidRPr="00FB387E">
              <w:t>K1 = 10 if mod(i,20) = 5</w:t>
            </w:r>
          </w:p>
          <w:p w14:paraId="44AA8F11" w14:textId="77777777" w:rsidR="00975C97" w:rsidRPr="00FB387E" w:rsidRDefault="00975C97" w:rsidP="00346178">
            <w:pPr>
              <w:pStyle w:val="TAL"/>
            </w:pPr>
            <w:r w:rsidRPr="00FB387E">
              <w:t>K1 = 9 if mod(i,20) = 6</w:t>
            </w:r>
          </w:p>
          <w:p w14:paraId="5E3F477B" w14:textId="77777777" w:rsidR="00975C97" w:rsidRPr="00FB387E" w:rsidRDefault="00975C97" w:rsidP="00346178">
            <w:pPr>
              <w:pStyle w:val="TAL"/>
            </w:pPr>
            <w:r w:rsidRPr="00FB387E">
              <w:t>K1 = 8 if mod(i,20) = 7</w:t>
            </w:r>
          </w:p>
          <w:p w14:paraId="3CA61E63" w14:textId="77777777" w:rsidR="00975C97" w:rsidRPr="00FB387E" w:rsidRDefault="00975C97" w:rsidP="00346178">
            <w:pPr>
              <w:pStyle w:val="TAL"/>
            </w:pPr>
            <w:r w:rsidRPr="00FB387E">
              <w:t>K1 = 7 if mod(i,20) = 8</w:t>
            </w:r>
          </w:p>
          <w:p w14:paraId="4BE89A99" w14:textId="77777777" w:rsidR="00975C97" w:rsidRPr="00FB387E" w:rsidRDefault="00975C97" w:rsidP="00346178">
            <w:pPr>
              <w:pStyle w:val="TAL"/>
            </w:pPr>
            <w:r w:rsidRPr="00FB387E">
              <w:t>K1 = 6 if mod(i,20) = 9</w:t>
            </w:r>
            <w:r w:rsidRPr="00FB387E">
              <w:br/>
              <w:t>K1 = 6 if mod(i,20) = 10</w:t>
            </w:r>
          </w:p>
          <w:p w14:paraId="357FC93B" w14:textId="77777777" w:rsidR="00975C97" w:rsidRPr="00FB387E" w:rsidRDefault="00975C97" w:rsidP="00346178">
            <w:pPr>
              <w:pStyle w:val="TAL"/>
            </w:pPr>
            <w:r w:rsidRPr="00FB387E">
              <w:t>K1 = 6 if mod(i,20) = 11</w:t>
            </w:r>
          </w:p>
          <w:p w14:paraId="0257BA9F" w14:textId="77777777" w:rsidR="00975C97" w:rsidRPr="00FB387E" w:rsidRDefault="00975C97" w:rsidP="00346178">
            <w:pPr>
              <w:pStyle w:val="TAL"/>
            </w:pPr>
            <w:r w:rsidRPr="00FB387E">
              <w:t>K1 = 6 if mod(i,20) = 12</w:t>
            </w:r>
            <w:r w:rsidRPr="00FB387E">
              <w:br/>
              <w:t>K1 = 6 if mod(i,20) = 13</w:t>
            </w:r>
            <w:r w:rsidRPr="00FB387E">
              <w:br/>
              <w:t>where i is slot index per frame; i = {0,…,39}</w:t>
            </w:r>
          </w:p>
        </w:tc>
      </w:tr>
      <w:tr w:rsidR="00975C97" w:rsidRPr="00FB387E" w14:paraId="419B40D1" w14:textId="77777777" w:rsidTr="00CE0E4E">
        <w:tc>
          <w:tcPr>
            <w:tcW w:w="10165" w:type="dxa"/>
            <w:gridSpan w:val="5"/>
          </w:tcPr>
          <w:p w14:paraId="4672557F" w14:textId="77777777" w:rsidR="00975C97" w:rsidRPr="00FB387E" w:rsidRDefault="00975C97" w:rsidP="00346178">
            <w:pPr>
              <w:pStyle w:val="TAN"/>
            </w:pPr>
            <w:r w:rsidRPr="00FB387E">
              <w:t>NOTE 1:</w:t>
            </w:r>
            <w:r w:rsidRPr="00FB387E">
              <w:tab/>
              <w:t>D denotes a slot with all DL symbols; S denotes a slot with a mix of DL, UL and guard symbols; U denotes a slot with all UL symbols. The field is for information.</w:t>
            </w:r>
          </w:p>
          <w:p w14:paraId="2B46BDBB" w14:textId="77777777" w:rsidR="00975C97" w:rsidRPr="00FB387E" w:rsidRDefault="00975C97" w:rsidP="00346178">
            <w:pPr>
              <w:pStyle w:val="TAN"/>
            </w:pPr>
            <w:r w:rsidRPr="00FB387E">
              <w:t>NOTE 2:</w:t>
            </w:r>
            <w:r w:rsidRPr="00FB387E">
              <w:tab/>
              <w:t>D, G, U denote DL, guard and UL symbols, respectively. The field is for information.</w:t>
            </w:r>
          </w:p>
          <w:p w14:paraId="07D72E62" w14:textId="77777777" w:rsidR="00975C97" w:rsidRPr="00FB387E" w:rsidRDefault="00975C97" w:rsidP="00346178">
            <w:pPr>
              <w:pStyle w:val="TAN"/>
            </w:pPr>
            <w:r w:rsidRPr="00FB387E">
              <w:t>NOTE 3:</w:t>
            </w:r>
            <w:r w:rsidRPr="00FB387E">
              <w:tab/>
              <w:t>i is the slot index per frame.</w:t>
            </w:r>
          </w:p>
          <w:p w14:paraId="53E98B8B" w14:textId="406DAA53" w:rsidR="009C7E81" w:rsidRPr="00FB387E" w:rsidRDefault="009C7E81" w:rsidP="00346178">
            <w:pPr>
              <w:pStyle w:val="TAN"/>
            </w:pPr>
            <w:r w:rsidRPr="00FB387E">
              <w:t>NOTE 4:</w:t>
            </w:r>
            <w:r w:rsidRPr="00FB387E">
              <w:tab/>
              <w:t>A -2ms or +3ms time offset to the NR configuration pattern relative to the E-UTRA UL-DL configuration must be appl</w:t>
            </w:r>
            <w:r w:rsidRPr="00FB387E">
              <w:rPr>
                <w:lang w:eastAsia="zh-CN"/>
              </w:rPr>
              <w:t>ied</w:t>
            </w:r>
            <w:r w:rsidRPr="00FB387E">
              <w:t xml:space="preserve"> in the TDD intra-band EN-DC.</w:t>
            </w:r>
          </w:p>
        </w:tc>
      </w:tr>
    </w:tbl>
    <w:p w14:paraId="7C126C49" w14:textId="77777777" w:rsidR="00975C97" w:rsidRPr="00FB387E" w:rsidRDefault="00975C97" w:rsidP="00346178"/>
    <w:p w14:paraId="69D12EF8" w14:textId="5F76F639" w:rsidR="00975C97" w:rsidRPr="00FB387E" w:rsidRDefault="00975C97" w:rsidP="00975C97">
      <w:pPr>
        <w:pStyle w:val="Heading3"/>
      </w:pPr>
      <w:bookmarkStart w:id="68" w:name="_Toc27478703"/>
      <w:bookmarkStart w:id="69" w:name="_Toc36227417"/>
      <w:r w:rsidRPr="00FB387E">
        <w:t>A.3.3.2</w:t>
      </w:r>
      <w:r w:rsidRPr="00FB387E">
        <w:tab/>
        <w:t>FRC for receiver requirements for QPSK</w:t>
      </w:r>
      <w:bookmarkEnd w:id="68"/>
      <w:bookmarkEnd w:id="69"/>
    </w:p>
    <w:p w14:paraId="1903C314" w14:textId="77777777" w:rsidR="00975C97" w:rsidRPr="00FB387E" w:rsidRDefault="00975C97" w:rsidP="00346178">
      <w:pPr>
        <w:pStyle w:val="TH"/>
      </w:pPr>
      <w:r w:rsidRPr="00FB387E">
        <w:t>Table A.3.3.2-1: Fixed reference channel for receiver requirements (SCS 15 kHz, TDD, QPSK 1/3)</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975C97" w:rsidRPr="00FB387E" w14:paraId="5234E6D6" w14:textId="77777777" w:rsidTr="00CE0E4E">
        <w:trPr>
          <w:jc w:val="center"/>
        </w:trPr>
        <w:tc>
          <w:tcPr>
            <w:tcW w:w="3690" w:type="dxa"/>
            <w:vAlign w:val="center"/>
          </w:tcPr>
          <w:p w14:paraId="405F87B8" w14:textId="77777777" w:rsidR="00975C97" w:rsidRPr="00FB387E" w:rsidRDefault="00975C97" w:rsidP="00346178">
            <w:pPr>
              <w:pStyle w:val="TAH"/>
            </w:pPr>
            <w:r w:rsidRPr="00FB387E">
              <w:t>Parameter</w:t>
            </w:r>
          </w:p>
        </w:tc>
        <w:tc>
          <w:tcPr>
            <w:tcW w:w="1093" w:type="dxa"/>
            <w:vAlign w:val="center"/>
          </w:tcPr>
          <w:p w14:paraId="2BE67330" w14:textId="77777777" w:rsidR="00975C97" w:rsidRPr="00FB387E" w:rsidRDefault="00975C97" w:rsidP="00346178">
            <w:pPr>
              <w:pStyle w:val="TAH"/>
            </w:pPr>
            <w:r w:rsidRPr="00FB387E">
              <w:t>Unit</w:t>
            </w:r>
          </w:p>
        </w:tc>
        <w:tc>
          <w:tcPr>
            <w:tcW w:w="5736" w:type="dxa"/>
            <w:gridSpan w:val="8"/>
          </w:tcPr>
          <w:p w14:paraId="42DDCE01" w14:textId="77777777" w:rsidR="00975C97" w:rsidRPr="00FB387E" w:rsidRDefault="00975C97" w:rsidP="00346178">
            <w:pPr>
              <w:pStyle w:val="TAH"/>
            </w:pPr>
            <w:r w:rsidRPr="00FB387E">
              <w:t>Value</w:t>
            </w:r>
          </w:p>
        </w:tc>
      </w:tr>
      <w:tr w:rsidR="00975C97" w:rsidRPr="00FB387E" w14:paraId="1E32D331" w14:textId="77777777" w:rsidTr="00CE0E4E">
        <w:trPr>
          <w:jc w:val="center"/>
        </w:trPr>
        <w:tc>
          <w:tcPr>
            <w:tcW w:w="3690" w:type="dxa"/>
            <w:vAlign w:val="center"/>
          </w:tcPr>
          <w:p w14:paraId="52887DDA" w14:textId="77777777" w:rsidR="00975C97" w:rsidRPr="00FB387E" w:rsidRDefault="00975C97" w:rsidP="00346178">
            <w:pPr>
              <w:pStyle w:val="TAL"/>
            </w:pPr>
            <w:r w:rsidRPr="00FB387E">
              <w:t>Channel bandwidth</w:t>
            </w:r>
          </w:p>
        </w:tc>
        <w:tc>
          <w:tcPr>
            <w:tcW w:w="1093" w:type="dxa"/>
            <w:vAlign w:val="center"/>
          </w:tcPr>
          <w:p w14:paraId="5950F36E" w14:textId="77777777" w:rsidR="00975C97" w:rsidRPr="00FB387E" w:rsidRDefault="00975C97" w:rsidP="00346178">
            <w:pPr>
              <w:pStyle w:val="TAC"/>
            </w:pPr>
            <w:r w:rsidRPr="00FB387E">
              <w:t>MHz</w:t>
            </w:r>
          </w:p>
        </w:tc>
        <w:tc>
          <w:tcPr>
            <w:tcW w:w="717" w:type="dxa"/>
            <w:vAlign w:val="center"/>
          </w:tcPr>
          <w:p w14:paraId="119797A2" w14:textId="77777777" w:rsidR="00975C97" w:rsidRPr="00FB387E" w:rsidRDefault="00975C97" w:rsidP="00346178">
            <w:pPr>
              <w:pStyle w:val="TAC"/>
            </w:pPr>
            <w:r w:rsidRPr="00FB387E">
              <w:t>5</w:t>
            </w:r>
          </w:p>
        </w:tc>
        <w:tc>
          <w:tcPr>
            <w:tcW w:w="717" w:type="dxa"/>
            <w:vAlign w:val="center"/>
          </w:tcPr>
          <w:p w14:paraId="7FA0DF10" w14:textId="77777777" w:rsidR="00975C97" w:rsidRPr="00FB387E" w:rsidRDefault="00975C97" w:rsidP="00346178">
            <w:pPr>
              <w:pStyle w:val="TAC"/>
            </w:pPr>
            <w:r w:rsidRPr="00FB387E">
              <w:t>10</w:t>
            </w:r>
          </w:p>
        </w:tc>
        <w:tc>
          <w:tcPr>
            <w:tcW w:w="717" w:type="dxa"/>
            <w:vAlign w:val="center"/>
          </w:tcPr>
          <w:p w14:paraId="599A7860" w14:textId="77777777" w:rsidR="00975C97" w:rsidRPr="00FB387E" w:rsidRDefault="00975C97" w:rsidP="00346178">
            <w:pPr>
              <w:pStyle w:val="TAC"/>
            </w:pPr>
            <w:r w:rsidRPr="00FB387E">
              <w:t>15</w:t>
            </w:r>
          </w:p>
        </w:tc>
        <w:tc>
          <w:tcPr>
            <w:tcW w:w="717" w:type="dxa"/>
            <w:vAlign w:val="center"/>
          </w:tcPr>
          <w:p w14:paraId="1608D59E" w14:textId="77777777" w:rsidR="00975C97" w:rsidRPr="00FB387E" w:rsidRDefault="00975C97" w:rsidP="00346178">
            <w:pPr>
              <w:pStyle w:val="TAC"/>
            </w:pPr>
            <w:r w:rsidRPr="00FB387E">
              <w:t>20</w:t>
            </w:r>
          </w:p>
        </w:tc>
        <w:tc>
          <w:tcPr>
            <w:tcW w:w="717" w:type="dxa"/>
            <w:vAlign w:val="center"/>
          </w:tcPr>
          <w:p w14:paraId="6BF7C099" w14:textId="77777777" w:rsidR="00975C97" w:rsidRPr="00FB387E" w:rsidRDefault="00975C97" w:rsidP="00346178">
            <w:pPr>
              <w:pStyle w:val="TAC"/>
            </w:pPr>
            <w:r w:rsidRPr="00FB387E">
              <w:t>25</w:t>
            </w:r>
          </w:p>
        </w:tc>
        <w:tc>
          <w:tcPr>
            <w:tcW w:w="717" w:type="dxa"/>
            <w:vAlign w:val="center"/>
          </w:tcPr>
          <w:p w14:paraId="1AA4A23F" w14:textId="77777777" w:rsidR="00975C97" w:rsidRPr="00FB387E" w:rsidRDefault="00975C97" w:rsidP="00346178">
            <w:pPr>
              <w:pStyle w:val="TAC"/>
            </w:pPr>
            <w:r w:rsidRPr="00FB387E">
              <w:t>30</w:t>
            </w:r>
          </w:p>
        </w:tc>
        <w:tc>
          <w:tcPr>
            <w:tcW w:w="717" w:type="dxa"/>
            <w:vAlign w:val="center"/>
          </w:tcPr>
          <w:p w14:paraId="38F11DAF" w14:textId="77777777" w:rsidR="00975C97" w:rsidRPr="00FB387E" w:rsidRDefault="00975C97" w:rsidP="00346178">
            <w:pPr>
              <w:pStyle w:val="TAC"/>
            </w:pPr>
            <w:r w:rsidRPr="00FB387E">
              <w:t>40</w:t>
            </w:r>
          </w:p>
        </w:tc>
        <w:tc>
          <w:tcPr>
            <w:tcW w:w="717" w:type="dxa"/>
            <w:vAlign w:val="center"/>
          </w:tcPr>
          <w:p w14:paraId="150C9167" w14:textId="77777777" w:rsidR="00975C97" w:rsidRPr="00FB387E" w:rsidRDefault="00975C97" w:rsidP="00346178">
            <w:pPr>
              <w:pStyle w:val="TAC"/>
            </w:pPr>
            <w:r w:rsidRPr="00FB387E">
              <w:t>50</w:t>
            </w:r>
          </w:p>
        </w:tc>
      </w:tr>
      <w:tr w:rsidR="00975C97" w:rsidRPr="00FB387E" w14:paraId="36974827" w14:textId="77777777" w:rsidTr="00CE0E4E">
        <w:trPr>
          <w:jc w:val="center"/>
        </w:trPr>
        <w:tc>
          <w:tcPr>
            <w:tcW w:w="3690" w:type="dxa"/>
            <w:vAlign w:val="center"/>
          </w:tcPr>
          <w:p w14:paraId="1EDCD02D" w14:textId="77777777" w:rsidR="00975C97" w:rsidRPr="00FB387E" w:rsidRDefault="00975C97" w:rsidP="00346178">
            <w:pPr>
              <w:pStyle w:val="TAL"/>
            </w:pPr>
            <w:r w:rsidRPr="00FB387E">
              <w:t>Subcarrier spacing</w:t>
            </w:r>
          </w:p>
        </w:tc>
        <w:tc>
          <w:tcPr>
            <w:tcW w:w="1093" w:type="dxa"/>
            <w:vAlign w:val="center"/>
          </w:tcPr>
          <w:p w14:paraId="182B0BDE" w14:textId="77777777" w:rsidR="00975C97" w:rsidRPr="00FB387E" w:rsidRDefault="00975C97" w:rsidP="00346178">
            <w:pPr>
              <w:pStyle w:val="TAC"/>
            </w:pPr>
            <w:r w:rsidRPr="00FB387E">
              <w:t>kHz</w:t>
            </w:r>
          </w:p>
        </w:tc>
        <w:tc>
          <w:tcPr>
            <w:tcW w:w="717" w:type="dxa"/>
            <w:vAlign w:val="center"/>
          </w:tcPr>
          <w:p w14:paraId="4672FBFF" w14:textId="77777777" w:rsidR="00975C97" w:rsidRPr="00FB387E" w:rsidRDefault="00975C97" w:rsidP="00346178">
            <w:pPr>
              <w:pStyle w:val="TAC"/>
            </w:pPr>
            <w:r w:rsidRPr="00FB387E">
              <w:t>15</w:t>
            </w:r>
          </w:p>
        </w:tc>
        <w:tc>
          <w:tcPr>
            <w:tcW w:w="717" w:type="dxa"/>
            <w:vAlign w:val="center"/>
          </w:tcPr>
          <w:p w14:paraId="443A2FE4" w14:textId="77777777" w:rsidR="00975C97" w:rsidRPr="00FB387E" w:rsidRDefault="00975C97" w:rsidP="00346178">
            <w:pPr>
              <w:pStyle w:val="TAC"/>
            </w:pPr>
            <w:r w:rsidRPr="00FB387E">
              <w:t>15</w:t>
            </w:r>
          </w:p>
        </w:tc>
        <w:tc>
          <w:tcPr>
            <w:tcW w:w="717" w:type="dxa"/>
            <w:vAlign w:val="center"/>
          </w:tcPr>
          <w:p w14:paraId="074C17E5" w14:textId="77777777" w:rsidR="00975C97" w:rsidRPr="00FB387E" w:rsidRDefault="00975C97" w:rsidP="00346178">
            <w:pPr>
              <w:pStyle w:val="TAC"/>
            </w:pPr>
            <w:r w:rsidRPr="00FB387E">
              <w:t>15</w:t>
            </w:r>
          </w:p>
        </w:tc>
        <w:tc>
          <w:tcPr>
            <w:tcW w:w="717" w:type="dxa"/>
            <w:vAlign w:val="center"/>
          </w:tcPr>
          <w:p w14:paraId="0D3D6C69" w14:textId="77777777" w:rsidR="00975C97" w:rsidRPr="00FB387E" w:rsidRDefault="00975C97" w:rsidP="00346178">
            <w:pPr>
              <w:pStyle w:val="TAC"/>
            </w:pPr>
            <w:r w:rsidRPr="00FB387E">
              <w:t>15</w:t>
            </w:r>
          </w:p>
        </w:tc>
        <w:tc>
          <w:tcPr>
            <w:tcW w:w="717" w:type="dxa"/>
            <w:vAlign w:val="center"/>
          </w:tcPr>
          <w:p w14:paraId="08749ED0" w14:textId="77777777" w:rsidR="00975C97" w:rsidRPr="00FB387E" w:rsidRDefault="00975C97" w:rsidP="00346178">
            <w:pPr>
              <w:pStyle w:val="TAC"/>
            </w:pPr>
            <w:r w:rsidRPr="00FB387E">
              <w:t>15</w:t>
            </w:r>
          </w:p>
        </w:tc>
        <w:tc>
          <w:tcPr>
            <w:tcW w:w="717" w:type="dxa"/>
            <w:vAlign w:val="center"/>
          </w:tcPr>
          <w:p w14:paraId="7CFD3A8B" w14:textId="77777777" w:rsidR="00975C97" w:rsidRPr="00FB387E" w:rsidRDefault="00975C97" w:rsidP="00346178">
            <w:pPr>
              <w:pStyle w:val="TAC"/>
            </w:pPr>
            <w:r w:rsidRPr="00FB387E">
              <w:t>15</w:t>
            </w:r>
          </w:p>
        </w:tc>
        <w:tc>
          <w:tcPr>
            <w:tcW w:w="717" w:type="dxa"/>
            <w:vAlign w:val="center"/>
          </w:tcPr>
          <w:p w14:paraId="19BBF46A" w14:textId="77777777" w:rsidR="00975C97" w:rsidRPr="00FB387E" w:rsidRDefault="00975C97" w:rsidP="00346178">
            <w:pPr>
              <w:pStyle w:val="TAC"/>
            </w:pPr>
            <w:r w:rsidRPr="00FB387E">
              <w:t>15</w:t>
            </w:r>
          </w:p>
        </w:tc>
        <w:tc>
          <w:tcPr>
            <w:tcW w:w="717" w:type="dxa"/>
            <w:vAlign w:val="center"/>
          </w:tcPr>
          <w:p w14:paraId="5A9C3B2E" w14:textId="77777777" w:rsidR="00975C97" w:rsidRPr="00FB387E" w:rsidRDefault="00975C97" w:rsidP="00346178">
            <w:pPr>
              <w:pStyle w:val="TAC"/>
            </w:pPr>
            <w:r w:rsidRPr="00FB387E">
              <w:t>15</w:t>
            </w:r>
          </w:p>
        </w:tc>
      </w:tr>
      <w:tr w:rsidR="00975C97" w:rsidRPr="00FB387E" w14:paraId="037DAA2D" w14:textId="77777777" w:rsidTr="00CE0E4E">
        <w:trPr>
          <w:jc w:val="center"/>
        </w:trPr>
        <w:tc>
          <w:tcPr>
            <w:tcW w:w="3690" w:type="dxa"/>
            <w:vAlign w:val="center"/>
          </w:tcPr>
          <w:p w14:paraId="64B7BDFB" w14:textId="77777777" w:rsidR="00975C97" w:rsidRPr="00FB387E" w:rsidRDefault="00975C97" w:rsidP="00346178">
            <w:pPr>
              <w:pStyle w:val="TAL"/>
            </w:pPr>
            <w:r w:rsidRPr="00FB387E">
              <w:t xml:space="preserve">Subcarrier spacing configuration </w:t>
            </w:r>
            <w:r w:rsidRPr="00FB387E">
              <w:object w:dxaOrig="220" w:dyaOrig="240" w14:anchorId="64CFF1D8">
                <v:shape id="_x0000_i1034" type="#_x0000_t75" style="width:11.5pt;height:14.5pt" o:ole="">
                  <v:imagedata r:id="rId13" o:title=""/>
                </v:shape>
                <o:OLEObject Type="Embed" ProgID="Equation.3" ShapeID="_x0000_i1034" DrawAspect="Content" ObjectID="_1781610596" r:id="rId23"/>
              </w:object>
            </w:r>
          </w:p>
        </w:tc>
        <w:tc>
          <w:tcPr>
            <w:tcW w:w="1093" w:type="dxa"/>
            <w:vAlign w:val="center"/>
          </w:tcPr>
          <w:p w14:paraId="780040C3" w14:textId="77777777" w:rsidR="00975C97" w:rsidRPr="00FB387E" w:rsidRDefault="00975C97" w:rsidP="00346178">
            <w:pPr>
              <w:pStyle w:val="TAC"/>
            </w:pPr>
          </w:p>
        </w:tc>
        <w:tc>
          <w:tcPr>
            <w:tcW w:w="717" w:type="dxa"/>
            <w:vAlign w:val="center"/>
          </w:tcPr>
          <w:p w14:paraId="3CC17F56" w14:textId="77777777" w:rsidR="00975C97" w:rsidRPr="00FB387E" w:rsidRDefault="00975C97" w:rsidP="00346178">
            <w:pPr>
              <w:pStyle w:val="TAC"/>
            </w:pPr>
            <w:r w:rsidRPr="00FB387E">
              <w:t>0</w:t>
            </w:r>
          </w:p>
        </w:tc>
        <w:tc>
          <w:tcPr>
            <w:tcW w:w="717" w:type="dxa"/>
            <w:vAlign w:val="center"/>
          </w:tcPr>
          <w:p w14:paraId="663EE1E1" w14:textId="77777777" w:rsidR="00975C97" w:rsidRPr="00FB387E" w:rsidRDefault="00975C97" w:rsidP="00346178">
            <w:pPr>
              <w:pStyle w:val="TAC"/>
            </w:pPr>
            <w:r w:rsidRPr="00FB387E">
              <w:t>0</w:t>
            </w:r>
          </w:p>
        </w:tc>
        <w:tc>
          <w:tcPr>
            <w:tcW w:w="717" w:type="dxa"/>
            <w:vAlign w:val="center"/>
          </w:tcPr>
          <w:p w14:paraId="156C5433" w14:textId="77777777" w:rsidR="00975C97" w:rsidRPr="00FB387E" w:rsidRDefault="00975C97" w:rsidP="00346178">
            <w:pPr>
              <w:pStyle w:val="TAC"/>
            </w:pPr>
            <w:r w:rsidRPr="00FB387E">
              <w:t>0</w:t>
            </w:r>
          </w:p>
        </w:tc>
        <w:tc>
          <w:tcPr>
            <w:tcW w:w="717" w:type="dxa"/>
            <w:vAlign w:val="center"/>
          </w:tcPr>
          <w:p w14:paraId="77E6EBBC" w14:textId="77777777" w:rsidR="00975C97" w:rsidRPr="00FB387E" w:rsidRDefault="00975C97" w:rsidP="00346178">
            <w:pPr>
              <w:pStyle w:val="TAC"/>
            </w:pPr>
            <w:r w:rsidRPr="00FB387E">
              <w:t>0</w:t>
            </w:r>
          </w:p>
        </w:tc>
        <w:tc>
          <w:tcPr>
            <w:tcW w:w="717" w:type="dxa"/>
            <w:vAlign w:val="center"/>
          </w:tcPr>
          <w:p w14:paraId="70EE88E0" w14:textId="77777777" w:rsidR="00975C97" w:rsidRPr="00FB387E" w:rsidRDefault="00975C97" w:rsidP="00346178">
            <w:pPr>
              <w:pStyle w:val="TAC"/>
            </w:pPr>
            <w:r w:rsidRPr="00FB387E">
              <w:t>0</w:t>
            </w:r>
          </w:p>
        </w:tc>
        <w:tc>
          <w:tcPr>
            <w:tcW w:w="717" w:type="dxa"/>
            <w:vAlign w:val="center"/>
          </w:tcPr>
          <w:p w14:paraId="0A05E3B4" w14:textId="77777777" w:rsidR="00975C97" w:rsidRPr="00FB387E" w:rsidRDefault="00975C97" w:rsidP="00346178">
            <w:pPr>
              <w:pStyle w:val="TAC"/>
            </w:pPr>
            <w:r w:rsidRPr="00FB387E">
              <w:t>0</w:t>
            </w:r>
          </w:p>
        </w:tc>
        <w:tc>
          <w:tcPr>
            <w:tcW w:w="717" w:type="dxa"/>
            <w:vAlign w:val="center"/>
          </w:tcPr>
          <w:p w14:paraId="1EFD1A47" w14:textId="77777777" w:rsidR="00975C97" w:rsidRPr="00FB387E" w:rsidRDefault="00975C97" w:rsidP="00346178">
            <w:pPr>
              <w:pStyle w:val="TAC"/>
            </w:pPr>
            <w:r w:rsidRPr="00FB387E">
              <w:t>0</w:t>
            </w:r>
          </w:p>
        </w:tc>
        <w:tc>
          <w:tcPr>
            <w:tcW w:w="717" w:type="dxa"/>
            <w:vAlign w:val="center"/>
          </w:tcPr>
          <w:p w14:paraId="6EE5DDDF" w14:textId="77777777" w:rsidR="00975C97" w:rsidRPr="00FB387E" w:rsidRDefault="00975C97" w:rsidP="00346178">
            <w:pPr>
              <w:pStyle w:val="TAC"/>
            </w:pPr>
            <w:r w:rsidRPr="00FB387E">
              <w:t>0</w:t>
            </w:r>
          </w:p>
        </w:tc>
      </w:tr>
      <w:tr w:rsidR="00975C97" w:rsidRPr="00FB387E" w14:paraId="43F14C0B" w14:textId="77777777" w:rsidTr="00CE0E4E">
        <w:trPr>
          <w:jc w:val="center"/>
        </w:trPr>
        <w:tc>
          <w:tcPr>
            <w:tcW w:w="3690" w:type="dxa"/>
            <w:vAlign w:val="center"/>
          </w:tcPr>
          <w:p w14:paraId="06F64510" w14:textId="77777777" w:rsidR="00975C97" w:rsidRPr="00FB387E" w:rsidRDefault="00975C97" w:rsidP="00346178">
            <w:pPr>
              <w:pStyle w:val="TAL"/>
            </w:pPr>
            <w:r w:rsidRPr="00FB387E">
              <w:t>Allocated resource blocks</w:t>
            </w:r>
          </w:p>
        </w:tc>
        <w:tc>
          <w:tcPr>
            <w:tcW w:w="1093" w:type="dxa"/>
            <w:vAlign w:val="center"/>
          </w:tcPr>
          <w:p w14:paraId="30C41995" w14:textId="77777777" w:rsidR="00975C97" w:rsidRPr="00FB387E" w:rsidRDefault="00975C97" w:rsidP="00346178">
            <w:pPr>
              <w:pStyle w:val="TAC"/>
            </w:pPr>
          </w:p>
        </w:tc>
        <w:tc>
          <w:tcPr>
            <w:tcW w:w="717" w:type="dxa"/>
            <w:vAlign w:val="center"/>
          </w:tcPr>
          <w:p w14:paraId="6E162764" w14:textId="77777777" w:rsidR="00975C97" w:rsidRPr="00FB387E" w:rsidRDefault="00975C97" w:rsidP="00346178">
            <w:pPr>
              <w:pStyle w:val="TAC"/>
            </w:pPr>
            <w:r w:rsidRPr="00FB387E">
              <w:t>25</w:t>
            </w:r>
          </w:p>
        </w:tc>
        <w:tc>
          <w:tcPr>
            <w:tcW w:w="717" w:type="dxa"/>
            <w:vAlign w:val="center"/>
          </w:tcPr>
          <w:p w14:paraId="62F2255B" w14:textId="77777777" w:rsidR="00975C97" w:rsidRPr="00FB387E" w:rsidRDefault="00975C97" w:rsidP="00346178">
            <w:pPr>
              <w:pStyle w:val="TAC"/>
            </w:pPr>
            <w:r w:rsidRPr="00FB387E">
              <w:t>52</w:t>
            </w:r>
          </w:p>
        </w:tc>
        <w:tc>
          <w:tcPr>
            <w:tcW w:w="717" w:type="dxa"/>
            <w:vAlign w:val="center"/>
          </w:tcPr>
          <w:p w14:paraId="7E9001FA" w14:textId="77777777" w:rsidR="00975C97" w:rsidRPr="00FB387E" w:rsidRDefault="00975C97" w:rsidP="00346178">
            <w:pPr>
              <w:pStyle w:val="TAC"/>
            </w:pPr>
            <w:r w:rsidRPr="00FB387E">
              <w:t>79</w:t>
            </w:r>
          </w:p>
        </w:tc>
        <w:tc>
          <w:tcPr>
            <w:tcW w:w="717" w:type="dxa"/>
            <w:vAlign w:val="center"/>
          </w:tcPr>
          <w:p w14:paraId="75A8BF90" w14:textId="77777777" w:rsidR="00975C97" w:rsidRPr="00FB387E" w:rsidRDefault="00975C97" w:rsidP="00346178">
            <w:pPr>
              <w:pStyle w:val="TAC"/>
            </w:pPr>
            <w:r w:rsidRPr="00FB387E">
              <w:t>106</w:t>
            </w:r>
          </w:p>
        </w:tc>
        <w:tc>
          <w:tcPr>
            <w:tcW w:w="717" w:type="dxa"/>
            <w:vAlign w:val="center"/>
          </w:tcPr>
          <w:p w14:paraId="65C9FF4E" w14:textId="77777777" w:rsidR="00975C97" w:rsidRPr="00FB387E" w:rsidRDefault="00975C97" w:rsidP="00346178">
            <w:pPr>
              <w:pStyle w:val="TAC"/>
            </w:pPr>
            <w:r w:rsidRPr="00FB387E">
              <w:t>133</w:t>
            </w:r>
          </w:p>
        </w:tc>
        <w:tc>
          <w:tcPr>
            <w:tcW w:w="717" w:type="dxa"/>
            <w:vAlign w:val="center"/>
          </w:tcPr>
          <w:p w14:paraId="11544741" w14:textId="77777777" w:rsidR="00975C97" w:rsidRPr="00FB387E" w:rsidRDefault="00975C97" w:rsidP="00346178">
            <w:pPr>
              <w:pStyle w:val="TAC"/>
            </w:pPr>
            <w:r w:rsidRPr="00FB387E">
              <w:t>160</w:t>
            </w:r>
          </w:p>
        </w:tc>
        <w:tc>
          <w:tcPr>
            <w:tcW w:w="717" w:type="dxa"/>
            <w:vAlign w:val="center"/>
          </w:tcPr>
          <w:p w14:paraId="693E3C03" w14:textId="77777777" w:rsidR="00975C97" w:rsidRPr="00FB387E" w:rsidRDefault="00975C97" w:rsidP="00346178">
            <w:pPr>
              <w:pStyle w:val="TAC"/>
            </w:pPr>
            <w:r w:rsidRPr="00FB387E">
              <w:t>216</w:t>
            </w:r>
          </w:p>
        </w:tc>
        <w:tc>
          <w:tcPr>
            <w:tcW w:w="717" w:type="dxa"/>
            <w:vAlign w:val="center"/>
          </w:tcPr>
          <w:p w14:paraId="13913029" w14:textId="77777777" w:rsidR="00975C97" w:rsidRPr="00FB387E" w:rsidRDefault="00975C97" w:rsidP="00346178">
            <w:pPr>
              <w:pStyle w:val="TAC"/>
            </w:pPr>
            <w:r w:rsidRPr="00FB387E">
              <w:t>270</w:t>
            </w:r>
          </w:p>
        </w:tc>
      </w:tr>
      <w:tr w:rsidR="00975C97" w:rsidRPr="00FB387E" w14:paraId="17AA36A1" w14:textId="77777777" w:rsidTr="00CE0E4E">
        <w:trPr>
          <w:jc w:val="center"/>
        </w:trPr>
        <w:tc>
          <w:tcPr>
            <w:tcW w:w="3690" w:type="dxa"/>
            <w:vAlign w:val="center"/>
          </w:tcPr>
          <w:p w14:paraId="1AFF0FD9" w14:textId="77777777" w:rsidR="00975C97" w:rsidRPr="00FB387E" w:rsidRDefault="00975C97" w:rsidP="00346178">
            <w:pPr>
              <w:pStyle w:val="TAL"/>
            </w:pPr>
            <w:r w:rsidRPr="00FB387E">
              <w:t>Subcarriers per resource block</w:t>
            </w:r>
          </w:p>
        </w:tc>
        <w:tc>
          <w:tcPr>
            <w:tcW w:w="1093" w:type="dxa"/>
            <w:vAlign w:val="center"/>
          </w:tcPr>
          <w:p w14:paraId="460FC71B" w14:textId="77777777" w:rsidR="00975C97" w:rsidRPr="00FB387E" w:rsidRDefault="00975C97" w:rsidP="00346178">
            <w:pPr>
              <w:pStyle w:val="TAC"/>
            </w:pPr>
          </w:p>
        </w:tc>
        <w:tc>
          <w:tcPr>
            <w:tcW w:w="717" w:type="dxa"/>
            <w:vAlign w:val="center"/>
          </w:tcPr>
          <w:p w14:paraId="66563764" w14:textId="77777777" w:rsidR="00975C97" w:rsidRPr="00FB387E" w:rsidRDefault="00975C97" w:rsidP="00346178">
            <w:pPr>
              <w:pStyle w:val="TAC"/>
            </w:pPr>
            <w:r w:rsidRPr="00FB387E">
              <w:t>12</w:t>
            </w:r>
          </w:p>
        </w:tc>
        <w:tc>
          <w:tcPr>
            <w:tcW w:w="717" w:type="dxa"/>
            <w:vAlign w:val="center"/>
          </w:tcPr>
          <w:p w14:paraId="1497D657" w14:textId="77777777" w:rsidR="00975C97" w:rsidRPr="00FB387E" w:rsidRDefault="00975C97" w:rsidP="00346178">
            <w:pPr>
              <w:pStyle w:val="TAC"/>
            </w:pPr>
            <w:r w:rsidRPr="00FB387E">
              <w:t>12</w:t>
            </w:r>
          </w:p>
        </w:tc>
        <w:tc>
          <w:tcPr>
            <w:tcW w:w="717" w:type="dxa"/>
            <w:vAlign w:val="center"/>
          </w:tcPr>
          <w:p w14:paraId="2006875F" w14:textId="77777777" w:rsidR="00975C97" w:rsidRPr="00FB387E" w:rsidRDefault="00975C97" w:rsidP="00346178">
            <w:pPr>
              <w:pStyle w:val="TAC"/>
            </w:pPr>
            <w:r w:rsidRPr="00FB387E">
              <w:t>12</w:t>
            </w:r>
          </w:p>
        </w:tc>
        <w:tc>
          <w:tcPr>
            <w:tcW w:w="717" w:type="dxa"/>
            <w:vAlign w:val="center"/>
          </w:tcPr>
          <w:p w14:paraId="35841118" w14:textId="77777777" w:rsidR="00975C97" w:rsidRPr="00FB387E" w:rsidRDefault="00975C97" w:rsidP="00346178">
            <w:pPr>
              <w:pStyle w:val="TAC"/>
            </w:pPr>
            <w:r w:rsidRPr="00FB387E">
              <w:t>12</w:t>
            </w:r>
          </w:p>
        </w:tc>
        <w:tc>
          <w:tcPr>
            <w:tcW w:w="717" w:type="dxa"/>
            <w:vAlign w:val="center"/>
          </w:tcPr>
          <w:p w14:paraId="2690876F" w14:textId="77777777" w:rsidR="00975C97" w:rsidRPr="00FB387E" w:rsidRDefault="00975C97" w:rsidP="00346178">
            <w:pPr>
              <w:pStyle w:val="TAC"/>
            </w:pPr>
            <w:r w:rsidRPr="00FB387E">
              <w:t>12</w:t>
            </w:r>
          </w:p>
        </w:tc>
        <w:tc>
          <w:tcPr>
            <w:tcW w:w="717" w:type="dxa"/>
            <w:vAlign w:val="center"/>
          </w:tcPr>
          <w:p w14:paraId="11A86C44" w14:textId="77777777" w:rsidR="00975C97" w:rsidRPr="00FB387E" w:rsidRDefault="00975C97" w:rsidP="00346178">
            <w:pPr>
              <w:pStyle w:val="TAC"/>
            </w:pPr>
            <w:r w:rsidRPr="00FB387E">
              <w:t>12</w:t>
            </w:r>
          </w:p>
        </w:tc>
        <w:tc>
          <w:tcPr>
            <w:tcW w:w="717" w:type="dxa"/>
            <w:vAlign w:val="center"/>
          </w:tcPr>
          <w:p w14:paraId="054E365D" w14:textId="77777777" w:rsidR="00975C97" w:rsidRPr="00FB387E" w:rsidRDefault="00975C97" w:rsidP="00346178">
            <w:pPr>
              <w:pStyle w:val="TAC"/>
            </w:pPr>
            <w:r w:rsidRPr="00FB387E">
              <w:t>12</w:t>
            </w:r>
          </w:p>
        </w:tc>
        <w:tc>
          <w:tcPr>
            <w:tcW w:w="717" w:type="dxa"/>
            <w:vAlign w:val="center"/>
          </w:tcPr>
          <w:p w14:paraId="2488301B" w14:textId="77777777" w:rsidR="00975C97" w:rsidRPr="00FB387E" w:rsidRDefault="00975C97" w:rsidP="00346178">
            <w:pPr>
              <w:pStyle w:val="TAC"/>
            </w:pPr>
            <w:r w:rsidRPr="00FB387E">
              <w:t>12</w:t>
            </w:r>
          </w:p>
        </w:tc>
      </w:tr>
      <w:tr w:rsidR="00975C97" w:rsidRPr="00FB387E" w14:paraId="3EE8219B" w14:textId="77777777" w:rsidTr="00CE0E4E">
        <w:trPr>
          <w:jc w:val="center"/>
        </w:trPr>
        <w:tc>
          <w:tcPr>
            <w:tcW w:w="3690" w:type="dxa"/>
            <w:vAlign w:val="center"/>
          </w:tcPr>
          <w:p w14:paraId="77FE8884" w14:textId="77777777" w:rsidR="00975C97" w:rsidRPr="00FB387E" w:rsidRDefault="00975C97" w:rsidP="00346178">
            <w:pPr>
              <w:pStyle w:val="TAL"/>
            </w:pPr>
            <w:r w:rsidRPr="00FB387E">
              <w:t>Allocated slots per Frame</w:t>
            </w:r>
          </w:p>
        </w:tc>
        <w:tc>
          <w:tcPr>
            <w:tcW w:w="1093" w:type="dxa"/>
            <w:vAlign w:val="center"/>
          </w:tcPr>
          <w:p w14:paraId="7AC81B79" w14:textId="77777777" w:rsidR="00975C97" w:rsidRPr="00FB387E" w:rsidRDefault="00975C97" w:rsidP="00346178">
            <w:pPr>
              <w:pStyle w:val="TAC"/>
            </w:pPr>
          </w:p>
        </w:tc>
        <w:tc>
          <w:tcPr>
            <w:tcW w:w="717" w:type="dxa"/>
          </w:tcPr>
          <w:p w14:paraId="69D2E3F8" w14:textId="77777777" w:rsidR="00975C97" w:rsidRPr="00FB387E" w:rsidRDefault="00975C97" w:rsidP="00346178">
            <w:pPr>
              <w:pStyle w:val="TAC"/>
            </w:pPr>
            <w:r w:rsidRPr="00FB387E">
              <w:t>4</w:t>
            </w:r>
          </w:p>
        </w:tc>
        <w:tc>
          <w:tcPr>
            <w:tcW w:w="717" w:type="dxa"/>
          </w:tcPr>
          <w:p w14:paraId="5A809A67" w14:textId="77777777" w:rsidR="00975C97" w:rsidRPr="00FB387E" w:rsidRDefault="00975C97" w:rsidP="00346178">
            <w:pPr>
              <w:pStyle w:val="TAC"/>
            </w:pPr>
            <w:r w:rsidRPr="00FB387E">
              <w:t>4</w:t>
            </w:r>
          </w:p>
        </w:tc>
        <w:tc>
          <w:tcPr>
            <w:tcW w:w="717" w:type="dxa"/>
          </w:tcPr>
          <w:p w14:paraId="12B03E2F" w14:textId="77777777" w:rsidR="00975C97" w:rsidRPr="00FB387E" w:rsidRDefault="00975C97" w:rsidP="00346178">
            <w:pPr>
              <w:pStyle w:val="TAC"/>
            </w:pPr>
            <w:r w:rsidRPr="00FB387E">
              <w:t>4</w:t>
            </w:r>
          </w:p>
        </w:tc>
        <w:tc>
          <w:tcPr>
            <w:tcW w:w="717" w:type="dxa"/>
          </w:tcPr>
          <w:p w14:paraId="0E4E3F9C" w14:textId="77777777" w:rsidR="00975C97" w:rsidRPr="00FB387E" w:rsidRDefault="00975C97" w:rsidP="00346178">
            <w:pPr>
              <w:pStyle w:val="TAC"/>
            </w:pPr>
            <w:r w:rsidRPr="00FB387E">
              <w:t>4</w:t>
            </w:r>
          </w:p>
        </w:tc>
        <w:tc>
          <w:tcPr>
            <w:tcW w:w="717" w:type="dxa"/>
          </w:tcPr>
          <w:p w14:paraId="6AEAEF6D" w14:textId="77777777" w:rsidR="00975C97" w:rsidRPr="00FB387E" w:rsidRDefault="00975C97" w:rsidP="00346178">
            <w:pPr>
              <w:pStyle w:val="TAC"/>
            </w:pPr>
            <w:r w:rsidRPr="00FB387E">
              <w:t>4</w:t>
            </w:r>
          </w:p>
        </w:tc>
        <w:tc>
          <w:tcPr>
            <w:tcW w:w="717" w:type="dxa"/>
          </w:tcPr>
          <w:p w14:paraId="51F02BCC" w14:textId="77777777" w:rsidR="00975C97" w:rsidRPr="00FB387E" w:rsidRDefault="00975C97" w:rsidP="00346178">
            <w:pPr>
              <w:pStyle w:val="TAC"/>
            </w:pPr>
            <w:r w:rsidRPr="00FB387E">
              <w:t>4</w:t>
            </w:r>
          </w:p>
        </w:tc>
        <w:tc>
          <w:tcPr>
            <w:tcW w:w="717" w:type="dxa"/>
          </w:tcPr>
          <w:p w14:paraId="05CD0D0D" w14:textId="77777777" w:rsidR="00975C97" w:rsidRPr="00FB387E" w:rsidRDefault="00975C97" w:rsidP="00346178">
            <w:pPr>
              <w:pStyle w:val="TAC"/>
            </w:pPr>
            <w:r w:rsidRPr="00FB387E">
              <w:t>4</w:t>
            </w:r>
          </w:p>
        </w:tc>
        <w:tc>
          <w:tcPr>
            <w:tcW w:w="717" w:type="dxa"/>
          </w:tcPr>
          <w:p w14:paraId="267A5A54" w14:textId="77777777" w:rsidR="00975C97" w:rsidRPr="00FB387E" w:rsidRDefault="00975C97" w:rsidP="00346178">
            <w:pPr>
              <w:pStyle w:val="TAC"/>
            </w:pPr>
            <w:r w:rsidRPr="00FB387E">
              <w:t>4</w:t>
            </w:r>
          </w:p>
        </w:tc>
      </w:tr>
      <w:tr w:rsidR="00975C97" w:rsidRPr="00FB387E" w14:paraId="48EC38A0" w14:textId="77777777" w:rsidTr="00CE0E4E">
        <w:trPr>
          <w:jc w:val="center"/>
        </w:trPr>
        <w:tc>
          <w:tcPr>
            <w:tcW w:w="3690" w:type="dxa"/>
            <w:vAlign w:val="center"/>
          </w:tcPr>
          <w:p w14:paraId="6A5E1005" w14:textId="77777777" w:rsidR="00975C97" w:rsidRPr="00FB387E" w:rsidRDefault="00975C97" w:rsidP="00346178">
            <w:pPr>
              <w:pStyle w:val="TAL"/>
            </w:pPr>
            <w:r w:rsidRPr="00FB387E">
              <w:t>MCS Index</w:t>
            </w:r>
          </w:p>
        </w:tc>
        <w:tc>
          <w:tcPr>
            <w:tcW w:w="1093" w:type="dxa"/>
            <w:vAlign w:val="center"/>
          </w:tcPr>
          <w:p w14:paraId="3599926B" w14:textId="77777777" w:rsidR="00975C97" w:rsidRPr="00FB387E" w:rsidRDefault="00975C97" w:rsidP="00346178">
            <w:pPr>
              <w:pStyle w:val="TAC"/>
            </w:pPr>
          </w:p>
        </w:tc>
        <w:tc>
          <w:tcPr>
            <w:tcW w:w="717" w:type="dxa"/>
            <w:vAlign w:val="center"/>
          </w:tcPr>
          <w:p w14:paraId="5F92DD59" w14:textId="77777777" w:rsidR="00975C97" w:rsidRPr="00FB387E" w:rsidRDefault="00975C97" w:rsidP="00346178">
            <w:pPr>
              <w:pStyle w:val="TAC"/>
            </w:pPr>
            <w:r w:rsidRPr="00FB387E">
              <w:t>4</w:t>
            </w:r>
          </w:p>
        </w:tc>
        <w:tc>
          <w:tcPr>
            <w:tcW w:w="717" w:type="dxa"/>
            <w:vAlign w:val="center"/>
          </w:tcPr>
          <w:p w14:paraId="20428E4E" w14:textId="77777777" w:rsidR="00975C97" w:rsidRPr="00FB387E" w:rsidRDefault="00975C97" w:rsidP="00346178">
            <w:pPr>
              <w:pStyle w:val="TAC"/>
            </w:pPr>
            <w:r w:rsidRPr="00FB387E">
              <w:t>4</w:t>
            </w:r>
          </w:p>
        </w:tc>
        <w:tc>
          <w:tcPr>
            <w:tcW w:w="717" w:type="dxa"/>
            <w:vAlign w:val="center"/>
          </w:tcPr>
          <w:p w14:paraId="3459FA30" w14:textId="77777777" w:rsidR="00975C97" w:rsidRPr="00FB387E" w:rsidRDefault="00975C97" w:rsidP="00346178">
            <w:pPr>
              <w:pStyle w:val="TAC"/>
            </w:pPr>
            <w:r w:rsidRPr="00FB387E">
              <w:t>4</w:t>
            </w:r>
          </w:p>
        </w:tc>
        <w:tc>
          <w:tcPr>
            <w:tcW w:w="717" w:type="dxa"/>
            <w:vAlign w:val="center"/>
          </w:tcPr>
          <w:p w14:paraId="7ADFD196" w14:textId="77777777" w:rsidR="00975C97" w:rsidRPr="00FB387E" w:rsidRDefault="00975C97" w:rsidP="00346178">
            <w:pPr>
              <w:pStyle w:val="TAC"/>
            </w:pPr>
            <w:r w:rsidRPr="00FB387E">
              <w:t>4</w:t>
            </w:r>
          </w:p>
        </w:tc>
        <w:tc>
          <w:tcPr>
            <w:tcW w:w="717" w:type="dxa"/>
            <w:vAlign w:val="center"/>
          </w:tcPr>
          <w:p w14:paraId="777852A3" w14:textId="77777777" w:rsidR="00975C97" w:rsidRPr="00FB387E" w:rsidRDefault="00975C97" w:rsidP="00346178">
            <w:pPr>
              <w:pStyle w:val="TAC"/>
            </w:pPr>
            <w:r w:rsidRPr="00FB387E">
              <w:t>4</w:t>
            </w:r>
          </w:p>
        </w:tc>
        <w:tc>
          <w:tcPr>
            <w:tcW w:w="717" w:type="dxa"/>
            <w:vAlign w:val="center"/>
          </w:tcPr>
          <w:p w14:paraId="5E072DD3" w14:textId="77777777" w:rsidR="00975C97" w:rsidRPr="00FB387E" w:rsidRDefault="00975C97" w:rsidP="00346178">
            <w:pPr>
              <w:pStyle w:val="TAC"/>
            </w:pPr>
            <w:r w:rsidRPr="00FB387E">
              <w:t>4</w:t>
            </w:r>
          </w:p>
        </w:tc>
        <w:tc>
          <w:tcPr>
            <w:tcW w:w="717" w:type="dxa"/>
            <w:vAlign w:val="center"/>
          </w:tcPr>
          <w:p w14:paraId="5475E62C" w14:textId="77777777" w:rsidR="00975C97" w:rsidRPr="00FB387E" w:rsidRDefault="00975C97" w:rsidP="00346178">
            <w:pPr>
              <w:pStyle w:val="TAC"/>
            </w:pPr>
            <w:r w:rsidRPr="00FB387E">
              <w:t>4</w:t>
            </w:r>
          </w:p>
        </w:tc>
        <w:tc>
          <w:tcPr>
            <w:tcW w:w="717" w:type="dxa"/>
            <w:vAlign w:val="center"/>
          </w:tcPr>
          <w:p w14:paraId="4A0BFCC0" w14:textId="77777777" w:rsidR="00975C97" w:rsidRPr="00FB387E" w:rsidRDefault="00975C97" w:rsidP="00346178">
            <w:pPr>
              <w:pStyle w:val="TAC"/>
            </w:pPr>
            <w:r w:rsidRPr="00FB387E">
              <w:t>4</w:t>
            </w:r>
          </w:p>
        </w:tc>
      </w:tr>
      <w:tr w:rsidR="00975C97" w:rsidRPr="00FB387E" w14:paraId="1660082F" w14:textId="77777777" w:rsidTr="00CE0E4E">
        <w:trPr>
          <w:jc w:val="center"/>
        </w:trPr>
        <w:tc>
          <w:tcPr>
            <w:tcW w:w="3690" w:type="dxa"/>
            <w:vAlign w:val="center"/>
          </w:tcPr>
          <w:p w14:paraId="29453B07" w14:textId="77777777" w:rsidR="00975C97" w:rsidRPr="00FB387E" w:rsidRDefault="00975C97" w:rsidP="00346178">
            <w:pPr>
              <w:pStyle w:val="TAL"/>
            </w:pPr>
            <w:r w:rsidRPr="00FB387E">
              <w:rPr>
                <w:rFonts w:eastAsia="SimSun"/>
              </w:rPr>
              <w:t>MCS Table for TBS determination</w:t>
            </w:r>
          </w:p>
        </w:tc>
        <w:tc>
          <w:tcPr>
            <w:tcW w:w="1093" w:type="dxa"/>
            <w:vAlign w:val="center"/>
          </w:tcPr>
          <w:p w14:paraId="5FF63A68" w14:textId="77777777" w:rsidR="00975C97" w:rsidRPr="00FB387E" w:rsidRDefault="00975C97" w:rsidP="00346178">
            <w:pPr>
              <w:pStyle w:val="TAC"/>
            </w:pPr>
          </w:p>
        </w:tc>
        <w:tc>
          <w:tcPr>
            <w:tcW w:w="5736" w:type="dxa"/>
            <w:gridSpan w:val="8"/>
            <w:vAlign w:val="center"/>
          </w:tcPr>
          <w:p w14:paraId="042B90D6" w14:textId="77777777" w:rsidR="00975C97" w:rsidRPr="00FB387E" w:rsidRDefault="00975C97" w:rsidP="00346178">
            <w:pPr>
              <w:pStyle w:val="TAC"/>
            </w:pPr>
            <w:r w:rsidRPr="00FB387E">
              <w:t>64QAM</w:t>
            </w:r>
          </w:p>
        </w:tc>
      </w:tr>
      <w:tr w:rsidR="00975C97" w:rsidRPr="00FB387E" w14:paraId="53CF863A" w14:textId="77777777" w:rsidTr="00CE0E4E">
        <w:trPr>
          <w:jc w:val="center"/>
        </w:trPr>
        <w:tc>
          <w:tcPr>
            <w:tcW w:w="3690" w:type="dxa"/>
            <w:vAlign w:val="center"/>
          </w:tcPr>
          <w:p w14:paraId="7D26AD84" w14:textId="77777777" w:rsidR="00975C97" w:rsidRPr="00FB387E" w:rsidRDefault="00975C97" w:rsidP="00346178">
            <w:pPr>
              <w:pStyle w:val="TAL"/>
            </w:pPr>
            <w:r w:rsidRPr="00FB387E">
              <w:t>Modulation</w:t>
            </w:r>
          </w:p>
        </w:tc>
        <w:tc>
          <w:tcPr>
            <w:tcW w:w="1093" w:type="dxa"/>
            <w:vAlign w:val="center"/>
          </w:tcPr>
          <w:p w14:paraId="4FDB94DE" w14:textId="77777777" w:rsidR="00975C97" w:rsidRPr="00FB387E" w:rsidRDefault="00975C97" w:rsidP="00346178">
            <w:pPr>
              <w:pStyle w:val="TAC"/>
            </w:pPr>
          </w:p>
        </w:tc>
        <w:tc>
          <w:tcPr>
            <w:tcW w:w="717" w:type="dxa"/>
            <w:vAlign w:val="center"/>
          </w:tcPr>
          <w:p w14:paraId="35EAE27D" w14:textId="77777777" w:rsidR="00975C97" w:rsidRPr="00FB387E" w:rsidRDefault="00975C97" w:rsidP="00346178">
            <w:pPr>
              <w:pStyle w:val="TAC"/>
            </w:pPr>
            <w:r w:rsidRPr="00FB387E">
              <w:t>QPSK</w:t>
            </w:r>
          </w:p>
        </w:tc>
        <w:tc>
          <w:tcPr>
            <w:tcW w:w="717" w:type="dxa"/>
            <w:vAlign w:val="center"/>
          </w:tcPr>
          <w:p w14:paraId="0EFFA716" w14:textId="77777777" w:rsidR="00975C97" w:rsidRPr="00FB387E" w:rsidRDefault="00975C97" w:rsidP="00346178">
            <w:pPr>
              <w:pStyle w:val="TAC"/>
            </w:pPr>
            <w:r w:rsidRPr="00FB387E">
              <w:t>QPSK</w:t>
            </w:r>
          </w:p>
        </w:tc>
        <w:tc>
          <w:tcPr>
            <w:tcW w:w="717" w:type="dxa"/>
            <w:vAlign w:val="center"/>
          </w:tcPr>
          <w:p w14:paraId="00B9AA06" w14:textId="77777777" w:rsidR="00975C97" w:rsidRPr="00FB387E" w:rsidRDefault="00975C97" w:rsidP="00346178">
            <w:pPr>
              <w:pStyle w:val="TAC"/>
            </w:pPr>
            <w:r w:rsidRPr="00FB387E">
              <w:t>QPSK</w:t>
            </w:r>
          </w:p>
        </w:tc>
        <w:tc>
          <w:tcPr>
            <w:tcW w:w="717" w:type="dxa"/>
            <w:vAlign w:val="center"/>
          </w:tcPr>
          <w:p w14:paraId="6DBC500A" w14:textId="77777777" w:rsidR="00975C97" w:rsidRPr="00FB387E" w:rsidRDefault="00975C97" w:rsidP="00346178">
            <w:pPr>
              <w:pStyle w:val="TAC"/>
            </w:pPr>
            <w:r w:rsidRPr="00FB387E">
              <w:t>QPSK</w:t>
            </w:r>
          </w:p>
        </w:tc>
        <w:tc>
          <w:tcPr>
            <w:tcW w:w="717" w:type="dxa"/>
            <w:vAlign w:val="center"/>
          </w:tcPr>
          <w:p w14:paraId="6C5781BF" w14:textId="77777777" w:rsidR="00975C97" w:rsidRPr="00FB387E" w:rsidRDefault="00975C97" w:rsidP="00346178">
            <w:pPr>
              <w:pStyle w:val="TAC"/>
            </w:pPr>
            <w:r w:rsidRPr="00FB387E">
              <w:t>QPSK</w:t>
            </w:r>
          </w:p>
        </w:tc>
        <w:tc>
          <w:tcPr>
            <w:tcW w:w="717" w:type="dxa"/>
            <w:vAlign w:val="center"/>
          </w:tcPr>
          <w:p w14:paraId="74197A57" w14:textId="77777777" w:rsidR="00975C97" w:rsidRPr="00FB387E" w:rsidRDefault="00975C97" w:rsidP="00346178">
            <w:pPr>
              <w:pStyle w:val="TAC"/>
            </w:pPr>
            <w:r w:rsidRPr="00FB387E">
              <w:t>QPSK</w:t>
            </w:r>
          </w:p>
        </w:tc>
        <w:tc>
          <w:tcPr>
            <w:tcW w:w="717" w:type="dxa"/>
            <w:vAlign w:val="center"/>
          </w:tcPr>
          <w:p w14:paraId="1077427C" w14:textId="77777777" w:rsidR="00975C97" w:rsidRPr="00FB387E" w:rsidRDefault="00975C97" w:rsidP="00346178">
            <w:pPr>
              <w:pStyle w:val="TAC"/>
            </w:pPr>
            <w:r w:rsidRPr="00FB387E">
              <w:t>QPSK</w:t>
            </w:r>
          </w:p>
        </w:tc>
        <w:tc>
          <w:tcPr>
            <w:tcW w:w="717" w:type="dxa"/>
            <w:vAlign w:val="center"/>
          </w:tcPr>
          <w:p w14:paraId="4A3E51A8" w14:textId="77777777" w:rsidR="00975C97" w:rsidRPr="00FB387E" w:rsidRDefault="00975C97" w:rsidP="00346178">
            <w:pPr>
              <w:pStyle w:val="TAC"/>
            </w:pPr>
            <w:r w:rsidRPr="00FB387E">
              <w:t>QPSK</w:t>
            </w:r>
          </w:p>
        </w:tc>
      </w:tr>
      <w:tr w:rsidR="00975C97" w:rsidRPr="00FB387E" w14:paraId="632DF10C" w14:textId="77777777" w:rsidTr="00CE0E4E">
        <w:trPr>
          <w:jc w:val="center"/>
        </w:trPr>
        <w:tc>
          <w:tcPr>
            <w:tcW w:w="3690" w:type="dxa"/>
            <w:vAlign w:val="center"/>
          </w:tcPr>
          <w:p w14:paraId="5B5D43FF" w14:textId="77777777" w:rsidR="00975C97" w:rsidRPr="00FB387E" w:rsidRDefault="00975C97" w:rsidP="00346178">
            <w:pPr>
              <w:pStyle w:val="TAL"/>
            </w:pPr>
            <w:r w:rsidRPr="00FB387E">
              <w:t>Target Coding Rate</w:t>
            </w:r>
          </w:p>
        </w:tc>
        <w:tc>
          <w:tcPr>
            <w:tcW w:w="1093" w:type="dxa"/>
            <w:vAlign w:val="center"/>
          </w:tcPr>
          <w:p w14:paraId="2406812E" w14:textId="77777777" w:rsidR="00975C97" w:rsidRPr="00FB387E" w:rsidRDefault="00975C97" w:rsidP="00346178">
            <w:pPr>
              <w:pStyle w:val="TAC"/>
            </w:pPr>
          </w:p>
        </w:tc>
        <w:tc>
          <w:tcPr>
            <w:tcW w:w="717" w:type="dxa"/>
            <w:vAlign w:val="center"/>
          </w:tcPr>
          <w:p w14:paraId="289678A3" w14:textId="77777777" w:rsidR="00975C97" w:rsidRPr="00FB387E" w:rsidRDefault="00975C97" w:rsidP="00346178">
            <w:pPr>
              <w:pStyle w:val="TAC"/>
            </w:pPr>
            <w:r w:rsidRPr="00FB387E">
              <w:t>1/3</w:t>
            </w:r>
          </w:p>
        </w:tc>
        <w:tc>
          <w:tcPr>
            <w:tcW w:w="717" w:type="dxa"/>
            <w:vAlign w:val="center"/>
          </w:tcPr>
          <w:p w14:paraId="2F9EBE29" w14:textId="77777777" w:rsidR="00975C97" w:rsidRPr="00FB387E" w:rsidRDefault="00975C97" w:rsidP="00346178">
            <w:pPr>
              <w:pStyle w:val="TAC"/>
            </w:pPr>
            <w:r w:rsidRPr="00FB387E">
              <w:t>1/3</w:t>
            </w:r>
          </w:p>
        </w:tc>
        <w:tc>
          <w:tcPr>
            <w:tcW w:w="717" w:type="dxa"/>
            <w:vAlign w:val="center"/>
          </w:tcPr>
          <w:p w14:paraId="77F20687" w14:textId="77777777" w:rsidR="00975C97" w:rsidRPr="00FB387E" w:rsidRDefault="00975C97" w:rsidP="00346178">
            <w:pPr>
              <w:pStyle w:val="TAC"/>
            </w:pPr>
            <w:r w:rsidRPr="00FB387E">
              <w:t>1/3</w:t>
            </w:r>
          </w:p>
        </w:tc>
        <w:tc>
          <w:tcPr>
            <w:tcW w:w="717" w:type="dxa"/>
            <w:vAlign w:val="center"/>
          </w:tcPr>
          <w:p w14:paraId="1AF16EDE" w14:textId="77777777" w:rsidR="00975C97" w:rsidRPr="00FB387E" w:rsidRDefault="00975C97" w:rsidP="00346178">
            <w:pPr>
              <w:pStyle w:val="TAC"/>
            </w:pPr>
            <w:r w:rsidRPr="00FB387E">
              <w:t>1/3</w:t>
            </w:r>
          </w:p>
        </w:tc>
        <w:tc>
          <w:tcPr>
            <w:tcW w:w="717" w:type="dxa"/>
            <w:vAlign w:val="center"/>
          </w:tcPr>
          <w:p w14:paraId="3B36FE02" w14:textId="77777777" w:rsidR="00975C97" w:rsidRPr="00FB387E" w:rsidRDefault="00975C97" w:rsidP="00346178">
            <w:pPr>
              <w:pStyle w:val="TAC"/>
            </w:pPr>
            <w:r w:rsidRPr="00FB387E">
              <w:t>1/3</w:t>
            </w:r>
          </w:p>
        </w:tc>
        <w:tc>
          <w:tcPr>
            <w:tcW w:w="717" w:type="dxa"/>
            <w:vAlign w:val="center"/>
          </w:tcPr>
          <w:p w14:paraId="47BB77E1" w14:textId="77777777" w:rsidR="00975C97" w:rsidRPr="00FB387E" w:rsidRDefault="00975C97" w:rsidP="00346178">
            <w:pPr>
              <w:pStyle w:val="TAC"/>
            </w:pPr>
            <w:r w:rsidRPr="00FB387E">
              <w:t>1/3</w:t>
            </w:r>
          </w:p>
        </w:tc>
        <w:tc>
          <w:tcPr>
            <w:tcW w:w="717" w:type="dxa"/>
            <w:vAlign w:val="center"/>
          </w:tcPr>
          <w:p w14:paraId="7DF2D4D1" w14:textId="77777777" w:rsidR="00975C97" w:rsidRPr="00FB387E" w:rsidRDefault="00975C97" w:rsidP="00346178">
            <w:pPr>
              <w:pStyle w:val="TAC"/>
            </w:pPr>
            <w:r w:rsidRPr="00FB387E">
              <w:t>1/3</w:t>
            </w:r>
          </w:p>
        </w:tc>
        <w:tc>
          <w:tcPr>
            <w:tcW w:w="717" w:type="dxa"/>
            <w:vAlign w:val="center"/>
          </w:tcPr>
          <w:p w14:paraId="67DB4D36" w14:textId="77777777" w:rsidR="00975C97" w:rsidRPr="00FB387E" w:rsidRDefault="00975C97" w:rsidP="00346178">
            <w:pPr>
              <w:pStyle w:val="TAC"/>
            </w:pPr>
            <w:r w:rsidRPr="00FB387E">
              <w:t>1/3</w:t>
            </w:r>
          </w:p>
        </w:tc>
      </w:tr>
      <w:tr w:rsidR="00975C97" w:rsidRPr="00FB387E" w14:paraId="47A69525" w14:textId="77777777" w:rsidTr="00CE0E4E">
        <w:trPr>
          <w:jc w:val="center"/>
        </w:trPr>
        <w:tc>
          <w:tcPr>
            <w:tcW w:w="3690" w:type="dxa"/>
            <w:vAlign w:val="center"/>
          </w:tcPr>
          <w:p w14:paraId="748550CB" w14:textId="77777777" w:rsidR="00975C97" w:rsidRPr="00FB387E" w:rsidRDefault="00975C97" w:rsidP="00346178">
            <w:pPr>
              <w:pStyle w:val="TAL"/>
            </w:pPr>
            <w:r w:rsidRPr="00FB387E">
              <w:t>Maximum number of HARQ transmissions</w:t>
            </w:r>
          </w:p>
        </w:tc>
        <w:tc>
          <w:tcPr>
            <w:tcW w:w="1093" w:type="dxa"/>
            <w:vAlign w:val="center"/>
          </w:tcPr>
          <w:p w14:paraId="39796A1E" w14:textId="77777777" w:rsidR="00975C97" w:rsidRPr="00FB387E" w:rsidRDefault="00975C97" w:rsidP="00346178">
            <w:pPr>
              <w:pStyle w:val="TAC"/>
            </w:pPr>
          </w:p>
        </w:tc>
        <w:tc>
          <w:tcPr>
            <w:tcW w:w="717" w:type="dxa"/>
            <w:vAlign w:val="center"/>
          </w:tcPr>
          <w:p w14:paraId="01E8C9CF" w14:textId="77777777" w:rsidR="00975C97" w:rsidRPr="00FB387E" w:rsidRDefault="00975C97" w:rsidP="00346178">
            <w:pPr>
              <w:pStyle w:val="TAC"/>
            </w:pPr>
            <w:r w:rsidRPr="00FB387E">
              <w:t>1</w:t>
            </w:r>
          </w:p>
        </w:tc>
        <w:tc>
          <w:tcPr>
            <w:tcW w:w="717" w:type="dxa"/>
            <w:vAlign w:val="center"/>
          </w:tcPr>
          <w:p w14:paraId="5A92B38F" w14:textId="77777777" w:rsidR="00975C97" w:rsidRPr="00FB387E" w:rsidRDefault="00975C97" w:rsidP="00346178">
            <w:pPr>
              <w:pStyle w:val="TAC"/>
            </w:pPr>
            <w:r w:rsidRPr="00FB387E">
              <w:t>1</w:t>
            </w:r>
          </w:p>
        </w:tc>
        <w:tc>
          <w:tcPr>
            <w:tcW w:w="717" w:type="dxa"/>
            <w:vAlign w:val="center"/>
          </w:tcPr>
          <w:p w14:paraId="48FF58FB" w14:textId="77777777" w:rsidR="00975C97" w:rsidRPr="00FB387E" w:rsidRDefault="00975C97" w:rsidP="00346178">
            <w:pPr>
              <w:pStyle w:val="TAC"/>
            </w:pPr>
            <w:r w:rsidRPr="00FB387E">
              <w:t>1</w:t>
            </w:r>
          </w:p>
        </w:tc>
        <w:tc>
          <w:tcPr>
            <w:tcW w:w="717" w:type="dxa"/>
            <w:vAlign w:val="center"/>
          </w:tcPr>
          <w:p w14:paraId="07057279" w14:textId="77777777" w:rsidR="00975C97" w:rsidRPr="00FB387E" w:rsidRDefault="00975C97" w:rsidP="00346178">
            <w:pPr>
              <w:pStyle w:val="TAC"/>
            </w:pPr>
            <w:r w:rsidRPr="00FB387E">
              <w:t>1</w:t>
            </w:r>
          </w:p>
        </w:tc>
        <w:tc>
          <w:tcPr>
            <w:tcW w:w="717" w:type="dxa"/>
            <w:vAlign w:val="center"/>
          </w:tcPr>
          <w:p w14:paraId="770544E6" w14:textId="77777777" w:rsidR="00975C97" w:rsidRPr="00FB387E" w:rsidRDefault="00975C97" w:rsidP="00346178">
            <w:pPr>
              <w:pStyle w:val="TAC"/>
            </w:pPr>
            <w:r w:rsidRPr="00FB387E">
              <w:t>1</w:t>
            </w:r>
          </w:p>
        </w:tc>
        <w:tc>
          <w:tcPr>
            <w:tcW w:w="717" w:type="dxa"/>
            <w:vAlign w:val="center"/>
          </w:tcPr>
          <w:p w14:paraId="20312D8F" w14:textId="77777777" w:rsidR="00975C97" w:rsidRPr="00FB387E" w:rsidRDefault="00975C97" w:rsidP="00346178">
            <w:pPr>
              <w:pStyle w:val="TAC"/>
            </w:pPr>
            <w:r w:rsidRPr="00FB387E">
              <w:t>1</w:t>
            </w:r>
          </w:p>
        </w:tc>
        <w:tc>
          <w:tcPr>
            <w:tcW w:w="717" w:type="dxa"/>
            <w:vAlign w:val="center"/>
          </w:tcPr>
          <w:p w14:paraId="19AD801F" w14:textId="77777777" w:rsidR="00975C97" w:rsidRPr="00FB387E" w:rsidRDefault="00975C97" w:rsidP="00346178">
            <w:pPr>
              <w:pStyle w:val="TAC"/>
            </w:pPr>
            <w:r w:rsidRPr="00FB387E">
              <w:t>1</w:t>
            </w:r>
          </w:p>
        </w:tc>
        <w:tc>
          <w:tcPr>
            <w:tcW w:w="717" w:type="dxa"/>
            <w:vAlign w:val="center"/>
          </w:tcPr>
          <w:p w14:paraId="3018EF71" w14:textId="77777777" w:rsidR="00975C97" w:rsidRPr="00FB387E" w:rsidRDefault="00975C97" w:rsidP="00346178">
            <w:pPr>
              <w:pStyle w:val="TAC"/>
            </w:pPr>
            <w:r w:rsidRPr="00FB387E">
              <w:t>1</w:t>
            </w:r>
          </w:p>
        </w:tc>
      </w:tr>
      <w:tr w:rsidR="00975C97" w:rsidRPr="00FB387E" w14:paraId="6EF31852" w14:textId="77777777" w:rsidTr="00CE0E4E">
        <w:trPr>
          <w:trHeight w:val="411"/>
          <w:jc w:val="center"/>
        </w:trPr>
        <w:tc>
          <w:tcPr>
            <w:tcW w:w="3690" w:type="dxa"/>
            <w:vAlign w:val="center"/>
          </w:tcPr>
          <w:p w14:paraId="5CB49723" w14:textId="77777777" w:rsidR="00975C97" w:rsidRPr="00FB387E" w:rsidRDefault="00975C97" w:rsidP="00346178">
            <w:pPr>
              <w:pStyle w:val="TAL"/>
            </w:pPr>
            <w:r w:rsidRPr="00FB387E">
              <w:t>Information Bit Payload per Slot</w:t>
            </w:r>
          </w:p>
        </w:tc>
        <w:tc>
          <w:tcPr>
            <w:tcW w:w="1093" w:type="dxa"/>
            <w:vAlign w:val="center"/>
          </w:tcPr>
          <w:p w14:paraId="17170CBC" w14:textId="77777777" w:rsidR="00975C97" w:rsidRPr="00FB387E" w:rsidRDefault="00975C97" w:rsidP="00346178">
            <w:pPr>
              <w:pStyle w:val="TAC"/>
            </w:pPr>
          </w:p>
        </w:tc>
        <w:tc>
          <w:tcPr>
            <w:tcW w:w="717" w:type="dxa"/>
            <w:vAlign w:val="center"/>
          </w:tcPr>
          <w:p w14:paraId="6A5034CD" w14:textId="77777777" w:rsidR="00975C97" w:rsidRPr="00FB387E" w:rsidRDefault="00975C97" w:rsidP="00346178">
            <w:pPr>
              <w:pStyle w:val="TAC"/>
            </w:pPr>
          </w:p>
        </w:tc>
        <w:tc>
          <w:tcPr>
            <w:tcW w:w="717" w:type="dxa"/>
            <w:vAlign w:val="center"/>
          </w:tcPr>
          <w:p w14:paraId="220698A2" w14:textId="77777777" w:rsidR="00975C97" w:rsidRPr="00FB387E" w:rsidRDefault="00975C97" w:rsidP="00346178">
            <w:pPr>
              <w:pStyle w:val="TAC"/>
            </w:pPr>
          </w:p>
        </w:tc>
        <w:tc>
          <w:tcPr>
            <w:tcW w:w="717" w:type="dxa"/>
            <w:vAlign w:val="center"/>
          </w:tcPr>
          <w:p w14:paraId="721A3180" w14:textId="77777777" w:rsidR="00975C97" w:rsidRPr="00FB387E" w:rsidRDefault="00975C97" w:rsidP="00346178">
            <w:pPr>
              <w:pStyle w:val="TAC"/>
            </w:pPr>
          </w:p>
        </w:tc>
        <w:tc>
          <w:tcPr>
            <w:tcW w:w="717" w:type="dxa"/>
            <w:vAlign w:val="center"/>
          </w:tcPr>
          <w:p w14:paraId="71E9F39B" w14:textId="77777777" w:rsidR="00975C97" w:rsidRPr="00FB387E" w:rsidRDefault="00975C97" w:rsidP="00346178">
            <w:pPr>
              <w:pStyle w:val="TAC"/>
            </w:pPr>
          </w:p>
        </w:tc>
        <w:tc>
          <w:tcPr>
            <w:tcW w:w="717" w:type="dxa"/>
            <w:vAlign w:val="center"/>
          </w:tcPr>
          <w:p w14:paraId="3733881B" w14:textId="77777777" w:rsidR="00975C97" w:rsidRPr="00FB387E" w:rsidRDefault="00975C97" w:rsidP="00346178">
            <w:pPr>
              <w:pStyle w:val="TAC"/>
            </w:pPr>
          </w:p>
        </w:tc>
        <w:tc>
          <w:tcPr>
            <w:tcW w:w="717" w:type="dxa"/>
            <w:vAlign w:val="center"/>
          </w:tcPr>
          <w:p w14:paraId="4EF944F5" w14:textId="77777777" w:rsidR="00975C97" w:rsidRPr="00FB387E" w:rsidRDefault="00975C97" w:rsidP="00346178">
            <w:pPr>
              <w:pStyle w:val="TAC"/>
            </w:pPr>
          </w:p>
        </w:tc>
        <w:tc>
          <w:tcPr>
            <w:tcW w:w="717" w:type="dxa"/>
            <w:vAlign w:val="center"/>
          </w:tcPr>
          <w:p w14:paraId="4BD739FA" w14:textId="77777777" w:rsidR="00975C97" w:rsidRPr="00FB387E" w:rsidRDefault="00975C97" w:rsidP="00346178">
            <w:pPr>
              <w:pStyle w:val="TAC"/>
            </w:pPr>
          </w:p>
        </w:tc>
        <w:tc>
          <w:tcPr>
            <w:tcW w:w="717" w:type="dxa"/>
            <w:vAlign w:val="center"/>
          </w:tcPr>
          <w:p w14:paraId="1AD816E5" w14:textId="77777777" w:rsidR="00975C97" w:rsidRPr="00FB387E" w:rsidRDefault="00975C97" w:rsidP="00346178">
            <w:pPr>
              <w:pStyle w:val="TAC"/>
            </w:pPr>
          </w:p>
        </w:tc>
      </w:tr>
      <w:tr w:rsidR="00975C97" w:rsidRPr="00FB387E" w14:paraId="70E1F607" w14:textId="77777777" w:rsidTr="00CE0E4E">
        <w:trPr>
          <w:jc w:val="center"/>
        </w:trPr>
        <w:tc>
          <w:tcPr>
            <w:tcW w:w="3690" w:type="dxa"/>
            <w:vAlign w:val="center"/>
          </w:tcPr>
          <w:p w14:paraId="7EF8E66A" w14:textId="77777777" w:rsidR="00975C97" w:rsidRPr="00FB387E" w:rsidRDefault="00975C97" w:rsidP="00346178">
            <w:pPr>
              <w:pStyle w:val="TAL"/>
            </w:pPr>
            <w:r w:rsidRPr="00FB387E">
              <w:t xml:space="preserve">  For Slots 0,1,3,4,8,9</w:t>
            </w:r>
          </w:p>
        </w:tc>
        <w:tc>
          <w:tcPr>
            <w:tcW w:w="1093" w:type="dxa"/>
            <w:vAlign w:val="center"/>
          </w:tcPr>
          <w:p w14:paraId="2DAC6E9D" w14:textId="77777777" w:rsidR="00975C97" w:rsidRPr="00FB387E" w:rsidRDefault="00975C97" w:rsidP="00346178">
            <w:pPr>
              <w:pStyle w:val="TAC"/>
            </w:pPr>
            <w:r w:rsidRPr="00FB387E">
              <w:t>Bits</w:t>
            </w:r>
          </w:p>
        </w:tc>
        <w:tc>
          <w:tcPr>
            <w:tcW w:w="717" w:type="dxa"/>
            <w:vAlign w:val="center"/>
          </w:tcPr>
          <w:p w14:paraId="4B1C4B7C" w14:textId="77777777" w:rsidR="00975C97" w:rsidRPr="00FB387E" w:rsidRDefault="00975C97" w:rsidP="00346178">
            <w:pPr>
              <w:pStyle w:val="TAC"/>
            </w:pPr>
            <w:r w:rsidRPr="00FB387E">
              <w:t>N/A</w:t>
            </w:r>
          </w:p>
        </w:tc>
        <w:tc>
          <w:tcPr>
            <w:tcW w:w="717" w:type="dxa"/>
            <w:vAlign w:val="center"/>
          </w:tcPr>
          <w:p w14:paraId="1788B4B5" w14:textId="77777777" w:rsidR="00975C97" w:rsidRPr="00FB387E" w:rsidRDefault="00975C97" w:rsidP="00346178">
            <w:pPr>
              <w:pStyle w:val="TAC"/>
            </w:pPr>
            <w:r w:rsidRPr="00FB387E">
              <w:t>N/A</w:t>
            </w:r>
          </w:p>
        </w:tc>
        <w:tc>
          <w:tcPr>
            <w:tcW w:w="717" w:type="dxa"/>
            <w:vAlign w:val="center"/>
          </w:tcPr>
          <w:p w14:paraId="7289435E" w14:textId="77777777" w:rsidR="00975C97" w:rsidRPr="00FB387E" w:rsidRDefault="00975C97" w:rsidP="00346178">
            <w:pPr>
              <w:pStyle w:val="TAC"/>
            </w:pPr>
            <w:r w:rsidRPr="00FB387E">
              <w:t>N/A</w:t>
            </w:r>
          </w:p>
        </w:tc>
        <w:tc>
          <w:tcPr>
            <w:tcW w:w="717" w:type="dxa"/>
            <w:vAlign w:val="center"/>
          </w:tcPr>
          <w:p w14:paraId="16EA4F28" w14:textId="77777777" w:rsidR="00975C97" w:rsidRPr="00FB387E" w:rsidRDefault="00975C97" w:rsidP="00346178">
            <w:pPr>
              <w:pStyle w:val="TAC"/>
            </w:pPr>
            <w:r w:rsidRPr="00FB387E">
              <w:t>N/A</w:t>
            </w:r>
          </w:p>
        </w:tc>
        <w:tc>
          <w:tcPr>
            <w:tcW w:w="717" w:type="dxa"/>
            <w:vAlign w:val="center"/>
          </w:tcPr>
          <w:p w14:paraId="35EB7B7D" w14:textId="77777777" w:rsidR="00975C97" w:rsidRPr="00FB387E" w:rsidRDefault="00975C97" w:rsidP="00346178">
            <w:pPr>
              <w:pStyle w:val="TAC"/>
            </w:pPr>
            <w:r w:rsidRPr="00FB387E">
              <w:t>N/A</w:t>
            </w:r>
          </w:p>
        </w:tc>
        <w:tc>
          <w:tcPr>
            <w:tcW w:w="717" w:type="dxa"/>
            <w:vAlign w:val="center"/>
          </w:tcPr>
          <w:p w14:paraId="25ED289A" w14:textId="77777777" w:rsidR="00975C97" w:rsidRPr="00FB387E" w:rsidRDefault="00975C97" w:rsidP="00346178">
            <w:pPr>
              <w:pStyle w:val="TAC"/>
            </w:pPr>
            <w:r w:rsidRPr="00FB387E">
              <w:t>N/A</w:t>
            </w:r>
          </w:p>
        </w:tc>
        <w:tc>
          <w:tcPr>
            <w:tcW w:w="717" w:type="dxa"/>
            <w:vAlign w:val="center"/>
          </w:tcPr>
          <w:p w14:paraId="163B6CA5" w14:textId="77777777" w:rsidR="00975C97" w:rsidRPr="00FB387E" w:rsidRDefault="00975C97" w:rsidP="00346178">
            <w:pPr>
              <w:pStyle w:val="TAC"/>
            </w:pPr>
            <w:r w:rsidRPr="00FB387E">
              <w:t>N/A</w:t>
            </w:r>
          </w:p>
        </w:tc>
        <w:tc>
          <w:tcPr>
            <w:tcW w:w="717" w:type="dxa"/>
            <w:vAlign w:val="center"/>
          </w:tcPr>
          <w:p w14:paraId="00C3C179" w14:textId="77777777" w:rsidR="00975C97" w:rsidRPr="00FB387E" w:rsidRDefault="00975C97" w:rsidP="00346178">
            <w:pPr>
              <w:pStyle w:val="TAC"/>
            </w:pPr>
            <w:r w:rsidRPr="00FB387E">
              <w:t>N/A</w:t>
            </w:r>
          </w:p>
        </w:tc>
      </w:tr>
      <w:tr w:rsidR="00975C97" w:rsidRPr="00FB387E" w14:paraId="0C7C887F" w14:textId="77777777" w:rsidTr="00CE0E4E">
        <w:trPr>
          <w:jc w:val="center"/>
        </w:trPr>
        <w:tc>
          <w:tcPr>
            <w:tcW w:w="3690" w:type="dxa"/>
            <w:vAlign w:val="center"/>
          </w:tcPr>
          <w:p w14:paraId="27A857CB" w14:textId="77777777" w:rsidR="00975C97" w:rsidRPr="00FB387E" w:rsidRDefault="00975C97" w:rsidP="00346178">
            <w:pPr>
              <w:pStyle w:val="TAL"/>
            </w:pPr>
            <w:r w:rsidRPr="00FB387E">
              <w:t xml:space="preserve">  For Slots 2,5,6,7</w:t>
            </w:r>
          </w:p>
        </w:tc>
        <w:tc>
          <w:tcPr>
            <w:tcW w:w="1093" w:type="dxa"/>
            <w:vAlign w:val="center"/>
          </w:tcPr>
          <w:p w14:paraId="003CBF52" w14:textId="77777777" w:rsidR="00975C97" w:rsidRPr="00FB387E" w:rsidRDefault="00975C97" w:rsidP="00346178">
            <w:pPr>
              <w:pStyle w:val="TAC"/>
            </w:pPr>
            <w:r w:rsidRPr="00FB387E">
              <w:t>Bits</w:t>
            </w:r>
          </w:p>
        </w:tc>
        <w:tc>
          <w:tcPr>
            <w:tcW w:w="717" w:type="dxa"/>
            <w:vAlign w:val="center"/>
          </w:tcPr>
          <w:p w14:paraId="35846596" w14:textId="77777777" w:rsidR="00975C97" w:rsidRPr="00FB387E" w:rsidRDefault="00975C97" w:rsidP="00346178">
            <w:pPr>
              <w:pStyle w:val="TAC"/>
            </w:pPr>
            <w:r w:rsidRPr="00FB387E">
              <w:t>1672</w:t>
            </w:r>
          </w:p>
        </w:tc>
        <w:tc>
          <w:tcPr>
            <w:tcW w:w="717" w:type="dxa"/>
            <w:vAlign w:val="center"/>
          </w:tcPr>
          <w:p w14:paraId="3339F932" w14:textId="77777777" w:rsidR="00975C97" w:rsidRPr="00FB387E" w:rsidRDefault="00975C97" w:rsidP="00346178">
            <w:pPr>
              <w:pStyle w:val="TAC"/>
            </w:pPr>
            <w:r w:rsidRPr="00FB387E">
              <w:t>3368</w:t>
            </w:r>
          </w:p>
        </w:tc>
        <w:tc>
          <w:tcPr>
            <w:tcW w:w="717" w:type="dxa"/>
            <w:vAlign w:val="center"/>
          </w:tcPr>
          <w:p w14:paraId="5219C2E3" w14:textId="77777777" w:rsidR="00975C97" w:rsidRPr="00FB387E" w:rsidRDefault="00975C97" w:rsidP="00346178">
            <w:pPr>
              <w:pStyle w:val="TAC"/>
            </w:pPr>
            <w:r w:rsidRPr="00FB387E">
              <w:t>5120</w:t>
            </w:r>
          </w:p>
        </w:tc>
        <w:tc>
          <w:tcPr>
            <w:tcW w:w="717" w:type="dxa"/>
            <w:vAlign w:val="center"/>
          </w:tcPr>
          <w:p w14:paraId="4156627F" w14:textId="77777777" w:rsidR="00975C97" w:rsidRPr="00FB387E" w:rsidRDefault="00975C97" w:rsidP="00346178">
            <w:pPr>
              <w:pStyle w:val="TAC"/>
            </w:pPr>
            <w:r w:rsidRPr="00FB387E">
              <w:t>6912</w:t>
            </w:r>
          </w:p>
        </w:tc>
        <w:tc>
          <w:tcPr>
            <w:tcW w:w="717" w:type="dxa"/>
            <w:vAlign w:val="center"/>
          </w:tcPr>
          <w:p w14:paraId="2A0D686C" w14:textId="77777777" w:rsidR="00975C97" w:rsidRPr="00FB387E" w:rsidRDefault="00975C97" w:rsidP="00346178">
            <w:pPr>
              <w:pStyle w:val="TAC"/>
            </w:pPr>
            <w:r w:rsidRPr="00FB387E">
              <w:t>8712</w:t>
            </w:r>
          </w:p>
        </w:tc>
        <w:tc>
          <w:tcPr>
            <w:tcW w:w="717" w:type="dxa"/>
            <w:vAlign w:val="center"/>
          </w:tcPr>
          <w:p w14:paraId="5F6BB93F" w14:textId="77777777" w:rsidR="00975C97" w:rsidRPr="00FB387E" w:rsidRDefault="00975C97" w:rsidP="00346178">
            <w:pPr>
              <w:pStyle w:val="TAC"/>
            </w:pPr>
            <w:r w:rsidRPr="00FB387E">
              <w:t>10504</w:t>
            </w:r>
          </w:p>
        </w:tc>
        <w:tc>
          <w:tcPr>
            <w:tcW w:w="717" w:type="dxa"/>
            <w:vAlign w:val="center"/>
          </w:tcPr>
          <w:p w14:paraId="42AE80B3" w14:textId="77777777" w:rsidR="00975C97" w:rsidRPr="00FB387E" w:rsidRDefault="00975C97" w:rsidP="00346178">
            <w:pPr>
              <w:pStyle w:val="TAC"/>
            </w:pPr>
            <w:r w:rsidRPr="00FB387E">
              <w:t>14088</w:t>
            </w:r>
          </w:p>
        </w:tc>
        <w:tc>
          <w:tcPr>
            <w:tcW w:w="717" w:type="dxa"/>
            <w:vAlign w:val="center"/>
          </w:tcPr>
          <w:p w14:paraId="3B8C3290" w14:textId="77777777" w:rsidR="00975C97" w:rsidRPr="00FB387E" w:rsidRDefault="00975C97" w:rsidP="00346178">
            <w:pPr>
              <w:pStyle w:val="TAC"/>
            </w:pPr>
            <w:r w:rsidRPr="00FB387E">
              <w:t>17424</w:t>
            </w:r>
          </w:p>
        </w:tc>
      </w:tr>
      <w:tr w:rsidR="00975C97" w:rsidRPr="00FB387E" w14:paraId="3DA922FD" w14:textId="77777777" w:rsidTr="00CE0E4E">
        <w:trPr>
          <w:jc w:val="center"/>
        </w:trPr>
        <w:tc>
          <w:tcPr>
            <w:tcW w:w="3690" w:type="dxa"/>
            <w:vAlign w:val="center"/>
          </w:tcPr>
          <w:p w14:paraId="208D1CDF" w14:textId="77777777" w:rsidR="00975C97" w:rsidRPr="00FB387E" w:rsidRDefault="00975C97" w:rsidP="00346178">
            <w:pPr>
              <w:pStyle w:val="TAL"/>
            </w:pPr>
            <w:r w:rsidRPr="00FB387E">
              <w:t>Transport block CRC</w:t>
            </w:r>
          </w:p>
        </w:tc>
        <w:tc>
          <w:tcPr>
            <w:tcW w:w="1093" w:type="dxa"/>
            <w:vAlign w:val="center"/>
          </w:tcPr>
          <w:p w14:paraId="60995B58" w14:textId="77777777" w:rsidR="00975C97" w:rsidRPr="00FB387E" w:rsidRDefault="00975C97" w:rsidP="00346178">
            <w:pPr>
              <w:pStyle w:val="TAC"/>
            </w:pPr>
            <w:r w:rsidRPr="00FB387E">
              <w:t>Bits</w:t>
            </w:r>
          </w:p>
        </w:tc>
        <w:tc>
          <w:tcPr>
            <w:tcW w:w="717" w:type="dxa"/>
            <w:vAlign w:val="center"/>
          </w:tcPr>
          <w:p w14:paraId="765231FB" w14:textId="77777777" w:rsidR="00975C97" w:rsidRPr="00FB387E" w:rsidRDefault="00975C97" w:rsidP="00346178">
            <w:pPr>
              <w:pStyle w:val="TAC"/>
            </w:pPr>
            <w:r w:rsidRPr="00FB387E">
              <w:t>16</w:t>
            </w:r>
          </w:p>
        </w:tc>
        <w:tc>
          <w:tcPr>
            <w:tcW w:w="717" w:type="dxa"/>
            <w:vAlign w:val="center"/>
          </w:tcPr>
          <w:p w14:paraId="4A54636B" w14:textId="77777777" w:rsidR="00975C97" w:rsidRPr="00FB387E" w:rsidRDefault="00975C97" w:rsidP="00346178">
            <w:pPr>
              <w:pStyle w:val="TAC"/>
            </w:pPr>
            <w:r w:rsidRPr="00FB387E">
              <w:t>16</w:t>
            </w:r>
          </w:p>
        </w:tc>
        <w:tc>
          <w:tcPr>
            <w:tcW w:w="717" w:type="dxa"/>
            <w:vAlign w:val="center"/>
          </w:tcPr>
          <w:p w14:paraId="2276D5D1" w14:textId="77777777" w:rsidR="00975C97" w:rsidRPr="00FB387E" w:rsidRDefault="00975C97" w:rsidP="00346178">
            <w:pPr>
              <w:pStyle w:val="TAC"/>
            </w:pPr>
            <w:r w:rsidRPr="00FB387E">
              <w:t>24</w:t>
            </w:r>
          </w:p>
        </w:tc>
        <w:tc>
          <w:tcPr>
            <w:tcW w:w="717" w:type="dxa"/>
            <w:vAlign w:val="center"/>
          </w:tcPr>
          <w:p w14:paraId="43F57384" w14:textId="77777777" w:rsidR="00975C97" w:rsidRPr="00FB387E" w:rsidRDefault="00975C97" w:rsidP="00346178">
            <w:pPr>
              <w:pStyle w:val="TAC"/>
            </w:pPr>
            <w:r w:rsidRPr="00FB387E">
              <w:t>24</w:t>
            </w:r>
          </w:p>
        </w:tc>
        <w:tc>
          <w:tcPr>
            <w:tcW w:w="717" w:type="dxa"/>
            <w:vAlign w:val="center"/>
          </w:tcPr>
          <w:p w14:paraId="3A5D5875" w14:textId="77777777" w:rsidR="00975C97" w:rsidRPr="00FB387E" w:rsidRDefault="00975C97" w:rsidP="00346178">
            <w:pPr>
              <w:pStyle w:val="TAC"/>
            </w:pPr>
            <w:r w:rsidRPr="00FB387E">
              <w:t>24</w:t>
            </w:r>
          </w:p>
        </w:tc>
        <w:tc>
          <w:tcPr>
            <w:tcW w:w="717" w:type="dxa"/>
            <w:vAlign w:val="center"/>
          </w:tcPr>
          <w:p w14:paraId="2A17619D" w14:textId="77777777" w:rsidR="00975C97" w:rsidRPr="00FB387E" w:rsidRDefault="00975C97" w:rsidP="00346178">
            <w:pPr>
              <w:pStyle w:val="TAC"/>
            </w:pPr>
            <w:r w:rsidRPr="00FB387E">
              <w:t>24</w:t>
            </w:r>
          </w:p>
        </w:tc>
        <w:tc>
          <w:tcPr>
            <w:tcW w:w="717" w:type="dxa"/>
            <w:vAlign w:val="center"/>
          </w:tcPr>
          <w:p w14:paraId="5E088718" w14:textId="77777777" w:rsidR="00975C97" w:rsidRPr="00FB387E" w:rsidRDefault="00975C97" w:rsidP="00346178">
            <w:pPr>
              <w:pStyle w:val="TAC"/>
            </w:pPr>
            <w:r w:rsidRPr="00FB387E">
              <w:t>24</w:t>
            </w:r>
          </w:p>
        </w:tc>
        <w:tc>
          <w:tcPr>
            <w:tcW w:w="717" w:type="dxa"/>
            <w:vAlign w:val="center"/>
          </w:tcPr>
          <w:p w14:paraId="0833935E" w14:textId="77777777" w:rsidR="00975C97" w:rsidRPr="00FB387E" w:rsidRDefault="00975C97" w:rsidP="00346178">
            <w:pPr>
              <w:pStyle w:val="TAC"/>
            </w:pPr>
            <w:r w:rsidRPr="00FB387E">
              <w:t>24</w:t>
            </w:r>
          </w:p>
        </w:tc>
      </w:tr>
      <w:tr w:rsidR="00975C97" w:rsidRPr="00FB387E" w14:paraId="6CA23AE7" w14:textId="77777777" w:rsidTr="00CE0E4E">
        <w:trPr>
          <w:jc w:val="center"/>
        </w:trPr>
        <w:tc>
          <w:tcPr>
            <w:tcW w:w="3690" w:type="dxa"/>
            <w:vAlign w:val="center"/>
          </w:tcPr>
          <w:p w14:paraId="1CB01356" w14:textId="77777777" w:rsidR="00975C97" w:rsidRPr="00FB387E" w:rsidRDefault="00975C97" w:rsidP="00346178">
            <w:pPr>
              <w:pStyle w:val="TAL"/>
            </w:pPr>
            <w:r w:rsidRPr="00FB387E">
              <w:t>LDPC base graph</w:t>
            </w:r>
          </w:p>
        </w:tc>
        <w:tc>
          <w:tcPr>
            <w:tcW w:w="1093" w:type="dxa"/>
            <w:vAlign w:val="center"/>
          </w:tcPr>
          <w:p w14:paraId="29E29266" w14:textId="77777777" w:rsidR="00975C97" w:rsidRPr="00FB387E" w:rsidRDefault="00975C97" w:rsidP="00346178">
            <w:pPr>
              <w:pStyle w:val="TAC"/>
            </w:pPr>
          </w:p>
        </w:tc>
        <w:tc>
          <w:tcPr>
            <w:tcW w:w="717" w:type="dxa"/>
            <w:vAlign w:val="center"/>
          </w:tcPr>
          <w:p w14:paraId="741729D2" w14:textId="77777777" w:rsidR="00975C97" w:rsidRPr="00FB387E" w:rsidRDefault="00975C97" w:rsidP="00346178">
            <w:pPr>
              <w:pStyle w:val="TAC"/>
            </w:pPr>
            <w:r w:rsidRPr="00FB387E">
              <w:t>2</w:t>
            </w:r>
          </w:p>
        </w:tc>
        <w:tc>
          <w:tcPr>
            <w:tcW w:w="717" w:type="dxa"/>
            <w:vAlign w:val="center"/>
          </w:tcPr>
          <w:p w14:paraId="37AC442B" w14:textId="77777777" w:rsidR="00975C97" w:rsidRPr="00FB387E" w:rsidRDefault="00975C97" w:rsidP="00346178">
            <w:pPr>
              <w:pStyle w:val="TAC"/>
            </w:pPr>
            <w:r w:rsidRPr="00FB387E">
              <w:t>2</w:t>
            </w:r>
          </w:p>
        </w:tc>
        <w:tc>
          <w:tcPr>
            <w:tcW w:w="717" w:type="dxa"/>
            <w:vAlign w:val="center"/>
          </w:tcPr>
          <w:p w14:paraId="66BFE83B" w14:textId="77777777" w:rsidR="00975C97" w:rsidRPr="00FB387E" w:rsidRDefault="00975C97" w:rsidP="00346178">
            <w:pPr>
              <w:pStyle w:val="TAC"/>
            </w:pPr>
            <w:r w:rsidRPr="00FB387E">
              <w:t>1</w:t>
            </w:r>
          </w:p>
        </w:tc>
        <w:tc>
          <w:tcPr>
            <w:tcW w:w="717" w:type="dxa"/>
            <w:vAlign w:val="center"/>
          </w:tcPr>
          <w:p w14:paraId="6B3D0BA1" w14:textId="77777777" w:rsidR="00975C97" w:rsidRPr="00FB387E" w:rsidRDefault="00975C97" w:rsidP="00346178">
            <w:pPr>
              <w:pStyle w:val="TAC"/>
            </w:pPr>
            <w:r w:rsidRPr="00FB387E">
              <w:t>1</w:t>
            </w:r>
          </w:p>
        </w:tc>
        <w:tc>
          <w:tcPr>
            <w:tcW w:w="717" w:type="dxa"/>
            <w:vAlign w:val="center"/>
          </w:tcPr>
          <w:p w14:paraId="1FF4046B" w14:textId="77777777" w:rsidR="00975C97" w:rsidRPr="00FB387E" w:rsidRDefault="00975C97" w:rsidP="00346178">
            <w:pPr>
              <w:pStyle w:val="TAC"/>
            </w:pPr>
            <w:r w:rsidRPr="00FB387E">
              <w:t>1</w:t>
            </w:r>
          </w:p>
        </w:tc>
        <w:tc>
          <w:tcPr>
            <w:tcW w:w="717" w:type="dxa"/>
            <w:vAlign w:val="center"/>
          </w:tcPr>
          <w:p w14:paraId="6F5A4A1F" w14:textId="77777777" w:rsidR="00975C97" w:rsidRPr="00FB387E" w:rsidRDefault="00975C97" w:rsidP="00346178">
            <w:pPr>
              <w:pStyle w:val="TAC"/>
            </w:pPr>
            <w:r w:rsidRPr="00FB387E">
              <w:t>1</w:t>
            </w:r>
          </w:p>
        </w:tc>
        <w:tc>
          <w:tcPr>
            <w:tcW w:w="717" w:type="dxa"/>
            <w:vAlign w:val="center"/>
          </w:tcPr>
          <w:p w14:paraId="75DA6B83" w14:textId="77777777" w:rsidR="00975C97" w:rsidRPr="00FB387E" w:rsidRDefault="00975C97" w:rsidP="00346178">
            <w:pPr>
              <w:pStyle w:val="TAC"/>
            </w:pPr>
            <w:r w:rsidRPr="00FB387E">
              <w:t>1</w:t>
            </w:r>
          </w:p>
        </w:tc>
        <w:tc>
          <w:tcPr>
            <w:tcW w:w="717" w:type="dxa"/>
            <w:vAlign w:val="center"/>
          </w:tcPr>
          <w:p w14:paraId="575B824A" w14:textId="77777777" w:rsidR="00975C97" w:rsidRPr="00FB387E" w:rsidRDefault="00975C97" w:rsidP="00346178">
            <w:pPr>
              <w:pStyle w:val="TAC"/>
            </w:pPr>
            <w:r w:rsidRPr="00FB387E">
              <w:t>1</w:t>
            </w:r>
          </w:p>
        </w:tc>
      </w:tr>
      <w:tr w:rsidR="00975C97" w:rsidRPr="00FB387E" w14:paraId="26B760A6" w14:textId="77777777" w:rsidTr="00CE0E4E">
        <w:trPr>
          <w:jc w:val="center"/>
        </w:trPr>
        <w:tc>
          <w:tcPr>
            <w:tcW w:w="3690" w:type="dxa"/>
            <w:vAlign w:val="center"/>
          </w:tcPr>
          <w:p w14:paraId="26BAB0F2" w14:textId="77777777" w:rsidR="00975C97" w:rsidRPr="00FB387E" w:rsidRDefault="00975C97" w:rsidP="00346178">
            <w:pPr>
              <w:pStyle w:val="TAL"/>
            </w:pPr>
            <w:r w:rsidRPr="00FB387E">
              <w:t>Number of Code Blocks per Slot</w:t>
            </w:r>
          </w:p>
        </w:tc>
        <w:tc>
          <w:tcPr>
            <w:tcW w:w="1093" w:type="dxa"/>
            <w:vAlign w:val="center"/>
          </w:tcPr>
          <w:p w14:paraId="632305A9" w14:textId="77777777" w:rsidR="00975C97" w:rsidRPr="00FB387E" w:rsidRDefault="00975C97" w:rsidP="00346178">
            <w:pPr>
              <w:pStyle w:val="TAC"/>
            </w:pPr>
          </w:p>
        </w:tc>
        <w:tc>
          <w:tcPr>
            <w:tcW w:w="717" w:type="dxa"/>
            <w:vAlign w:val="center"/>
          </w:tcPr>
          <w:p w14:paraId="519D04C0" w14:textId="77777777" w:rsidR="00975C97" w:rsidRPr="00FB387E" w:rsidRDefault="00975C97" w:rsidP="00346178">
            <w:pPr>
              <w:pStyle w:val="TAC"/>
            </w:pPr>
          </w:p>
        </w:tc>
        <w:tc>
          <w:tcPr>
            <w:tcW w:w="717" w:type="dxa"/>
            <w:vAlign w:val="center"/>
          </w:tcPr>
          <w:p w14:paraId="0FCC2A38" w14:textId="77777777" w:rsidR="00975C97" w:rsidRPr="00FB387E" w:rsidRDefault="00975C97" w:rsidP="00346178">
            <w:pPr>
              <w:pStyle w:val="TAC"/>
            </w:pPr>
          </w:p>
        </w:tc>
        <w:tc>
          <w:tcPr>
            <w:tcW w:w="717" w:type="dxa"/>
            <w:vAlign w:val="center"/>
          </w:tcPr>
          <w:p w14:paraId="267C7279" w14:textId="77777777" w:rsidR="00975C97" w:rsidRPr="00FB387E" w:rsidRDefault="00975C97" w:rsidP="00346178">
            <w:pPr>
              <w:pStyle w:val="TAC"/>
            </w:pPr>
          </w:p>
        </w:tc>
        <w:tc>
          <w:tcPr>
            <w:tcW w:w="717" w:type="dxa"/>
            <w:vAlign w:val="center"/>
          </w:tcPr>
          <w:p w14:paraId="0F40546A" w14:textId="77777777" w:rsidR="00975C97" w:rsidRPr="00FB387E" w:rsidRDefault="00975C97" w:rsidP="00346178">
            <w:pPr>
              <w:pStyle w:val="TAC"/>
            </w:pPr>
          </w:p>
        </w:tc>
        <w:tc>
          <w:tcPr>
            <w:tcW w:w="717" w:type="dxa"/>
            <w:vAlign w:val="center"/>
          </w:tcPr>
          <w:p w14:paraId="31F332C9" w14:textId="77777777" w:rsidR="00975C97" w:rsidRPr="00FB387E" w:rsidRDefault="00975C97" w:rsidP="00346178">
            <w:pPr>
              <w:pStyle w:val="TAC"/>
            </w:pPr>
          </w:p>
        </w:tc>
        <w:tc>
          <w:tcPr>
            <w:tcW w:w="717" w:type="dxa"/>
            <w:vAlign w:val="center"/>
          </w:tcPr>
          <w:p w14:paraId="59F01F69" w14:textId="77777777" w:rsidR="00975C97" w:rsidRPr="00FB387E" w:rsidRDefault="00975C97" w:rsidP="00346178">
            <w:pPr>
              <w:pStyle w:val="TAC"/>
            </w:pPr>
          </w:p>
        </w:tc>
        <w:tc>
          <w:tcPr>
            <w:tcW w:w="717" w:type="dxa"/>
            <w:vAlign w:val="center"/>
          </w:tcPr>
          <w:p w14:paraId="6BF1E98A" w14:textId="77777777" w:rsidR="00975C97" w:rsidRPr="00FB387E" w:rsidRDefault="00975C97" w:rsidP="00346178">
            <w:pPr>
              <w:pStyle w:val="TAC"/>
            </w:pPr>
          </w:p>
        </w:tc>
        <w:tc>
          <w:tcPr>
            <w:tcW w:w="717" w:type="dxa"/>
            <w:vAlign w:val="center"/>
          </w:tcPr>
          <w:p w14:paraId="3A9950A3" w14:textId="77777777" w:rsidR="00975C97" w:rsidRPr="00FB387E" w:rsidRDefault="00975C97" w:rsidP="00346178">
            <w:pPr>
              <w:pStyle w:val="TAC"/>
            </w:pPr>
          </w:p>
        </w:tc>
      </w:tr>
      <w:tr w:rsidR="00975C97" w:rsidRPr="00FB387E" w14:paraId="48843AFC" w14:textId="77777777" w:rsidTr="00CE0E4E">
        <w:trPr>
          <w:jc w:val="center"/>
        </w:trPr>
        <w:tc>
          <w:tcPr>
            <w:tcW w:w="3690" w:type="dxa"/>
            <w:vAlign w:val="center"/>
          </w:tcPr>
          <w:p w14:paraId="64037534" w14:textId="77777777" w:rsidR="00975C97" w:rsidRPr="00FB387E" w:rsidRDefault="00975C97" w:rsidP="00346178">
            <w:pPr>
              <w:pStyle w:val="TAL"/>
            </w:pPr>
            <w:r w:rsidRPr="00FB387E">
              <w:t xml:space="preserve">  For Slots 0,1,3,4,8,9</w:t>
            </w:r>
          </w:p>
        </w:tc>
        <w:tc>
          <w:tcPr>
            <w:tcW w:w="1093" w:type="dxa"/>
            <w:vAlign w:val="center"/>
          </w:tcPr>
          <w:p w14:paraId="73B42EDE" w14:textId="77777777" w:rsidR="00975C97" w:rsidRPr="00FB387E" w:rsidRDefault="00975C97" w:rsidP="00346178">
            <w:pPr>
              <w:pStyle w:val="TAC"/>
            </w:pPr>
            <w:r w:rsidRPr="00FB387E">
              <w:t>CBs</w:t>
            </w:r>
          </w:p>
        </w:tc>
        <w:tc>
          <w:tcPr>
            <w:tcW w:w="717" w:type="dxa"/>
            <w:vAlign w:val="center"/>
          </w:tcPr>
          <w:p w14:paraId="6276F8D3" w14:textId="77777777" w:rsidR="00975C97" w:rsidRPr="00FB387E" w:rsidRDefault="00975C97" w:rsidP="00346178">
            <w:pPr>
              <w:pStyle w:val="TAC"/>
            </w:pPr>
            <w:r w:rsidRPr="00FB387E">
              <w:t>N/A</w:t>
            </w:r>
          </w:p>
        </w:tc>
        <w:tc>
          <w:tcPr>
            <w:tcW w:w="717" w:type="dxa"/>
            <w:vAlign w:val="center"/>
          </w:tcPr>
          <w:p w14:paraId="0934B25D" w14:textId="77777777" w:rsidR="00975C97" w:rsidRPr="00FB387E" w:rsidRDefault="00975C97" w:rsidP="00346178">
            <w:pPr>
              <w:pStyle w:val="TAC"/>
            </w:pPr>
            <w:r w:rsidRPr="00FB387E">
              <w:t>N/A</w:t>
            </w:r>
          </w:p>
        </w:tc>
        <w:tc>
          <w:tcPr>
            <w:tcW w:w="717" w:type="dxa"/>
            <w:vAlign w:val="center"/>
          </w:tcPr>
          <w:p w14:paraId="45AB48FD" w14:textId="77777777" w:rsidR="00975C97" w:rsidRPr="00FB387E" w:rsidRDefault="00975C97" w:rsidP="00346178">
            <w:pPr>
              <w:pStyle w:val="TAC"/>
            </w:pPr>
            <w:r w:rsidRPr="00FB387E">
              <w:t>N/A</w:t>
            </w:r>
          </w:p>
        </w:tc>
        <w:tc>
          <w:tcPr>
            <w:tcW w:w="717" w:type="dxa"/>
            <w:vAlign w:val="center"/>
          </w:tcPr>
          <w:p w14:paraId="571BFC62" w14:textId="77777777" w:rsidR="00975C97" w:rsidRPr="00FB387E" w:rsidRDefault="00975C97" w:rsidP="00346178">
            <w:pPr>
              <w:pStyle w:val="TAC"/>
            </w:pPr>
            <w:r w:rsidRPr="00FB387E">
              <w:t>N/A</w:t>
            </w:r>
          </w:p>
        </w:tc>
        <w:tc>
          <w:tcPr>
            <w:tcW w:w="717" w:type="dxa"/>
            <w:vAlign w:val="center"/>
          </w:tcPr>
          <w:p w14:paraId="67AE19B6" w14:textId="77777777" w:rsidR="00975C97" w:rsidRPr="00FB387E" w:rsidRDefault="00975C97" w:rsidP="00346178">
            <w:pPr>
              <w:pStyle w:val="TAC"/>
            </w:pPr>
            <w:r w:rsidRPr="00FB387E">
              <w:t>N/A</w:t>
            </w:r>
          </w:p>
        </w:tc>
        <w:tc>
          <w:tcPr>
            <w:tcW w:w="717" w:type="dxa"/>
            <w:vAlign w:val="center"/>
          </w:tcPr>
          <w:p w14:paraId="1D1D3A5A" w14:textId="77777777" w:rsidR="00975C97" w:rsidRPr="00FB387E" w:rsidRDefault="00975C97" w:rsidP="00346178">
            <w:pPr>
              <w:pStyle w:val="TAC"/>
            </w:pPr>
            <w:r w:rsidRPr="00FB387E">
              <w:t>N/A</w:t>
            </w:r>
          </w:p>
        </w:tc>
        <w:tc>
          <w:tcPr>
            <w:tcW w:w="717" w:type="dxa"/>
            <w:vAlign w:val="center"/>
          </w:tcPr>
          <w:p w14:paraId="0554635E" w14:textId="77777777" w:rsidR="00975C97" w:rsidRPr="00FB387E" w:rsidRDefault="00975C97" w:rsidP="00346178">
            <w:pPr>
              <w:pStyle w:val="TAC"/>
            </w:pPr>
            <w:r w:rsidRPr="00FB387E">
              <w:t>N/A</w:t>
            </w:r>
          </w:p>
        </w:tc>
        <w:tc>
          <w:tcPr>
            <w:tcW w:w="717" w:type="dxa"/>
            <w:vAlign w:val="center"/>
          </w:tcPr>
          <w:p w14:paraId="1174CA5E" w14:textId="77777777" w:rsidR="00975C97" w:rsidRPr="00FB387E" w:rsidRDefault="00975C97" w:rsidP="00346178">
            <w:pPr>
              <w:pStyle w:val="TAC"/>
            </w:pPr>
            <w:r w:rsidRPr="00FB387E">
              <w:t>N/A</w:t>
            </w:r>
          </w:p>
        </w:tc>
      </w:tr>
      <w:tr w:rsidR="00975C97" w:rsidRPr="00FB387E" w14:paraId="79C55FAA" w14:textId="77777777" w:rsidTr="00CE0E4E">
        <w:trPr>
          <w:jc w:val="center"/>
        </w:trPr>
        <w:tc>
          <w:tcPr>
            <w:tcW w:w="3690" w:type="dxa"/>
            <w:vAlign w:val="center"/>
          </w:tcPr>
          <w:p w14:paraId="13D7B04A" w14:textId="77777777" w:rsidR="00975C97" w:rsidRPr="00FB387E" w:rsidRDefault="00975C97" w:rsidP="00346178">
            <w:pPr>
              <w:pStyle w:val="TAL"/>
            </w:pPr>
            <w:r w:rsidRPr="00FB387E">
              <w:t xml:space="preserve">  For Slots 2,5,6,7</w:t>
            </w:r>
          </w:p>
        </w:tc>
        <w:tc>
          <w:tcPr>
            <w:tcW w:w="1093" w:type="dxa"/>
            <w:vAlign w:val="center"/>
          </w:tcPr>
          <w:p w14:paraId="5492B915" w14:textId="77777777" w:rsidR="00975C97" w:rsidRPr="00FB387E" w:rsidRDefault="00975C97" w:rsidP="00346178">
            <w:pPr>
              <w:pStyle w:val="TAC"/>
            </w:pPr>
            <w:r w:rsidRPr="00FB387E">
              <w:t>CBs</w:t>
            </w:r>
          </w:p>
        </w:tc>
        <w:tc>
          <w:tcPr>
            <w:tcW w:w="717" w:type="dxa"/>
            <w:vAlign w:val="center"/>
          </w:tcPr>
          <w:p w14:paraId="1BD34F4B" w14:textId="77777777" w:rsidR="00975C97" w:rsidRPr="00FB387E" w:rsidRDefault="00975C97" w:rsidP="00346178">
            <w:pPr>
              <w:pStyle w:val="TAC"/>
            </w:pPr>
            <w:r w:rsidRPr="00FB387E">
              <w:t>1</w:t>
            </w:r>
          </w:p>
        </w:tc>
        <w:tc>
          <w:tcPr>
            <w:tcW w:w="717" w:type="dxa"/>
            <w:vAlign w:val="center"/>
          </w:tcPr>
          <w:p w14:paraId="1495C2F8" w14:textId="77777777" w:rsidR="00975C97" w:rsidRPr="00FB387E" w:rsidRDefault="00975C97" w:rsidP="00346178">
            <w:pPr>
              <w:pStyle w:val="TAC"/>
            </w:pPr>
            <w:r w:rsidRPr="00FB387E">
              <w:t>1</w:t>
            </w:r>
          </w:p>
        </w:tc>
        <w:tc>
          <w:tcPr>
            <w:tcW w:w="717" w:type="dxa"/>
            <w:vAlign w:val="center"/>
          </w:tcPr>
          <w:p w14:paraId="50656BF3" w14:textId="77777777" w:rsidR="00975C97" w:rsidRPr="00FB387E" w:rsidRDefault="00975C97" w:rsidP="00346178">
            <w:pPr>
              <w:pStyle w:val="TAC"/>
            </w:pPr>
            <w:r w:rsidRPr="00FB387E">
              <w:t>1</w:t>
            </w:r>
          </w:p>
        </w:tc>
        <w:tc>
          <w:tcPr>
            <w:tcW w:w="717" w:type="dxa"/>
            <w:vAlign w:val="center"/>
          </w:tcPr>
          <w:p w14:paraId="5DEB2A88" w14:textId="77777777" w:rsidR="00975C97" w:rsidRPr="00FB387E" w:rsidRDefault="00975C97" w:rsidP="00346178">
            <w:pPr>
              <w:pStyle w:val="TAC"/>
            </w:pPr>
            <w:r w:rsidRPr="00FB387E">
              <w:t>1</w:t>
            </w:r>
          </w:p>
        </w:tc>
        <w:tc>
          <w:tcPr>
            <w:tcW w:w="717" w:type="dxa"/>
            <w:vAlign w:val="center"/>
          </w:tcPr>
          <w:p w14:paraId="21CB9AC5" w14:textId="77777777" w:rsidR="00975C97" w:rsidRPr="00FB387E" w:rsidRDefault="00975C97" w:rsidP="00346178">
            <w:pPr>
              <w:pStyle w:val="TAC"/>
            </w:pPr>
            <w:r w:rsidRPr="00FB387E">
              <w:t>2</w:t>
            </w:r>
          </w:p>
        </w:tc>
        <w:tc>
          <w:tcPr>
            <w:tcW w:w="717" w:type="dxa"/>
            <w:vAlign w:val="center"/>
          </w:tcPr>
          <w:p w14:paraId="1AFD389B" w14:textId="77777777" w:rsidR="00975C97" w:rsidRPr="00FB387E" w:rsidRDefault="00975C97" w:rsidP="00346178">
            <w:pPr>
              <w:pStyle w:val="TAC"/>
            </w:pPr>
            <w:r w:rsidRPr="00FB387E">
              <w:t>2</w:t>
            </w:r>
          </w:p>
        </w:tc>
        <w:tc>
          <w:tcPr>
            <w:tcW w:w="717" w:type="dxa"/>
            <w:vAlign w:val="center"/>
          </w:tcPr>
          <w:p w14:paraId="7F715F42" w14:textId="77777777" w:rsidR="00975C97" w:rsidRPr="00FB387E" w:rsidRDefault="00975C97" w:rsidP="00346178">
            <w:pPr>
              <w:pStyle w:val="TAC"/>
            </w:pPr>
            <w:r w:rsidRPr="00FB387E">
              <w:t>2</w:t>
            </w:r>
          </w:p>
        </w:tc>
        <w:tc>
          <w:tcPr>
            <w:tcW w:w="717" w:type="dxa"/>
            <w:vAlign w:val="center"/>
          </w:tcPr>
          <w:p w14:paraId="3B6055B9" w14:textId="77777777" w:rsidR="00975C97" w:rsidRPr="00FB387E" w:rsidRDefault="00975C97" w:rsidP="00346178">
            <w:pPr>
              <w:pStyle w:val="TAC"/>
            </w:pPr>
            <w:r w:rsidRPr="00FB387E">
              <w:t>3</w:t>
            </w:r>
          </w:p>
        </w:tc>
      </w:tr>
      <w:tr w:rsidR="00975C97" w:rsidRPr="00FB387E" w14:paraId="7E05EFBC" w14:textId="77777777" w:rsidTr="00CE0E4E">
        <w:trPr>
          <w:jc w:val="center"/>
        </w:trPr>
        <w:tc>
          <w:tcPr>
            <w:tcW w:w="3690" w:type="dxa"/>
            <w:vAlign w:val="center"/>
          </w:tcPr>
          <w:p w14:paraId="23F3E536" w14:textId="77777777" w:rsidR="00975C97" w:rsidRPr="00FB387E" w:rsidRDefault="00975C97" w:rsidP="00346178">
            <w:pPr>
              <w:pStyle w:val="TAL"/>
            </w:pPr>
            <w:r w:rsidRPr="00FB387E">
              <w:t>Binary Channel Bits per Slot</w:t>
            </w:r>
          </w:p>
        </w:tc>
        <w:tc>
          <w:tcPr>
            <w:tcW w:w="1093" w:type="dxa"/>
            <w:vAlign w:val="center"/>
          </w:tcPr>
          <w:p w14:paraId="5EAD042F" w14:textId="77777777" w:rsidR="00975C97" w:rsidRPr="00FB387E" w:rsidRDefault="00975C97" w:rsidP="00346178">
            <w:pPr>
              <w:pStyle w:val="TAC"/>
            </w:pPr>
          </w:p>
        </w:tc>
        <w:tc>
          <w:tcPr>
            <w:tcW w:w="717" w:type="dxa"/>
            <w:vAlign w:val="center"/>
          </w:tcPr>
          <w:p w14:paraId="2E86686D" w14:textId="77777777" w:rsidR="00975C97" w:rsidRPr="00FB387E" w:rsidRDefault="00975C97" w:rsidP="00346178">
            <w:pPr>
              <w:pStyle w:val="TAC"/>
            </w:pPr>
          </w:p>
        </w:tc>
        <w:tc>
          <w:tcPr>
            <w:tcW w:w="717" w:type="dxa"/>
            <w:vAlign w:val="center"/>
          </w:tcPr>
          <w:p w14:paraId="7560DFE8" w14:textId="77777777" w:rsidR="00975C97" w:rsidRPr="00FB387E" w:rsidRDefault="00975C97" w:rsidP="00346178">
            <w:pPr>
              <w:pStyle w:val="TAC"/>
            </w:pPr>
          </w:p>
        </w:tc>
        <w:tc>
          <w:tcPr>
            <w:tcW w:w="717" w:type="dxa"/>
            <w:vAlign w:val="center"/>
          </w:tcPr>
          <w:p w14:paraId="207ABDF8" w14:textId="77777777" w:rsidR="00975C97" w:rsidRPr="00FB387E" w:rsidRDefault="00975C97" w:rsidP="00346178">
            <w:pPr>
              <w:pStyle w:val="TAC"/>
            </w:pPr>
          </w:p>
        </w:tc>
        <w:tc>
          <w:tcPr>
            <w:tcW w:w="717" w:type="dxa"/>
            <w:vAlign w:val="center"/>
          </w:tcPr>
          <w:p w14:paraId="1FD6A225" w14:textId="77777777" w:rsidR="00975C97" w:rsidRPr="00FB387E" w:rsidRDefault="00975C97" w:rsidP="00346178">
            <w:pPr>
              <w:pStyle w:val="TAC"/>
            </w:pPr>
          </w:p>
        </w:tc>
        <w:tc>
          <w:tcPr>
            <w:tcW w:w="717" w:type="dxa"/>
            <w:vAlign w:val="center"/>
          </w:tcPr>
          <w:p w14:paraId="0817311F" w14:textId="77777777" w:rsidR="00975C97" w:rsidRPr="00FB387E" w:rsidRDefault="00975C97" w:rsidP="00346178">
            <w:pPr>
              <w:pStyle w:val="TAC"/>
            </w:pPr>
          </w:p>
        </w:tc>
        <w:tc>
          <w:tcPr>
            <w:tcW w:w="717" w:type="dxa"/>
            <w:vAlign w:val="center"/>
          </w:tcPr>
          <w:p w14:paraId="7CC43744" w14:textId="77777777" w:rsidR="00975C97" w:rsidRPr="00FB387E" w:rsidRDefault="00975C97" w:rsidP="00346178">
            <w:pPr>
              <w:pStyle w:val="TAC"/>
            </w:pPr>
          </w:p>
        </w:tc>
        <w:tc>
          <w:tcPr>
            <w:tcW w:w="717" w:type="dxa"/>
            <w:vAlign w:val="center"/>
          </w:tcPr>
          <w:p w14:paraId="0E893713" w14:textId="77777777" w:rsidR="00975C97" w:rsidRPr="00FB387E" w:rsidRDefault="00975C97" w:rsidP="00346178">
            <w:pPr>
              <w:pStyle w:val="TAC"/>
            </w:pPr>
          </w:p>
        </w:tc>
        <w:tc>
          <w:tcPr>
            <w:tcW w:w="717" w:type="dxa"/>
            <w:vAlign w:val="center"/>
          </w:tcPr>
          <w:p w14:paraId="411281AF" w14:textId="77777777" w:rsidR="00975C97" w:rsidRPr="00FB387E" w:rsidRDefault="00975C97" w:rsidP="00346178">
            <w:pPr>
              <w:pStyle w:val="TAC"/>
            </w:pPr>
          </w:p>
        </w:tc>
      </w:tr>
      <w:tr w:rsidR="00975C97" w:rsidRPr="00FB387E" w14:paraId="09024173" w14:textId="77777777" w:rsidTr="00CE0E4E">
        <w:trPr>
          <w:jc w:val="center"/>
        </w:trPr>
        <w:tc>
          <w:tcPr>
            <w:tcW w:w="3690" w:type="dxa"/>
            <w:vAlign w:val="center"/>
          </w:tcPr>
          <w:p w14:paraId="44CB0558" w14:textId="77777777" w:rsidR="00975C97" w:rsidRPr="00FB387E" w:rsidRDefault="00975C97" w:rsidP="00346178">
            <w:pPr>
              <w:pStyle w:val="TAL"/>
            </w:pPr>
            <w:r w:rsidRPr="00FB387E">
              <w:t xml:space="preserve">  For Slots 0,1,3,4,8,9</w:t>
            </w:r>
          </w:p>
        </w:tc>
        <w:tc>
          <w:tcPr>
            <w:tcW w:w="1093" w:type="dxa"/>
            <w:vAlign w:val="center"/>
          </w:tcPr>
          <w:p w14:paraId="3B98D929" w14:textId="77777777" w:rsidR="00975C97" w:rsidRPr="00FB387E" w:rsidRDefault="00975C97" w:rsidP="00346178">
            <w:pPr>
              <w:pStyle w:val="TAC"/>
            </w:pPr>
            <w:r w:rsidRPr="00FB387E">
              <w:t>Bits</w:t>
            </w:r>
          </w:p>
        </w:tc>
        <w:tc>
          <w:tcPr>
            <w:tcW w:w="717" w:type="dxa"/>
            <w:vAlign w:val="center"/>
          </w:tcPr>
          <w:p w14:paraId="71CFCBB7" w14:textId="77777777" w:rsidR="00975C97" w:rsidRPr="00FB387E" w:rsidRDefault="00975C97" w:rsidP="00346178">
            <w:pPr>
              <w:pStyle w:val="TAC"/>
            </w:pPr>
            <w:r w:rsidRPr="00FB387E">
              <w:t>N/A</w:t>
            </w:r>
          </w:p>
        </w:tc>
        <w:tc>
          <w:tcPr>
            <w:tcW w:w="717" w:type="dxa"/>
            <w:vAlign w:val="center"/>
          </w:tcPr>
          <w:p w14:paraId="4BC712CE" w14:textId="77777777" w:rsidR="00975C97" w:rsidRPr="00FB387E" w:rsidRDefault="00975C97" w:rsidP="00346178">
            <w:pPr>
              <w:pStyle w:val="TAC"/>
            </w:pPr>
            <w:r w:rsidRPr="00FB387E">
              <w:t>N/A</w:t>
            </w:r>
          </w:p>
        </w:tc>
        <w:tc>
          <w:tcPr>
            <w:tcW w:w="717" w:type="dxa"/>
            <w:vAlign w:val="center"/>
          </w:tcPr>
          <w:p w14:paraId="2F295542" w14:textId="77777777" w:rsidR="00975C97" w:rsidRPr="00FB387E" w:rsidRDefault="00975C97" w:rsidP="00346178">
            <w:pPr>
              <w:pStyle w:val="TAC"/>
            </w:pPr>
            <w:r w:rsidRPr="00FB387E">
              <w:t>N/A</w:t>
            </w:r>
          </w:p>
        </w:tc>
        <w:tc>
          <w:tcPr>
            <w:tcW w:w="717" w:type="dxa"/>
            <w:vAlign w:val="center"/>
          </w:tcPr>
          <w:p w14:paraId="5FB89872" w14:textId="77777777" w:rsidR="00975C97" w:rsidRPr="00FB387E" w:rsidRDefault="00975C97" w:rsidP="00346178">
            <w:pPr>
              <w:pStyle w:val="TAC"/>
            </w:pPr>
            <w:r w:rsidRPr="00FB387E">
              <w:t>N/A</w:t>
            </w:r>
          </w:p>
        </w:tc>
        <w:tc>
          <w:tcPr>
            <w:tcW w:w="717" w:type="dxa"/>
            <w:vAlign w:val="center"/>
          </w:tcPr>
          <w:p w14:paraId="47BD3497" w14:textId="77777777" w:rsidR="00975C97" w:rsidRPr="00FB387E" w:rsidRDefault="00975C97" w:rsidP="00346178">
            <w:pPr>
              <w:pStyle w:val="TAC"/>
            </w:pPr>
            <w:r w:rsidRPr="00FB387E">
              <w:t>N/A</w:t>
            </w:r>
          </w:p>
        </w:tc>
        <w:tc>
          <w:tcPr>
            <w:tcW w:w="717" w:type="dxa"/>
            <w:vAlign w:val="center"/>
          </w:tcPr>
          <w:p w14:paraId="40976344" w14:textId="77777777" w:rsidR="00975C97" w:rsidRPr="00FB387E" w:rsidRDefault="00975C97" w:rsidP="00346178">
            <w:pPr>
              <w:pStyle w:val="TAC"/>
            </w:pPr>
            <w:r w:rsidRPr="00FB387E">
              <w:t>N/A</w:t>
            </w:r>
          </w:p>
        </w:tc>
        <w:tc>
          <w:tcPr>
            <w:tcW w:w="717" w:type="dxa"/>
            <w:vAlign w:val="center"/>
          </w:tcPr>
          <w:p w14:paraId="0AC7FC73" w14:textId="77777777" w:rsidR="00975C97" w:rsidRPr="00FB387E" w:rsidRDefault="00975C97" w:rsidP="00346178">
            <w:pPr>
              <w:pStyle w:val="TAC"/>
            </w:pPr>
            <w:r w:rsidRPr="00FB387E">
              <w:t>N/A</w:t>
            </w:r>
          </w:p>
        </w:tc>
        <w:tc>
          <w:tcPr>
            <w:tcW w:w="717" w:type="dxa"/>
            <w:vAlign w:val="center"/>
          </w:tcPr>
          <w:p w14:paraId="352C8BF7" w14:textId="77777777" w:rsidR="00975C97" w:rsidRPr="00FB387E" w:rsidRDefault="00975C97" w:rsidP="00346178">
            <w:pPr>
              <w:pStyle w:val="TAC"/>
            </w:pPr>
            <w:r w:rsidRPr="00FB387E">
              <w:t>N/A</w:t>
            </w:r>
          </w:p>
        </w:tc>
      </w:tr>
      <w:tr w:rsidR="00975C97" w:rsidRPr="00FB387E" w14:paraId="0C1C7B3E" w14:textId="77777777" w:rsidTr="00CE0E4E">
        <w:trPr>
          <w:jc w:val="center"/>
        </w:trPr>
        <w:tc>
          <w:tcPr>
            <w:tcW w:w="3690" w:type="dxa"/>
            <w:vAlign w:val="center"/>
          </w:tcPr>
          <w:p w14:paraId="36958D87" w14:textId="77777777" w:rsidR="00975C97" w:rsidRPr="00FB387E" w:rsidRDefault="00975C97" w:rsidP="00346178">
            <w:pPr>
              <w:pStyle w:val="TAL"/>
            </w:pPr>
            <w:r w:rsidRPr="00FB387E">
              <w:t xml:space="preserve">  For Slots 2,5,6,7</w:t>
            </w:r>
          </w:p>
        </w:tc>
        <w:tc>
          <w:tcPr>
            <w:tcW w:w="1093" w:type="dxa"/>
            <w:vAlign w:val="center"/>
          </w:tcPr>
          <w:p w14:paraId="22634917" w14:textId="77777777" w:rsidR="00975C97" w:rsidRPr="00FB387E" w:rsidRDefault="00975C97" w:rsidP="00346178">
            <w:pPr>
              <w:pStyle w:val="TAC"/>
            </w:pPr>
            <w:r w:rsidRPr="00FB387E">
              <w:t>Bits</w:t>
            </w:r>
          </w:p>
        </w:tc>
        <w:tc>
          <w:tcPr>
            <w:tcW w:w="717" w:type="dxa"/>
            <w:vAlign w:val="center"/>
          </w:tcPr>
          <w:p w14:paraId="55F7B10D" w14:textId="77777777" w:rsidR="00975C97" w:rsidRPr="00FB387E" w:rsidRDefault="00975C97" w:rsidP="00346178">
            <w:pPr>
              <w:pStyle w:val="TAC"/>
            </w:pPr>
            <w:r w:rsidRPr="00FB387E">
              <w:t>5400</w:t>
            </w:r>
          </w:p>
        </w:tc>
        <w:tc>
          <w:tcPr>
            <w:tcW w:w="717" w:type="dxa"/>
            <w:vAlign w:val="center"/>
          </w:tcPr>
          <w:p w14:paraId="1A501452" w14:textId="77777777" w:rsidR="00975C97" w:rsidRPr="00FB387E" w:rsidRDefault="00975C97" w:rsidP="00346178">
            <w:pPr>
              <w:pStyle w:val="TAC"/>
            </w:pPr>
            <w:r w:rsidRPr="00FB387E">
              <w:t>11232</w:t>
            </w:r>
          </w:p>
        </w:tc>
        <w:tc>
          <w:tcPr>
            <w:tcW w:w="717" w:type="dxa"/>
            <w:vAlign w:val="center"/>
          </w:tcPr>
          <w:p w14:paraId="0D28440A" w14:textId="77777777" w:rsidR="00975C97" w:rsidRPr="00FB387E" w:rsidRDefault="00975C97" w:rsidP="00346178">
            <w:pPr>
              <w:pStyle w:val="TAC"/>
            </w:pPr>
            <w:r w:rsidRPr="00FB387E">
              <w:t>17064</w:t>
            </w:r>
          </w:p>
        </w:tc>
        <w:tc>
          <w:tcPr>
            <w:tcW w:w="717" w:type="dxa"/>
            <w:vAlign w:val="center"/>
          </w:tcPr>
          <w:p w14:paraId="5CC6FA97" w14:textId="77777777" w:rsidR="00975C97" w:rsidRPr="00FB387E" w:rsidRDefault="00975C97" w:rsidP="00346178">
            <w:pPr>
              <w:pStyle w:val="TAC"/>
            </w:pPr>
            <w:r w:rsidRPr="00FB387E">
              <w:t>22896</w:t>
            </w:r>
          </w:p>
        </w:tc>
        <w:tc>
          <w:tcPr>
            <w:tcW w:w="717" w:type="dxa"/>
            <w:vAlign w:val="center"/>
          </w:tcPr>
          <w:p w14:paraId="58884D38" w14:textId="77777777" w:rsidR="00975C97" w:rsidRPr="00FB387E" w:rsidRDefault="00975C97" w:rsidP="00346178">
            <w:pPr>
              <w:pStyle w:val="TAC"/>
            </w:pPr>
            <w:r w:rsidRPr="00FB387E">
              <w:t>28728</w:t>
            </w:r>
          </w:p>
        </w:tc>
        <w:tc>
          <w:tcPr>
            <w:tcW w:w="717" w:type="dxa"/>
            <w:vAlign w:val="center"/>
          </w:tcPr>
          <w:p w14:paraId="0007396F" w14:textId="77777777" w:rsidR="00975C97" w:rsidRPr="00FB387E" w:rsidRDefault="00975C97" w:rsidP="00346178">
            <w:pPr>
              <w:pStyle w:val="TAC"/>
            </w:pPr>
            <w:r w:rsidRPr="00FB387E">
              <w:t>34560</w:t>
            </w:r>
          </w:p>
        </w:tc>
        <w:tc>
          <w:tcPr>
            <w:tcW w:w="717" w:type="dxa"/>
            <w:vAlign w:val="center"/>
          </w:tcPr>
          <w:p w14:paraId="303313DE" w14:textId="77777777" w:rsidR="00975C97" w:rsidRPr="00FB387E" w:rsidRDefault="00975C97" w:rsidP="00346178">
            <w:pPr>
              <w:pStyle w:val="TAC"/>
            </w:pPr>
            <w:r w:rsidRPr="00FB387E">
              <w:t>46656</w:t>
            </w:r>
          </w:p>
        </w:tc>
        <w:tc>
          <w:tcPr>
            <w:tcW w:w="717" w:type="dxa"/>
            <w:vAlign w:val="center"/>
          </w:tcPr>
          <w:p w14:paraId="328DFC80" w14:textId="77777777" w:rsidR="00975C97" w:rsidRPr="00FB387E" w:rsidRDefault="00975C97" w:rsidP="00346178">
            <w:pPr>
              <w:pStyle w:val="TAC"/>
            </w:pPr>
            <w:r w:rsidRPr="00FB387E">
              <w:t>58320</w:t>
            </w:r>
          </w:p>
        </w:tc>
      </w:tr>
      <w:tr w:rsidR="00975C97" w:rsidRPr="00FB387E" w14:paraId="5DE61FA3" w14:textId="77777777" w:rsidTr="00CE0E4E">
        <w:trPr>
          <w:trHeight w:val="70"/>
          <w:jc w:val="center"/>
        </w:trPr>
        <w:tc>
          <w:tcPr>
            <w:tcW w:w="3690" w:type="dxa"/>
            <w:vAlign w:val="center"/>
          </w:tcPr>
          <w:p w14:paraId="3BB0AA9A" w14:textId="77777777" w:rsidR="00975C97" w:rsidRPr="00FB387E" w:rsidRDefault="00975C97" w:rsidP="00346178">
            <w:pPr>
              <w:pStyle w:val="TAL"/>
            </w:pPr>
            <w:r w:rsidRPr="00FB387E">
              <w:t>Max. Throughput averaged over 1 frame</w:t>
            </w:r>
          </w:p>
        </w:tc>
        <w:tc>
          <w:tcPr>
            <w:tcW w:w="1093" w:type="dxa"/>
            <w:vAlign w:val="center"/>
          </w:tcPr>
          <w:p w14:paraId="038DAED0" w14:textId="77777777" w:rsidR="00975C97" w:rsidRPr="00FB387E" w:rsidRDefault="00975C97" w:rsidP="00346178">
            <w:pPr>
              <w:pStyle w:val="TAC"/>
            </w:pPr>
            <w:r w:rsidRPr="00FB387E">
              <w:t>Mbps</w:t>
            </w:r>
          </w:p>
        </w:tc>
        <w:tc>
          <w:tcPr>
            <w:tcW w:w="717" w:type="dxa"/>
            <w:vAlign w:val="center"/>
          </w:tcPr>
          <w:p w14:paraId="6D78255F" w14:textId="77777777" w:rsidR="00975C97" w:rsidRPr="00FB387E" w:rsidRDefault="00975C97" w:rsidP="00346178">
            <w:pPr>
              <w:pStyle w:val="TAC"/>
            </w:pPr>
            <w:r w:rsidRPr="00FB387E">
              <w:t>0.669</w:t>
            </w:r>
          </w:p>
        </w:tc>
        <w:tc>
          <w:tcPr>
            <w:tcW w:w="717" w:type="dxa"/>
            <w:vAlign w:val="center"/>
          </w:tcPr>
          <w:p w14:paraId="353E961D" w14:textId="77777777" w:rsidR="00975C97" w:rsidRPr="00FB387E" w:rsidRDefault="00975C97" w:rsidP="00346178">
            <w:pPr>
              <w:pStyle w:val="TAC"/>
            </w:pPr>
            <w:r w:rsidRPr="00FB387E">
              <w:t>1.347</w:t>
            </w:r>
          </w:p>
        </w:tc>
        <w:tc>
          <w:tcPr>
            <w:tcW w:w="717" w:type="dxa"/>
            <w:vAlign w:val="center"/>
          </w:tcPr>
          <w:p w14:paraId="3D119FE4" w14:textId="77777777" w:rsidR="00975C97" w:rsidRPr="00FB387E" w:rsidRDefault="00975C97" w:rsidP="00346178">
            <w:pPr>
              <w:pStyle w:val="TAC"/>
            </w:pPr>
            <w:r w:rsidRPr="00FB387E">
              <w:t>2.048</w:t>
            </w:r>
          </w:p>
        </w:tc>
        <w:tc>
          <w:tcPr>
            <w:tcW w:w="717" w:type="dxa"/>
            <w:vAlign w:val="center"/>
          </w:tcPr>
          <w:p w14:paraId="682FC0FF" w14:textId="77777777" w:rsidR="00975C97" w:rsidRPr="00FB387E" w:rsidRDefault="00975C97" w:rsidP="00346178">
            <w:pPr>
              <w:pStyle w:val="TAC"/>
            </w:pPr>
            <w:r w:rsidRPr="00FB387E">
              <w:t>2.765</w:t>
            </w:r>
          </w:p>
        </w:tc>
        <w:tc>
          <w:tcPr>
            <w:tcW w:w="717" w:type="dxa"/>
            <w:vAlign w:val="center"/>
          </w:tcPr>
          <w:p w14:paraId="0B0BE84E" w14:textId="77777777" w:rsidR="00975C97" w:rsidRPr="00FB387E" w:rsidRDefault="00975C97" w:rsidP="00346178">
            <w:pPr>
              <w:pStyle w:val="TAC"/>
            </w:pPr>
            <w:r w:rsidRPr="00FB387E">
              <w:t>3.485</w:t>
            </w:r>
          </w:p>
        </w:tc>
        <w:tc>
          <w:tcPr>
            <w:tcW w:w="717" w:type="dxa"/>
            <w:vAlign w:val="center"/>
          </w:tcPr>
          <w:p w14:paraId="62DBC0DD" w14:textId="77777777" w:rsidR="00975C97" w:rsidRPr="00FB387E" w:rsidRDefault="00975C97" w:rsidP="00346178">
            <w:pPr>
              <w:pStyle w:val="TAC"/>
            </w:pPr>
            <w:r w:rsidRPr="00FB387E">
              <w:t>4.202</w:t>
            </w:r>
          </w:p>
        </w:tc>
        <w:tc>
          <w:tcPr>
            <w:tcW w:w="717" w:type="dxa"/>
            <w:vAlign w:val="center"/>
          </w:tcPr>
          <w:p w14:paraId="2382D7E5" w14:textId="77777777" w:rsidR="00975C97" w:rsidRPr="00FB387E" w:rsidRDefault="00975C97" w:rsidP="00346178">
            <w:pPr>
              <w:pStyle w:val="TAC"/>
            </w:pPr>
            <w:r w:rsidRPr="00FB387E">
              <w:t>5.635</w:t>
            </w:r>
          </w:p>
        </w:tc>
        <w:tc>
          <w:tcPr>
            <w:tcW w:w="717" w:type="dxa"/>
            <w:vAlign w:val="center"/>
          </w:tcPr>
          <w:p w14:paraId="6DA13E76" w14:textId="77777777" w:rsidR="00975C97" w:rsidRPr="00FB387E" w:rsidRDefault="00975C97" w:rsidP="00346178">
            <w:pPr>
              <w:pStyle w:val="TAC"/>
            </w:pPr>
            <w:r w:rsidRPr="00FB387E">
              <w:t>6.970</w:t>
            </w:r>
          </w:p>
        </w:tc>
      </w:tr>
      <w:tr w:rsidR="00975C97" w:rsidRPr="00FB387E" w14:paraId="231266CC" w14:textId="77777777" w:rsidTr="00CE0E4E">
        <w:trPr>
          <w:trHeight w:val="70"/>
          <w:jc w:val="center"/>
        </w:trPr>
        <w:tc>
          <w:tcPr>
            <w:tcW w:w="10519" w:type="dxa"/>
            <w:gridSpan w:val="10"/>
          </w:tcPr>
          <w:p w14:paraId="6058AA45" w14:textId="77777777" w:rsidR="00975C97" w:rsidRPr="00FB387E" w:rsidRDefault="00975C97" w:rsidP="00346178">
            <w:pPr>
              <w:pStyle w:val="TAN"/>
            </w:pPr>
            <w:r w:rsidRPr="00FB387E">
              <w:t>Note 1:</w:t>
            </w:r>
            <w:r w:rsidRPr="00FB387E">
              <w:tab/>
              <w:t>Additional parameters are specified in Table A.3.1-1 and Table A.3.3.1-1.</w:t>
            </w:r>
          </w:p>
          <w:p w14:paraId="44891526"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59FD24DA" w14:textId="77777777" w:rsidR="00975C97" w:rsidRPr="00FB387E" w:rsidRDefault="00975C97" w:rsidP="00346178">
            <w:pPr>
              <w:pStyle w:val="TAN"/>
            </w:pPr>
            <w:r w:rsidRPr="00FB387E">
              <w:t>Note 3:</w:t>
            </w:r>
            <w:r w:rsidRPr="00FB387E">
              <w:tab/>
              <w:t>SS/PBCH block is transmitted in slot 0 of each frame.</w:t>
            </w:r>
          </w:p>
          <w:p w14:paraId="5F7B9510" w14:textId="77777777" w:rsidR="00975C97" w:rsidRPr="00FB387E" w:rsidRDefault="00975C97" w:rsidP="00346178">
            <w:pPr>
              <w:pStyle w:val="TAN"/>
              <w:rPr>
                <w:sz w:val="20"/>
              </w:rPr>
            </w:pPr>
            <w:r w:rsidRPr="00FB387E">
              <w:t>Note 4:</w:t>
            </w:r>
            <w:r w:rsidRPr="00FB387E">
              <w:tab/>
              <w:t>Slot i is slot index per frame.</w:t>
            </w:r>
          </w:p>
        </w:tc>
      </w:tr>
    </w:tbl>
    <w:p w14:paraId="13FE6DBD" w14:textId="77777777" w:rsidR="00975C97" w:rsidRPr="00FB387E" w:rsidRDefault="00975C97" w:rsidP="00346178"/>
    <w:p w14:paraId="1D7685E9" w14:textId="77777777" w:rsidR="00975C97" w:rsidRPr="00FB387E" w:rsidRDefault="00975C97" w:rsidP="00346178">
      <w:pPr>
        <w:pStyle w:val="TH"/>
      </w:pPr>
      <w:r w:rsidRPr="00FB387E">
        <w:t>Table A.3.3.2-2: Fixed reference channel for receiver requirements (SCS 30 kHz, TDD, QPSK 1/3)</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tblGrid>
      <w:tr w:rsidR="00975C97" w:rsidRPr="00FB387E" w14:paraId="0EE25CC7" w14:textId="77777777" w:rsidTr="00967284">
        <w:trPr>
          <w:jc w:val="center"/>
        </w:trPr>
        <w:tc>
          <w:tcPr>
            <w:tcW w:w="3690" w:type="dxa"/>
          </w:tcPr>
          <w:p w14:paraId="66FBEE38" w14:textId="77777777" w:rsidR="00975C97" w:rsidRPr="00FB387E" w:rsidRDefault="00975C97" w:rsidP="00346178">
            <w:pPr>
              <w:pStyle w:val="TAH"/>
            </w:pPr>
            <w:r w:rsidRPr="00FB387E">
              <w:t>Parameter</w:t>
            </w:r>
          </w:p>
        </w:tc>
        <w:tc>
          <w:tcPr>
            <w:tcW w:w="1093" w:type="dxa"/>
          </w:tcPr>
          <w:p w14:paraId="69EECB7C" w14:textId="77777777" w:rsidR="00975C97" w:rsidRPr="00FB387E" w:rsidRDefault="00975C97" w:rsidP="00346178">
            <w:pPr>
              <w:pStyle w:val="TAH"/>
            </w:pPr>
            <w:r w:rsidRPr="00FB387E">
              <w:t>Unit</w:t>
            </w:r>
          </w:p>
        </w:tc>
        <w:tc>
          <w:tcPr>
            <w:tcW w:w="9185" w:type="dxa"/>
            <w:gridSpan w:val="11"/>
          </w:tcPr>
          <w:p w14:paraId="09013888" w14:textId="77777777" w:rsidR="00975C97" w:rsidRPr="00FB387E" w:rsidRDefault="00975C97" w:rsidP="00346178">
            <w:pPr>
              <w:pStyle w:val="TAH"/>
            </w:pPr>
            <w:r w:rsidRPr="00FB387E">
              <w:t>Value</w:t>
            </w:r>
          </w:p>
        </w:tc>
      </w:tr>
      <w:tr w:rsidR="00975C97" w:rsidRPr="00FB387E" w14:paraId="1019B929" w14:textId="77777777" w:rsidTr="00967284">
        <w:trPr>
          <w:trHeight w:val="148"/>
          <w:jc w:val="center"/>
        </w:trPr>
        <w:tc>
          <w:tcPr>
            <w:tcW w:w="3690" w:type="dxa"/>
          </w:tcPr>
          <w:p w14:paraId="1D0DE795" w14:textId="77777777" w:rsidR="00975C97" w:rsidRPr="00FB387E" w:rsidRDefault="00975C97" w:rsidP="00346178">
            <w:pPr>
              <w:pStyle w:val="TAL"/>
            </w:pPr>
            <w:r w:rsidRPr="00FB387E">
              <w:t>Channel bandwidth</w:t>
            </w:r>
          </w:p>
        </w:tc>
        <w:tc>
          <w:tcPr>
            <w:tcW w:w="1093" w:type="dxa"/>
            <w:vAlign w:val="center"/>
          </w:tcPr>
          <w:p w14:paraId="3979F5D4" w14:textId="77777777" w:rsidR="00975C97" w:rsidRPr="00FB387E" w:rsidRDefault="00975C97" w:rsidP="00346178">
            <w:pPr>
              <w:pStyle w:val="TAC"/>
            </w:pPr>
            <w:r w:rsidRPr="00FB387E">
              <w:t>MHz</w:t>
            </w:r>
          </w:p>
        </w:tc>
        <w:tc>
          <w:tcPr>
            <w:tcW w:w="835" w:type="dxa"/>
            <w:vAlign w:val="center"/>
          </w:tcPr>
          <w:p w14:paraId="16D8906C" w14:textId="77777777" w:rsidR="00975C97" w:rsidRPr="00FB387E" w:rsidRDefault="00975C97" w:rsidP="00346178">
            <w:pPr>
              <w:pStyle w:val="TAC"/>
            </w:pPr>
            <w:r w:rsidRPr="00FB387E">
              <w:t>5</w:t>
            </w:r>
          </w:p>
        </w:tc>
        <w:tc>
          <w:tcPr>
            <w:tcW w:w="835" w:type="dxa"/>
            <w:vAlign w:val="center"/>
          </w:tcPr>
          <w:p w14:paraId="0D2940E0" w14:textId="77777777" w:rsidR="00975C97" w:rsidRPr="00FB387E" w:rsidRDefault="00975C97" w:rsidP="00346178">
            <w:pPr>
              <w:pStyle w:val="TAC"/>
            </w:pPr>
            <w:r w:rsidRPr="00FB387E">
              <w:t>10</w:t>
            </w:r>
          </w:p>
        </w:tc>
        <w:tc>
          <w:tcPr>
            <w:tcW w:w="835" w:type="dxa"/>
            <w:vAlign w:val="center"/>
          </w:tcPr>
          <w:p w14:paraId="02AA895A" w14:textId="77777777" w:rsidR="00975C97" w:rsidRPr="00FB387E" w:rsidRDefault="00975C97" w:rsidP="00346178">
            <w:pPr>
              <w:pStyle w:val="TAC"/>
            </w:pPr>
            <w:r w:rsidRPr="00FB387E">
              <w:t>15</w:t>
            </w:r>
          </w:p>
        </w:tc>
        <w:tc>
          <w:tcPr>
            <w:tcW w:w="835" w:type="dxa"/>
            <w:vAlign w:val="center"/>
          </w:tcPr>
          <w:p w14:paraId="6363E91B" w14:textId="77777777" w:rsidR="00975C97" w:rsidRPr="00FB387E" w:rsidRDefault="00975C97" w:rsidP="00346178">
            <w:pPr>
              <w:pStyle w:val="TAC"/>
            </w:pPr>
            <w:r w:rsidRPr="00FB387E">
              <w:t>20</w:t>
            </w:r>
          </w:p>
        </w:tc>
        <w:tc>
          <w:tcPr>
            <w:tcW w:w="835" w:type="dxa"/>
            <w:vAlign w:val="center"/>
          </w:tcPr>
          <w:p w14:paraId="0AF29F7C" w14:textId="77777777" w:rsidR="00975C97" w:rsidRPr="00FB387E" w:rsidRDefault="00975C97" w:rsidP="00346178">
            <w:pPr>
              <w:pStyle w:val="TAC"/>
            </w:pPr>
            <w:r w:rsidRPr="00FB387E">
              <w:t>25</w:t>
            </w:r>
          </w:p>
        </w:tc>
        <w:tc>
          <w:tcPr>
            <w:tcW w:w="835" w:type="dxa"/>
            <w:vAlign w:val="center"/>
          </w:tcPr>
          <w:p w14:paraId="18DD0708" w14:textId="77777777" w:rsidR="00975C97" w:rsidRPr="00FB387E" w:rsidRDefault="00975C97" w:rsidP="00346178">
            <w:pPr>
              <w:pStyle w:val="TAC"/>
            </w:pPr>
            <w:r w:rsidRPr="00FB387E">
              <w:t>30</w:t>
            </w:r>
          </w:p>
        </w:tc>
        <w:tc>
          <w:tcPr>
            <w:tcW w:w="835" w:type="dxa"/>
            <w:vAlign w:val="center"/>
          </w:tcPr>
          <w:p w14:paraId="72636D1C" w14:textId="77777777" w:rsidR="00975C97" w:rsidRPr="00FB387E" w:rsidRDefault="00975C97" w:rsidP="00346178">
            <w:pPr>
              <w:pStyle w:val="TAC"/>
            </w:pPr>
            <w:r w:rsidRPr="00FB387E">
              <w:t>40</w:t>
            </w:r>
          </w:p>
        </w:tc>
        <w:tc>
          <w:tcPr>
            <w:tcW w:w="835" w:type="dxa"/>
            <w:vAlign w:val="center"/>
          </w:tcPr>
          <w:p w14:paraId="6B5DB5A5" w14:textId="77777777" w:rsidR="00975C97" w:rsidRPr="00FB387E" w:rsidRDefault="00975C97" w:rsidP="00346178">
            <w:pPr>
              <w:pStyle w:val="TAC"/>
            </w:pPr>
            <w:r w:rsidRPr="00FB387E">
              <w:t>50</w:t>
            </w:r>
          </w:p>
        </w:tc>
        <w:tc>
          <w:tcPr>
            <w:tcW w:w="835" w:type="dxa"/>
            <w:vAlign w:val="center"/>
          </w:tcPr>
          <w:p w14:paraId="050E5921" w14:textId="77777777" w:rsidR="00975C97" w:rsidRPr="00FB387E" w:rsidRDefault="00975C97" w:rsidP="00346178">
            <w:pPr>
              <w:pStyle w:val="TAC"/>
            </w:pPr>
            <w:r w:rsidRPr="00FB387E">
              <w:t>60</w:t>
            </w:r>
          </w:p>
        </w:tc>
        <w:tc>
          <w:tcPr>
            <w:tcW w:w="835" w:type="dxa"/>
            <w:vAlign w:val="center"/>
          </w:tcPr>
          <w:p w14:paraId="127E06E8" w14:textId="77777777" w:rsidR="00975C97" w:rsidRPr="00FB387E" w:rsidRDefault="00975C97" w:rsidP="00346178">
            <w:pPr>
              <w:pStyle w:val="TAC"/>
            </w:pPr>
            <w:r w:rsidRPr="00FB387E">
              <w:t>80</w:t>
            </w:r>
          </w:p>
        </w:tc>
        <w:tc>
          <w:tcPr>
            <w:tcW w:w="835" w:type="dxa"/>
            <w:vAlign w:val="center"/>
          </w:tcPr>
          <w:p w14:paraId="07DBA370" w14:textId="77777777" w:rsidR="00975C97" w:rsidRPr="00FB387E" w:rsidRDefault="00975C97" w:rsidP="00346178">
            <w:pPr>
              <w:pStyle w:val="TAC"/>
            </w:pPr>
            <w:r w:rsidRPr="00FB387E">
              <w:t>100</w:t>
            </w:r>
          </w:p>
        </w:tc>
      </w:tr>
      <w:tr w:rsidR="00975C97" w:rsidRPr="00FB387E" w14:paraId="0BEB4102" w14:textId="77777777" w:rsidTr="00967284">
        <w:trPr>
          <w:jc w:val="center"/>
        </w:trPr>
        <w:tc>
          <w:tcPr>
            <w:tcW w:w="3690" w:type="dxa"/>
          </w:tcPr>
          <w:p w14:paraId="45E11995" w14:textId="77777777" w:rsidR="00975C97" w:rsidRPr="00FB387E" w:rsidRDefault="00975C97" w:rsidP="00346178">
            <w:pPr>
              <w:pStyle w:val="TAL"/>
            </w:pPr>
            <w:r w:rsidRPr="00FB387E">
              <w:t xml:space="preserve">Subcarrier spacing configuration </w:t>
            </w:r>
            <w:r w:rsidRPr="00FB387E">
              <w:object w:dxaOrig="220" w:dyaOrig="240" w14:anchorId="7657B2E2">
                <v:shape id="_x0000_i1035" type="#_x0000_t75" style="width:12pt;height:14.5pt" o:ole="">
                  <v:imagedata r:id="rId13" o:title=""/>
                </v:shape>
                <o:OLEObject Type="Embed" ProgID="Equation.3" ShapeID="_x0000_i1035" DrawAspect="Content" ObjectID="_1781610597" r:id="rId24"/>
              </w:object>
            </w:r>
          </w:p>
        </w:tc>
        <w:tc>
          <w:tcPr>
            <w:tcW w:w="1093" w:type="dxa"/>
            <w:vAlign w:val="center"/>
          </w:tcPr>
          <w:p w14:paraId="679F521A" w14:textId="77777777" w:rsidR="00975C97" w:rsidRPr="00FB387E" w:rsidRDefault="00975C97" w:rsidP="00346178">
            <w:pPr>
              <w:pStyle w:val="TAC"/>
            </w:pPr>
          </w:p>
        </w:tc>
        <w:tc>
          <w:tcPr>
            <w:tcW w:w="835" w:type="dxa"/>
            <w:vAlign w:val="center"/>
          </w:tcPr>
          <w:p w14:paraId="661D9BA4" w14:textId="77777777" w:rsidR="00975C97" w:rsidRPr="00FB387E" w:rsidRDefault="00975C97" w:rsidP="00346178">
            <w:pPr>
              <w:pStyle w:val="TAC"/>
            </w:pPr>
            <w:r w:rsidRPr="00FB387E">
              <w:t>1</w:t>
            </w:r>
          </w:p>
        </w:tc>
        <w:tc>
          <w:tcPr>
            <w:tcW w:w="835" w:type="dxa"/>
            <w:vAlign w:val="center"/>
          </w:tcPr>
          <w:p w14:paraId="18E8C782" w14:textId="77777777" w:rsidR="00975C97" w:rsidRPr="00FB387E" w:rsidRDefault="00975C97" w:rsidP="00346178">
            <w:pPr>
              <w:pStyle w:val="TAC"/>
            </w:pPr>
            <w:r w:rsidRPr="00FB387E">
              <w:t>1</w:t>
            </w:r>
          </w:p>
        </w:tc>
        <w:tc>
          <w:tcPr>
            <w:tcW w:w="835" w:type="dxa"/>
            <w:vAlign w:val="center"/>
          </w:tcPr>
          <w:p w14:paraId="353A9367" w14:textId="77777777" w:rsidR="00975C97" w:rsidRPr="00FB387E" w:rsidRDefault="00975C97" w:rsidP="00346178">
            <w:pPr>
              <w:pStyle w:val="TAC"/>
            </w:pPr>
            <w:r w:rsidRPr="00FB387E">
              <w:t>1</w:t>
            </w:r>
          </w:p>
        </w:tc>
        <w:tc>
          <w:tcPr>
            <w:tcW w:w="835" w:type="dxa"/>
            <w:vAlign w:val="center"/>
          </w:tcPr>
          <w:p w14:paraId="2335B3B5" w14:textId="77777777" w:rsidR="00975C97" w:rsidRPr="00FB387E" w:rsidRDefault="00975C97" w:rsidP="00346178">
            <w:pPr>
              <w:pStyle w:val="TAC"/>
            </w:pPr>
            <w:r w:rsidRPr="00FB387E">
              <w:t>1</w:t>
            </w:r>
          </w:p>
        </w:tc>
        <w:tc>
          <w:tcPr>
            <w:tcW w:w="835" w:type="dxa"/>
            <w:vAlign w:val="center"/>
          </w:tcPr>
          <w:p w14:paraId="5E3BDFB3" w14:textId="77777777" w:rsidR="00975C97" w:rsidRPr="00FB387E" w:rsidRDefault="00975C97" w:rsidP="00346178">
            <w:pPr>
              <w:pStyle w:val="TAC"/>
            </w:pPr>
            <w:r w:rsidRPr="00FB387E">
              <w:t>1</w:t>
            </w:r>
          </w:p>
        </w:tc>
        <w:tc>
          <w:tcPr>
            <w:tcW w:w="835" w:type="dxa"/>
            <w:vAlign w:val="center"/>
          </w:tcPr>
          <w:p w14:paraId="3A01B1AA" w14:textId="77777777" w:rsidR="00975C97" w:rsidRPr="00FB387E" w:rsidRDefault="00975C97" w:rsidP="00346178">
            <w:pPr>
              <w:pStyle w:val="TAC"/>
            </w:pPr>
            <w:r w:rsidRPr="00FB387E">
              <w:t>1</w:t>
            </w:r>
          </w:p>
        </w:tc>
        <w:tc>
          <w:tcPr>
            <w:tcW w:w="835" w:type="dxa"/>
            <w:vAlign w:val="center"/>
          </w:tcPr>
          <w:p w14:paraId="6E09A637" w14:textId="77777777" w:rsidR="00975C97" w:rsidRPr="00FB387E" w:rsidRDefault="00975C97" w:rsidP="00346178">
            <w:pPr>
              <w:pStyle w:val="TAC"/>
            </w:pPr>
            <w:r w:rsidRPr="00FB387E">
              <w:t>1</w:t>
            </w:r>
          </w:p>
        </w:tc>
        <w:tc>
          <w:tcPr>
            <w:tcW w:w="835" w:type="dxa"/>
            <w:vAlign w:val="center"/>
          </w:tcPr>
          <w:p w14:paraId="033A758F" w14:textId="77777777" w:rsidR="00975C97" w:rsidRPr="00FB387E" w:rsidRDefault="00975C97" w:rsidP="00346178">
            <w:pPr>
              <w:pStyle w:val="TAC"/>
            </w:pPr>
            <w:r w:rsidRPr="00FB387E">
              <w:t>1</w:t>
            </w:r>
          </w:p>
        </w:tc>
        <w:tc>
          <w:tcPr>
            <w:tcW w:w="835" w:type="dxa"/>
            <w:vAlign w:val="center"/>
          </w:tcPr>
          <w:p w14:paraId="74BC9FE0" w14:textId="77777777" w:rsidR="00975C97" w:rsidRPr="00FB387E" w:rsidRDefault="00975C97" w:rsidP="00346178">
            <w:pPr>
              <w:pStyle w:val="TAC"/>
            </w:pPr>
            <w:r w:rsidRPr="00FB387E">
              <w:t>1</w:t>
            </w:r>
          </w:p>
        </w:tc>
        <w:tc>
          <w:tcPr>
            <w:tcW w:w="835" w:type="dxa"/>
            <w:vAlign w:val="center"/>
          </w:tcPr>
          <w:p w14:paraId="034E45AC" w14:textId="77777777" w:rsidR="00975C97" w:rsidRPr="00FB387E" w:rsidRDefault="00975C97" w:rsidP="00346178">
            <w:pPr>
              <w:pStyle w:val="TAC"/>
            </w:pPr>
            <w:r w:rsidRPr="00FB387E">
              <w:t>1</w:t>
            </w:r>
          </w:p>
        </w:tc>
        <w:tc>
          <w:tcPr>
            <w:tcW w:w="835" w:type="dxa"/>
            <w:vAlign w:val="center"/>
          </w:tcPr>
          <w:p w14:paraId="6CD39440" w14:textId="77777777" w:rsidR="00975C97" w:rsidRPr="00FB387E" w:rsidRDefault="00975C97" w:rsidP="00346178">
            <w:pPr>
              <w:pStyle w:val="TAC"/>
            </w:pPr>
            <w:r w:rsidRPr="00FB387E">
              <w:t>1</w:t>
            </w:r>
          </w:p>
        </w:tc>
      </w:tr>
      <w:tr w:rsidR="00975C97" w:rsidRPr="00FB387E" w14:paraId="3F85AEBE" w14:textId="77777777" w:rsidTr="00967284">
        <w:trPr>
          <w:jc w:val="center"/>
        </w:trPr>
        <w:tc>
          <w:tcPr>
            <w:tcW w:w="3690" w:type="dxa"/>
          </w:tcPr>
          <w:p w14:paraId="5B29A78B" w14:textId="77777777" w:rsidR="00975C97" w:rsidRPr="00FB387E" w:rsidRDefault="00975C97" w:rsidP="00346178">
            <w:pPr>
              <w:pStyle w:val="TAL"/>
            </w:pPr>
            <w:r w:rsidRPr="00FB387E">
              <w:t>Allocated resource blocks</w:t>
            </w:r>
          </w:p>
        </w:tc>
        <w:tc>
          <w:tcPr>
            <w:tcW w:w="1093" w:type="dxa"/>
            <w:vAlign w:val="center"/>
          </w:tcPr>
          <w:p w14:paraId="680D53B7" w14:textId="77777777" w:rsidR="00975C97" w:rsidRPr="00FB387E" w:rsidRDefault="00975C97" w:rsidP="00346178">
            <w:pPr>
              <w:pStyle w:val="TAC"/>
            </w:pPr>
          </w:p>
        </w:tc>
        <w:tc>
          <w:tcPr>
            <w:tcW w:w="835" w:type="dxa"/>
            <w:vAlign w:val="center"/>
          </w:tcPr>
          <w:p w14:paraId="6251739D" w14:textId="77777777" w:rsidR="00975C97" w:rsidRPr="00FB387E" w:rsidRDefault="00975C97" w:rsidP="00346178">
            <w:pPr>
              <w:pStyle w:val="TAC"/>
            </w:pPr>
            <w:r w:rsidRPr="00FB387E">
              <w:t>11</w:t>
            </w:r>
          </w:p>
        </w:tc>
        <w:tc>
          <w:tcPr>
            <w:tcW w:w="835" w:type="dxa"/>
            <w:vAlign w:val="center"/>
          </w:tcPr>
          <w:p w14:paraId="69CD2998" w14:textId="77777777" w:rsidR="00975C97" w:rsidRPr="00FB387E" w:rsidRDefault="00975C97" w:rsidP="00346178">
            <w:pPr>
              <w:pStyle w:val="TAC"/>
            </w:pPr>
            <w:r w:rsidRPr="00FB387E">
              <w:t>24</w:t>
            </w:r>
          </w:p>
        </w:tc>
        <w:tc>
          <w:tcPr>
            <w:tcW w:w="835" w:type="dxa"/>
            <w:vAlign w:val="center"/>
          </w:tcPr>
          <w:p w14:paraId="7EC1AB12" w14:textId="77777777" w:rsidR="00975C97" w:rsidRPr="00FB387E" w:rsidRDefault="00975C97" w:rsidP="00346178">
            <w:pPr>
              <w:pStyle w:val="TAC"/>
            </w:pPr>
            <w:r w:rsidRPr="00FB387E">
              <w:t>38</w:t>
            </w:r>
          </w:p>
        </w:tc>
        <w:tc>
          <w:tcPr>
            <w:tcW w:w="835" w:type="dxa"/>
            <w:vAlign w:val="center"/>
          </w:tcPr>
          <w:p w14:paraId="66CCBF3B" w14:textId="77777777" w:rsidR="00975C97" w:rsidRPr="00FB387E" w:rsidRDefault="00975C97" w:rsidP="00346178">
            <w:pPr>
              <w:pStyle w:val="TAC"/>
            </w:pPr>
            <w:r w:rsidRPr="00FB387E">
              <w:t>51</w:t>
            </w:r>
          </w:p>
        </w:tc>
        <w:tc>
          <w:tcPr>
            <w:tcW w:w="835" w:type="dxa"/>
            <w:vAlign w:val="center"/>
          </w:tcPr>
          <w:p w14:paraId="57D137A3" w14:textId="77777777" w:rsidR="00975C97" w:rsidRPr="00FB387E" w:rsidRDefault="00975C97" w:rsidP="00346178">
            <w:pPr>
              <w:pStyle w:val="TAC"/>
            </w:pPr>
            <w:r w:rsidRPr="00FB387E">
              <w:t>65</w:t>
            </w:r>
          </w:p>
        </w:tc>
        <w:tc>
          <w:tcPr>
            <w:tcW w:w="835" w:type="dxa"/>
            <w:vAlign w:val="center"/>
          </w:tcPr>
          <w:p w14:paraId="10505610" w14:textId="77777777" w:rsidR="00975C97" w:rsidRPr="00FB387E" w:rsidRDefault="00975C97" w:rsidP="00346178">
            <w:pPr>
              <w:pStyle w:val="TAC"/>
            </w:pPr>
            <w:r w:rsidRPr="00FB387E">
              <w:t>78</w:t>
            </w:r>
          </w:p>
        </w:tc>
        <w:tc>
          <w:tcPr>
            <w:tcW w:w="835" w:type="dxa"/>
            <w:vAlign w:val="center"/>
          </w:tcPr>
          <w:p w14:paraId="7502623A" w14:textId="77777777" w:rsidR="00975C97" w:rsidRPr="00FB387E" w:rsidRDefault="00975C97" w:rsidP="00346178">
            <w:pPr>
              <w:pStyle w:val="TAC"/>
            </w:pPr>
            <w:r w:rsidRPr="00FB387E">
              <w:t>106</w:t>
            </w:r>
          </w:p>
        </w:tc>
        <w:tc>
          <w:tcPr>
            <w:tcW w:w="835" w:type="dxa"/>
            <w:vAlign w:val="center"/>
          </w:tcPr>
          <w:p w14:paraId="777F30AC" w14:textId="77777777" w:rsidR="00975C97" w:rsidRPr="00FB387E" w:rsidRDefault="00975C97" w:rsidP="00346178">
            <w:pPr>
              <w:pStyle w:val="TAC"/>
            </w:pPr>
            <w:r w:rsidRPr="00FB387E">
              <w:t>133</w:t>
            </w:r>
          </w:p>
        </w:tc>
        <w:tc>
          <w:tcPr>
            <w:tcW w:w="835" w:type="dxa"/>
            <w:vAlign w:val="center"/>
          </w:tcPr>
          <w:p w14:paraId="657B1C03" w14:textId="77777777" w:rsidR="00975C97" w:rsidRPr="00FB387E" w:rsidRDefault="00975C97" w:rsidP="00346178">
            <w:pPr>
              <w:pStyle w:val="TAC"/>
            </w:pPr>
            <w:r w:rsidRPr="00FB387E">
              <w:t>162</w:t>
            </w:r>
          </w:p>
        </w:tc>
        <w:tc>
          <w:tcPr>
            <w:tcW w:w="835" w:type="dxa"/>
            <w:vAlign w:val="center"/>
          </w:tcPr>
          <w:p w14:paraId="3EEE7DBA" w14:textId="77777777" w:rsidR="00975C97" w:rsidRPr="00FB387E" w:rsidRDefault="00975C97" w:rsidP="00346178">
            <w:pPr>
              <w:pStyle w:val="TAC"/>
            </w:pPr>
            <w:r w:rsidRPr="00FB387E">
              <w:t>217</w:t>
            </w:r>
          </w:p>
        </w:tc>
        <w:tc>
          <w:tcPr>
            <w:tcW w:w="835" w:type="dxa"/>
            <w:vAlign w:val="center"/>
          </w:tcPr>
          <w:p w14:paraId="5E5A0BDB" w14:textId="77777777" w:rsidR="00975C97" w:rsidRPr="00FB387E" w:rsidRDefault="00975C97" w:rsidP="00346178">
            <w:pPr>
              <w:pStyle w:val="TAC"/>
            </w:pPr>
            <w:r w:rsidRPr="00FB387E">
              <w:t>273</w:t>
            </w:r>
          </w:p>
        </w:tc>
      </w:tr>
      <w:tr w:rsidR="00975C97" w:rsidRPr="00FB387E" w14:paraId="2B212147" w14:textId="77777777" w:rsidTr="00967284">
        <w:trPr>
          <w:jc w:val="center"/>
        </w:trPr>
        <w:tc>
          <w:tcPr>
            <w:tcW w:w="3690" w:type="dxa"/>
          </w:tcPr>
          <w:p w14:paraId="068D953B" w14:textId="77777777" w:rsidR="00975C97" w:rsidRPr="00FB387E" w:rsidRDefault="00975C97" w:rsidP="00346178">
            <w:pPr>
              <w:pStyle w:val="TAL"/>
            </w:pPr>
            <w:r w:rsidRPr="00FB387E">
              <w:t>Subcarriers per resource block</w:t>
            </w:r>
          </w:p>
        </w:tc>
        <w:tc>
          <w:tcPr>
            <w:tcW w:w="1093" w:type="dxa"/>
            <w:vAlign w:val="center"/>
          </w:tcPr>
          <w:p w14:paraId="00A2A29F" w14:textId="77777777" w:rsidR="00975C97" w:rsidRPr="00FB387E" w:rsidRDefault="00975C97" w:rsidP="00346178">
            <w:pPr>
              <w:pStyle w:val="TAC"/>
            </w:pPr>
          </w:p>
        </w:tc>
        <w:tc>
          <w:tcPr>
            <w:tcW w:w="835" w:type="dxa"/>
            <w:vAlign w:val="center"/>
          </w:tcPr>
          <w:p w14:paraId="7A456B59" w14:textId="77777777" w:rsidR="00975C97" w:rsidRPr="00FB387E" w:rsidRDefault="00975C97" w:rsidP="00346178">
            <w:pPr>
              <w:pStyle w:val="TAC"/>
            </w:pPr>
            <w:r w:rsidRPr="00FB387E">
              <w:t>12</w:t>
            </w:r>
          </w:p>
        </w:tc>
        <w:tc>
          <w:tcPr>
            <w:tcW w:w="835" w:type="dxa"/>
            <w:vAlign w:val="center"/>
          </w:tcPr>
          <w:p w14:paraId="54344160" w14:textId="77777777" w:rsidR="00975C97" w:rsidRPr="00FB387E" w:rsidRDefault="00975C97" w:rsidP="00346178">
            <w:pPr>
              <w:pStyle w:val="TAC"/>
            </w:pPr>
            <w:r w:rsidRPr="00FB387E">
              <w:t>12</w:t>
            </w:r>
          </w:p>
        </w:tc>
        <w:tc>
          <w:tcPr>
            <w:tcW w:w="835" w:type="dxa"/>
            <w:vAlign w:val="center"/>
          </w:tcPr>
          <w:p w14:paraId="73BCD19E" w14:textId="77777777" w:rsidR="00975C97" w:rsidRPr="00FB387E" w:rsidRDefault="00975C97" w:rsidP="00346178">
            <w:pPr>
              <w:pStyle w:val="TAC"/>
            </w:pPr>
            <w:r w:rsidRPr="00FB387E">
              <w:t>12</w:t>
            </w:r>
          </w:p>
        </w:tc>
        <w:tc>
          <w:tcPr>
            <w:tcW w:w="835" w:type="dxa"/>
            <w:vAlign w:val="center"/>
          </w:tcPr>
          <w:p w14:paraId="2DC2A11F" w14:textId="77777777" w:rsidR="00975C97" w:rsidRPr="00FB387E" w:rsidRDefault="00975C97" w:rsidP="00346178">
            <w:pPr>
              <w:pStyle w:val="TAC"/>
            </w:pPr>
            <w:r w:rsidRPr="00FB387E">
              <w:t>12</w:t>
            </w:r>
          </w:p>
        </w:tc>
        <w:tc>
          <w:tcPr>
            <w:tcW w:w="835" w:type="dxa"/>
            <w:vAlign w:val="center"/>
          </w:tcPr>
          <w:p w14:paraId="1EABEC85" w14:textId="77777777" w:rsidR="00975C97" w:rsidRPr="00FB387E" w:rsidRDefault="00975C97" w:rsidP="00346178">
            <w:pPr>
              <w:pStyle w:val="TAC"/>
            </w:pPr>
            <w:r w:rsidRPr="00FB387E">
              <w:t>12</w:t>
            </w:r>
          </w:p>
        </w:tc>
        <w:tc>
          <w:tcPr>
            <w:tcW w:w="835" w:type="dxa"/>
            <w:vAlign w:val="center"/>
          </w:tcPr>
          <w:p w14:paraId="449D5E04" w14:textId="77777777" w:rsidR="00975C97" w:rsidRPr="00FB387E" w:rsidRDefault="00975C97" w:rsidP="00346178">
            <w:pPr>
              <w:pStyle w:val="TAC"/>
            </w:pPr>
            <w:r w:rsidRPr="00FB387E">
              <w:t>12</w:t>
            </w:r>
          </w:p>
        </w:tc>
        <w:tc>
          <w:tcPr>
            <w:tcW w:w="835" w:type="dxa"/>
            <w:vAlign w:val="center"/>
          </w:tcPr>
          <w:p w14:paraId="642CA607" w14:textId="77777777" w:rsidR="00975C97" w:rsidRPr="00FB387E" w:rsidRDefault="00975C97" w:rsidP="00346178">
            <w:pPr>
              <w:pStyle w:val="TAC"/>
            </w:pPr>
            <w:r w:rsidRPr="00FB387E">
              <w:t>12</w:t>
            </w:r>
          </w:p>
        </w:tc>
        <w:tc>
          <w:tcPr>
            <w:tcW w:w="835" w:type="dxa"/>
            <w:vAlign w:val="center"/>
          </w:tcPr>
          <w:p w14:paraId="1FEA4DEF" w14:textId="77777777" w:rsidR="00975C97" w:rsidRPr="00FB387E" w:rsidRDefault="00975C97" w:rsidP="00346178">
            <w:pPr>
              <w:pStyle w:val="TAC"/>
            </w:pPr>
            <w:r w:rsidRPr="00FB387E">
              <w:t>12</w:t>
            </w:r>
          </w:p>
        </w:tc>
        <w:tc>
          <w:tcPr>
            <w:tcW w:w="835" w:type="dxa"/>
            <w:vAlign w:val="center"/>
          </w:tcPr>
          <w:p w14:paraId="7ABC992C" w14:textId="77777777" w:rsidR="00975C97" w:rsidRPr="00FB387E" w:rsidRDefault="00975C97" w:rsidP="00346178">
            <w:pPr>
              <w:pStyle w:val="TAC"/>
            </w:pPr>
            <w:r w:rsidRPr="00FB387E">
              <w:t>12</w:t>
            </w:r>
          </w:p>
        </w:tc>
        <w:tc>
          <w:tcPr>
            <w:tcW w:w="835" w:type="dxa"/>
            <w:vAlign w:val="center"/>
          </w:tcPr>
          <w:p w14:paraId="304D1489" w14:textId="77777777" w:rsidR="00975C97" w:rsidRPr="00FB387E" w:rsidRDefault="00975C97" w:rsidP="00346178">
            <w:pPr>
              <w:pStyle w:val="TAC"/>
            </w:pPr>
            <w:r w:rsidRPr="00FB387E">
              <w:t>12</w:t>
            </w:r>
          </w:p>
        </w:tc>
        <w:tc>
          <w:tcPr>
            <w:tcW w:w="835" w:type="dxa"/>
            <w:vAlign w:val="center"/>
          </w:tcPr>
          <w:p w14:paraId="1819A6CF" w14:textId="77777777" w:rsidR="00975C97" w:rsidRPr="00FB387E" w:rsidRDefault="00975C97" w:rsidP="00346178">
            <w:pPr>
              <w:pStyle w:val="TAC"/>
            </w:pPr>
            <w:r w:rsidRPr="00FB387E">
              <w:t>12</w:t>
            </w:r>
          </w:p>
        </w:tc>
      </w:tr>
      <w:tr w:rsidR="00975C97" w:rsidRPr="00FB387E" w14:paraId="2195A0F5" w14:textId="77777777" w:rsidTr="00967284">
        <w:trPr>
          <w:jc w:val="center"/>
        </w:trPr>
        <w:tc>
          <w:tcPr>
            <w:tcW w:w="3690" w:type="dxa"/>
          </w:tcPr>
          <w:p w14:paraId="31065E9C" w14:textId="77777777" w:rsidR="00975C97" w:rsidRPr="00FB387E" w:rsidRDefault="00975C97" w:rsidP="00346178">
            <w:pPr>
              <w:pStyle w:val="TAL"/>
            </w:pPr>
            <w:r w:rsidRPr="00FB387E">
              <w:t>Allocated slots per Frame</w:t>
            </w:r>
          </w:p>
        </w:tc>
        <w:tc>
          <w:tcPr>
            <w:tcW w:w="1093" w:type="dxa"/>
            <w:vAlign w:val="center"/>
          </w:tcPr>
          <w:p w14:paraId="5C685AE4" w14:textId="77777777" w:rsidR="00975C97" w:rsidRPr="00FB387E" w:rsidRDefault="00975C97" w:rsidP="00346178">
            <w:pPr>
              <w:pStyle w:val="TAC"/>
            </w:pPr>
          </w:p>
        </w:tc>
        <w:tc>
          <w:tcPr>
            <w:tcW w:w="835" w:type="dxa"/>
          </w:tcPr>
          <w:p w14:paraId="2A73BCF6" w14:textId="77777777" w:rsidR="00975C97" w:rsidRPr="00FB387E" w:rsidRDefault="00975C97" w:rsidP="00346178">
            <w:pPr>
              <w:pStyle w:val="TAC"/>
            </w:pPr>
            <w:r w:rsidRPr="00FB387E">
              <w:t>11</w:t>
            </w:r>
          </w:p>
        </w:tc>
        <w:tc>
          <w:tcPr>
            <w:tcW w:w="835" w:type="dxa"/>
          </w:tcPr>
          <w:p w14:paraId="352504EE" w14:textId="77777777" w:rsidR="00975C97" w:rsidRPr="00FB387E" w:rsidRDefault="00975C97" w:rsidP="00346178">
            <w:pPr>
              <w:pStyle w:val="TAC"/>
            </w:pPr>
            <w:r w:rsidRPr="00FB387E">
              <w:t>11</w:t>
            </w:r>
          </w:p>
        </w:tc>
        <w:tc>
          <w:tcPr>
            <w:tcW w:w="835" w:type="dxa"/>
          </w:tcPr>
          <w:p w14:paraId="683AF6F3" w14:textId="77777777" w:rsidR="00975C97" w:rsidRPr="00FB387E" w:rsidRDefault="00975C97" w:rsidP="00346178">
            <w:pPr>
              <w:pStyle w:val="TAC"/>
            </w:pPr>
            <w:r w:rsidRPr="00FB387E">
              <w:t>11</w:t>
            </w:r>
          </w:p>
        </w:tc>
        <w:tc>
          <w:tcPr>
            <w:tcW w:w="835" w:type="dxa"/>
          </w:tcPr>
          <w:p w14:paraId="3920B5F9" w14:textId="77777777" w:rsidR="00975C97" w:rsidRPr="00FB387E" w:rsidRDefault="00975C97" w:rsidP="00346178">
            <w:pPr>
              <w:pStyle w:val="TAC"/>
            </w:pPr>
            <w:r w:rsidRPr="00FB387E">
              <w:t>11</w:t>
            </w:r>
          </w:p>
        </w:tc>
        <w:tc>
          <w:tcPr>
            <w:tcW w:w="835" w:type="dxa"/>
          </w:tcPr>
          <w:p w14:paraId="36F1E84D" w14:textId="77777777" w:rsidR="00975C97" w:rsidRPr="00FB387E" w:rsidRDefault="00975C97" w:rsidP="00346178">
            <w:pPr>
              <w:pStyle w:val="TAC"/>
            </w:pPr>
            <w:r w:rsidRPr="00FB387E">
              <w:t>11</w:t>
            </w:r>
          </w:p>
        </w:tc>
        <w:tc>
          <w:tcPr>
            <w:tcW w:w="835" w:type="dxa"/>
          </w:tcPr>
          <w:p w14:paraId="79699973" w14:textId="77777777" w:rsidR="00975C97" w:rsidRPr="00FB387E" w:rsidRDefault="00975C97" w:rsidP="00346178">
            <w:pPr>
              <w:pStyle w:val="TAC"/>
            </w:pPr>
            <w:r w:rsidRPr="00FB387E">
              <w:t>11</w:t>
            </w:r>
          </w:p>
        </w:tc>
        <w:tc>
          <w:tcPr>
            <w:tcW w:w="835" w:type="dxa"/>
          </w:tcPr>
          <w:p w14:paraId="6330DBEB" w14:textId="77777777" w:rsidR="00975C97" w:rsidRPr="00FB387E" w:rsidRDefault="00975C97" w:rsidP="00346178">
            <w:pPr>
              <w:pStyle w:val="TAC"/>
            </w:pPr>
            <w:r w:rsidRPr="00FB387E">
              <w:t>11</w:t>
            </w:r>
          </w:p>
        </w:tc>
        <w:tc>
          <w:tcPr>
            <w:tcW w:w="835" w:type="dxa"/>
          </w:tcPr>
          <w:p w14:paraId="6471AC0C" w14:textId="77777777" w:rsidR="00975C97" w:rsidRPr="00FB387E" w:rsidRDefault="00975C97" w:rsidP="00346178">
            <w:pPr>
              <w:pStyle w:val="TAC"/>
            </w:pPr>
            <w:r w:rsidRPr="00FB387E">
              <w:t>11</w:t>
            </w:r>
          </w:p>
        </w:tc>
        <w:tc>
          <w:tcPr>
            <w:tcW w:w="835" w:type="dxa"/>
          </w:tcPr>
          <w:p w14:paraId="77E234DA" w14:textId="77777777" w:rsidR="00975C97" w:rsidRPr="00FB387E" w:rsidRDefault="00975C97" w:rsidP="00346178">
            <w:pPr>
              <w:pStyle w:val="TAC"/>
            </w:pPr>
            <w:r w:rsidRPr="00FB387E">
              <w:t>11</w:t>
            </w:r>
          </w:p>
        </w:tc>
        <w:tc>
          <w:tcPr>
            <w:tcW w:w="835" w:type="dxa"/>
          </w:tcPr>
          <w:p w14:paraId="3C128FFF" w14:textId="77777777" w:rsidR="00975C97" w:rsidRPr="00FB387E" w:rsidRDefault="00975C97" w:rsidP="00346178">
            <w:pPr>
              <w:pStyle w:val="TAC"/>
            </w:pPr>
            <w:r w:rsidRPr="00FB387E">
              <w:t>11</w:t>
            </w:r>
          </w:p>
        </w:tc>
        <w:tc>
          <w:tcPr>
            <w:tcW w:w="835" w:type="dxa"/>
          </w:tcPr>
          <w:p w14:paraId="2F2B0CC5" w14:textId="77777777" w:rsidR="00975C97" w:rsidRPr="00FB387E" w:rsidRDefault="00975C97" w:rsidP="00346178">
            <w:pPr>
              <w:pStyle w:val="TAC"/>
            </w:pPr>
            <w:r w:rsidRPr="00FB387E">
              <w:t>11</w:t>
            </w:r>
          </w:p>
        </w:tc>
      </w:tr>
      <w:tr w:rsidR="00975C97" w:rsidRPr="00FB387E" w14:paraId="719EE128" w14:textId="77777777" w:rsidTr="00967284">
        <w:trPr>
          <w:jc w:val="center"/>
        </w:trPr>
        <w:tc>
          <w:tcPr>
            <w:tcW w:w="3690" w:type="dxa"/>
          </w:tcPr>
          <w:p w14:paraId="044CA41C" w14:textId="77777777" w:rsidR="00975C97" w:rsidRPr="00FB387E" w:rsidRDefault="00975C97" w:rsidP="00346178">
            <w:pPr>
              <w:pStyle w:val="TAL"/>
            </w:pPr>
            <w:r w:rsidRPr="00FB387E">
              <w:t>MCS Index</w:t>
            </w:r>
          </w:p>
        </w:tc>
        <w:tc>
          <w:tcPr>
            <w:tcW w:w="1093" w:type="dxa"/>
            <w:vAlign w:val="center"/>
          </w:tcPr>
          <w:p w14:paraId="0B407621" w14:textId="77777777" w:rsidR="00975C97" w:rsidRPr="00FB387E" w:rsidRDefault="00975C97" w:rsidP="00346178">
            <w:pPr>
              <w:pStyle w:val="TAC"/>
            </w:pPr>
          </w:p>
        </w:tc>
        <w:tc>
          <w:tcPr>
            <w:tcW w:w="835" w:type="dxa"/>
            <w:vAlign w:val="center"/>
          </w:tcPr>
          <w:p w14:paraId="43008D0E" w14:textId="77777777" w:rsidR="00975C97" w:rsidRPr="00FB387E" w:rsidRDefault="00975C97" w:rsidP="00346178">
            <w:pPr>
              <w:pStyle w:val="TAC"/>
            </w:pPr>
            <w:r w:rsidRPr="00FB387E">
              <w:t>4</w:t>
            </w:r>
          </w:p>
        </w:tc>
        <w:tc>
          <w:tcPr>
            <w:tcW w:w="835" w:type="dxa"/>
            <w:vAlign w:val="center"/>
          </w:tcPr>
          <w:p w14:paraId="07302D5A" w14:textId="77777777" w:rsidR="00975C97" w:rsidRPr="00FB387E" w:rsidRDefault="00975C97" w:rsidP="00346178">
            <w:pPr>
              <w:pStyle w:val="TAC"/>
            </w:pPr>
            <w:r w:rsidRPr="00FB387E">
              <w:t>4</w:t>
            </w:r>
          </w:p>
        </w:tc>
        <w:tc>
          <w:tcPr>
            <w:tcW w:w="835" w:type="dxa"/>
            <w:vAlign w:val="center"/>
          </w:tcPr>
          <w:p w14:paraId="5E489250" w14:textId="77777777" w:rsidR="00975C97" w:rsidRPr="00FB387E" w:rsidRDefault="00975C97" w:rsidP="00346178">
            <w:pPr>
              <w:pStyle w:val="TAC"/>
            </w:pPr>
            <w:r w:rsidRPr="00FB387E">
              <w:t>4</w:t>
            </w:r>
          </w:p>
        </w:tc>
        <w:tc>
          <w:tcPr>
            <w:tcW w:w="835" w:type="dxa"/>
            <w:vAlign w:val="center"/>
          </w:tcPr>
          <w:p w14:paraId="2121DEE1" w14:textId="77777777" w:rsidR="00975C97" w:rsidRPr="00FB387E" w:rsidRDefault="00975C97" w:rsidP="00346178">
            <w:pPr>
              <w:pStyle w:val="TAC"/>
            </w:pPr>
            <w:r w:rsidRPr="00FB387E">
              <w:t>4</w:t>
            </w:r>
          </w:p>
        </w:tc>
        <w:tc>
          <w:tcPr>
            <w:tcW w:w="835" w:type="dxa"/>
            <w:vAlign w:val="center"/>
          </w:tcPr>
          <w:p w14:paraId="2B703315" w14:textId="77777777" w:rsidR="00975C97" w:rsidRPr="00FB387E" w:rsidRDefault="00975C97" w:rsidP="00346178">
            <w:pPr>
              <w:pStyle w:val="TAC"/>
            </w:pPr>
            <w:r w:rsidRPr="00FB387E">
              <w:t>4</w:t>
            </w:r>
          </w:p>
        </w:tc>
        <w:tc>
          <w:tcPr>
            <w:tcW w:w="835" w:type="dxa"/>
            <w:vAlign w:val="center"/>
          </w:tcPr>
          <w:p w14:paraId="0A648233" w14:textId="77777777" w:rsidR="00975C97" w:rsidRPr="00FB387E" w:rsidRDefault="00975C97" w:rsidP="00346178">
            <w:pPr>
              <w:pStyle w:val="TAC"/>
            </w:pPr>
            <w:r w:rsidRPr="00FB387E">
              <w:t>4</w:t>
            </w:r>
          </w:p>
        </w:tc>
        <w:tc>
          <w:tcPr>
            <w:tcW w:w="835" w:type="dxa"/>
            <w:vAlign w:val="center"/>
          </w:tcPr>
          <w:p w14:paraId="4CE3A2A3" w14:textId="77777777" w:rsidR="00975C97" w:rsidRPr="00FB387E" w:rsidRDefault="00975C97" w:rsidP="00346178">
            <w:pPr>
              <w:pStyle w:val="TAC"/>
            </w:pPr>
            <w:r w:rsidRPr="00FB387E">
              <w:t>4</w:t>
            </w:r>
          </w:p>
        </w:tc>
        <w:tc>
          <w:tcPr>
            <w:tcW w:w="835" w:type="dxa"/>
            <w:vAlign w:val="center"/>
          </w:tcPr>
          <w:p w14:paraId="53E32553" w14:textId="77777777" w:rsidR="00975C97" w:rsidRPr="00FB387E" w:rsidRDefault="00975C97" w:rsidP="00346178">
            <w:pPr>
              <w:pStyle w:val="TAC"/>
            </w:pPr>
            <w:r w:rsidRPr="00FB387E">
              <w:t>4</w:t>
            </w:r>
          </w:p>
        </w:tc>
        <w:tc>
          <w:tcPr>
            <w:tcW w:w="835" w:type="dxa"/>
            <w:vAlign w:val="center"/>
          </w:tcPr>
          <w:p w14:paraId="4C1BC063" w14:textId="77777777" w:rsidR="00975C97" w:rsidRPr="00FB387E" w:rsidRDefault="00975C97" w:rsidP="00346178">
            <w:pPr>
              <w:pStyle w:val="TAC"/>
            </w:pPr>
            <w:r w:rsidRPr="00FB387E">
              <w:t>4</w:t>
            </w:r>
          </w:p>
        </w:tc>
        <w:tc>
          <w:tcPr>
            <w:tcW w:w="835" w:type="dxa"/>
            <w:vAlign w:val="center"/>
          </w:tcPr>
          <w:p w14:paraId="5FB06AA2" w14:textId="77777777" w:rsidR="00975C97" w:rsidRPr="00FB387E" w:rsidRDefault="00975C97" w:rsidP="00346178">
            <w:pPr>
              <w:pStyle w:val="TAC"/>
            </w:pPr>
            <w:r w:rsidRPr="00FB387E">
              <w:t>4</w:t>
            </w:r>
          </w:p>
        </w:tc>
        <w:tc>
          <w:tcPr>
            <w:tcW w:w="835" w:type="dxa"/>
            <w:vAlign w:val="center"/>
          </w:tcPr>
          <w:p w14:paraId="0DF7AC6F" w14:textId="77777777" w:rsidR="00975C97" w:rsidRPr="00FB387E" w:rsidRDefault="00975C97" w:rsidP="00346178">
            <w:pPr>
              <w:pStyle w:val="TAC"/>
            </w:pPr>
            <w:r w:rsidRPr="00FB387E">
              <w:t>4</w:t>
            </w:r>
          </w:p>
        </w:tc>
      </w:tr>
      <w:tr w:rsidR="00975C97" w:rsidRPr="00FB387E" w14:paraId="5E9CD277" w14:textId="77777777" w:rsidTr="00967284">
        <w:trPr>
          <w:jc w:val="center"/>
        </w:trPr>
        <w:tc>
          <w:tcPr>
            <w:tcW w:w="3690" w:type="dxa"/>
          </w:tcPr>
          <w:p w14:paraId="7730BCA1" w14:textId="77777777" w:rsidR="00975C97" w:rsidRPr="00FB387E" w:rsidRDefault="00975C97" w:rsidP="00346178">
            <w:pPr>
              <w:pStyle w:val="TAL"/>
            </w:pPr>
            <w:r w:rsidRPr="00FB387E">
              <w:t>MCS Table for TBS determination</w:t>
            </w:r>
          </w:p>
        </w:tc>
        <w:tc>
          <w:tcPr>
            <w:tcW w:w="1093" w:type="dxa"/>
            <w:vAlign w:val="center"/>
          </w:tcPr>
          <w:p w14:paraId="23C16B7E" w14:textId="77777777" w:rsidR="00975C97" w:rsidRPr="00FB387E" w:rsidRDefault="00975C97" w:rsidP="00346178">
            <w:pPr>
              <w:pStyle w:val="TAC"/>
            </w:pPr>
          </w:p>
        </w:tc>
        <w:tc>
          <w:tcPr>
            <w:tcW w:w="9185" w:type="dxa"/>
            <w:gridSpan w:val="11"/>
            <w:vAlign w:val="center"/>
          </w:tcPr>
          <w:p w14:paraId="4E45961E" w14:textId="77777777" w:rsidR="00975C97" w:rsidRPr="00FB387E" w:rsidRDefault="00975C97" w:rsidP="00346178">
            <w:pPr>
              <w:pStyle w:val="TAC"/>
            </w:pPr>
            <w:r w:rsidRPr="00FB387E">
              <w:t>64QAM</w:t>
            </w:r>
          </w:p>
        </w:tc>
      </w:tr>
      <w:tr w:rsidR="00975C97" w:rsidRPr="00FB387E" w14:paraId="1DD34462" w14:textId="77777777" w:rsidTr="00967284">
        <w:trPr>
          <w:jc w:val="center"/>
        </w:trPr>
        <w:tc>
          <w:tcPr>
            <w:tcW w:w="3690" w:type="dxa"/>
          </w:tcPr>
          <w:p w14:paraId="414309B4" w14:textId="77777777" w:rsidR="00975C97" w:rsidRPr="00FB387E" w:rsidRDefault="00975C97" w:rsidP="00346178">
            <w:pPr>
              <w:pStyle w:val="TAL"/>
            </w:pPr>
            <w:r w:rsidRPr="00FB387E">
              <w:t>Modulation</w:t>
            </w:r>
          </w:p>
        </w:tc>
        <w:tc>
          <w:tcPr>
            <w:tcW w:w="1093" w:type="dxa"/>
            <w:vAlign w:val="center"/>
          </w:tcPr>
          <w:p w14:paraId="43D81C80" w14:textId="77777777" w:rsidR="00975C97" w:rsidRPr="00FB387E" w:rsidRDefault="00975C97" w:rsidP="00346178">
            <w:pPr>
              <w:pStyle w:val="TAC"/>
            </w:pPr>
          </w:p>
        </w:tc>
        <w:tc>
          <w:tcPr>
            <w:tcW w:w="835" w:type="dxa"/>
            <w:vAlign w:val="center"/>
          </w:tcPr>
          <w:p w14:paraId="54CA39BC" w14:textId="77777777" w:rsidR="00975C97" w:rsidRPr="00FB387E" w:rsidRDefault="00975C97" w:rsidP="00346178">
            <w:pPr>
              <w:pStyle w:val="TAC"/>
            </w:pPr>
            <w:r w:rsidRPr="00FB387E">
              <w:t>QPSK</w:t>
            </w:r>
          </w:p>
        </w:tc>
        <w:tc>
          <w:tcPr>
            <w:tcW w:w="835" w:type="dxa"/>
            <w:vAlign w:val="center"/>
          </w:tcPr>
          <w:p w14:paraId="6D15B5F7" w14:textId="77777777" w:rsidR="00975C97" w:rsidRPr="00FB387E" w:rsidRDefault="00975C97" w:rsidP="00346178">
            <w:pPr>
              <w:pStyle w:val="TAC"/>
            </w:pPr>
            <w:r w:rsidRPr="00FB387E">
              <w:t>QPSK</w:t>
            </w:r>
          </w:p>
        </w:tc>
        <w:tc>
          <w:tcPr>
            <w:tcW w:w="835" w:type="dxa"/>
            <w:vAlign w:val="center"/>
          </w:tcPr>
          <w:p w14:paraId="74F2A84F" w14:textId="77777777" w:rsidR="00975C97" w:rsidRPr="00FB387E" w:rsidRDefault="00975C97" w:rsidP="00346178">
            <w:pPr>
              <w:pStyle w:val="TAC"/>
            </w:pPr>
            <w:r w:rsidRPr="00FB387E">
              <w:t>QPSK</w:t>
            </w:r>
          </w:p>
        </w:tc>
        <w:tc>
          <w:tcPr>
            <w:tcW w:w="835" w:type="dxa"/>
            <w:vAlign w:val="center"/>
          </w:tcPr>
          <w:p w14:paraId="1C2FC7FA" w14:textId="77777777" w:rsidR="00975C97" w:rsidRPr="00FB387E" w:rsidRDefault="00975C97" w:rsidP="00346178">
            <w:pPr>
              <w:pStyle w:val="TAC"/>
            </w:pPr>
            <w:r w:rsidRPr="00FB387E">
              <w:t>QPSK</w:t>
            </w:r>
          </w:p>
        </w:tc>
        <w:tc>
          <w:tcPr>
            <w:tcW w:w="835" w:type="dxa"/>
            <w:vAlign w:val="center"/>
          </w:tcPr>
          <w:p w14:paraId="70177D3C" w14:textId="77777777" w:rsidR="00975C97" w:rsidRPr="00FB387E" w:rsidRDefault="00975C97" w:rsidP="00346178">
            <w:pPr>
              <w:pStyle w:val="TAC"/>
            </w:pPr>
            <w:r w:rsidRPr="00FB387E">
              <w:t>QPSK</w:t>
            </w:r>
          </w:p>
        </w:tc>
        <w:tc>
          <w:tcPr>
            <w:tcW w:w="835" w:type="dxa"/>
            <w:vAlign w:val="center"/>
          </w:tcPr>
          <w:p w14:paraId="502C6892" w14:textId="77777777" w:rsidR="00975C97" w:rsidRPr="00FB387E" w:rsidRDefault="00975C97" w:rsidP="00346178">
            <w:pPr>
              <w:pStyle w:val="TAC"/>
            </w:pPr>
            <w:r w:rsidRPr="00FB387E">
              <w:t>QPSK</w:t>
            </w:r>
          </w:p>
        </w:tc>
        <w:tc>
          <w:tcPr>
            <w:tcW w:w="835" w:type="dxa"/>
            <w:vAlign w:val="center"/>
          </w:tcPr>
          <w:p w14:paraId="52B499F5" w14:textId="77777777" w:rsidR="00975C97" w:rsidRPr="00FB387E" w:rsidRDefault="00975C97" w:rsidP="00346178">
            <w:pPr>
              <w:pStyle w:val="TAC"/>
            </w:pPr>
            <w:r w:rsidRPr="00FB387E">
              <w:t>QPSK</w:t>
            </w:r>
          </w:p>
        </w:tc>
        <w:tc>
          <w:tcPr>
            <w:tcW w:w="835" w:type="dxa"/>
            <w:vAlign w:val="center"/>
          </w:tcPr>
          <w:p w14:paraId="75831B93" w14:textId="77777777" w:rsidR="00975C97" w:rsidRPr="00FB387E" w:rsidRDefault="00975C97" w:rsidP="00346178">
            <w:pPr>
              <w:pStyle w:val="TAC"/>
            </w:pPr>
            <w:r w:rsidRPr="00FB387E">
              <w:t>QPSK</w:t>
            </w:r>
          </w:p>
        </w:tc>
        <w:tc>
          <w:tcPr>
            <w:tcW w:w="835" w:type="dxa"/>
            <w:vAlign w:val="center"/>
          </w:tcPr>
          <w:p w14:paraId="41C5D2DC" w14:textId="77777777" w:rsidR="00975C97" w:rsidRPr="00FB387E" w:rsidRDefault="00975C97" w:rsidP="00346178">
            <w:pPr>
              <w:pStyle w:val="TAC"/>
            </w:pPr>
            <w:r w:rsidRPr="00FB387E">
              <w:t>QPSK</w:t>
            </w:r>
          </w:p>
        </w:tc>
        <w:tc>
          <w:tcPr>
            <w:tcW w:w="835" w:type="dxa"/>
            <w:vAlign w:val="center"/>
          </w:tcPr>
          <w:p w14:paraId="5D371085" w14:textId="77777777" w:rsidR="00975C97" w:rsidRPr="00FB387E" w:rsidRDefault="00975C97" w:rsidP="00346178">
            <w:pPr>
              <w:pStyle w:val="TAC"/>
            </w:pPr>
            <w:r w:rsidRPr="00FB387E">
              <w:t>QPSK</w:t>
            </w:r>
          </w:p>
        </w:tc>
        <w:tc>
          <w:tcPr>
            <w:tcW w:w="835" w:type="dxa"/>
            <w:vAlign w:val="center"/>
          </w:tcPr>
          <w:p w14:paraId="2481ACEA" w14:textId="77777777" w:rsidR="00975C97" w:rsidRPr="00FB387E" w:rsidRDefault="00975C97" w:rsidP="00346178">
            <w:pPr>
              <w:pStyle w:val="TAC"/>
            </w:pPr>
            <w:r w:rsidRPr="00FB387E">
              <w:t>QPSK</w:t>
            </w:r>
          </w:p>
        </w:tc>
      </w:tr>
      <w:tr w:rsidR="00975C97" w:rsidRPr="00FB387E" w14:paraId="316738D5" w14:textId="77777777" w:rsidTr="00967284">
        <w:trPr>
          <w:jc w:val="center"/>
        </w:trPr>
        <w:tc>
          <w:tcPr>
            <w:tcW w:w="3690" w:type="dxa"/>
          </w:tcPr>
          <w:p w14:paraId="4CF31FFE" w14:textId="77777777" w:rsidR="00975C97" w:rsidRPr="00FB387E" w:rsidRDefault="00975C97" w:rsidP="00346178">
            <w:pPr>
              <w:pStyle w:val="TAL"/>
            </w:pPr>
            <w:r w:rsidRPr="00FB387E">
              <w:t>Target Coding Rate</w:t>
            </w:r>
          </w:p>
        </w:tc>
        <w:tc>
          <w:tcPr>
            <w:tcW w:w="1093" w:type="dxa"/>
            <w:vAlign w:val="center"/>
          </w:tcPr>
          <w:p w14:paraId="261F3C8D" w14:textId="77777777" w:rsidR="00975C97" w:rsidRPr="00FB387E" w:rsidRDefault="00975C97" w:rsidP="00346178">
            <w:pPr>
              <w:pStyle w:val="TAC"/>
            </w:pPr>
          </w:p>
        </w:tc>
        <w:tc>
          <w:tcPr>
            <w:tcW w:w="835" w:type="dxa"/>
            <w:vAlign w:val="center"/>
          </w:tcPr>
          <w:p w14:paraId="1762A892" w14:textId="77777777" w:rsidR="00975C97" w:rsidRPr="00FB387E" w:rsidRDefault="00975C97" w:rsidP="00346178">
            <w:pPr>
              <w:pStyle w:val="TAC"/>
            </w:pPr>
            <w:r w:rsidRPr="00FB387E">
              <w:t>1/3</w:t>
            </w:r>
          </w:p>
        </w:tc>
        <w:tc>
          <w:tcPr>
            <w:tcW w:w="835" w:type="dxa"/>
            <w:vAlign w:val="center"/>
          </w:tcPr>
          <w:p w14:paraId="3EE9971F" w14:textId="77777777" w:rsidR="00975C97" w:rsidRPr="00FB387E" w:rsidRDefault="00975C97" w:rsidP="00346178">
            <w:pPr>
              <w:pStyle w:val="TAC"/>
            </w:pPr>
            <w:r w:rsidRPr="00FB387E">
              <w:t>1/3</w:t>
            </w:r>
          </w:p>
        </w:tc>
        <w:tc>
          <w:tcPr>
            <w:tcW w:w="835" w:type="dxa"/>
            <w:vAlign w:val="center"/>
          </w:tcPr>
          <w:p w14:paraId="22574EF0" w14:textId="77777777" w:rsidR="00975C97" w:rsidRPr="00FB387E" w:rsidRDefault="00975C97" w:rsidP="00346178">
            <w:pPr>
              <w:pStyle w:val="TAC"/>
            </w:pPr>
            <w:r w:rsidRPr="00FB387E">
              <w:t>1/3</w:t>
            </w:r>
          </w:p>
        </w:tc>
        <w:tc>
          <w:tcPr>
            <w:tcW w:w="835" w:type="dxa"/>
            <w:vAlign w:val="center"/>
          </w:tcPr>
          <w:p w14:paraId="0A7C1C64" w14:textId="77777777" w:rsidR="00975C97" w:rsidRPr="00FB387E" w:rsidRDefault="00975C97" w:rsidP="00346178">
            <w:pPr>
              <w:pStyle w:val="TAC"/>
            </w:pPr>
            <w:r w:rsidRPr="00FB387E">
              <w:t>1/3</w:t>
            </w:r>
          </w:p>
        </w:tc>
        <w:tc>
          <w:tcPr>
            <w:tcW w:w="835" w:type="dxa"/>
            <w:vAlign w:val="center"/>
          </w:tcPr>
          <w:p w14:paraId="5659DB94" w14:textId="77777777" w:rsidR="00975C97" w:rsidRPr="00FB387E" w:rsidRDefault="00975C97" w:rsidP="00346178">
            <w:pPr>
              <w:pStyle w:val="TAC"/>
            </w:pPr>
            <w:r w:rsidRPr="00FB387E">
              <w:t>1/3</w:t>
            </w:r>
          </w:p>
        </w:tc>
        <w:tc>
          <w:tcPr>
            <w:tcW w:w="835" w:type="dxa"/>
            <w:vAlign w:val="center"/>
          </w:tcPr>
          <w:p w14:paraId="50499FE5" w14:textId="77777777" w:rsidR="00975C97" w:rsidRPr="00FB387E" w:rsidRDefault="00975C97" w:rsidP="00346178">
            <w:pPr>
              <w:pStyle w:val="TAC"/>
            </w:pPr>
            <w:r w:rsidRPr="00FB387E">
              <w:t>1/3</w:t>
            </w:r>
          </w:p>
        </w:tc>
        <w:tc>
          <w:tcPr>
            <w:tcW w:w="835" w:type="dxa"/>
            <w:vAlign w:val="center"/>
          </w:tcPr>
          <w:p w14:paraId="3387F9F2" w14:textId="77777777" w:rsidR="00975C97" w:rsidRPr="00FB387E" w:rsidRDefault="00975C97" w:rsidP="00346178">
            <w:pPr>
              <w:pStyle w:val="TAC"/>
            </w:pPr>
            <w:r w:rsidRPr="00FB387E">
              <w:t>1/3</w:t>
            </w:r>
          </w:p>
        </w:tc>
        <w:tc>
          <w:tcPr>
            <w:tcW w:w="835" w:type="dxa"/>
            <w:vAlign w:val="center"/>
          </w:tcPr>
          <w:p w14:paraId="028C8605" w14:textId="77777777" w:rsidR="00975C97" w:rsidRPr="00FB387E" w:rsidRDefault="00975C97" w:rsidP="00346178">
            <w:pPr>
              <w:pStyle w:val="TAC"/>
            </w:pPr>
            <w:r w:rsidRPr="00FB387E">
              <w:t>1/3</w:t>
            </w:r>
          </w:p>
        </w:tc>
        <w:tc>
          <w:tcPr>
            <w:tcW w:w="835" w:type="dxa"/>
            <w:vAlign w:val="center"/>
          </w:tcPr>
          <w:p w14:paraId="63FE1DC5" w14:textId="77777777" w:rsidR="00975C97" w:rsidRPr="00FB387E" w:rsidRDefault="00975C97" w:rsidP="00346178">
            <w:pPr>
              <w:pStyle w:val="TAC"/>
            </w:pPr>
            <w:r w:rsidRPr="00FB387E">
              <w:t>1/3</w:t>
            </w:r>
          </w:p>
        </w:tc>
        <w:tc>
          <w:tcPr>
            <w:tcW w:w="835" w:type="dxa"/>
            <w:vAlign w:val="center"/>
          </w:tcPr>
          <w:p w14:paraId="26C8F200" w14:textId="77777777" w:rsidR="00975C97" w:rsidRPr="00FB387E" w:rsidRDefault="00975C97" w:rsidP="00346178">
            <w:pPr>
              <w:pStyle w:val="TAC"/>
            </w:pPr>
            <w:r w:rsidRPr="00FB387E">
              <w:t>1/3</w:t>
            </w:r>
          </w:p>
        </w:tc>
        <w:tc>
          <w:tcPr>
            <w:tcW w:w="835" w:type="dxa"/>
            <w:vAlign w:val="center"/>
          </w:tcPr>
          <w:p w14:paraId="05F8B5E8" w14:textId="77777777" w:rsidR="00975C97" w:rsidRPr="00FB387E" w:rsidRDefault="00975C97" w:rsidP="00346178">
            <w:pPr>
              <w:pStyle w:val="TAC"/>
            </w:pPr>
            <w:r w:rsidRPr="00FB387E">
              <w:t>1/3</w:t>
            </w:r>
          </w:p>
        </w:tc>
      </w:tr>
      <w:tr w:rsidR="00975C97" w:rsidRPr="00FB387E" w14:paraId="2015D89C" w14:textId="77777777" w:rsidTr="00967284">
        <w:trPr>
          <w:jc w:val="center"/>
        </w:trPr>
        <w:tc>
          <w:tcPr>
            <w:tcW w:w="3690" w:type="dxa"/>
          </w:tcPr>
          <w:p w14:paraId="5FFC1C04" w14:textId="77777777" w:rsidR="00975C97" w:rsidRPr="00FB387E" w:rsidRDefault="00975C97" w:rsidP="00346178">
            <w:pPr>
              <w:pStyle w:val="TAL"/>
            </w:pPr>
            <w:r w:rsidRPr="00FB387E">
              <w:t>Maximum number of HARQ transmissions</w:t>
            </w:r>
          </w:p>
        </w:tc>
        <w:tc>
          <w:tcPr>
            <w:tcW w:w="1093" w:type="dxa"/>
            <w:vAlign w:val="center"/>
          </w:tcPr>
          <w:p w14:paraId="65CBC115" w14:textId="77777777" w:rsidR="00975C97" w:rsidRPr="00FB387E" w:rsidRDefault="00975C97" w:rsidP="00346178">
            <w:pPr>
              <w:pStyle w:val="TAC"/>
            </w:pPr>
          </w:p>
        </w:tc>
        <w:tc>
          <w:tcPr>
            <w:tcW w:w="835" w:type="dxa"/>
            <w:vAlign w:val="center"/>
          </w:tcPr>
          <w:p w14:paraId="54BB3797" w14:textId="77777777" w:rsidR="00975C97" w:rsidRPr="00FB387E" w:rsidRDefault="00975C97" w:rsidP="00346178">
            <w:pPr>
              <w:pStyle w:val="TAC"/>
            </w:pPr>
            <w:r w:rsidRPr="00FB387E">
              <w:t>1</w:t>
            </w:r>
          </w:p>
        </w:tc>
        <w:tc>
          <w:tcPr>
            <w:tcW w:w="835" w:type="dxa"/>
            <w:vAlign w:val="center"/>
          </w:tcPr>
          <w:p w14:paraId="2D508A73" w14:textId="77777777" w:rsidR="00975C97" w:rsidRPr="00FB387E" w:rsidRDefault="00975C97" w:rsidP="00346178">
            <w:pPr>
              <w:pStyle w:val="TAC"/>
            </w:pPr>
            <w:r w:rsidRPr="00FB387E">
              <w:t>1</w:t>
            </w:r>
          </w:p>
        </w:tc>
        <w:tc>
          <w:tcPr>
            <w:tcW w:w="835" w:type="dxa"/>
            <w:vAlign w:val="center"/>
          </w:tcPr>
          <w:p w14:paraId="05DC3B84" w14:textId="77777777" w:rsidR="00975C97" w:rsidRPr="00FB387E" w:rsidRDefault="00975C97" w:rsidP="00346178">
            <w:pPr>
              <w:pStyle w:val="TAC"/>
            </w:pPr>
            <w:r w:rsidRPr="00FB387E">
              <w:t>1</w:t>
            </w:r>
          </w:p>
        </w:tc>
        <w:tc>
          <w:tcPr>
            <w:tcW w:w="835" w:type="dxa"/>
            <w:vAlign w:val="center"/>
          </w:tcPr>
          <w:p w14:paraId="6CE3F358" w14:textId="77777777" w:rsidR="00975C97" w:rsidRPr="00FB387E" w:rsidRDefault="00975C97" w:rsidP="00346178">
            <w:pPr>
              <w:pStyle w:val="TAC"/>
            </w:pPr>
            <w:r w:rsidRPr="00FB387E">
              <w:t>1</w:t>
            </w:r>
          </w:p>
        </w:tc>
        <w:tc>
          <w:tcPr>
            <w:tcW w:w="835" w:type="dxa"/>
            <w:vAlign w:val="center"/>
          </w:tcPr>
          <w:p w14:paraId="7FFB603D" w14:textId="77777777" w:rsidR="00975C97" w:rsidRPr="00FB387E" w:rsidRDefault="00975C97" w:rsidP="00346178">
            <w:pPr>
              <w:pStyle w:val="TAC"/>
            </w:pPr>
            <w:r w:rsidRPr="00FB387E">
              <w:t>1</w:t>
            </w:r>
          </w:p>
        </w:tc>
        <w:tc>
          <w:tcPr>
            <w:tcW w:w="835" w:type="dxa"/>
            <w:vAlign w:val="center"/>
          </w:tcPr>
          <w:p w14:paraId="69A80C4D" w14:textId="77777777" w:rsidR="00975C97" w:rsidRPr="00FB387E" w:rsidRDefault="00975C97" w:rsidP="00346178">
            <w:pPr>
              <w:pStyle w:val="TAC"/>
            </w:pPr>
            <w:r w:rsidRPr="00FB387E">
              <w:t>1</w:t>
            </w:r>
          </w:p>
        </w:tc>
        <w:tc>
          <w:tcPr>
            <w:tcW w:w="835" w:type="dxa"/>
            <w:vAlign w:val="center"/>
          </w:tcPr>
          <w:p w14:paraId="6EECE7D2" w14:textId="77777777" w:rsidR="00975C97" w:rsidRPr="00FB387E" w:rsidRDefault="00975C97" w:rsidP="00346178">
            <w:pPr>
              <w:pStyle w:val="TAC"/>
            </w:pPr>
            <w:r w:rsidRPr="00FB387E">
              <w:t>1</w:t>
            </w:r>
          </w:p>
        </w:tc>
        <w:tc>
          <w:tcPr>
            <w:tcW w:w="835" w:type="dxa"/>
            <w:vAlign w:val="center"/>
          </w:tcPr>
          <w:p w14:paraId="11865B2D" w14:textId="77777777" w:rsidR="00975C97" w:rsidRPr="00FB387E" w:rsidRDefault="00975C97" w:rsidP="00346178">
            <w:pPr>
              <w:pStyle w:val="TAC"/>
            </w:pPr>
            <w:r w:rsidRPr="00FB387E">
              <w:t>1</w:t>
            </w:r>
          </w:p>
        </w:tc>
        <w:tc>
          <w:tcPr>
            <w:tcW w:w="835" w:type="dxa"/>
            <w:vAlign w:val="center"/>
          </w:tcPr>
          <w:p w14:paraId="6A6498CC" w14:textId="77777777" w:rsidR="00975C97" w:rsidRPr="00FB387E" w:rsidRDefault="00975C97" w:rsidP="00346178">
            <w:pPr>
              <w:pStyle w:val="TAC"/>
            </w:pPr>
            <w:r w:rsidRPr="00FB387E">
              <w:t>1</w:t>
            </w:r>
          </w:p>
        </w:tc>
        <w:tc>
          <w:tcPr>
            <w:tcW w:w="835" w:type="dxa"/>
            <w:vAlign w:val="center"/>
          </w:tcPr>
          <w:p w14:paraId="3046C6F1" w14:textId="77777777" w:rsidR="00975C97" w:rsidRPr="00FB387E" w:rsidRDefault="00975C97" w:rsidP="00346178">
            <w:pPr>
              <w:pStyle w:val="TAC"/>
            </w:pPr>
            <w:r w:rsidRPr="00FB387E">
              <w:t>1</w:t>
            </w:r>
          </w:p>
        </w:tc>
        <w:tc>
          <w:tcPr>
            <w:tcW w:w="835" w:type="dxa"/>
            <w:vAlign w:val="center"/>
          </w:tcPr>
          <w:p w14:paraId="264AD68E" w14:textId="77777777" w:rsidR="00975C97" w:rsidRPr="00FB387E" w:rsidRDefault="00975C97" w:rsidP="00346178">
            <w:pPr>
              <w:pStyle w:val="TAC"/>
            </w:pPr>
            <w:r w:rsidRPr="00FB387E">
              <w:t>1</w:t>
            </w:r>
          </w:p>
        </w:tc>
      </w:tr>
      <w:tr w:rsidR="00975C97" w:rsidRPr="00FB387E" w14:paraId="262E67FF" w14:textId="77777777" w:rsidTr="00967284">
        <w:trPr>
          <w:jc w:val="center"/>
        </w:trPr>
        <w:tc>
          <w:tcPr>
            <w:tcW w:w="3690" w:type="dxa"/>
          </w:tcPr>
          <w:p w14:paraId="0123960B" w14:textId="77777777" w:rsidR="00975C97" w:rsidRPr="00FB387E" w:rsidRDefault="00975C97" w:rsidP="00346178">
            <w:pPr>
              <w:pStyle w:val="TAL"/>
            </w:pPr>
            <w:r w:rsidRPr="00FB387E">
              <w:t>Information Bit Payload per Slot</w:t>
            </w:r>
          </w:p>
        </w:tc>
        <w:tc>
          <w:tcPr>
            <w:tcW w:w="1093" w:type="dxa"/>
            <w:vAlign w:val="center"/>
          </w:tcPr>
          <w:p w14:paraId="4D3FCE68" w14:textId="77777777" w:rsidR="00975C97" w:rsidRPr="00FB387E" w:rsidRDefault="00975C97" w:rsidP="00346178">
            <w:pPr>
              <w:pStyle w:val="TAC"/>
            </w:pPr>
          </w:p>
        </w:tc>
        <w:tc>
          <w:tcPr>
            <w:tcW w:w="835" w:type="dxa"/>
            <w:vAlign w:val="center"/>
          </w:tcPr>
          <w:p w14:paraId="23DE3E48" w14:textId="77777777" w:rsidR="00975C97" w:rsidRPr="00FB387E" w:rsidRDefault="00975C97" w:rsidP="00346178">
            <w:pPr>
              <w:pStyle w:val="TAC"/>
            </w:pPr>
          </w:p>
        </w:tc>
        <w:tc>
          <w:tcPr>
            <w:tcW w:w="835" w:type="dxa"/>
            <w:vAlign w:val="center"/>
          </w:tcPr>
          <w:p w14:paraId="20080E93" w14:textId="77777777" w:rsidR="00975C97" w:rsidRPr="00FB387E" w:rsidRDefault="00975C97" w:rsidP="00346178">
            <w:pPr>
              <w:pStyle w:val="TAC"/>
            </w:pPr>
          </w:p>
        </w:tc>
        <w:tc>
          <w:tcPr>
            <w:tcW w:w="835" w:type="dxa"/>
            <w:vAlign w:val="center"/>
          </w:tcPr>
          <w:p w14:paraId="7023DCA4" w14:textId="77777777" w:rsidR="00975C97" w:rsidRPr="00FB387E" w:rsidRDefault="00975C97" w:rsidP="00346178">
            <w:pPr>
              <w:pStyle w:val="TAC"/>
            </w:pPr>
          </w:p>
        </w:tc>
        <w:tc>
          <w:tcPr>
            <w:tcW w:w="835" w:type="dxa"/>
            <w:vAlign w:val="center"/>
          </w:tcPr>
          <w:p w14:paraId="2AD4651C" w14:textId="77777777" w:rsidR="00975C97" w:rsidRPr="00FB387E" w:rsidRDefault="00975C97" w:rsidP="00346178">
            <w:pPr>
              <w:pStyle w:val="TAC"/>
            </w:pPr>
          </w:p>
        </w:tc>
        <w:tc>
          <w:tcPr>
            <w:tcW w:w="835" w:type="dxa"/>
            <w:vAlign w:val="center"/>
          </w:tcPr>
          <w:p w14:paraId="31379B72" w14:textId="77777777" w:rsidR="00975C97" w:rsidRPr="00FB387E" w:rsidRDefault="00975C97" w:rsidP="00346178">
            <w:pPr>
              <w:pStyle w:val="TAC"/>
            </w:pPr>
          </w:p>
        </w:tc>
        <w:tc>
          <w:tcPr>
            <w:tcW w:w="835" w:type="dxa"/>
            <w:vAlign w:val="center"/>
          </w:tcPr>
          <w:p w14:paraId="3D5327B3" w14:textId="77777777" w:rsidR="00975C97" w:rsidRPr="00FB387E" w:rsidRDefault="00975C97" w:rsidP="00346178">
            <w:pPr>
              <w:pStyle w:val="TAC"/>
            </w:pPr>
          </w:p>
        </w:tc>
        <w:tc>
          <w:tcPr>
            <w:tcW w:w="835" w:type="dxa"/>
            <w:vAlign w:val="center"/>
          </w:tcPr>
          <w:p w14:paraId="3A26DC36" w14:textId="77777777" w:rsidR="00975C97" w:rsidRPr="00FB387E" w:rsidRDefault="00975C97" w:rsidP="00346178">
            <w:pPr>
              <w:pStyle w:val="TAC"/>
            </w:pPr>
          </w:p>
        </w:tc>
        <w:tc>
          <w:tcPr>
            <w:tcW w:w="835" w:type="dxa"/>
            <w:vAlign w:val="center"/>
          </w:tcPr>
          <w:p w14:paraId="7FDAE9D1" w14:textId="77777777" w:rsidR="00975C97" w:rsidRPr="00FB387E" w:rsidRDefault="00975C97" w:rsidP="00346178">
            <w:pPr>
              <w:pStyle w:val="TAC"/>
            </w:pPr>
          </w:p>
        </w:tc>
        <w:tc>
          <w:tcPr>
            <w:tcW w:w="835" w:type="dxa"/>
            <w:vAlign w:val="center"/>
          </w:tcPr>
          <w:p w14:paraId="0C48EDD7" w14:textId="77777777" w:rsidR="00975C97" w:rsidRPr="00FB387E" w:rsidRDefault="00975C97" w:rsidP="00346178">
            <w:pPr>
              <w:pStyle w:val="TAC"/>
            </w:pPr>
          </w:p>
        </w:tc>
        <w:tc>
          <w:tcPr>
            <w:tcW w:w="835" w:type="dxa"/>
            <w:vAlign w:val="center"/>
          </w:tcPr>
          <w:p w14:paraId="64D90EC5" w14:textId="77777777" w:rsidR="00975C97" w:rsidRPr="00FB387E" w:rsidRDefault="00975C97" w:rsidP="00346178">
            <w:pPr>
              <w:pStyle w:val="TAC"/>
            </w:pPr>
          </w:p>
        </w:tc>
        <w:tc>
          <w:tcPr>
            <w:tcW w:w="835" w:type="dxa"/>
            <w:vAlign w:val="center"/>
          </w:tcPr>
          <w:p w14:paraId="76188836" w14:textId="77777777" w:rsidR="00975C97" w:rsidRPr="00FB387E" w:rsidRDefault="00975C97" w:rsidP="00346178">
            <w:pPr>
              <w:pStyle w:val="TAC"/>
            </w:pPr>
          </w:p>
        </w:tc>
      </w:tr>
      <w:tr w:rsidR="00975C97" w:rsidRPr="00FB387E" w14:paraId="48C883B7" w14:textId="77777777" w:rsidTr="00967284">
        <w:trPr>
          <w:jc w:val="center"/>
        </w:trPr>
        <w:tc>
          <w:tcPr>
            <w:tcW w:w="3690" w:type="dxa"/>
          </w:tcPr>
          <w:p w14:paraId="5D585629" w14:textId="77777777" w:rsidR="00975C97" w:rsidRPr="00FB387E" w:rsidRDefault="00975C97" w:rsidP="00346178">
            <w:pPr>
              <w:pStyle w:val="TAL"/>
            </w:pPr>
            <w:r w:rsidRPr="00FB387E">
              <w:t xml:space="preserve">  For Slots 0,1,2 and Slot i, if mod(i, 10) = {7,8,9} for i from {0,…,19}</w:t>
            </w:r>
          </w:p>
        </w:tc>
        <w:tc>
          <w:tcPr>
            <w:tcW w:w="1093" w:type="dxa"/>
            <w:vAlign w:val="center"/>
          </w:tcPr>
          <w:p w14:paraId="20EE4966" w14:textId="77777777" w:rsidR="00975C97" w:rsidRPr="00FB387E" w:rsidRDefault="00975C97" w:rsidP="00346178">
            <w:pPr>
              <w:pStyle w:val="TAC"/>
            </w:pPr>
            <w:r w:rsidRPr="00FB387E">
              <w:t>Bits</w:t>
            </w:r>
          </w:p>
        </w:tc>
        <w:tc>
          <w:tcPr>
            <w:tcW w:w="835" w:type="dxa"/>
            <w:vAlign w:val="center"/>
          </w:tcPr>
          <w:p w14:paraId="7082941C" w14:textId="77777777" w:rsidR="00975C97" w:rsidRPr="00FB387E" w:rsidRDefault="00975C97" w:rsidP="00346178">
            <w:pPr>
              <w:pStyle w:val="TAC"/>
            </w:pPr>
            <w:r w:rsidRPr="00FB387E">
              <w:t>N/A</w:t>
            </w:r>
          </w:p>
        </w:tc>
        <w:tc>
          <w:tcPr>
            <w:tcW w:w="835" w:type="dxa"/>
            <w:vAlign w:val="center"/>
          </w:tcPr>
          <w:p w14:paraId="5C78F001" w14:textId="77777777" w:rsidR="00975C97" w:rsidRPr="00FB387E" w:rsidRDefault="00975C97" w:rsidP="00346178">
            <w:pPr>
              <w:pStyle w:val="TAC"/>
            </w:pPr>
            <w:r w:rsidRPr="00FB387E">
              <w:t>N/A</w:t>
            </w:r>
          </w:p>
        </w:tc>
        <w:tc>
          <w:tcPr>
            <w:tcW w:w="835" w:type="dxa"/>
            <w:vAlign w:val="center"/>
          </w:tcPr>
          <w:p w14:paraId="269C3DB1" w14:textId="77777777" w:rsidR="00975C97" w:rsidRPr="00FB387E" w:rsidRDefault="00975C97" w:rsidP="00346178">
            <w:pPr>
              <w:pStyle w:val="TAC"/>
            </w:pPr>
            <w:r w:rsidRPr="00FB387E">
              <w:t>N/A</w:t>
            </w:r>
          </w:p>
        </w:tc>
        <w:tc>
          <w:tcPr>
            <w:tcW w:w="835" w:type="dxa"/>
            <w:vAlign w:val="center"/>
          </w:tcPr>
          <w:p w14:paraId="52F77548" w14:textId="77777777" w:rsidR="00975C97" w:rsidRPr="00FB387E" w:rsidRDefault="00975C97" w:rsidP="00346178">
            <w:pPr>
              <w:pStyle w:val="TAC"/>
            </w:pPr>
            <w:r w:rsidRPr="00FB387E">
              <w:t>N/A</w:t>
            </w:r>
          </w:p>
        </w:tc>
        <w:tc>
          <w:tcPr>
            <w:tcW w:w="835" w:type="dxa"/>
            <w:vAlign w:val="center"/>
          </w:tcPr>
          <w:p w14:paraId="7A5B3E05" w14:textId="77777777" w:rsidR="00975C97" w:rsidRPr="00FB387E" w:rsidRDefault="00975C97" w:rsidP="00346178">
            <w:pPr>
              <w:pStyle w:val="TAC"/>
            </w:pPr>
            <w:r w:rsidRPr="00FB387E">
              <w:t>N/A</w:t>
            </w:r>
          </w:p>
        </w:tc>
        <w:tc>
          <w:tcPr>
            <w:tcW w:w="835" w:type="dxa"/>
            <w:vAlign w:val="center"/>
          </w:tcPr>
          <w:p w14:paraId="1967311E" w14:textId="77777777" w:rsidR="00975C97" w:rsidRPr="00FB387E" w:rsidRDefault="00975C97" w:rsidP="00346178">
            <w:pPr>
              <w:pStyle w:val="TAC"/>
            </w:pPr>
            <w:r w:rsidRPr="00FB387E">
              <w:t>N/A</w:t>
            </w:r>
          </w:p>
        </w:tc>
        <w:tc>
          <w:tcPr>
            <w:tcW w:w="835" w:type="dxa"/>
            <w:vAlign w:val="center"/>
          </w:tcPr>
          <w:p w14:paraId="26D40392" w14:textId="77777777" w:rsidR="00975C97" w:rsidRPr="00FB387E" w:rsidRDefault="00975C97" w:rsidP="00346178">
            <w:pPr>
              <w:pStyle w:val="TAC"/>
            </w:pPr>
            <w:r w:rsidRPr="00FB387E">
              <w:t>N/A</w:t>
            </w:r>
          </w:p>
        </w:tc>
        <w:tc>
          <w:tcPr>
            <w:tcW w:w="835" w:type="dxa"/>
            <w:vAlign w:val="center"/>
          </w:tcPr>
          <w:p w14:paraId="2E99D04E" w14:textId="77777777" w:rsidR="00975C97" w:rsidRPr="00FB387E" w:rsidRDefault="00975C97" w:rsidP="00346178">
            <w:pPr>
              <w:pStyle w:val="TAC"/>
            </w:pPr>
            <w:r w:rsidRPr="00FB387E">
              <w:t>N/A</w:t>
            </w:r>
          </w:p>
        </w:tc>
        <w:tc>
          <w:tcPr>
            <w:tcW w:w="835" w:type="dxa"/>
            <w:vAlign w:val="center"/>
          </w:tcPr>
          <w:p w14:paraId="5DD91920" w14:textId="77777777" w:rsidR="00975C97" w:rsidRPr="00FB387E" w:rsidRDefault="00975C97" w:rsidP="00346178">
            <w:pPr>
              <w:pStyle w:val="TAC"/>
            </w:pPr>
            <w:r w:rsidRPr="00FB387E">
              <w:t>N/A</w:t>
            </w:r>
          </w:p>
        </w:tc>
        <w:tc>
          <w:tcPr>
            <w:tcW w:w="835" w:type="dxa"/>
            <w:vAlign w:val="center"/>
          </w:tcPr>
          <w:p w14:paraId="6CA5C3D4" w14:textId="77777777" w:rsidR="00975C97" w:rsidRPr="00FB387E" w:rsidRDefault="00975C97" w:rsidP="00346178">
            <w:pPr>
              <w:pStyle w:val="TAC"/>
            </w:pPr>
            <w:r w:rsidRPr="00FB387E">
              <w:t>N/A</w:t>
            </w:r>
          </w:p>
        </w:tc>
        <w:tc>
          <w:tcPr>
            <w:tcW w:w="835" w:type="dxa"/>
            <w:vAlign w:val="center"/>
          </w:tcPr>
          <w:p w14:paraId="2E5688BD" w14:textId="77777777" w:rsidR="00975C97" w:rsidRPr="00FB387E" w:rsidRDefault="00975C97" w:rsidP="00346178">
            <w:pPr>
              <w:pStyle w:val="TAC"/>
            </w:pPr>
            <w:r w:rsidRPr="00FB387E">
              <w:t>N/A</w:t>
            </w:r>
          </w:p>
        </w:tc>
      </w:tr>
      <w:tr w:rsidR="00975C97" w:rsidRPr="00FB387E" w14:paraId="1208B143" w14:textId="77777777" w:rsidTr="00967284">
        <w:trPr>
          <w:jc w:val="center"/>
        </w:trPr>
        <w:tc>
          <w:tcPr>
            <w:tcW w:w="3690" w:type="dxa"/>
          </w:tcPr>
          <w:p w14:paraId="4F71E124" w14:textId="77777777" w:rsidR="00975C97" w:rsidRPr="00FB387E" w:rsidRDefault="00975C97" w:rsidP="00346178">
            <w:pPr>
              <w:pStyle w:val="TAL"/>
            </w:pPr>
            <w:r w:rsidRPr="00FB387E">
              <w:t xml:space="preserve">  For Slot i, if mod(i, 10) = {0,1,2,3,4,5,6} for i from {3,…,19}</w:t>
            </w:r>
          </w:p>
        </w:tc>
        <w:tc>
          <w:tcPr>
            <w:tcW w:w="1093" w:type="dxa"/>
            <w:vAlign w:val="center"/>
          </w:tcPr>
          <w:p w14:paraId="5ED6FDDD" w14:textId="77777777" w:rsidR="00975C97" w:rsidRPr="00FB387E" w:rsidRDefault="00975C97" w:rsidP="00346178">
            <w:pPr>
              <w:pStyle w:val="TAC"/>
            </w:pPr>
            <w:r w:rsidRPr="00FB387E">
              <w:t>Bits</w:t>
            </w:r>
          </w:p>
        </w:tc>
        <w:tc>
          <w:tcPr>
            <w:tcW w:w="835" w:type="dxa"/>
            <w:vAlign w:val="center"/>
          </w:tcPr>
          <w:p w14:paraId="78D5F4AD" w14:textId="77777777" w:rsidR="00975C97" w:rsidRPr="00FB387E" w:rsidRDefault="00975C97" w:rsidP="00346178">
            <w:pPr>
              <w:pStyle w:val="TAC"/>
            </w:pPr>
            <w:r w:rsidRPr="00FB387E">
              <w:t>736</w:t>
            </w:r>
          </w:p>
        </w:tc>
        <w:tc>
          <w:tcPr>
            <w:tcW w:w="835" w:type="dxa"/>
            <w:vAlign w:val="center"/>
          </w:tcPr>
          <w:p w14:paraId="4318988B" w14:textId="77777777" w:rsidR="00975C97" w:rsidRPr="00FB387E" w:rsidRDefault="00975C97" w:rsidP="00346178">
            <w:pPr>
              <w:pStyle w:val="TAC"/>
            </w:pPr>
            <w:r w:rsidRPr="00FB387E">
              <w:t>1608</w:t>
            </w:r>
          </w:p>
        </w:tc>
        <w:tc>
          <w:tcPr>
            <w:tcW w:w="835" w:type="dxa"/>
            <w:vAlign w:val="center"/>
          </w:tcPr>
          <w:p w14:paraId="21A0E48A" w14:textId="77777777" w:rsidR="00975C97" w:rsidRPr="00FB387E" w:rsidRDefault="00975C97" w:rsidP="00346178">
            <w:pPr>
              <w:pStyle w:val="TAC"/>
            </w:pPr>
            <w:r w:rsidRPr="00FB387E">
              <w:t>2472</w:t>
            </w:r>
          </w:p>
        </w:tc>
        <w:tc>
          <w:tcPr>
            <w:tcW w:w="835" w:type="dxa"/>
            <w:vAlign w:val="center"/>
          </w:tcPr>
          <w:p w14:paraId="346C4605" w14:textId="77777777" w:rsidR="00975C97" w:rsidRPr="00FB387E" w:rsidRDefault="00975C97" w:rsidP="00346178">
            <w:pPr>
              <w:pStyle w:val="TAC"/>
            </w:pPr>
            <w:r w:rsidRPr="00FB387E">
              <w:t>3368</w:t>
            </w:r>
          </w:p>
        </w:tc>
        <w:tc>
          <w:tcPr>
            <w:tcW w:w="835" w:type="dxa"/>
            <w:vAlign w:val="center"/>
          </w:tcPr>
          <w:p w14:paraId="38C6F706" w14:textId="77777777" w:rsidR="00975C97" w:rsidRPr="00FB387E" w:rsidRDefault="00975C97" w:rsidP="00346178">
            <w:pPr>
              <w:pStyle w:val="TAC"/>
            </w:pPr>
            <w:r w:rsidRPr="00FB387E">
              <w:t>4224</w:t>
            </w:r>
          </w:p>
        </w:tc>
        <w:tc>
          <w:tcPr>
            <w:tcW w:w="835" w:type="dxa"/>
            <w:vAlign w:val="center"/>
          </w:tcPr>
          <w:p w14:paraId="43FF666A" w14:textId="77777777" w:rsidR="00975C97" w:rsidRPr="00FB387E" w:rsidRDefault="00975C97" w:rsidP="00346178">
            <w:pPr>
              <w:pStyle w:val="TAC"/>
            </w:pPr>
            <w:r w:rsidRPr="00FB387E">
              <w:t>4992</w:t>
            </w:r>
          </w:p>
        </w:tc>
        <w:tc>
          <w:tcPr>
            <w:tcW w:w="835" w:type="dxa"/>
            <w:vAlign w:val="center"/>
          </w:tcPr>
          <w:p w14:paraId="3808C40E" w14:textId="77777777" w:rsidR="00975C97" w:rsidRPr="00FB387E" w:rsidRDefault="00975C97" w:rsidP="00346178">
            <w:pPr>
              <w:pStyle w:val="TAC"/>
            </w:pPr>
            <w:r w:rsidRPr="00FB387E">
              <w:t>6912</w:t>
            </w:r>
          </w:p>
        </w:tc>
        <w:tc>
          <w:tcPr>
            <w:tcW w:w="835" w:type="dxa"/>
            <w:vAlign w:val="center"/>
          </w:tcPr>
          <w:p w14:paraId="435614DE" w14:textId="77777777" w:rsidR="00975C97" w:rsidRPr="00FB387E" w:rsidRDefault="00975C97" w:rsidP="00346178">
            <w:pPr>
              <w:pStyle w:val="TAC"/>
            </w:pPr>
            <w:r w:rsidRPr="00FB387E">
              <w:t>8712</w:t>
            </w:r>
          </w:p>
        </w:tc>
        <w:tc>
          <w:tcPr>
            <w:tcW w:w="835" w:type="dxa"/>
            <w:vAlign w:val="center"/>
          </w:tcPr>
          <w:p w14:paraId="586B62F0" w14:textId="77777777" w:rsidR="00975C97" w:rsidRPr="00FB387E" w:rsidRDefault="00975C97" w:rsidP="00346178">
            <w:pPr>
              <w:pStyle w:val="TAC"/>
            </w:pPr>
            <w:r w:rsidRPr="00FB387E">
              <w:t>10504</w:t>
            </w:r>
          </w:p>
        </w:tc>
        <w:tc>
          <w:tcPr>
            <w:tcW w:w="835" w:type="dxa"/>
            <w:vAlign w:val="center"/>
          </w:tcPr>
          <w:p w14:paraId="2ABF664F" w14:textId="77777777" w:rsidR="00975C97" w:rsidRPr="00FB387E" w:rsidRDefault="00975C97" w:rsidP="00346178">
            <w:pPr>
              <w:pStyle w:val="TAC"/>
            </w:pPr>
            <w:r w:rsidRPr="00FB387E">
              <w:t>14088</w:t>
            </w:r>
          </w:p>
        </w:tc>
        <w:tc>
          <w:tcPr>
            <w:tcW w:w="835" w:type="dxa"/>
            <w:vAlign w:val="center"/>
          </w:tcPr>
          <w:p w14:paraId="0BC4A55E" w14:textId="77777777" w:rsidR="00975C97" w:rsidRPr="00FB387E" w:rsidRDefault="00975C97" w:rsidP="00346178">
            <w:pPr>
              <w:pStyle w:val="TAC"/>
            </w:pPr>
            <w:r w:rsidRPr="00FB387E">
              <w:t>17928</w:t>
            </w:r>
          </w:p>
        </w:tc>
      </w:tr>
      <w:tr w:rsidR="00975C97" w:rsidRPr="00FB387E" w14:paraId="424FD562" w14:textId="77777777" w:rsidTr="00967284">
        <w:trPr>
          <w:jc w:val="center"/>
        </w:trPr>
        <w:tc>
          <w:tcPr>
            <w:tcW w:w="3690" w:type="dxa"/>
          </w:tcPr>
          <w:p w14:paraId="72850DF6" w14:textId="77777777" w:rsidR="00975C97" w:rsidRPr="00FB387E" w:rsidRDefault="00975C97" w:rsidP="00346178">
            <w:pPr>
              <w:pStyle w:val="TAL"/>
            </w:pPr>
            <w:r w:rsidRPr="00FB387E">
              <w:t>Transport block CRC</w:t>
            </w:r>
          </w:p>
        </w:tc>
        <w:tc>
          <w:tcPr>
            <w:tcW w:w="1093" w:type="dxa"/>
            <w:vAlign w:val="center"/>
          </w:tcPr>
          <w:p w14:paraId="7575802A" w14:textId="77777777" w:rsidR="00975C97" w:rsidRPr="00FB387E" w:rsidRDefault="00975C97" w:rsidP="00346178">
            <w:pPr>
              <w:pStyle w:val="TAC"/>
            </w:pPr>
            <w:r w:rsidRPr="00FB387E">
              <w:t>Bits</w:t>
            </w:r>
          </w:p>
        </w:tc>
        <w:tc>
          <w:tcPr>
            <w:tcW w:w="835" w:type="dxa"/>
            <w:vAlign w:val="center"/>
          </w:tcPr>
          <w:p w14:paraId="37C2B761" w14:textId="77777777" w:rsidR="00975C97" w:rsidRPr="00FB387E" w:rsidRDefault="00975C97" w:rsidP="00346178">
            <w:pPr>
              <w:pStyle w:val="TAC"/>
            </w:pPr>
            <w:r w:rsidRPr="00FB387E">
              <w:t>16</w:t>
            </w:r>
          </w:p>
        </w:tc>
        <w:tc>
          <w:tcPr>
            <w:tcW w:w="835" w:type="dxa"/>
            <w:vAlign w:val="center"/>
          </w:tcPr>
          <w:p w14:paraId="4401E246" w14:textId="77777777" w:rsidR="00975C97" w:rsidRPr="00FB387E" w:rsidRDefault="00975C97" w:rsidP="00346178">
            <w:pPr>
              <w:pStyle w:val="TAC"/>
            </w:pPr>
            <w:r w:rsidRPr="00FB387E">
              <w:t>16</w:t>
            </w:r>
          </w:p>
        </w:tc>
        <w:tc>
          <w:tcPr>
            <w:tcW w:w="835" w:type="dxa"/>
            <w:vAlign w:val="center"/>
          </w:tcPr>
          <w:p w14:paraId="17526FB3" w14:textId="77777777" w:rsidR="00975C97" w:rsidRPr="00FB387E" w:rsidRDefault="00975C97" w:rsidP="00346178">
            <w:pPr>
              <w:pStyle w:val="TAC"/>
            </w:pPr>
            <w:r w:rsidRPr="00FB387E">
              <w:t>16</w:t>
            </w:r>
          </w:p>
        </w:tc>
        <w:tc>
          <w:tcPr>
            <w:tcW w:w="835" w:type="dxa"/>
            <w:vAlign w:val="center"/>
          </w:tcPr>
          <w:p w14:paraId="5093D874" w14:textId="77777777" w:rsidR="00975C97" w:rsidRPr="00FB387E" w:rsidRDefault="00975C97" w:rsidP="00346178">
            <w:pPr>
              <w:pStyle w:val="TAC"/>
            </w:pPr>
            <w:r w:rsidRPr="00FB387E">
              <w:t>16</w:t>
            </w:r>
          </w:p>
        </w:tc>
        <w:tc>
          <w:tcPr>
            <w:tcW w:w="835" w:type="dxa"/>
            <w:vAlign w:val="center"/>
          </w:tcPr>
          <w:p w14:paraId="52E3BD58" w14:textId="77777777" w:rsidR="00975C97" w:rsidRPr="00FB387E" w:rsidRDefault="00975C97" w:rsidP="00346178">
            <w:pPr>
              <w:pStyle w:val="TAC"/>
            </w:pPr>
            <w:r w:rsidRPr="00FB387E">
              <w:t>24</w:t>
            </w:r>
          </w:p>
        </w:tc>
        <w:tc>
          <w:tcPr>
            <w:tcW w:w="835" w:type="dxa"/>
            <w:vAlign w:val="center"/>
          </w:tcPr>
          <w:p w14:paraId="05E3C5B2" w14:textId="77777777" w:rsidR="00975C97" w:rsidRPr="00FB387E" w:rsidRDefault="00975C97" w:rsidP="00346178">
            <w:pPr>
              <w:pStyle w:val="TAC"/>
            </w:pPr>
            <w:r w:rsidRPr="00FB387E">
              <w:t>24</w:t>
            </w:r>
          </w:p>
        </w:tc>
        <w:tc>
          <w:tcPr>
            <w:tcW w:w="835" w:type="dxa"/>
            <w:vAlign w:val="center"/>
          </w:tcPr>
          <w:p w14:paraId="0E23E049" w14:textId="77777777" w:rsidR="00975C97" w:rsidRPr="00FB387E" w:rsidRDefault="00975C97" w:rsidP="00346178">
            <w:pPr>
              <w:pStyle w:val="TAC"/>
            </w:pPr>
            <w:r w:rsidRPr="00FB387E">
              <w:t>24</w:t>
            </w:r>
          </w:p>
        </w:tc>
        <w:tc>
          <w:tcPr>
            <w:tcW w:w="835" w:type="dxa"/>
            <w:vAlign w:val="center"/>
          </w:tcPr>
          <w:p w14:paraId="116000DA" w14:textId="77777777" w:rsidR="00975C97" w:rsidRPr="00FB387E" w:rsidRDefault="00975C97" w:rsidP="00346178">
            <w:pPr>
              <w:pStyle w:val="TAC"/>
            </w:pPr>
            <w:r w:rsidRPr="00FB387E">
              <w:t>24</w:t>
            </w:r>
          </w:p>
        </w:tc>
        <w:tc>
          <w:tcPr>
            <w:tcW w:w="835" w:type="dxa"/>
            <w:vAlign w:val="center"/>
          </w:tcPr>
          <w:p w14:paraId="2B0D64BE" w14:textId="77777777" w:rsidR="00975C97" w:rsidRPr="00FB387E" w:rsidRDefault="00975C97" w:rsidP="00346178">
            <w:pPr>
              <w:pStyle w:val="TAC"/>
            </w:pPr>
            <w:r w:rsidRPr="00FB387E">
              <w:t>24</w:t>
            </w:r>
          </w:p>
        </w:tc>
        <w:tc>
          <w:tcPr>
            <w:tcW w:w="835" w:type="dxa"/>
            <w:vAlign w:val="center"/>
          </w:tcPr>
          <w:p w14:paraId="3BDE93AE" w14:textId="77777777" w:rsidR="00975C97" w:rsidRPr="00FB387E" w:rsidRDefault="00975C97" w:rsidP="00346178">
            <w:pPr>
              <w:pStyle w:val="TAC"/>
            </w:pPr>
            <w:r w:rsidRPr="00FB387E">
              <w:t>24</w:t>
            </w:r>
          </w:p>
        </w:tc>
        <w:tc>
          <w:tcPr>
            <w:tcW w:w="835" w:type="dxa"/>
            <w:vAlign w:val="center"/>
          </w:tcPr>
          <w:p w14:paraId="64D45F10" w14:textId="77777777" w:rsidR="00975C97" w:rsidRPr="00FB387E" w:rsidRDefault="00975C97" w:rsidP="00346178">
            <w:pPr>
              <w:pStyle w:val="TAC"/>
            </w:pPr>
            <w:r w:rsidRPr="00FB387E">
              <w:t>24</w:t>
            </w:r>
          </w:p>
        </w:tc>
      </w:tr>
      <w:tr w:rsidR="00975C97" w:rsidRPr="00FB387E" w14:paraId="536E2209" w14:textId="77777777" w:rsidTr="00967284">
        <w:trPr>
          <w:jc w:val="center"/>
        </w:trPr>
        <w:tc>
          <w:tcPr>
            <w:tcW w:w="3690" w:type="dxa"/>
          </w:tcPr>
          <w:p w14:paraId="0BB9F203" w14:textId="77777777" w:rsidR="00975C97" w:rsidRPr="00FB387E" w:rsidRDefault="00975C97" w:rsidP="00346178">
            <w:pPr>
              <w:pStyle w:val="TAL"/>
            </w:pPr>
            <w:r w:rsidRPr="00FB387E">
              <w:t>LDPC base graph</w:t>
            </w:r>
          </w:p>
        </w:tc>
        <w:tc>
          <w:tcPr>
            <w:tcW w:w="1093" w:type="dxa"/>
            <w:vAlign w:val="center"/>
          </w:tcPr>
          <w:p w14:paraId="778615A8" w14:textId="77777777" w:rsidR="00975C97" w:rsidRPr="00FB387E" w:rsidRDefault="00975C97" w:rsidP="00346178">
            <w:pPr>
              <w:pStyle w:val="TAC"/>
            </w:pPr>
          </w:p>
        </w:tc>
        <w:tc>
          <w:tcPr>
            <w:tcW w:w="835" w:type="dxa"/>
            <w:vAlign w:val="center"/>
          </w:tcPr>
          <w:p w14:paraId="6DF9D38D" w14:textId="77777777" w:rsidR="00975C97" w:rsidRPr="00FB387E" w:rsidRDefault="00975C97" w:rsidP="00346178">
            <w:pPr>
              <w:pStyle w:val="TAC"/>
            </w:pPr>
            <w:r w:rsidRPr="00FB387E">
              <w:t>2</w:t>
            </w:r>
          </w:p>
        </w:tc>
        <w:tc>
          <w:tcPr>
            <w:tcW w:w="835" w:type="dxa"/>
            <w:vAlign w:val="center"/>
          </w:tcPr>
          <w:p w14:paraId="2435BC70" w14:textId="77777777" w:rsidR="00975C97" w:rsidRPr="00FB387E" w:rsidRDefault="00975C97" w:rsidP="00346178">
            <w:pPr>
              <w:pStyle w:val="TAC"/>
            </w:pPr>
            <w:r w:rsidRPr="00FB387E">
              <w:t>2</w:t>
            </w:r>
          </w:p>
        </w:tc>
        <w:tc>
          <w:tcPr>
            <w:tcW w:w="835" w:type="dxa"/>
            <w:vAlign w:val="center"/>
          </w:tcPr>
          <w:p w14:paraId="3C8AE409" w14:textId="77777777" w:rsidR="00975C97" w:rsidRPr="00FB387E" w:rsidRDefault="00975C97" w:rsidP="00346178">
            <w:pPr>
              <w:pStyle w:val="TAC"/>
            </w:pPr>
            <w:r w:rsidRPr="00FB387E">
              <w:t>2</w:t>
            </w:r>
          </w:p>
        </w:tc>
        <w:tc>
          <w:tcPr>
            <w:tcW w:w="835" w:type="dxa"/>
            <w:vAlign w:val="center"/>
          </w:tcPr>
          <w:p w14:paraId="375B14D2" w14:textId="77777777" w:rsidR="00975C97" w:rsidRPr="00FB387E" w:rsidRDefault="00975C97" w:rsidP="00346178">
            <w:pPr>
              <w:pStyle w:val="TAC"/>
            </w:pPr>
            <w:r w:rsidRPr="00FB387E">
              <w:t>2</w:t>
            </w:r>
          </w:p>
        </w:tc>
        <w:tc>
          <w:tcPr>
            <w:tcW w:w="835" w:type="dxa"/>
            <w:vAlign w:val="center"/>
          </w:tcPr>
          <w:p w14:paraId="3C3A972D" w14:textId="77777777" w:rsidR="00975C97" w:rsidRPr="00FB387E" w:rsidRDefault="00975C97" w:rsidP="00346178">
            <w:pPr>
              <w:pStyle w:val="TAC"/>
            </w:pPr>
            <w:r w:rsidRPr="00FB387E">
              <w:t>1</w:t>
            </w:r>
          </w:p>
        </w:tc>
        <w:tc>
          <w:tcPr>
            <w:tcW w:w="835" w:type="dxa"/>
            <w:vAlign w:val="center"/>
          </w:tcPr>
          <w:p w14:paraId="2EC67FDA" w14:textId="77777777" w:rsidR="00975C97" w:rsidRPr="00FB387E" w:rsidRDefault="00975C97" w:rsidP="00346178">
            <w:pPr>
              <w:pStyle w:val="TAC"/>
            </w:pPr>
            <w:r w:rsidRPr="00FB387E">
              <w:t>1</w:t>
            </w:r>
          </w:p>
        </w:tc>
        <w:tc>
          <w:tcPr>
            <w:tcW w:w="835" w:type="dxa"/>
            <w:vAlign w:val="center"/>
          </w:tcPr>
          <w:p w14:paraId="10239442" w14:textId="77777777" w:rsidR="00975C97" w:rsidRPr="00FB387E" w:rsidRDefault="00975C97" w:rsidP="00346178">
            <w:pPr>
              <w:pStyle w:val="TAC"/>
            </w:pPr>
            <w:r w:rsidRPr="00FB387E">
              <w:t>1</w:t>
            </w:r>
          </w:p>
        </w:tc>
        <w:tc>
          <w:tcPr>
            <w:tcW w:w="835" w:type="dxa"/>
            <w:vAlign w:val="center"/>
          </w:tcPr>
          <w:p w14:paraId="3FFB5515" w14:textId="77777777" w:rsidR="00975C97" w:rsidRPr="00FB387E" w:rsidRDefault="00975C97" w:rsidP="00346178">
            <w:pPr>
              <w:pStyle w:val="TAC"/>
            </w:pPr>
            <w:r w:rsidRPr="00FB387E">
              <w:t>1</w:t>
            </w:r>
          </w:p>
        </w:tc>
        <w:tc>
          <w:tcPr>
            <w:tcW w:w="835" w:type="dxa"/>
            <w:vAlign w:val="center"/>
          </w:tcPr>
          <w:p w14:paraId="27FBEDCF" w14:textId="77777777" w:rsidR="00975C97" w:rsidRPr="00FB387E" w:rsidRDefault="00975C97" w:rsidP="00346178">
            <w:pPr>
              <w:pStyle w:val="TAC"/>
            </w:pPr>
            <w:r w:rsidRPr="00FB387E">
              <w:t>1</w:t>
            </w:r>
          </w:p>
        </w:tc>
        <w:tc>
          <w:tcPr>
            <w:tcW w:w="835" w:type="dxa"/>
            <w:vAlign w:val="center"/>
          </w:tcPr>
          <w:p w14:paraId="06DED640" w14:textId="77777777" w:rsidR="00975C97" w:rsidRPr="00FB387E" w:rsidRDefault="00975C97" w:rsidP="00346178">
            <w:pPr>
              <w:pStyle w:val="TAC"/>
            </w:pPr>
            <w:r w:rsidRPr="00FB387E">
              <w:t>1</w:t>
            </w:r>
          </w:p>
        </w:tc>
        <w:tc>
          <w:tcPr>
            <w:tcW w:w="835" w:type="dxa"/>
            <w:vAlign w:val="center"/>
          </w:tcPr>
          <w:p w14:paraId="2DCE03A2" w14:textId="77777777" w:rsidR="00975C97" w:rsidRPr="00FB387E" w:rsidRDefault="00975C97" w:rsidP="00346178">
            <w:pPr>
              <w:pStyle w:val="TAC"/>
            </w:pPr>
            <w:r w:rsidRPr="00FB387E">
              <w:t>1</w:t>
            </w:r>
          </w:p>
        </w:tc>
      </w:tr>
      <w:tr w:rsidR="00975C97" w:rsidRPr="00FB387E" w14:paraId="3B8108FA" w14:textId="77777777" w:rsidTr="00967284">
        <w:trPr>
          <w:jc w:val="center"/>
        </w:trPr>
        <w:tc>
          <w:tcPr>
            <w:tcW w:w="3690" w:type="dxa"/>
          </w:tcPr>
          <w:p w14:paraId="431C9859" w14:textId="77777777" w:rsidR="00975C97" w:rsidRPr="00FB387E" w:rsidRDefault="00975C97" w:rsidP="00346178">
            <w:pPr>
              <w:pStyle w:val="TAL"/>
            </w:pPr>
            <w:r w:rsidRPr="00FB387E">
              <w:t>Number of Code Blocks per Slot</w:t>
            </w:r>
          </w:p>
        </w:tc>
        <w:tc>
          <w:tcPr>
            <w:tcW w:w="1093" w:type="dxa"/>
            <w:vAlign w:val="center"/>
          </w:tcPr>
          <w:p w14:paraId="3B0D6972" w14:textId="77777777" w:rsidR="00975C97" w:rsidRPr="00FB387E" w:rsidRDefault="00975C97" w:rsidP="00346178">
            <w:pPr>
              <w:pStyle w:val="TAC"/>
            </w:pPr>
          </w:p>
        </w:tc>
        <w:tc>
          <w:tcPr>
            <w:tcW w:w="835" w:type="dxa"/>
            <w:vAlign w:val="center"/>
          </w:tcPr>
          <w:p w14:paraId="0C930F76" w14:textId="77777777" w:rsidR="00975C97" w:rsidRPr="00FB387E" w:rsidRDefault="00975C97" w:rsidP="00346178">
            <w:pPr>
              <w:pStyle w:val="TAC"/>
            </w:pPr>
          </w:p>
        </w:tc>
        <w:tc>
          <w:tcPr>
            <w:tcW w:w="835" w:type="dxa"/>
            <w:vAlign w:val="center"/>
          </w:tcPr>
          <w:p w14:paraId="00C4DB91" w14:textId="77777777" w:rsidR="00975C97" w:rsidRPr="00FB387E" w:rsidRDefault="00975C97" w:rsidP="00346178">
            <w:pPr>
              <w:pStyle w:val="TAC"/>
            </w:pPr>
          </w:p>
        </w:tc>
        <w:tc>
          <w:tcPr>
            <w:tcW w:w="835" w:type="dxa"/>
            <w:vAlign w:val="center"/>
          </w:tcPr>
          <w:p w14:paraId="1B27F7E9" w14:textId="77777777" w:rsidR="00975C97" w:rsidRPr="00FB387E" w:rsidRDefault="00975C97" w:rsidP="00346178">
            <w:pPr>
              <w:pStyle w:val="TAC"/>
            </w:pPr>
          </w:p>
        </w:tc>
        <w:tc>
          <w:tcPr>
            <w:tcW w:w="835" w:type="dxa"/>
            <w:vAlign w:val="center"/>
          </w:tcPr>
          <w:p w14:paraId="675E5BE4" w14:textId="77777777" w:rsidR="00975C97" w:rsidRPr="00FB387E" w:rsidRDefault="00975C97" w:rsidP="00346178">
            <w:pPr>
              <w:pStyle w:val="TAC"/>
            </w:pPr>
          </w:p>
        </w:tc>
        <w:tc>
          <w:tcPr>
            <w:tcW w:w="835" w:type="dxa"/>
            <w:vAlign w:val="center"/>
          </w:tcPr>
          <w:p w14:paraId="29F832A7" w14:textId="77777777" w:rsidR="00975C97" w:rsidRPr="00FB387E" w:rsidRDefault="00975C97" w:rsidP="00346178">
            <w:pPr>
              <w:pStyle w:val="TAC"/>
            </w:pPr>
          </w:p>
        </w:tc>
        <w:tc>
          <w:tcPr>
            <w:tcW w:w="835" w:type="dxa"/>
            <w:vAlign w:val="center"/>
          </w:tcPr>
          <w:p w14:paraId="31BBF35B" w14:textId="77777777" w:rsidR="00975C97" w:rsidRPr="00FB387E" w:rsidRDefault="00975C97" w:rsidP="00346178">
            <w:pPr>
              <w:pStyle w:val="TAC"/>
            </w:pPr>
          </w:p>
        </w:tc>
        <w:tc>
          <w:tcPr>
            <w:tcW w:w="835" w:type="dxa"/>
            <w:vAlign w:val="center"/>
          </w:tcPr>
          <w:p w14:paraId="1273B6DD" w14:textId="77777777" w:rsidR="00975C97" w:rsidRPr="00FB387E" w:rsidRDefault="00975C97" w:rsidP="00346178">
            <w:pPr>
              <w:pStyle w:val="TAC"/>
            </w:pPr>
          </w:p>
        </w:tc>
        <w:tc>
          <w:tcPr>
            <w:tcW w:w="835" w:type="dxa"/>
            <w:vAlign w:val="center"/>
          </w:tcPr>
          <w:p w14:paraId="7C3AF6BA" w14:textId="77777777" w:rsidR="00975C97" w:rsidRPr="00FB387E" w:rsidRDefault="00975C97" w:rsidP="00346178">
            <w:pPr>
              <w:pStyle w:val="TAC"/>
            </w:pPr>
          </w:p>
        </w:tc>
        <w:tc>
          <w:tcPr>
            <w:tcW w:w="835" w:type="dxa"/>
            <w:vAlign w:val="center"/>
          </w:tcPr>
          <w:p w14:paraId="7D18317B" w14:textId="77777777" w:rsidR="00975C97" w:rsidRPr="00FB387E" w:rsidRDefault="00975C97" w:rsidP="00346178">
            <w:pPr>
              <w:pStyle w:val="TAC"/>
            </w:pPr>
          </w:p>
        </w:tc>
        <w:tc>
          <w:tcPr>
            <w:tcW w:w="835" w:type="dxa"/>
            <w:vAlign w:val="center"/>
          </w:tcPr>
          <w:p w14:paraId="242F3BE3" w14:textId="77777777" w:rsidR="00975C97" w:rsidRPr="00FB387E" w:rsidRDefault="00975C97" w:rsidP="00346178">
            <w:pPr>
              <w:pStyle w:val="TAC"/>
            </w:pPr>
          </w:p>
        </w:tc>
        <w:tc>
          <w:tcPr>
            <w:tcW w:w="835" w:type="dxa"/>
            <w:vAlign w:val="center"/>
          </w:tcPr>
          <w:p w14:paraId="43194536" w14:textId="77777777" w:rsidR="00975C97" w:rsidRPr="00FB387E" w:rsidRDefault="00975C97" w:rsidP="00346178">
            <w:pPr>
              <w:pStyle w:val="TAC"/>
            </w:pPr>
          </w:p>
        </w:tc>
      </w:tr>
      <w:tr w:rsidR="00975C97" w:rsidRPr="00FB387E" w14:paraId="64DDE15E" w14:textId="77777777" w:rsidTr="00967284">
        <w:trPr>
          <w:jc w:val="center"/>
        </w:trPr>
        <w:tc>
          <w:tcPr>
            <w:tcW w:w="3690" w:type="dxa"/>
          </w:tcPr>
          <w:p w14:paraId="604228EC" w14:textId="77777777" w:rsidR="00975C97" w:rsidRPr="00FB387E" w:rsidRDefault="00975C97" w:rsidP="00346178">
            <w:pPr>
              <w:pStyle w:val="TAL"/>
            </w:pPr>
            <w:r w:rsidRPr="00FB387E">
              <w:t xml:space="preserve">  For Slots 0,1,2 and Slot i, if mod(i, 10) = {7,8,9} for i from {0,…,19}</w:t>
            </w:r>
          </w:p>
        </w:tc>
        <w:tc>
          <w:tcPr>
            <w:tcW w:w="1093" w:type="dxa"/>
            <w:vAlign w:val="center"/>
          </w:tcPr>
          <w:p w14:paraId="6528D839" w14:textId="77777777" w:rsidR="00975C97" w:rsidRPr="00FB387E" w:rsidRDefault="00975C97" w:rsidP="00346178">
            <w:pPr>
              <w:pStyle w:val="TAC"/>
            </w:pPr>
            <w:r w:rsidRPr="00FB387E">
              <w:t>CBs</w:t>
            </w:r>
          </w:p>
        </w:tc>
        <w:tc>
          <w:tcPr>
            <w:tcW w:w="835" w:type="dxa"/>
            <w:vAlign w:val="center"/>
          </w:tcPr>
          <w:p w14:paraId="6AFBF186" w14:textId="77777777" w:rsidR="00975C97" w:rsidRPr="00FB387E" w:rsidRDefault="00975C97" w:rsidP="00346178">
            <w:pPr>
              <w:pStyle w:val="TAC"/>
            </w:pPr>
            <w:r w:rsidRPr="00FB387E">
              <w:t>N/A</w:t>
            </w:r>
          </w:p>
        </w:tc>
        <w:tc>
          <w:tcPr>
            <w:tcW w:w="835" w:type="dxa"/>
            <w:vAlign w:val="center"/>
          </w:tcPr>
          <w:p w14:paraId="5E6D9452" w14:textId="77777777" w:rsidR="00975C97" w:rsidRPr="00FB387E" w:rsidRDefault="00975C97" w:rsidP="00346178">
            <w:pPr>
              <w:pStyle w:val="TAC"/>
            </w:pPr>
            <w:r w:rsidRPr="00FB387E">
              <w:t>N/A</w:t>
            </w:r>
          </w:p>
        </w:tc>
        <w:tc>
          <w:tcPr>
            <w:tcW w:w="835" w:type="dxa"/>
            <w:vAlign w:val="center"/>
          </w:tcPr>
          <w:p w14:paraId="2CDFE455" w14:textId="77777777" w:rsidR="00975C97" w:rsidRPr="00FB387E" w:rsidRDefault="00975C97" w:rsidP="00346178">
            <w:pPr>
              <w:pStyle w:val="TAC"/>
            </w:pPr>
            <w:r w:rsidRPr="00FB387E">
              <w:t>N/A</w:t>
            </w:r>
          </w:p>
        </w:tc>
        <w:tc>
          <w:tcPr>
            <w:tcW w:w="835" w:type="dxa"/>
            <w:vAlign w:val="center"/>
          </w:tcPr>
          <w:p w14:paraId="244762DA" w14:textId="77777777" w:rsidR="00975C97" w:rsidRPr="00FB387E" w:rsidRDefault="00975C97" w:rsidP="00346178">
            <w:pPr>
              <w:pStyle w:val="TAC"/>
            </w:pPr>
            <w:r w:rsidRPr="00FB387E">
              <w:t>N/A</w:t>
            </w:r>
          </w:p>
        </w:tc>
        <w:tc>
          <w:tcPr>
            <w:tcW w:w="835" w:type="dxa"/>
            <w:vAlign w:val="center"/>
          </w:tcPr>
          <w:p w14:paraId="61A81418" w14:textId="77777777" w:rsidR="00975C97" w:rsidRPr="00FB387E" w:rsidRDefault="00975C97" w:rsidP="00346178">
            <w:pPr>
              <w:pStyle w:val="TAC"/>
            </w:pPr>
            <w:r w:rsidRPr="00FB387E">
              <w:t>N/A</w:t>
            </w:r>
          </w:p>
        </w:tc>
        <w:tc>
          <w:tcPr>
            <w:tcW w:w="835" w:type="dxa"/>
            <w:vAlign w:val="center"/>
          </w:tcPr>
          <w:p w14:paraId="0817C0D4" w14:textId="77777777" w:rsidR="00975C97" w:rsidRPr="00FB387E" w:rsidRDefault="00975C97" w:rsidP="00346178">
            <w:pPr>
              <w:pStyle w:val="TAC"/>
            </w:pPr>
            <w:r w:rsidRPr="00FB387E">
              <w:t>N/A</w:t>
            </w:r>
          </w:p>
        </w:tc>
        <w:tc>
          <w:tcPr>
            <w:tcW w:w="835" w:type="dxa"/>
            <w:vAlign w:val="center"/>
          </w:tcPr>
          <w:p w14:paraId="124D2BE8" w14:textId="77777777" w:rsidR="00975C97" w:rsidRPr="00FB387E" w:rsidRDefault="00975C97" w:rsidP="00346178">
            <w:pPr>
              <w:pStyle w:val="TAC"/>
            </w:pPr>
            <w:r w:rsidRPr="00FB387E">
              <w:t>N/A</w:t>
            </w:r>
          </w:p>
        </w:tc>
        <w:tc>
          <w:tcPr>
            <w:tcW w:w="835" w:type="dxa"/>
            <w:vAlign w:val="center"/>
          </w:tcPr>
          <w:p w14:paraId="359A212C" w14:textId="77777777" w:rsidR="00975C97" w:rsidRPr="00FB387E" w:rsidRDefault="00975C97" w:rsidP="00346178">
            <w:pPr>
              <w:pStyle w:val="TAC"/>
            </w:pPr>
            <w:r w:rsidRPr="00FB387E">
              <w:t>N/A</w:t>
            </w:r>
          </w:p>
        </w:tc>
        <w:tc>
          <w:tcPr>
            <w:tcW w:w="835" w:type="dxa"/>
            <w:vAlign w:val="center"/>
          </w:tcPr>
          <w:p w14:paraId="74F7702B" w14:textId="77777777" w:rsidR="00975C97" w:rsidRPr="00FB387E" w:rsidRDefault="00975C97" w:rsidP="00346178">
            <w:pPr>
              <w:pStyle w:val="TAC"/>
            </w:pPr>
            <w:r w:rsidRPr="00FB387E">
              <w:t>N/A</w:t>
            </w:r>
          </w:p>
        </w:tc>
        <w:tc>
          <w:tcPr>
            <w:tcW w:w="835" w:type="dxa"/>
            <w:vAlign w:val="center"/>
          </w:tcPr>
          <w:p w14:paraId="539723FF" w14:textId="77777777" w:rsidR="00975C97" w:rsidRPr="00FB387E" w:rsidRDefault="00975C97" w:rsidP="00346178">
            <w:pPr>
              <w:pStyle w:val="TAC"/>
            </w:pPr>
            <w:r w:rsidRPr="00FB387E">
              <w:t>N/A</w:t>
            </w:r>
          </w:p>
        </w:tc>
        <w:tc>
          <w:tcPr>
            <w:tcW w:w="835" w:type="dxa"/>
            <w:vAlign w:val="center"/>
          </w:tcPr>
          <w:p w14:paraId="684CC992" w14:textId="77777777" w:rsidR="00975C97" w:rsidRPr="00FB387E" w:rsidRDefault="00975C97" w:rsidP="00346178">
            <w:pPr>
              <w:pStyle w:val="TAC"/>
            </w:pPr>
            <w:r w:rsidRPr="00FB387E">
              <w:t>N/A</w:t>
            </w:r>
          </w:p>
        </w:tc>
      </w:tr>
      <w:tr w:rsidR="00975C97" w:rsidRPr="00FB387E" w14:paraId="6541B872" w14:textId="77777777" w:rsidTr="00967284">
        <w:trPr>
          <w:jc w:val="center"/>
        </w:trPr>
        <w:tc>
          <w:tcPr>
            <w:tcW w:w="3690" w:type="dxa"/>
          </w:tcPr>
          <w:p w14:paraId="2F1BD29A" w14:textId="77777777" w:rsidR="00975C97" w:rsidRPr="00FB387E" w:rsidRDefault="00975C97" w:rsidP="00346178">
            <w:pPr>
              <w:pStyle w:val="TAL"/>
            </w:pPr>
            <w:r w:rsidRPr="00FB387E">
              <w:t xml:space="preserve">  For Slot i, if mod(i, 10) = {0,1,2,3,4,5,6} for i from {3,…,19}</w:t>
            </w:r>
          </w:p>
        </w:tc>
        <w:tc>
          <w:tcPr>
            <w:tcW w:w="1093" w:type="dxa"/>
            <w:vAlign w:val="center"/>
          </w:tcPr>
          <w:p w14:paraId="596B36A9" w14:textId="77777777" w:rsidR="00975C97" w:rsidRPr="00FB387E" w:rsidRDefault="00975C97" w:rsidP="00346178">
            <w:pPr>
              <w:pStyle w:val="TAC"/>
            </w:pPr>
            <w:r w:rsidRPr="00FB387E">
              <w:t>CBs</w:t>
            </w:r>
          </w:p>
        </w:tc>
        <w:tc>
          <w:tcPr>
            <w:tcW w:w="835" w:type="dxa"/>
            <w:vAlign w:val="center"/>
          </w:tcPr>
          <w:p w14:paraId="011CCDA3" w14:textId="77777777" w:rsidR="00975C97" w:rsidRPr="00FB387E" w:rsidRDefault="00975C97" w:rsidP="00346178">
            <w:pPr>
              <w:pStyle w:val="TAC"/>
            </w:pPr>
            <w:r w:rsidRPr="00FB387E">
              <w:t>1</w:t>
            </w:r>
          </w:p>
        </w:tc>
        <w:tc>
          <w:tcPr>
            <w:tcW w:w="835" w:type="dxa"/>
            <w:vAlign w:val="center"/>
          </w:tcPr>
          <w:p w14:paraId="49098A54" w14:textId="77777777" w:rsidR="00975C97" w:rsidRPr="00FB387E" w:rsidRDefault="00975C97" w:rsidP="00346178">
            <w:pPr>
              <w:pStyle w:val="TAC"/>
            </w:pPr>
            <w:r w:rsidRPr="00FB387E">
              <w:t>1</w:t>
            </w:r>
          </w:p>
        </w:tc>
        <w:tc>
          <w:tcPr>
            <w:tcW w:w="835" w:type="dxa"/>
            <w:vAlign w:val="center"/>
          </w:tcPr>
          <w:p w14:paraId="0E0CA77D" w14:textId="77777777" w:rsidR="00975C97" w:rsidRPr="00FB387E" w:rsidRDefault="00975C97" w:rsidP="00346178">
            <w:pPr>
              <w:pStyle w:val="TAC"/>
            </w:pPr>
            <w:r w:rsidRPr="00FB387E">
              <w:t>1</w:t>
            </w:r>
          </w:p>
        </w:tc>
        <w:tc>
          <w:tcPr>
            <w:tcW w:w="835" w:type="dxa"/>
            <w:vAlign w:val="center"/>
          </w:tcPr>
          <w:p w14:paraId="168225BA" w14:textId="77777777" w:rsidR="00975C97" w:rsidRPr="00FB387E" w:rsidRDefault="00975C97" w:rsidP="00346178">
            <w:pPr>
              <w:pStyle w:val="TAC"/>
            </w:pPr>
            <w:r w:rsidRPr="00FB387E">
              <w:t>1</w:t>
            </w:r>
          </w:p>
        </w:tc>
        <w:tc>
          <w:tcPr>
            <w:tcW w:w="835" w:type="dxa"/>
            <w:vAlign w:val="center"/>
          </w:tcPr>
          <w:p w14:paraId="19EE16B5" w14:textId="77777777" w:rsidR="00975C97" w:rsidRPr="00FB387E" w:rsidRDefault="00975C97" w:rsidP="00346178">
            <w:pPr>
              <w:pStyle w:val="TAC"/>
            </w:pPr>
            <w:r w:rsidRPr="00FB387E">
              <w:t>1</w:t>
            </w:r>
          </w:p>
        </w:tc>
        <w:tc>
          <w:tcPr>
            <w:tcW w:w="835" w:type="dxa"/>
            <w:vAlign w:val="center"/>
          </w:tcPr>
          <w:p w14:paraId="5DE9D1D4" w14:textId="77777777" w:rsidR="00975C97" w:rsidRPr="00FB387E" w:rsidRDefault="00975C97" w:rsidP="00346178">
            <w:pPr>
              <w:pStyle w:val="TAC"/>
            </w:pPr>
            <w:r w:rsidRPr="00FB387E">
              <w:t>1</w:t>
            </w:r>
          </w:p>
        </w:tc>
        <w:tc>
          <w:tcPr>
            <w:tcW w:w="835" w:type="dxa"/>
            <w:vAlign w:val="center"/>
          </w:tcPr>
          <w:p w14:paraId="6E239511" w14:textId="77777777" w:rsidR="00975C97" w:rsidRPr="00FB387E" w:rsidRDefault="00975C97" w:rsidP="00346178">
            <w:pPr>
              <w:pStyle w:val="TAC"/>
            </w:pPr>
            <w:r w:rsidRPr="00FB387E">
              <w:t>1</w:t>
            </w:r>
          </w:p>
        </w:tc>
        <w:tc>
          <w:tcPr>
            <w:tcW w:w="835" w:type="dxa"/>
            <w:vAlign w:val="center"/>
          </w:tcPr>
          <w:p w14:paraId="661AB252" w14:textId="77777777" w:rsidR="00975C97" w:rsidRPr="00FB387E" w:rsidRDefault="00975C97" w:rsidP="00346178">
            <w:pPr>
              <w:pStyle w:val="TAC"/>
            </w:pPr>
            <w:r w:rsidRPr="00FB387E">
              <w:t>2</w:t>
            </w:r>
          </w:p>
        </w:tc>
        <w:tc>
          <w:tcPr>
            <w:tcW w:w="835" w:type="dxa"/>
            <w:vAlign w:val="center"/>
          </w:tcPr>
          <w:p w14:paraId="2937EB74" w14:textId="77777777" w:rsidR="00975C97" w:rsidRPr="00FB387E" w:rsidRDefault="00975C97" w:rsidP="00346178">
            <w:pPr>
              <w:pStyle w:val="TAC"/>
            </w:pPr>
            <w:r w:rsidRPr="00FB387E">
              <w:t>2</w:t>
            </w:r>
          </w:p>
        </w:tc>
        <w:tc>
          <w:tcPr>
            <w:tcW w:w="835" w:type="dxa"/>
            <w:vAlign w:val="center"/>
          </w:tcPr>
          <w:p w14:paraId="615077B0" w14:textId="77777777" w:rsidR="00975C97" w:rsidRPr="00FB387E" w:rsidRDefault="00975C97" w:rsidP="00346178">
            <w:pPr>
              <w:pStyle w:val="TAC"/>
            </w:pPr>
            <w:r w:rsidRPr="00FB387E">
              <w:t>2</w:t>
            </w:r>
          </w:p>
        </w:tc>
        <w:tc>
          <w:tcPr>
            <w:tcW w:w="835" w:type="dxa"/>
            <w:vAlign w:val="center"/>
          </w:tcPr>
          <w:p w14:paraId="670C7DC4" w14:textId="77777777" w:rsidR="00975C97" w:rsidRPr="00FB387E" w:rsidRDefault="00975C97" w:rsidP="00346178">
            <w:pPr>
              <w:pStyle w:val="TAC"/>
            </w:pPr>
            <w:r w:rsidRPr="00FB387E">
              <w:t>3</w:t>
            </w:r>
          </w:p>
        </w:tc>
      </w:tr>
      <w:tr w:rsidR="00975C97" w:rsidRPr="00FB387E" w14:paraId="245575AE" w14:textId="77777777" w:rsidTr="00967284">
        <w:trPr>
          <w:jc w:val="center"/>
        </w:trPr>
        <w:tc>
          <w:tcPr>
            <w:tcW w:w="3690" w:type="dxa"/>
          </w:tcPr>
          <w:p w14:paraId="254DCB00" w14:textId="77777777" w:rsidR="00975C97" w:rsidRPr="00FB387E" w:rsidRDefault="00975C97" w:rsidP="00346178">
            <w:pPr>
              <w:pStyle w:val="TAL"/>
            </w:pPr>
            <w:r w:rsidRPr="00FB387E">
              <w:t>Binary Channel Bits per Slot</w:t>
            </w:r>
          </w:p>
        </w:tc>
        <w:tc>
          <w:tcPr>
            <w:tcW w:w="1093" w:type="dxa"/>
            <w:vAlign w:val="center"/>
          </w:tcPr>
          <w:p w14:paraId="347193D2" w14:textId="77777777" w:rsidR="00975C97" w:rsidRPr="00FB387E" w:rsidRDefault="00975C97" w:rsidP="00346178">
            <w:pPr>
              <w:pStyle w:val="TAC"/>
            </w:pPr>
          </w:p>
        </w:tc>
        <w:tc>
          <w:tcPr>
            <w:tcW w:w="835" w:type="dxa"/>
            <w:vAlign w:val="center"/>
          </w:tcPr>
          <w:p w14:paraId="0440AA72" w14:textId="77777777" w:rsidR="00975C97" w:rsidRPr="00FB387E" w:rsidRDefault="00975C97" w:rsidP="00346178">
            <w:pPr>
              <w:pStyle w:val="TAC"/>
            </w:pPr>
          </w:p>
        </w:tc>
        <w:tc>
          <w:tcPr>
            <w:tcW w:w="835" w:type="dxa"/>
            <w:vAlign w:val="center"/>
          </w:tcPr>
          <w:p w14:paraId="3FD79202" w14:textId="77777777" w:rsidR="00975C97" w:rsidRPr="00FB387E" w:rsidRDefault="00975C97" w:rsidP="00346178">
            <w:pPr>
              <w:pStyle w:val="TAC"/>
            </w:pPr>
          </w:p>
        </w:tc>
        <w:tc>
          <w:tcPr>
            <w:tcW w:w="835" w:type="dxa"/>
            <w:vAlign w:val="center"/>
          </w:tcPr>
          <w:p w14:paraId="4C093237" w14:textId="77777777" w:rsidR="00975C97" w:rsidRPr="00FB387E" w:rsidRDefault="00975C97" w:rsidP="00346178">
            <w:pPr>
              <w:pStyle w:val="TAC"/>
            </w:pPr>
          </w:p>
        </w:tc>
        <w:tc>
          <w:tcPr>
            <w:tcW w:w="835" w:type="dxa"/>
            <w:vAlign w:val="center"/>
          </w:tcPr>
          <w:p w14:paraId="17D83981" w14:textId="77777777" w:rsidR="00975C97" w:rsidRPr="00FB387E" w:rsidRDefault="00975C97" w:rsidP="00346178">
            <w:pPr>
              <w:pStyle w:val="TAC"/>
            </w:pPr>
          </w:p>
        </w:tc>
        <w:tc>
          <w:tcPr>
            <w:tcW w:w="835" w:type="dxa"/>
            <w:vAlign w:val="center"/>
          </w:tcPr>
          <w:p w14:paraId="5D22D551" w14:textId="77777777" w:rsidR="00975C97" w:rsidRPr="00FB387E" w:rsidRDefault="00975C97" w:rsidP="00346178">
            <w:pPr>
              <w:pStyle w:val="TAC"/>
            </w:pPr>
          </w:p>
        </w:tc>
        <w:tc>
          <w:tcPr>
            <w:tcW w:w="835" w:type="dxa"/>
            <w:vAlign w:val="center"/>
          </w:tcPr>
          <w:p w14:paraId="1C5E5AE5" w14:textId="77777777" w:rsidR="00975C97" w:rsidRPr="00FB387E" w:rsidRDefault="00975C97" w:rsidP="00346178">
            <w:pPr>
              <w:pStyle w:val="TAC"/>
            </w:pPr>
          </w:p>
        </w:tc>
        <w:tc>
          <w:tcPr>
            <w:tcW w:w="835" w:type="dxa"/>
            <w:vAlign w:val="center"/>
          </w:tcPr>
          <w:p w14:paraId="6AD1CE31" w14:textId="77777777" w:rsidR="00975C97" w:rsidRPr="00FB387E" w:rsidRDefault="00975C97" w:rsidP="00346178">
            <w:pPr>
              <w:pStyle w:val="TAC"/>
            </w:pPr>
          </w:p>
        </w:tc>
        <w:tc>
          <w:tcPr>
            <w:tcW w:w="835" w:type="dxa"/>
            <w:vAlign w:val="center"/>
          </w:tcPr>
          <w:p w14:paraId="0DE02730" w14:textId="77777777" w:rsidR="00975C97" w:rsidRPr="00FB387E" w:rsidRDefault="00975C97" w:rsidP="00346178">
            <w:pPr>
              <w:pStyle w:val="TAC"/>
            </w:pPr>
          </w:p>
        </w:tc>
        <w:tc>
          <w:tcPr>
            <w:tcW w:w="835" w:type="dxa"/>
            <w:vAlign w:val="center"/>
          </w:tcPr>
          <w:p w14:paraId="6B4C19CD" w14:textId="77777777" w:rsidR="00975C97" w:rsidRPr="00FB387E" w:rsidRDefault="00975C97" w:rsidP="00346178">
            <w:pPr>
              <w:pStyle w:val="TAC"/>
            </w:pPr>
          </w:p>
        </w:tc>
        <w:tc>
          <w:tcPr>
            <w:tcW w:w="835" w:type="dxa"/>
            <w:vAlign w:val="center"/>
          </w:tcPr>
          <w:p w14:paraId="6186C49B" w14:textId="77777777" w:rsidR="00975C97" w:rsidRPr="00FB387E" w:rsidRDefault="00975C97" w:rsidP="00346178">
            <w:pPr>
              <w:pStyle w:val="TAC"/>
            </w:pPr>
          </w:p>
        </w:tc>
        <w:tc>
          <w:tcPr>
            <w:tcW w:w="835" w:type="dxa"/>
            <w:vAlign w:val="center"/>
          </w:tcPr>
          <w:p w14:paraId="0A316752" w14:textId="77777777" w:rsidR="00975C97" w:rsidRPr="00FB387E" w:rsidRDefault="00975C97" w:rsidP="00346178">
            <w:pPr>
              <w:pStyle w:val="TAC"/>
            </w:pPr>
          </w:p>
        </w:tc>
      </w:tr>
      <w:tr w:rsidR="00975C97" w:rsidRPr="00FB387E" w14:paraId="0F48B8E5" w14:textId="77777777" w:rsidTr="00967284">
        <w:trPr>
          <w:jc w:val="center"/>
        </w:trPr>
        <w:tc>
          <w:tcPr>
            <w:tcW w:w="3690" w:type="dxa"/>
          </w:tcPr>
          <w:p w14:paraId="7D905339" w14:textId="77777777" w:rsidR="00975C97" w:rsidRPr="00FB387E" w:rsidRDefault="00975C97" w:rsidP="00346178">
            <w:pPr>
              <w:pStyle w:val="TAL"/>
            </w:pPr>
            <w:r w:rsidRPr="00FB387E">
              <w:t xml:space="preserve">  For Slots 0,1,2 and Slot i, if mod(i, 10) = {7,8,9} for i from {0,…,19}</w:t>
            </w:r>
          </w:p>
        </w:tc>
        <w:tc>
          <w:tcPr>
            <w:tcW w:w="1093" w:type="dxa"/>
            <w:vAlign w:val="center"/>
          </w:tcPr>
          <w:p w14:paraId="24D5A8B2" w14:textId="77777777" w:rsidR="00975C97" w:rsidRPr="00FB387E" w:rsidRDefault="00975C97" w:rsidP="00346178">
            <w:pPr>
              <w:pStyle w:val="TAC"/>
            </w:pPr>
            <w:r w:rsidRPr="00FB387E">
              <w:t>Bits</w:t>
            </w:r>
          </w:p>
        </w:tc>
        <w:tc>
          <w:tcPr>
            <w:tcW w:w="835" w:type="dxa"/>
            <w:vAlign w:val="center"/>
          </w:tcPr>
          <w:p w14:paraId="33B57939" w14:textId="77777777" w:rsidR="00975C97" w:rsidRPr="00FB387E" w:rsidRDefault="00975C97" w:rsidP="00346178">
            <w:pPr>
              <w:pStyle w:val="TAC"/>
            </w:pPr>
            <w:r w:rsidRPr="00FB387E">
              <w:t>N/A</w:t>
            </w:r>
          </w:p>
        </w:tc>
        <w:tc>
          <w:tcPr>
            <w:tcW w:w="835" w:type="dxa"/>
            <w:vAlign w:val="center"/>
          </w:tcPr>
          <w:p w14:paraId="53F86143" w14:textId="77777777" w:rsidR="00975C97" w:rsidRPr="00FB387E" w:rsidRDefault="00975C97" w:rsidP="00346178">
            <w:pPr>
              <w:pStyle w:val="TAC"/>
            </w:pPr>
            <w:r w:rsidRPr="00FB387E">
              <w:t>N/A</w:t>
            </w:r>
          </w:p>
        </w:tc>
        <w:tc>
          <w:tcPr>
            <w:tcW w:w="835" w:type="dxa"/>
            <w:vAlign w:val="center"/>
          </w:tcPr>
          <w:p w14:paraId="7AB83435" w14:textId="77777777" w:rsidR="00975C97" w:rsidRPr="00FB387E" w:rsidRDefault="00975C97" w:rsidP="00346178">
            <w:pPr>
              <w:pStyle w:val="TAC"/>
            </w:pPr>
            <w:r w:rsidRPr="00FB387E">
              <w:t>N/A</w:t>
            </w:r>
          </w:p>
        </w:tc>
        <w:tc>
          <w:tcPr>
            <w:tcW w:w="835" w:type="dxa"/>
            <w:vAlign w:val="center"/>
          </w:tcPr>
          <w:p w14:paraId="07B7D28A" w14:textId="77777777" w:rsidR="00975C97" w:rsidRPr="00FB387E" w:rsidRDefault="00975C97" w:rsidP="00346178">
            <w:pPr>
              <w:pStyle w:val="TAC"/>
            </w:pPr>
            <w:r w:rsidRPr="00FB387E">
              <w:t>N/A</w:t>
            </w:r>
          </w:p>
        </w:tc>
        <w:tc>
          <w:tcPr>
            <w:tcW w:w="835" w:type="dxa"/>
            <w:vAlign w:val="center"/>
          </w:tcPr>
          <w:p w14:paraId="3214A038" w14:textId="77777777" w:rsidR="00975C97" w:rsidRPr="00FB387E" w:rsidRDefault="00975C97" w:rsidP="00346178">
            <w:pPr>
              <w:pStyle w:val="TAC"/>
            </w:pPr>
            <w:r w:rsidRPr="00FB387E">
              <w:t>N/A</w:t>
            </w:r>
          </w:p>
        </w:tc>
        <w:tc>
          <w:tcPr>
            <w:tcW w:w="835" w:type="dxa"/>
            <w:vAlign w:val="center"/>
          </w:tcPr>
          <w:p w14:paraId="5C536500" w14:textId="77777777" w:rsidR="00975C97" w:rsidRPr="00FB387E" w:rsidRDefault="00975C97" w:rsidP="00346178">
            <w:pPr>
              <w:pStyle w:val="TAC"/>
            </w:pPr>
            <w:r w:rsidRPr="00FB387E">
              <w:t>N/A</w:t>
            </w:r>
          </w:p>
        </w:tc>
        <w:tc>
          <w:tcPr>
            <w:tcW w:w="835" w:type="dxa"/>
            <w:vAlign w:val="center"/>
          </w:tcPr>
          <w:p w14:paraId="065696FB" w14:textId="77777777" w:rsidR="00975C97" w:rsidRPr="00FB387E" w:rsidRDefault="00975C97" w:rsidP="00346178">
            <w:pPr>
              <w:pStyle w:val="TAC"/>
            </w:pPr>
            <w:r w:rsidRPr="00FB387E">
              <w:t>N/A</w:t>
            </w:r>
          </w:p>
        </w:tc>
        <w:tc>
          <w:tcPr>
            <w:tcW w:w="835" w:type="dxa"/>
            <w:vAlign w:val="center"/>
          </w:tcPr>
          <w:p w14:paraId="42EAD6D4" w14:textId="77777777" w:rsidR="00975C97" w:rsidRPr="00FB387E" w:rsidRDefault="00975C97" w:rsidP="00346178">
            <w:pPr>
              <w:pStyle w:val="TAC"/>
            </w:pPr>
            <w:r w:rsidRPr="00FB387E">
              <w:t>N/A</w:t>
            </w:r>
          </w:p>
        </w:tc>
        <w:tc>
          <w:tcPr>
            <w:tcW w:w="835" w:type="dxa"/>
            <w:vAlign w:val="center"/>
          </w:tcPr>
          <w:p w14:paraId="46404CF8" w14:textId="77777777" w:rsidR="00975C97" w:rsidRPr="00FB387E" w:rsidRDefault="00975C97" w:rsidP="00346178">
            <w:pPr>
              <w:pStyle w:val="TAC"/>
            </w:pPr>
            <w:r w:rsidRPr="00FB387E">
              <w:t>N/A</w:t>
            </w:r>
          </w:p>
        </w:tc>
        <w:tc>
          <w:tcPr>
            <w:tcW w:w="835" w:type="dxa"/>
            <w:vAlign w:val="center"/>
          </w:tcPr>
          <w:p w14:paraId="2BD5AAA6" w14:textId="77777777" w:rsidR="00975C97" w:rsidRPr="00FB387E" w:rsidRDefault="00975C97" w:rsidP="00346178">
            <w:pPr>
              <w:pStyle w:val="TAC"/>
            </w:pPr>
            <w:r w:rsidRPr="00FB387E">
              <w:t>N/A</w:t>
            </w:r>
          </w:p>
        </w:tc>
        <w:tc>
          <w:tcPr>
            <w:tcW w:w="835" w:type="dxa"/>
            <w:vAlign w:val="center"/>
          </w:tcPr>
          <w:p w14:paraId="3F007301" w14:textId="77777777" w:rsidR="00975C97" w:rsidRPr="00FB387E" w:rsidRDefault="00975C97" w:rsidP="00346178">
            <w:pPr>
              <w:pStyle w:val="TAC"/>
            </w:pPr>
            <w:r w:rsidRPr="00FB387E">
              <w:t>N/A</w:t>
            </w:r>
          </w:p>
        </w:tc>
      </w:tr>
      <w:tr w:rsidR="00975C97" w:rsidRPr="00FB387E" w14:paraId="3460F3DD" w14:textId="77777777" w:rsidTr="00967284">
        <w:trPr>
          <w:jc w:val="center"/>
        </w:trPr>
        <w:tc>
          <w:tcPr>
            <w:tcW w:w="3690" w:type="dxa"/>
          </w:tcPr>
          <w:p w14:paraId="73E9E043" w14:textId="77777777" w:rsidR="00975C97" w:rsidRPr="00FB387E" w:rsidRDefault="00975C97" w:rsidP="00346178">
            <w:pPr>
              <w:pStyle w:val="TAL"/>
            </w:pPr>
            <w:r w:rsidRPr="00FB387E">
              <w:t xml:space="preserve">  For Slot i, if mod(i, 10) = {0,1,2,3,4,5,6} for i from {3,…,19}</w:t>
            </w:r>
          </w:p>
        </w:tc>
        <w:tc>
          <w:tcPr>
            <w:tcW w:w="1093" w:type="dxa"/>
            <w:vAlign w:val="center"/>
          </w:tcPr>
          <w:p w14:paraId="6E4D5795" w14:textId="77777777" w:rsidR="00975C97" w:rsidRPr="00FB387E" w:rsidRDefault="00975C97" w:rsidP="00346178">
            <w:pPr>
              <w:pStyle w:val="TAC"/>
            </w:pPr>
            <w:r w:rsidRPr="00FB387E">
              <w:t>Bits</w:t>
            </w:r>
          </w:p>
        </w:tc>
        <w:tc>
          <w:tcPr>
            <w:tcW w:w="835" w:type="dxa"/>
            <w:vAlign w:val="center"/>
          </w:tcPr>
          <w:p w14:paraId="2825E90A" w14:textId="77777777" w:rsidR="00975C97" w:rsidRPr="00FB387E" w:rsidRDefault="00975C97" w:rsidP="00346178">
            <w:pPr>
              <w:pStyle w:val="TAC"/>
            </w:pPr>
            <w:r w:rsidRPr="00FB387E">
              <w:t>2376</w:t>
            </w:r>
          </w:p>
        </w:tc>
        <w:tc>
          <w:tcPr>
            <w:tcW w:w="835" w:type="dxa"/>
            <w:vAlign w:val="center"/>
          </w:tcPr>
          <w:p w14:paraId="5169EC7D" w14:textId="77777777" w:rsidR="00975C97" w:rsidRPr="00FB387E" w:rsidRDefault="00975C97" w:rsidP="00346178">
            <w:pPr>
              <w:pStyle w:val="TAC"/>
            </w:pPr>
            <w:r w:rsidRPr="00FB387E">
              <w:t>5184</w:t>
            </w:r>
          </w:p>
        </w:tc>
        <w:tc>
          <w:tcPr>
            <w:tcW w:w="835" w:type="dxa"/>
            <w:vAlign w:val="center"/>
          </w:tcPr>
          <w:p w14:paraId="67A258AA" w14:textId="77777777" w:rsidR="00975C97" w:rsidRPr="00FB387E" w:rsidRDefault="00975C97" w:rsidP="00346178">
            <w:pPr>
              <w:pStyle w:val="TAC"/>
            </w:pPr>
            <w:r w:rsidRPr="00FB387E">
              <w:t>8208</w:t>
            </w:r>
          </w:p>
        </w:tc>
        <w:tc>
          <w:tcPr>
            <w:tcW w:w="835" w:type="dxa"/>
            <w:vAlign w:val="center"/>
          </w:tcPr>
          <w:p w14:paraId="5A30691E" w14:textId="77777777" w:rsidR="00975C97" w:rsidRPr="00FB387E" w:rsidRDefault="00975C97" w:rsidP="00346178">
            <w:pPr>
              <w:pStyle w:val="TAC"/>
            </w:pPr>
            <w:r w:rsidRPr="00FB387E">
              <w:t>11016</w:t>
            </w:r>
          </w:p>
        </w:tc>
        <w:tc>
          <w:tcPr>
            <w:tcW w:w="835" w:type="dxa"/>
            <w:vAlign w:val="center"/>
          </w:tcPr>
          <w:p w14:paraId="0E3D8B4E" w14:textId="77777777" w:rsidR="00975C97" w:rsidRPr="00FB387E" w:rsidRDefault="00975C97" w:rsidP="00346178">
            <w:pPr>
              <w:pStyle w:val="TAC"/>
            </w:pPr>
            <w:r w:rsidRPr="00FB387E">
              <w:t>14040</w:t>
            </w:r>
          </w:p>
        </w:tc>
        <w:tc>
          <w:tcPr>
            <w:tcW w:w="835" w:type="dxa"/>
            <w:vAlign w:val="center"/>
          </w:tcPr>
          <w:p w14:paraId="6A15D5EC" w14:textId="77777777" w:rsidR="00975C97" w:rsidRPr="00FB387E" w:rsidRDefault="00975C97" w:rsidP="00346178">
            <w:pPr>
              <w:pStyle w:val="TAC"/>
            </w:pPr>
            <w:r w:rsidRPr="00FB387E">
              <w:t>16848</w:t>
            </w:r>
          </w:p>
        </w:tc>
        <w:tc>
          <w:tcPr>
            <w:tcW w:w="835" w:type="dxa"/>
            <w:vAlign w:val="center"/>
          </w:tcPr>
          <w:p w14:paraId="62BCAD7A" w14:textId="77777777" w:rsidR="00975C97" w:rsidRPr="00FB387E" w:rsidRDefault="00975C97" w:rsidP="00346178">
            <w:pPr>
              <w:pStyle w:val="TAC"/>
            </w:pPr>
            <w:r w:rsidRPr="00FB387E">
              <w:t>22896</w:t>
            </w:r>
          </w:p>
        </w:tc>
        <w:tc>
          <w:tcPr>
            <w:tcW w:w="835" w:type="dxa"/>
            <w:vAlign w:val="center"/>
          </w:tcPr>
          <w:p w14:paraId="7B580CFD" w14:textId="77777777" w:rsidR="00975C97" w:rsidRPr="00FB387E" w:rsidRDefault="00975C97" w:rsidP="00346178">
            <w:pPr>
              <w:pStyle w:val="TAC"/>
            </w:pPr>
            <w:r w:rsidRPr="00FB387E">
              <w:t>28728</w:t>
            </w:r>
          </w:p>
        </w:tc>
        <w:tc>
          <w:tcPr>
            <w:tcW w:w="835" w:type="dxa"/>
            <w:vAlign w:val="center"/>
          </w:tcPr>
          <w:p w14:paraId="7BF746C9" w14:textId="77777777" w:rsidR="00975C97" w:rsidRPr="00FB387E" w:rsidRDefault="00975C97" w:rsidP="00346178">
            <w:pPr>
              <w:pStyle w:val="TAC"/>
            </w:pPr>
            <w:r w:rsidRPr="00FB387E">
              <w:t>34992</w:t>
            </w:r>
          </w:p>
        </w:tc>
        <w:tc>
          <w:tcPr>
            <w:tcW w:w="835" w:type="dxa"/>
            <w:vAlign w:val="center"/>
          </w:tcPr>
          <w:p w14:paraId="5863770B" w14:textId="77777777" w:rsidR="00975C97" w:rsidRPr="00FB387E" w:rsidRDefault="00975C97" w:rsidP="00346178">
            <w:pPr>
              <w:pStyle w:val="TAC"/>
            </w:pPr>
            <w:r w:rsidRPr="00FB387E">
              <w:t>46872</w:t>
            </w:r>
          </w:p>
        </w:tc>
        <w:tc>
          <w:tcPr>
            <w:tcW w:w="835" w:type="dxa"/>
            <w:vAlign w:val="center"/>
          </w:tcPr>
          <w:p w14:paraId="7ADABBBB" w14:textId="77777777" w:rsidR="00975C97" w:rsidRPr="00FB387E" w:rsidRDefault="00975C97" w:rsidP="00346178">
            <w:pPr>
              <w:pStyle w:val="TAC"/>
            </w:pPr>
            <w:r w:rsidRPr="00FB387E">
              <w:t>58968</w:t>
            </w:r>
          </w:p>
        </w:tc>
      </w:tr>
      <w:tr w:rsidR="00975C97" w:rsidRPr="00FB387E" w14:paraId="6FD36652" w14:textId="77777777" w:rsidTr="00967284">
        <w:trPr>
          <w:trHeight w:val="70"/>
          <w:jc w:val="center"/>
        </w:trPr>
        <w:tc>
          <w:tcPr>
            <w:tcW w:w="3690" w:type="dxa"/>
          </w:tcPr>
          <w:p w14:paraId="067833BD" w14:textId="77777777" w:rsidR="00975C97" w:rsidRPr="00FB387E" w:rsidRDefault="00975C97" w:rsidP="00346178">
            <w:pPr>
              <w:pStyle w:val="TAL"/>
            </w:pPr>
            <w:r w:rsidRPr="00FB387E">
              <w:t>Max. Throughput averaged over 1 frame</w:t>
            </w:r>
          </w:p>
        </w:tc>
        <w:tc>
          <w:tcPr>
            <w:tcW w:w="1093" w:type="dxa"/>
            <w:vAlign w:val="center"/>
          </w:tcPr>
          <w:p w14:paraId="4C6593F4" w14:textId="77777777" w:rsidR="00975C97" w:rsidRPr="00FB387E" w:rsidRDefault="00975C97" w:rsidP="00346178">
            <w:pPr>
              <w:pStyle w:val="TAC"/>
            </w:pPr>
            <w:r w:rsidRPr="00FB387E">
              <w:t>Mbps</w:t>
            </w:r>
          </w:p>
        </w:tc>
        <w:tc>
          <w:tcPr>
            <w:tcW w:w="835" w:type="dxa"/>
            <w:vAlign w:val="center"/>
          </w:tcPr>
          <w:p w14:paraId="6FE9DD9E" w14:textId="77777777" w:rsidR="00975C97" w:rsidRPr="00FB387E" w:rsidRDefault="00975C97" w:rsidP="00346178">
            <w:pPr>
              <w:pStyle w:val="TAC"/>
            </w:pPr>
            <w:r w:rsidRPr="00FB387E">
              <w:t>0.810</w:t>
            </w:r>
          </w:p>
        </w:tc>
        <w:tc>
          <w:tcPr>
            <w:tcW w:w="835" w:type="dxa"/>
            <w:vAlign w:val="center"/>
          </w:tcPr>
          <w:p w14:paraId="79E7D867" w14:textId="77777777" w:rsidR="00975C97" w:rsidRPr="00FB387E" w:rsidRDefault="00975C97" w:rsidP="00346178">
            <w:pPr>
              <w:pStyle w:val="TAC"/>
            </w:pPr>
            <w:r w:rsidRPr="00FB387E">
              <w:t>2.1.769</w:t>
            </w:r>
          </w:p>
        </w:tc>
        <w:tc>
          <w:tcPr>
            <w:tcW w:w="835" w:type="dxa"/>
            <w:vAlign w:val="center"/>
          </w:tcPr>
          <w:p w14:paraId="4E65D7BC" w14:textId="77777777" w:rsidR="00975C97" w:rsidRPr="00FB387E" w:rsidRDefault="00975C97" w:rsidP="00346178">
            <w:pPr>
              <w:pStyle w:val="TAC"/>
            </w:pPr>
            <w:r w:rsidRPr="00FB387E">
              <w:t>2.719</w:t>
            </w:r>
          </w:p>
        </w:tc>
        <w:tc>
          <w:tcPr>
            <w:tcW w:w="835" w:type="dxa"/>
            <w:vAlign w:val="center"/>
          </w:tcPr>
          <w:p w14:paraId="34122BED" w14:textId="77777777" w:rsidR="00975C97" w:rsidRPr="00FB387E" w:rsidRDefault="00975C97" w:rsidP="00346178">
            <w:pPr>
              <w:pStyle w:val="TAC"/>
            </w:pPr>
            <w:r w:rsidRPr="00FB387E">
              <w:t>3.705</w:t>
            </w:r>
          </w:p>
        </w:tc>
        <w:tc>
          <w:tcPr>
            <w:tcW w:w="835" w:type="dxa"/>
            <w:vAlign w:val="center"/>
          </w:tcPr>
          <w:p w14:paraId="382BFAC4" w14:textId="77777777" w:rsidR="00975C97" w:rsidRPr="00FB387E" w:rsidRDefault="00975C97" w:rsidP="00346178">
            <w:pPr>
              <w:pStyle w:val="TAC"/>
            </w:pPr>
            <w:r w:rsidRPr="00FB387E">
              <w:t>4.646</w:t>
            </w:r>
          </w:p>
        </w:tc>
        <w:tc>
          <w:tcPr>
            <w:tcW w:w="835" w:type="dxa"/>
            <w:vAlign w:val="center"/>
          </w:tcPr>
          <w:p w14:paraId="0A3FF89D" w14:textId="77777777" w:rsidR="00975C97" w:rsidRPr="00FB387E" w:rsidRDefault="00975C97" w:rsidP="00346178">
            <w:pPr>
              <w:pStyle w:val="TAC"/>
            </w:pPr>
            <w:r w:rsidRPr="00FB387E">
              <w:t>5.491</w:t>
            </w:r>
          </w:p>
        </w:tc>
        <w:tc>
          <w:tcPr>
            <w:tcW w:w="835" w:type="dxa"/>
            <w:vAlign w:val="center"/>
          </w:tcPr>
          <w:p w14:paraId="5331567B" w14:textId="77777777" w:rsidR="00975C97" w:rsidRPr="00FB387E" w:rsidRDefault="00975C97" w:rsidP="00346178">
            <w:pPr>
              <w:pStyle w:val="TAC"/>
            </w:pPr>
            <w:r w:rsidRPr="00FB387E">
              <w:t>7.603</w:t>
            </w:r>
          </w:p>
        </w:tc>
        <w:tc>
          <w:tcPr>
            <w:tcW w:w="835" w:type="dxa"/>
            <w:vAlign w:val="center"/>
          </w:tcPr>
          <w:p w14:paraId="26CF9669" w14:textId="77777777" w:rsidR="00975C97" w:rsidRPr="00FB387E" w:rsidRDefault="00975C97" w:rsidP="00346178">
            <w:pPr>
              <w:pStyle w:val="TAC"/>
            </w:pPr>
            <w:r w:rsidRPr="00FB387E">
              <w:t>9.583</w:t>
            </w:r>
          </w:p>
        </w:tc>
        <w:tc>
          <w:tcPr>
            <w:tcW w:w="835" w:type="dxa"/>
            <w:vAlign w:val="center"/>
          </w:tcPr>
          <w:p w14:paraId="04C9F8F0" w14:textId="77777777" w:rsidR="00975C97" w:rsidRPr="00FB387E" w:rsidRDefault="00975C97" w:rsidP="00346178">
            <w:pPr>
              <w:pStyle w:val="TAC"/>
            </w:pPr>
            <w:r w:rsidRPr="00FB387E">
              <w:t>11.554</w:t>
            </w:r>
          </w:p>
        </w:tc>
        <w:tc>
          <w:tcPr>
            <w:tcW w:w="835" w:type="dxa"/>
            <w:vAlign w:val="center"/>
          </w:tcPr>
          <w:p w14:paraId="535FCAE8" w14:textId="77777777" w:rsidR="00975C97" w:rsidRPr="00FB387E" w:rsidRDefault="00975C97" w:rsidP="00346178">
            <w:pPr>
              <w:pStyle w:val="TAC"/>
            </w:pPr>
            <w:r w:rsidRPr="00FB387E">
              <w:t>15.497</w:t>
            </w:r>
          </w:p>
        </w:tc>
        <w:tc>
          <w:tcPr>
            <w:tcW w:w="835" w:type="dxa"/>
            <w:vAlign w:val="center"/>
          </w:tcPr>
          <w:p w14:paraId="1CF7F735" w14:textId="77777777" w:rsidR="00975C97" w:rsidRPr="00FB387E" w:rsidRDefault="00975C97" w:rsidP="00346178">
            <w:pPr>
              <w:pStyle w:val="TAC"/>
            </w:pPr>
            <w:r w:rsidRPr="00FB387E">
              <w:t>19.721</w:t>
            </w:r>
          </w:p>
        </w:tc>
      </w:tr>
      <w:tr w:rsidR="00975C97" w:rsidRPr="00FB387E" w14:paraId="14328960" w14:textId="77777777" w:rsidTr="00967284">
        <w:trPr>
          <w:trHeight w:val="70"/>
          <w:jc w:val="center"/>
        </w:trPr>
        <w:tc>
          <w:tcPr>
            <w:tcW w:w="13968" w:type="dxa"/>
            <w:gridSpan w:val="13"/>
          </w:tcPr>
          <w:p w14:paraId="1C094F3A" w14:textId="77777777" w:rsidR="00975C97" w:rsidRPr="00FB387E" w:rsidRDefault="00975C97" w:rsidP="00346178">
            <w:pPr>
              <w:pStyle w:val="TAN"/>
            </w:pPr>
            <w:r w:rsidRPr="00FB387E">
              <w:t>Note 1:</w:t>
            </w:r>
            <w:r w:rsidRPr="00FB387E">
              <w:tab/>
              <w:t>Additional parameters are specified in Table A.3.1-1 and Table A.3.3.1-1.</w:t>
            </w:r>
          </w:p>
          <w:p w14:paraId="2C312C3A"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757A83D6" w14:textId="77777777" w:rsidR="00975C97" w:rsidRPr="00FB387E" w:rsidRDefault="00975C97" w:rsidP="00346178">
            <w:pPr>
              <w:pStyle w:val="TAN"/>
            </w:pPr>
            <w:r w:rsidRPr="00FB387E">
              <w:t>Note 3:</w:t>
            </w:r>
            <w:r w:rsidRPr="00FB387E">
              <w:tab/>
              <w:t>SS/PBCH block is transmitted in slot #0 of each frame.</w:t>
            </w:r>
          </w:p>
          <w:p w14:paraId="78208F9E" w14:textId="77777777" w:rsidR="00975C97" w:rsidRPr="00FB387E" w:rsidRDefault="00975C97" w:rsidP="00346178">
            <w:pPr>
              <w:pStyle w:val="TAN"/>
              <w:rPr>
                <w:sz w:val="20"/>
              </w:rPr>
            </w:pPr>
            <w:r w:rsidRPr="00FB387E">
              <w:t>Note 4:</w:t>
            </w:r>
            <w:r w:rsidRPr="00FB387E">
              <w:tab/>
              <w:t>Slot i is slot index per frame.</w:t>
            </w:r>
          </w:p>
        </w:tc>
      </w:tr>
    </w:tbl>
    <w:p w14:paraId="71CCEDC8" w14:textId="77777777" w:rsidR="00975C97" w:rsidRPr="00FB387E" w:rsidRDefault="00975C97" w:rsidP="00346178"/>
    <w:p w14:paraId="225F929D" w14:textId="77777777" w:rsidR="00975C97" w:rsidRPr="00FB387E" w:rsidRDefault="00975C97" w:rsidP="00346178">
      <w:pPr>
        <w:pStyle w:val="TH"/>
      </w:pPr>
      <w:r w:rsidRPr="00FB387E">
        <w:t>Table A.3.3.2-3: Fixed reference channel for receiver requirements (SCS 60 kHz, TDD, QPSK 1/3)</w:t>
      </w:r>
    </w:p>
    <w:tbl>
      <w:tblPr>
        <w:tblW w:w="13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9"/>
      </w:tblGrid>
      <w:tr w:rsidR="00975C97" w:rsidRPr="00FB387E" w14:paraId="62603B30" w14:textId="77777777" w:rsidTr="00E46CF7">
        <w:trPr>
          <w:jc w:val="center"/>
        </w:trPr>
        <w:tc>
          <w:tcPr>
            <w:tcW w:w="3690" w:type="dxa"/>
          </w:tcPr>
          <w:p w14:paraId="47884ACE" w14:textId="77777777" w:rsidR="00975C97" w:rsidRPr="00FB387E" w:rsidRDefault="00975C97" w:rsidP="00346178">
            <w:pPr>
              <w:pStyle w:val="TAH"/>
            </w:pPr>
            <w:r w:rsidRPr="00FB387E">
              <w:t>Parameter</w:t>
            </w:r>
          </w:p>
        </w:tc>
        <w:tc>
          <w:tcPr>
            <w:tcW w:w="1093" w:type="dxa"/>
          </w:tcPr>
          <w:p w14:paraId="52AA9C66" w14:textId="77777777" w:rsidR="00975C97" w:rsidRPr="00FB387E" w:rsidRDefault="00975C97" w:rsidP="00346178">
            <w:pPr>
              <w:pStyle w:val="TAH"/>
            </w:pPr>
            <w:r w:rsidRPr="00FB387E">
              <w:t>Unit</w:t>
            </w:r>
          </w:p>
        </w:tc>
        <w:tc>
          <w:tcPr>
            <w:tcW w:w="8481" w:type="dxa"/>
            <w:gridSpan w:val="10"/>
          </w:tcPr>
          <w:p w14:paraId="763ECD8B" w14:textId="77777777" w:rsidR="00975C97" w:rsidRPr="00FB387E" w:rsidRDefault="00975C97" w:rsidP="00346178">
            <w:pPr>
              <w:pStyle w:val="TAH"/>
            </w:pPr>
            <w:r w:rsidRPr="00FB387E">
              <w:t>Value</w:t>
            </w:r>
          </w:p>
        </w:tc>
      </w:tr>
      <w:tr w:rsidR="00975C97" w:rsidRPr="00FB387E" w14:paraId="1AE2C187" w14:textId="77777777" w:rsidTr="00E46CF7">
        <w:trPr>
          <w:jc w:val="center"/>
        </w:trPr>
        <w:tc>
          <w:tcPr>
            <w:tcW w:w="3690" w:type="dxa"/>
          </w:tcPr>
          <w:p w14:paraId="20CB9DA5" w14:textId="77777777" w:rsidR="00975C97" w:rsidRPr="00FB387E" w:rsidRDefault="00975C97" w:rsidP="00346178">
            <w:pPr>
              <w:pStyle w:val="TAL"/>
            </w:pPr>
            <w:r w:rsidRPr="00FB387E">
              <w:t>Channel bandwidth</w:t>
            </w:r>
          </w:p>
        </w:tc>
        <w:tc>
          <w:tcPr>
            <w:tcW w:w="1093" w:type="dxa"/>
            <w:vAlign w:val="center"/>
          </w:tcPr>
          <w:p w14:paraId="3E6B8A6C" w14:textId="77777777" w:rsidR="00975C97" w:rsidRPr="00FB387E" w:rsidRDefault="00975C97" w:rsidP="00346178">
            <w:pPr>
              <w:pStyle w:val="TAC"/>
            </w:pPr>
            <w:r w:rsidRPr="00FB387E">
              <w:t>MHz</w:t>
            </w:r>
          </w:p>
        </w:tc>
        <w:tc>
          <w:tcPr>
            <w:tcW w:w="848" w:type="dxa"/>
            <w:vAlign w:val="center"/>
          </w:tcPr>
          <w:p w14:paraId="3EAA3603" w14:textId="77777777" w:rsidR="00975C97" w:rsidRPr="00FB387E" w:rsidRDefault="00975C97" w:rsidP="00346178">
            <w:pPr>
              <w:pStyle w:val="TAC"/>
            </w:pPr>
            <w:r w:rsidRPr="00FB387E">
              <w:t>10</w:t>
            </w:r>
          </w:p>
        </w:tc>
        <w:tc>
          <w:tcPr>
            <w:tcW w:w="848" w:type="dxa"/>
            <w:vAlign w:val="center"/>
          </w:tcPr>
          <w:p w14:paraId="22E6F6B2" w14:textId="77777777" w:rsidR="00975C97" w:rsidRPr="00FB387E" w:rsidRDefault="00975C97" w:rsidP="00346178">
            <w:pPr>
              <w:pStyle w:val="TAC"/>
            </w:pPr>
            <w:r w:rsidRPr="00FB387E">
              <w:t>15</w:t>
            </w:r>
          </w:p>
        </w:tc>
        <w:tc>
          <w:tcPr>
            <w:tcW w:w="848" w:type="dxa"/>
            <w:vAlign w:val="center"/>
          </w:tcPr>
          <w:p w14:paraId="1192C9D5" w14:textId="77777777" w:rsidR="00975C97" w:rsidRPr="00FB387E" w:rsidRDefault="00975C97" w:rsidP="00346178">
            <w:pPr>
              <w:pStyle w:val="TAC"/>
            </w:pPr>
            <w:r w:rsidRPr="00FB387E">
              <w:t>20</w:t>
            </w:r>
          </w:p>
        </w:tc>
        <w:tc>
          <w:tcPr>
            <w:tcW w:w="848" w:type="dxa"/>
            <w:vAlign w:val="center"/>
          </w:tcPr>
          <w:p w14:paraId="4755A893" w14:textId="77777777" w:rsidR="00975C97" w:rsidRPr="00FB387E" w:rsidRDefault="00975C97" w:rsidP="00346178">
            <w:pPr>
              <w:pStyle w:val="TAC"/>
            </w:pPr>
            <w:r w:rsidRPr="00FB387E">
              <w:t>25</w:t>
            </w:r>
          </w:p>
        </w:tc>
        <w:tc>
          <w:tcPr>
            <w:tcW w:w="848" w:type="dxa"/>
            <w:vAlign w:val="center"/>
          </w:tcPr>
          <w:p w14:paraId="3C30F215" w14:textId="77777777" w:rsidR="00975C97" w:rsidRPr="00FB387E" w:rsidRDefault="00975C97" w:rsidP="00346178">
            <w:pPr>
              <w:pStyle w:val="TAC"/>
            </w:pPr>
            <w:r w:rsidRPr="00FB387E">
              <w:t>30</w:t>
            </w:r>
          </w:p>
        </w:tc>
        <w:tc>
          <w:tcPr>
            <w:tcW w:w="848" w:type="dxa"/>
            <w:vAlign w:val="center"/>
          </w:tcPr>
          <w:p w14:paraId="3CC3F1EF" w14:textId="77777777" w:rsidR="00975C97" w:rsidRPr="00FB387E" w:rsidRDefault="00975C97" w:rsidP="00346178">
            <w:pPr>
              <w:pStyle w:val="TAC"/>
            </w:pPr>
            <w:r w:rsidRPr="00FB387E">
              <w:t>40</w:t>
            </w:r>
          </w:p>
        </w:tc>
        <w:tc>
          <w:tcPr>
            <w:tcW w:w="848" w:type="dxa"/>
            <w:vAlign w:val="center"/>
          </w:tcPr>
          <w:p w14:paraId="442543A7" w14:textId="77777777" w:rsidR="00975C97" w:rsidRPr="00FB387E" w:rsidRDefault="00975C97" w:rsidP="00346178">
            <w:pPr>
              <w:pStyle w:val="TAC"/>
            </w:pPr>
            <w:r w:rsidRPr="00FB387E">
              <w:t>50</w:t>
            </w:r>
          </w:p>
        </w:tc>
        <w:tc>
          <w:tcPr>
            <w:tcW w:w="848" w:type="dxa"/>
            <w:vAlign w:val="center"/>
          </w:tcPr>
          <w:p w14:paraId="64A131BC" w14:textId="77777777" w:rsidR="00975C97" w:rsidRPr="00FB387E" w:rsidRDefault="00975C97" w:rsidP="00346178">
            <w:pPr>
              <w:pStyle w:val="TAC"/>
            </w:pPr>
            <w:r w:rsidRPr="00FB387E">
              <w:t>60</w:t>
            </w:r>
          </w:p>
        </w:tc>
        <w:tc>
          <w:tcPr>
            <w:tcW w:w="848" w:type="dxa"/>
            <w:vAlign w:val="center"/>
          </w:tcPr>
          <w:p w14:paraId="16FDF1DC" w14:textId="77777777" w:rsidR="00975C97" w:rsidRPr="00FB387E" w:rsidRDefault="00975C97" w:rsidP="00346178">
            <w:pPr>
              <w:pStyle w:val="TAC"/>
            </w:pPr>
            <w:r w:rsidRPr="00FB387E">
              <w:t>80</w:t>
            </w:r>
          </w:p>
        </w:tc>
        <w:tc>
          <w:tcPr>
            <w:tcW w:w="849" w:type="dxa"/>
            <w:vAlign w:val="center"/>
          </w:tcPr>
          <w:p w14:paraId="2734425D" w14:textId="77777777" w:rsidR="00975C97" w:rsidRPr="00FB387E" w:rsidRDefault="00975C97" w:rsidP="00346178">
            <w:pPr>
              <w:pStyle w:val="TAC"/>
            </w:pPr>
            <w:r w:rsidRPr="00FB387E">
              <w:t>100</w:t>
            </w:r>
          </w:p>
        </w:tc>
      </w:tr>
      <w:tr w:rsidR="00975C97" w:rsidRPr="00FB387E" w14:paraId="14891D2E" w14:textId="77777777" w:rsidTr="00E46CF7">
        <w:trPr>
          <w:jc w:val="center"/>
        </w:trPr>
        <w:tc>
          <w:tcPr>
            <w:tcW w:w="3690" w:type="dxa"/>
          </w:tcPr>
          <w:p w14:paraId="0827266C" w14:textId="77777777" w:rsidR="00975C97" w:rsidRPr="00FB387E" w:rsidRDefault="00975C97" w:rsidP="00346178">
            <w:pPr>
              <w:pStyle w:val="TAL"/>
            </w:pPr>
            <w:r w:rsidRPr="00FB387E">
              <w:t xml:space="preserve">Subcarrier spacing configuration </w:t>
            </w:r>
            <w:r w:rsidRPr="00FB387E">
              <w:object w:dxaOrig="220" w:dyaOrig="240" w14:anchorId="327089B4">
                <v:shape id="_x0000_i1036" type="#_x0000_t75" style="width:12pt;height:14.5pt" o:ole="">
                  <v:imagedata r:id="rId13" o:title=""/>
                </v:shape>
                <o:OLEObject Type="Embed" ProgID="Equation.3" ShapeID="_x0000_i1036" DrawAspect="Content" ObjectID="_1781610598" r:id="rId25"/>
              </w:object>
            </w:r>
          </w:p>
        </w:tc>
        <w:tc>
          <w:tcPr>
            <w:tcW w:w="1093" w:type="dxa"/>
            <w:vAlign w:val="center"/>
          </w:tcPr>
          <w:p w14:paraId="60F9B08F" w14:textId="77777777" w:rsidR="00975C97" w:rsidRPr="00FB387E" w:rsidRDefault="00975C97" w:rsidP="00346178">
            <w:pPr>
              <w:pStyle w:val="TAC"/>
            </w:pPr>
          </w:p>
        </w:tc>
        <w:tc>
          <w:tcPr>
            <w:tcW w:w="848" w:type="dxa"/>
            <w:vAlign w:val="center"/>
          </w:tcPr>
          <w:p w14:paraId="65F7480C" w14:textId="77777777" w:rsidR="00975C97" w:rsidRPr="00FB387E" w:rsidRDefault="00975C97" w:rsidP="00346178">
            <w:pPr>
              <w:pStyle w:val="TAC"/>
            </w:pPr>
            <w:r w:rsidRPr="00FB387E">
              <w:t>2</w:t>
            </w:r>
          </w:p>
        </w:tc>
        <w:tc>
          <w:tcPr>
            <w:tcW w:w="848" w:type="dxa"/>
            <w:vAlign w:val="center"/>
          </w:tcPr>
          <w:p w14:paraId="5A93D5FD" w14:textId="77777777" w:rsidR="00975C97" w:rsidRPr="00FB387E" w:rsidRDefault="00975C97" w:rsidP="00346178">
            <w:pPr>
              <w:pStyle w:val="TAC"/>
            </w:pPr>
            <w:r w:rsidRPr="00FB387E">
              <w:t>2</w:t>
            </w:r>
          </w:p>
        </w:tc>
        <w:tc>
          <w:tcPr>
            <w:tcW w:w="848" w:type="dxa"/>
            <w:vAlign w:val="center"/>
          </w:tcPr>
          <w:p w14:paraId="74853EBF" w14:textId="77777777" w:rsidR="00975C97" w:rsidRPr="00FB387E" w:rsidRDefault="00975C97" w:rsidP="00346178">
            <w:pPr>
              <w:pStyle w:val="TAC"/>
            </w:pPr>
            <w:r w:rsidRPr="00FB387E">
              <w:t>2</w:t>
            </w:r>
          </w:p>
        </w:tc>
        <w:tc>
          <w:tcPr>
            <w:tcW w:w="848" w:type="dxa"/>
            <w:vAlign w:val="center"/>
          </w:tcPr>
          <w:p w14:paraId="36C51E8C" w14:textId="77777777" w:rsidR="00975C97" w:rsidRPr="00FB387E" w:rsidRDefault="00975C97" w:rsidP="00346178">
            <w:pPr>
              <w:pStyle w:val="TAC"/>
            </w:pPr>
            <w:r w:rsidRPr="00FB387E">
              <w:t>2</w:t>
            </w:r>
          </w:p>
        </w:tc>
        <w:tc>
          <w:tcPr>
            <w:tcW w:w="848" w:type="dxa"/>
            <w:vAlign w:val="center"/>
          </w:tcPr>
          <w:p w14:paraId="4331AFC2" w14:textId="77777777" w:rsidR="00975C97" w:rsidRPr="00FB387E" w:rsidRDefault="00975C97" w:rsidP="00346178">
            <w:pPr>
              <w:pStyle w:val="TAC"/>
            </w:pPr>
            <w:r w:rsidRPr="00FB387E">
              <w:t>2</w:t>
            </w:r>
          </w:p>
        </w:tc>
        <w:tc>
          <w:tcPr>
            <w:tcW w:w="848" w:type="dxa"/>
            <w:vAlign w:val="center"/>
          </w:tcPr>
          <w:p w14:paraId="64308994" w14:textId="77777777" w:rsidR="00975C97" w:rsidRPr="00FB387E" w:rsidRDefault="00975C97" w:rsidP="00346178">
            <w:pPr>
              <w:pStyle w:val="TAC"/>
            </w:pPr>
            <w:r w:rsidRPr="00FB387E">
              <w:t>2</w:t>
            </w:r>
          </w:p>
        </w:tc>
        <w:tc>
          <w:tcPr>
            <w:tcW w:w="848" w:type="dxa"/>
            <w:vAlign w:val="center"/>
          </w:tcPr>
          <w:p w14:paraId="351AE662" w14:textId="77777777" w:rsidR="00975C97" w:rsidRPr="00FB387E" w:rsidRDefault="00975C97" w:rsidP="00346178">
            <w:pPr>
              <w:pStyle w:val="TAC"/>
            </w:pPr>
            <w:r w:rsidRPr="00FB387E">
              <w:t>2</w:t>
            </w:r>
          </w:p>
        </w:tc>
        <w:tc>
          <w:tcPr>
            <w:tcW w:w="848" w:type="dxa"/>
            <w:vAlign w:val="center"/>
          </w:tcPr>
          <w:p w14:paraId="6404FB7E" w14:textId="77777777" w:rsidR="00975C97" w:rsidRPr="00FB387E" w:rsidRDefault="00975C97" w:rsidP="00346178">
            <w:pPr>
              <w:pStyle w:val="TAC"/>
            </w:pPr>
            <w:r w:rsidRPr="00FB387E">
              <w:t>2</w:t>
            </w:r>
          </w:p>
        </w:tc>
        <w:tc>
          <w:tcPr>
            <w:tcW w:w="848" w:type="dxa"/>
            <w:vAlign w:val="center"/>
          </w:tcPr>
          <w:p w14:paraId="2E30EBF6" w14:textId="77777777" w:rsidR="00975C97" w:rsidRPr="00FB387E" w:rsidRDefault="00975C97" w:rsidP="00346178">
            <w:pPr>
              <w:pStyle w:val="TAC"/>
            </w:pPr>
            <w:r w:rsidRPr="00FB387E">
              <w:t>2</w:t>
            </w:r>
          </w:p>
        </w:tc>
        <w:tc>
          <w:tcPr>
            <w:tcW w:w="849" w:type="dxa"/>
            <w:vAlign w:val="center"/>
          </w:tcPr>
          <w:p w14:paraId="25D91862" w14:textId="77777777" w:rsidR="00975C97" w:rsidRPr="00FB387E" w:rsidRDefault="00975C97" w:rsidP="00346178">
            <w:pPr>
              <w:pStyle w:val="TAC"/>
            </w:pPr>
            <w:r w:rsidRPr="00FB387E">
              <w:t>2</w:t>
            </w:r>
          </w:p>
        </w:tc>
      </w:tr>
      <w:tr w:rsidR="00975C97" w:rsidRPr="00FB387E" w14:paraId="65D515CB" w14:textId="77777777" w:rsidTr="00E46CF7">
        <w:trPr>
          <w:jc w:val="center"/>
        </w:trPr>
        <w:tc>
          <w:tcPr>
            <w:tcW w:w="3690" w:type="dxa"/>
          </w:tcPr>
          <w:p w14:paraId="6B311C50" w14:textId="77777777" w:rsidR="00975C97" w:rsidRPr="00FB387E" w:rsidRDefault="00975C97" w:rsidP="00346178">
            <w:pPr>
              <w:pStyle w:val="TAL"/>
            </w:pPr>
            <w:r w:rsidRPr="00FB387E">
              <w:t>Allocated resource blocks</w:t>
            </w:r>
          </w:p>
        </w:tc>
        <w:tc>
          <w:tcPr>
            <w:tcW w:w="1093" w:type="dxa"/>
            <w:vAlign w:val="center"/>
          </w:tcPr>
          <w:p w14:paraId="56182884" w14:textId="77777777" w:rsidR="00975C97" w:rsidRPr="00FB387E" w:rsidRDefault="00975C97" w:rsidP="00346178">
            <w:pPr>
              <w:pStyle w:val="TAC"/>
            </w:pPr>
          </w:p>
        </w:tc>
        <w:tc>
          <w:tcPr>
            <w:tcW w:w="848" w:type="dxa"/>
            <w:vAlign w:val="center"/>
          </w:tcPr>
          <w:p w14:paraId="77D728BD" w14:textId="77777777" w:rsidR="00975C97" w:rsidRPr="00FB387E" w:rsidRDefault="00975C97" w:rsidP="00346178">
            <w:pPr>
              <w:pStyle w:val="TAC"/>
            </w:pPr>
            <w:r w:rsidRPr="00FB387E">
              <w:t>11</w:t>
            </w:r>
          </w:p>
        </w:tc>
        <w:tc>
          <w:tcPr>
            <w:tcW w:w="848" w:type="dxa"/>
            <w:vAlign w:val="center"/>
          </w:tcPr>
          <w:p w14:paraId="1442E43B" w14:textId="77777777" w:rsidR="00975C97" w:rsidRPr="00FB387E" w:rsidRDefault="00975C97" w:rsidP="00346178">
            <w:pPr>
              <w:pStyle w:val="TAC"/>
            </w:pPr>
            <w:r w:rsidRPr="00FB387E">
              <w:t>18</w:t>
            </w:r>
          </w:p>
        </w:tc>
        <w:tc>
          <w:tcPr>
            <w:tcW w:w="848" w:type="dxa"/>
            <w:vAlign w:val="center"/>
          </w:tcPr>
          <w:p w14:paraId="653A71CA" w14:textId="77777777" w:rsidR="00975C97" w:rsidRPr="00FB387E" w:rsidRDefault="00975C97" w:rsidP="00346178">
            <w:pPr>
              <w:pStyle w:val="TAC"/>
            </w:pPr>
            <w:r w:rsidRPr="00FB387E">
              <w:t>24</w:t>
            </w:r>
          </w:p>
        </w:tc>
        <w:tc>
          <w:tcPr>
            <w:tcW w:w="848" w:type="dxa"/>
            <w:vAlign w:val="center"/>
          </w:tcPr>
          <w:p w14:paraId="0E2C41BB" w14:textId="77777777" w:rsidR="00975C97" w:rsidRPr="00FB387E" w:rsidRDefault="00975C97" w:rsidP="00346178">
            <w:pPr>
              <w:pStyle w:val="TAC"/>
            </w:pPr>
            <w:r w:rsidRPr="00FB387E">
              <w:t>31</w:t>
            </w:r>
          </w:p>
        </w:tc>
        <w:tc>
          <w:tcPr>
            <w:tcW w:w="848" w:type="dxa"/>
            <w:vAlign w:val="center"/>
          </w:tcPr>
          <w:p w14:paraId="52E25343" w14:textId="77777777" w:rsidR="00975C97" w:rsidRPr="00FB387E" w:rsidRDefault="00975C97" w:rsidP="00346178">
            <w:pPr>
              <w:pStyle w:val="TAC"/>
            </w:pPr>
            <w:r w:rsidRPr="00FB387E">
              <w:t>38</w:t>
            </w:r>
          </w:p>
        </w:tc>
        <w:tc>
          <w:tcPr>
            <w:tcW w:w="848" w:type="dxa"/>
            <w:vAlign w:val="center"/>
          </w:tcPr>
          <w:p w14:paraId="4FA1113F" w14:textId="77777777" w:rsidR="00975C97" w:rsidRPr="00FB387E" w:rsidRDefault="00975C97" w:rsidP="00346178">
            <w:pPr>
              <w:pStyle w:val="TAC"/>
            </w:pPr>
            <w:r w:rsidRPr="00FB387E">
              <w:t>51</w:t>
            </w:r>
          </w:p>
        </w:tc>
        <w:tc>
          <w:tcPr>
            <w:tcW w:w="848" w:type="dxa"/>
            <w:vAlign w:val="center"/>
          </w:tcPr>
          <w:p w14:paraId="711F8AE8" w14:textId="77777777" w:rsidR="00975C97" w:rsidRPr="00FB387E" w:rsidRDefault="00975C97" w:rsidP="00346178">
            <w:pPr>
              <w:pStyle w:val="TAC"/>
            </w:pPr>
            <w:r w:rsidRPr="00FB387E">
              <w:t>65</w:t>
            </w:r>
          </w:p>
        </w:tc>
        <w:tc>
          <w:tcPr>
            <w:tcW w:w="848" w:type="dxa"/>
            <w:vAlign w:val="center"/>
          </w:tcPr>
          <w:p w14:paraId="6220CB22" w14:textId="77777777" w:rsidR="00975C97" w:rsidRPr="00FB387E" w:rsidRDefault="00975C97" w:rsidP="00346178">
            <w:pPr>
              <w:pStyle w:val="TAC"/>
            </w:pPr>
            <w:r w:rsidRPr="00FB387E">
              <w:t>79</w:t>
            </w:r>
          </w:p>
        </w:tc>
        <w:tc>
          <w:tcPr>
            <w:tcW w:w="848" w:type="dxa"/>
            <w:vAlign w:val="center"/>
          </w:tcPr>
          <w:p w14:paraId="1F1DC413" w14:textId="77777777" w:rsidR="00975C97" w:rsidRPr="00FB387E" w:rsidRDefault="00975C97" w:rsidP="00346178">
            <w:pPr>
              <w:pStyle w:val="TAC"/>
            </w:pPr>
            <w:r w:rsidRPr="00FB387E">
              <w:t>107</w:t>
            </w:r>
          </w:p>
        </w:tc>
        <w:tc>
          <w:tcPr>
            <w:tcW w:w="849" w:type="dxa"/>
            <w:vAlign w:val="center"/>
          </w:tcPr>
          <w:p w14:paraId="53F7D5E2" w14:textId="77777777" w:rsidR="00975C97" w:rsidRPr="00FB387E" w:rsidRDefault="00975C97" w:rsidP="00346178">
            <w:pPr>
              <w:pStyle w:val="TAC"/>
            </w:pPr>
            <w:r w:rsidRPr="00FB387E">
              <w:t>135</w:t>
            </w:r>
          </w:p>
        </w:tc>
      </w:tr>
      <w:tr w:rsidR="00975C97" w:rsidRPr="00FB387E" w14:paraId="67B2B340" w14:textId="77777777" w:rsidTr="00E46CF7">
        <w:trPr>
          <w:jc w:val="center"/>
        </w:trPr>
        <w:tc>
          <w:tcPr>
            <w:tcW w:w="3690" w:type="dxa"/>
          </w:tcPr>
          <w:p w14:paraId="3AB1ECA8" w14:textId="77777777" w:rsidR="00975C97" w:rsidRPr="00FB387E" w:rsidRDefault="00975C97" w:rsidP="00346178">
            <w:pPr>
              <w:pStyle w:val="TAL"/>
            </w:pPr>
            <w:r w:rsidRPr="00FB387E">
              <w:t>Subcarriers per resource block</w:t>
            </w:r>
          </w:p>
        </w:tc>
        <w:tc>
          <w:tcPr>
            <w:tcW w:w="1093" w:type="dxa"/>
            <w:vAlign w:val="center"/>
          </w:tcPr>
          <w:p w14:paraId="56D0AFB0" w14:textId="77777777" w:rsidR="00975C97" w:rsidRPr="00FB387E" w:rsidRDefault="00975C97" w:rsidP="00346178">
            <w:pPr>
              <w:pStyle w:val="TAC"/>
            </w:pPr>
          </w:p>
        </w:tc>
        <w:tc>
          <w:tcPr>
            <w:tcW w:w="848" w:type="dxa"/>
            <w:vAlign w:val="center"/>
          </w:tcPr>
          <w:p w14:paraId="1EF0D7CB" w14:textId="77777777" w:rsidR="00975C97" w:rsidRPr="00FB387E" w:rsidRDefault="00975C97" w:rsidP="00346178">
            <w:pPr>
              <w:pStyle w:val="TAC"/>
            </w:pPr>
            <w:r w:rsidRPr="00FB387E">
              <w:t>12</w:t>
            </w:r>
          </w:p>
        </w:tc>
        <w:tc>
          <w:tcPr>
            <w:tcW w:w="848" w:type="dxa"/>
            <w:vAlign w:val="center"/>
          </w:tcPr>
          <w:p w14:paraId="18934CF5" w14:textId="77777777" w:rsidR="00975C97" w:rsidRPr="00FB387E" w:rsidRDefault="00975C97" w:rsidP="00346178">
            <w:pPr>
              <w:pStyle w:val="TAC"/>
            </w:pPr>
            <w:r w:rsidRPr="00FB387E">
              <w:t>12</w:t>
            </w:r>
          </w:p>
        </w:tc>
        <w:tc>
          <w:tcPr>
            <w:tcW w:w="848" w:type="dxa"/>
            <w:vAlign w:val="center"/>
          </w:tcPr>
          <w:p w14:paraId="65FC0E0C" w14:textId="77777777" w:rsidR="00975C97" w:rsidRPr="00FB387E" w:rsidRDefault="00975C97" w:rsidP="00346178">
            <w:pPr>
              <w:pStyle w:val="TAC"/>
            </w:pPr>
            <w:r w:rsidRPr="00FB387E">
              <w:t>12</w:t>
            </w:r>
          </w:p>
        </w:tc>
        <w:tc>
          <w:tcPr>
            <w:tcW w:w="848" w:type="dxa"/>
            <w:vAlign w:val="center"/>
          </w:tcPr>
          <w:p w14:paraId="11B3C14C" w14:textId="77777777" w:rsidR="00975C97" w:rsidRPr="00FB387E" w:rsidRDefault="00975C97" w:rsidP="00346178">
            <w:pPr>
              <w:pStyle w:val="TAC"/>
            </w:pPr>
            <w:r w:rsidRPr="00FB387E">
              <w:t>12</w:t>
            </w:r>
          </w:p>
        </w:tc>
        <w:tc>
          <w:tcPr>
            <w:tcW w:w="848" w:type="dxa"/>
            <w:vAlign w:val="center"/>
          </w:tcPr>
          <w:p w14:paraId="380B3968" w14:textId="77777777" w:rsidR="00975C97" w:rsidRPr="00FB387E" w:rsidRDefault="00975C97" w:rsidP="00346178">
            <w:pPr>
              <w:pStyle w:val="TAC"/>
            </w:pPr>
            <w:r w:rsidRPr="00FB387E">
              <w:t>12</w:t>
            </w:r>
          </w:p>
        </w:tc>
        <w:tc>
          <w:tcPr>
            <w:tcW w:w="848" w:type="dxa"/>
            <w:vAlign w:val="center"/>
          </w:tcPr>
          <w:p w14:paraId="21A6187C" w14:textId="77777777" w:rsidR="00975C97" w:rsidRPr="00FB387E" w:rsidRDefault="00975C97" w:rsidP="00346178">
            <w:pPr>
              <w:pStyle w:val="TAC"/>
            </w:pPr>
            <w:r w:rsidRPr="00FB387E">
              <w:t>12</w:t>
            </w:r>
          </w:p>
        </w:tc>
        <w:tc>
          <w:tcPr>
            <w:tcW w:w="848" w:type="dxa"/>
            <w:vAlign w:val="center"/>
          </w:tcPr>
          <w:p w14:paraId="7C060E62" w14:textId="77777777" w:rsidR="00975C97" w:rsidRPr="00FB387E" w:rsidRDefault="00975C97" w:rsidP="00346178">
            <w:pPr>
              <w:pStyle w:val="TAC"/>
            </w:pPr>
            <w:r w:rsidRPr="00FB387E">
              <w:t>12</w:t>
            </w:r>
          </w:p>
        </w:tc>
        <w:tc>
          <w:tcPr>
            <w:tcW w:w="848" w:type="dxa"/>
            <w:vAlign w:val="center"/>
          </w:tcPr>
          <w:p w14:paraId="0F62AE6E" w14:textId="77777777" w:rsidR="00975C97" w:rsidRPr="00FB387E" w:rsidRDefault="00975C97" w:rsidP="00346178">
            <w:pPr>
              <w:pStyle w:val="TAC"/>
            </w:pPr>
            <w:r w:rsidRPr="00FB387E">
              <w:t>12</w:t>
            </w:r>
          </w:p>
        </w:tc>
        <w:tc>
          <w:tcPr>
            <w:tcW w:w="848" w:type="dxa"/>
            <w:vAlign w:val="center"/>
          </w:tcPr>
          <w:p w14:paraId="57CA69EE" w14:textId="77777777" w:rsidR="00975C97" w:rsidRPr="00FB387E" w:rsidRDefault="00975C97" w:rsidP="00346178">
            <w:pPr>
              <w:pStyle w:val="TAC"/>
            </w:pPr>
            <w:r w:rsidRPr="00FB387E">
              <w:t>12</w:t>
            </w:r>
          </w:p>
        </w:tc>
        <w:tc>
          <w:tcPr>
            <w:tcW w:w="849" w:type="dxa"/>
            <w:vAlign w:val="center"/>
          </w:tcPr>
          <w:p w14:paraId="0B4EC39A" w14:textId="77777777" w:rsidR="00975C97" w:rsidRPr="00FB387E" w:rsidRDefault="00975C97" w:rsidP="00346178">
            <w:pPr>
              <w:pStyle w:val="TAC"/>
            </w:pPr>
            <w:r w:rsidRPr="00FB387E">
              <w:t>12</w:t>
            </w:r>
          </w:p>
        </w:tc>
      </w:tr>
      <w:tr w:rsidR="00975C97" w:rsidRPr="00FB387E" w14:paraId="282975B6" w14:textId="77777777" w:rsidTr="00E46CF7">
        <w:trPr>
          <w:jc w:val="center"/>
        </w:trPr>
        <w:tc>
          <w:tcPr>
            <w:tcW w:w="3690" w:type="dxa"/>
          </w:tcPr>
          <w:p w14:paraId="4D9382F4" w14:textId="77777777" w:rsidR="00975C97" w:rsidRPr="00FB387E" w:rsidRDefault="00975C97" w:rsidP="00346178">
            <w:pPr>
              <w:pStyle w:val="TAL"/>
            </w:pPr>
            <w:r w:rsidRPr="00FB387E">
              <w:t>Allocated slots per Frame</w:t>
            </w:r>
          </w:p>
        </w:tc>
        <w:tc>
          <w:tcPr>
            <w:tcW w:w="1093" w:type="dxa"/>
            <w:vAlign w:val="center"/>
          </w:tcPr>
          <w:p w14:paraId="2F13A947" w14:textId="77777777" w:rsidR="00975C97" w:rsidRPr="00FB387E" w:rsidRDefault="00975C97" w:rsidP="00346178">
            <w:pPr>
              <w:pStyle w:val="TAC"/>
            </w:pPr>
          </w:p>
        </w:tc>
        <w:tc>
          <w:tcPr>
            <w:tcW w:w="848" w:type="dxa"/>
          </w:tcPr>
          <w:p w14:paraId="2051CC15" w14:textId="77777777" w:rsidR="00975C97" w:rsidRPr="00FB387E" w:rsidRDefault="00975C97" w:rsidP="00346178">
            <w:pPr>
              <w:pStyle w:val="TAC"/>
            </w:pPr>
            <w:r w:rsidRPr="00FB387E">
              <w:t>24</w:t>
            </w:r>
          </w:p>
        </w:tc>
        <w:tc>
          <w:tcPr>
            <w:tcW w:w="848" w:type="dxa"/>
          </w:tcPr>
          <w:p w14:paraId="7D0EF972" w14:textId="77777777" w:rsidR="00975C97" w:rsidRPr="00FB387E" w:rsidRDefault="00975C97" w:rsidP="00346178">
            <w:pPr>
              <w:pStyle w:val="TAC"/>
            </w:pPr>
            <w:r w:rsidRPr="00FB387E">
              <w:t>24</w:t>
            </w:r>
          </w:p>
        </w:tc>
        <w:tc>
          <w:tcPr>
            <w:tcW w:w="848" w:type="dxa"/>
          </w:tcPr>
          <w:p w14:paraId="428496FB" w14:textId="77777777" w:rsidR="00975C97" w:rsidRPr="00FB387E" w:rsidRDefault="00975C97" w:rsidP="00346178">
            <w:pPr>
              <w:pStyle w:val="TAC"/>
            </w:pPr>
            <w:r w:rsidRPr="00FB387E">
              <w:t>24</w:t>
            </w:r>
          </w:p>
        </w:tc>
        <w:tc>
          <w:tcPr>
            <w:tcW w:w="848" w:type="dxa"/>
          </w:tcPr>
          <w:p w14:paraId="73A0EBBB" w14:textId="77777777" w:rsidR="00975C97" w:rsidRPr="00FB387E" w:rsidRDefault="00975C97" w:rsidP="00346178">
            <w:pPr>
              <w:pStyle w:val="TAC"/>
            </w:pPr>
            <w:r w:rsidRPr="00FB387E">
              <w:t>24</w:t>
            </w:r>
          </w:p>
        </w:tc>
        <w:tc>
          <w:tcPr>
            <w:tcW w:w="848" w:type="dxa"/>
          </w:tcPr>
          <w:p w14:paraId="7F8048E2" w14:textId="77777777" w:rsidR="00975C97" w:rsidRPr="00FB387E" w:rsidRDefault="00975C97" w:rsidP="00346178">
            <w:pPr>
              <w:pStyle w:val="TAC"/>
            </w:pPr>
            <w:r w:rsidRPr="00FB387E">
              <w:t>24</w:t>
            </w:r>
          </w:p>
        </w:tc>
        <w:tc>
          <w:tcPr>
            <w:tcW w:w="848" w:type="dxa"/>
          </w:tcPr>
          <w:p w14:paraId="7779124A" w14:textId="77777777" w:rsidR="00975C97" w:rsidRPr="00FB387E" w:rsidRDefault="00975C97" w:rsidP="00346178">
            <w:pPr>
              <w:pStyle w:val="TAC"/>
            </w:pPr>
            <w:r w:rsidRPr="00FB387E">
              <w:t>24</w:t>
            </w:r>
          </w:p>
        </w:tc>
        <w:tc>
          <w:tcPr>
            <w:tcW w:w="848" w:type="dxa"/>
          </w:tcPr>
          <w:p w14:paraId="7ABF9B63" w14:textId="77777777" w:rsidR="00975C97" w:rsidRPr="00FB387E" w:rsidRDefault="00975C97" w:rsidP="00346178">
            <w:pPr>
              <w:pStyle w:val="TAC"/>
            </w:pPr>
            <w:r w:rsidRPr="00FB387E">
              <w:t>24</w:t>
            </w:r>
          </w:p>
        </w:tc>
        <w:tc>
          <w:tcPr>
            <w:tcW w:w="848" w:type="dxa"/>
          </w:tcPr>
          <w:p w14:paraId="23B92492" w14:textId="77777777" w:rsidR="00975C97" w:rsidRPr="00FB387E" w:rsidRDefault="00975C97" w:rsidP="00346178">
            <w:pPr>
              <w:pStyle w:val="TAC"/>
            </w:pPr>
            <w:r w:rsidRPr="00FB387E">
              <w:t>24</w:t>
            </w:r>
          </w:p>
        </w:tc>
        <w:tc>
          <w:tcPr>
            <w:tcW w:w="848" w:type="dxa"/>
          </w:tcPr>
          <w:p w14:paraId="10BCB568" w14:textId="77777777" w:rsidR="00975C97" w:rsidRPr="00FB387E" w:rsidRDefault="00975C97" w:rsidP="00346178">
            <w:pPr>
              <w:pStyle w:val="TAC"/>
            </w:pPr>
            <w:r w:rsidRPr="00FB387E">
              <w:t>24</w:t>
            </w:r>
          </w:p>
        </w:tc>
        <w:tc>
          <w:tcPr>
            <w:tcW w:w="849" w:type="dxa"/>
          </w:tcPr>
          <w:p w14:paraId="32880B62" w14:textId="77777777" w:rsidR="00975C97" w:rsidRPr="00FB387E" w:rsidRDefault="00975C97" w:rsidP="00346178">
            <w:pPr>
              <w:pStyle w:val="TAC"/>
            </w:pPr>
            <w:r w:rsidRPr="00FB387E">
              <w:t>24</w:t>
            </w:r>
          </w:p>
        </w:tc>
      </w:tr>
      <w:tr w:rsidR="00975C97" w:rsidRPr="00FB387E" w14:paraId="4B5D9DBE" w14:textId="77777777" w:rsidTr="00E46CF7">
        <w:trPr>
          <w:jc w:val="center"/>
        </w:trPr>
        <w:tc>
          <w:tcPr>
            <w:tcW w:w="3690" w:type="dxa"/>
          </w:tcPr>
          <w:p w14:paraId="5995890E" w14:textId="77777777" w:rsidR="00975C97" w:rsidRPr="00FB387E" w:rsidRDefault="00975C97" w:rsidP="00346178">
            <w:pPr>
              <w:pStyle w:val="TAL"/>
            </w:pPr>
            <w:r w:rsidRPr="00FB387E">
              <w:t>MCS Index</w:t>
            </w:r>
          </w:p>
        </w:tc>
        <w:tc>
          <w:tcPr>
            <w:tcW w:w="1093" w:type="dxa"/>
            <w:vAlign w:val="center"/>
          </w:tcPr>
          <w:p w14:paraId="58B7B1EE" w14:textId="77777777" w:rsidR="00975C97" w:rsidRPr="00FB387E" w:rsidRDefault="00975C97" w:rsidP="00346178">
            <w:pPr>
              <w:pStyle w:val="TAC"/>
            </w:pPr>
          </w:p>
        </w:tc>
        <w:tc>
          <w:tcPr>
            <w:tcW w:w="848" w:type="dxa"/>
            <w:vAlign w:val="center"/>
          </w:tcPr>
          <w:p w14:paraId="1A31DB1E" w14:textId="77777777" w:rsidR="00975C97" w:rsidRPr="00FB387E" w:rsidRDefault="00975C97" w:rsidP="00346178">
            <w:pPr>
              <w:pStyle w:val="TAC"/>
            </w:pPr>
            <w:r w:rsidRPr="00FB387E">
              <w:t>4</w:t>
            </w:r>
          </w:p>
        </w:tc>
        <w:tc>
          <w:tcPr>
            <w:tcW w:w="848" w:type="dxa"/>
            <w:vAlign w:val="center"/>
          </w:tcPr>
          <w:p w14:paraId="05AFD7B5" w14:textId="77777777" w:rsidR="00975C97" w:rsidRPr="00FB387E" w:rsidRDefault="00975C97" w:rsidP="00346178">
            <w:pPr>
              <w:pStyle w:val="TAC"/>
            </w:pPr>
            <w:r w:rsidRPr="00FB387E">
              <w:t>4</w:t>
            </w:r>
          </w:p>
        </w:tc>
        <w:tc>
          <w:tcPr>
            <w:tcW w:w="848" w:type="dxa"/>
            <w:vAlign w:val="center"/>
          </w:tcPr>
          <w:p w14:paraId="45F2EB02" w14:textId="77777777" w:rsidR="00975C97" w:rsidRPr="00FB387E" w:rsidRDefault="00975C97" w:rsidP="00346178">
            <w:pPr>
              <w:pStyle w:val="TAC"/>
            </w:pPr>
            <w:r w:rsidRPr="00FB387E">
              <w:t>4</w:t>
            </w:r>
          </w:p>
        </w:tc>
        <w:tc>
          <w:tcPr>
            <w:tcW w:w="848" w:type="dxa"/>
            <w:vAlign w:val="center"/>
          </w:tcPr>
          <w:p w14:paraId="132E84AB" w14:textId="77777777" w:rsidR="00975C97" w:rsidRPr="00FB387E" w:rsidRDefault="00975C97" w:rsidP="00346178">
            <w:pPr>
              <w:pStyle w:val="TAC"/>
            </w:pPr>
            <w:r w:rsidRPr="00FB387E">
              <w:t>4</w:t>
            </w:r>
          </w:p>
        </w:tc>
        <w:tc>
          <w:tcPr>
            <w:tcW w:w="848" w:type="dxa"/>
            <w:vAlign w:val="center"/>
          </w:tcPr>
          <w:p w14:paraId="7AA45EE5" w14:textId="77777777" w:rsidR="00975C97" w:rsidRPr="00FB387E" w:rsidRDefault="00975C97" w:rsidP="00346178">
            <w:pPr>
              <w:pStyle w:val="TAC"/>
            </w:pPr>
            <w:r w:rsidRPr="00FB387E">
              <w:t>4</w:t>
            </w:r>
          </w:p>
        </w:tc>
        <w:tc>
          <w:tcPr>
            <w:tcW w:w="848" w:type="dxa"/>
            <w:vAlign w:val="center"/>
          </w:tcPr>
          <w:p w14:paraId="0ED98209" w14:textId="77777777" w:rsidR="00975C97" w:rsidRPr="00FB387E" w:rsidRDefault="00975C97" w:rsidP="00346178">
            <w:pPr>
              <w:pStyle w:val="TAC"/>
            </w:pPr>
            <w:r w:rsidRPr="00FB387E">
              <w:t>4</w:t>
            </w:r>
          </w:p>
        </w:tc>
        <w:tc>
          <w:tcPr>
            <w:tcW w:w="848" w:type="dxa"/>
            <w:vAlign w:val="center"/>
          </w:tcPr>
          <w:p w14:paraId="495E5D13" w14:textId="77777777" w:rsidR="00975C97" w:rsidRPr="00FB387E" w:rsidRDefault="00975C97" w:rsidP="00346178">
            <w:pPr>
              <w:pStyle w:val="TAC"/>
            </w:pPr>
            <w:r w:rsidRPr="00FB387E">
              <w:t>4</w:t>
            </w:r>
          </w:p>
        </w:tc>
        <w:tc>
          <w:tcPr>
            <w:tcW w:w="848" w:type="dxa"/>
            <w:vAlign w:val="center"/>
          </w:tcPr>
          <w:p w14:paraId="44257885" w14:textId="77777777" w:rsidR="00975C97" w:rsidRPr="00FB387E" w:rsidRDefault="00975C97" w:rsidP="00346178">
            <w:pPr>
              <w:pStyle w:val="TAC"/>
            </w:pPr>
            <w:r w:rsidRPr="00FB387E">
              <w:t>4</w:t>
            </w:r>
          </w:p>
        </w:tc>
        <w:tc>
          <w:tcPr>
            <w:tcW w:w="848" w:type="dxa"/>
            <w:vAlign w:val="center"/>
          </w:tcPr>
          <w:p w14:paraId="6C8D5F41" w14:textId="77777777" w:rsidR="00975C97" w:rsidRPr="00FB387E" w:rsidRDefault="00975C97" w:rsidP="00346178">
            <w:pPr>
              <w:pStyle w:val="TAC"/>
            </w:pPr>
            <w:r w:rsidRPr="00FB387E">
              <w:t>4</w:t>
            </w:r>
          </w:p>
        </w:tc>
        <w:tc>
          <w:tcPr>
            <w:tcW w:w="849" w:type="dxa"/>
            <w:vAlign w:val="center"/>
          </w:tcPr>
          <w:p w14:paraId="068C31C2" w14:textId="77777777" w:rsidR="00975C97" w:rsidRPr="00FB387E" w:rsidRDefault="00975C97" w:rsidP="00346178">
            <w:pPr>
              <w:pStyle w:val="TAC"/>
            </w:pPr>
            <w:r w:rsidRPr="00FB387E">
              <w:t>4</w:t>
            </w:r>
          </w:p>
        </w:tc>
      </w:tr>
      <w:tr w:rsidR="00975C97" w:rsidRPr="00FB387E" w14:paraId="40D29909" w14:textId="77777777" w:rsidTr="00E46CF7">
        <w:trPr>
          <w:jc w:val="center"/>
        </w:trPr>
        <w:tc>
          <w:tcPr>
            <w:tcW w:w="3690" w:type="dxa"/>
          </w:tcPr>
          <w:p w14:paraId="617959B0" w14:textId="77777777" w:rsidR="00975C97" w:rsidRPr="00FB387E" w:rsidRDefault="00975C97" w:rsidP="00346178">
            <w:pPr>
              <w:pStyle w:val="TAL"/>
            </w:pPr>
            <w:r w:rsidRPr="00FB387E">
              <w:t>MCS Table for TBS determination</w:t>
            </w:r>
          </w:p>
        </w:tc>
        <w:tc>
          <w:tcPr>
            <w:tcW w:w="1093" w:type="dxa"/>
            <w:vAlign w:val="center"/>
          </w:tcPr>
          <w:p w14:paraId="0772A2B6" w14:textId="77777777" w:rsidR="00975C97" w:rsidRPr="00FB387E" w:rsidRDefault="00975C97" w:rsidP="00346178">
            <w:pPr>
              <w:pStyle w:val="TAC"/>
            </w:pPr>
          </w:p>
        </w:tc>
        <w:tc>
          <w:tcPr>
            <w:tcW w:w="8481" w:type="dxa"/>
            <w:gridSpan w:val="10"/>
            <w:vAlign w:val="center"/>
          </w:tcPr>
          <w:p w14:paraId="53D8D790" w14:textId="77777777" w:rsidR="00975C97" w:rsidRPr="00FB387E" w:rsidRDefault="00975C97" w:rsidP="00346178">
            <w:pPr>
              <w:pStyle w:val="TAC"/>
            </w:pPr>
            <w:r w:rsidRPr="00FB387E">
              <w:t>64QAM</w:t>
            </w:r>
          </w:p>
        </w:tc>
      </w:tr>
      <w:tr w:rsidR="00975C97" w:rsidRPr="00FB387E" w14:paraId="16D159E4" w14:textId="77777777" w:rsidTr="00E46CF7">
        <w:trPr>
          <w:jc w:val="center"/>
        </w:trPr>
        <w:tc>
          <w:tcPr>
            <w:tcW w:w="3690" w:type="dxa"/>
          </w:tcPr>
          <w:p w14:paraId="6A45D36C" w14:textId="77777777" w:rsidR="00975C97" w:rsidRPr="00FB387E" w:rsidRDefault="00975C97" w:rsidP="00346178">
            <w:pPr>
              <w:pStyle w:val="TAL"/>
            </w:pPr>
            <w:r w:rsidRPr="00FB387E">
              <w:t>Modulation</w:t>
            </w:r>
          </w:p>
        </w:tc>
        <w:tc>
          <w:tcPr>
            <w:tcW w:w="1093" w:type="dxa"/>
            <w:vAlign w:val="center"/>
          </w:tcPr>
          <w:p w14:paraId="13CCB852" w14:textId="77777777" w:rsidR="00975C97" w:rsidRPr="00FB387E" w:rsidRDefault="00975C97" w:rsidP="00346178">
            <w:pPr>
              <w:pStyle w:val="TAC"/>
            </w:pPr>
          </w:p>
        </w:tc>
        <w:tc>
          <w:tcPr>
            <w:tcW w:w="848" w:type="dxa"/>
            <w:vAlign w:val="center"/>
          </w:tcPr>
          <w:p w14:paraId="2FC7CC5A" w14:textId="77777777" w:rsidR="00975C97" w:rsidRPr="00FB387E" w:rsidRDefault="00975C97" w:rsidP="00346178">
            <w:pPr>
              <w:pStyle w:val="TAC"/>
            </w:pPr>
            <w:r w:rsidRPr="00FB387E">
              <w:t>QPSK</w:t>
            </w:r>
          </w:p>
        </w:tc>
        <w:tc>
          <w:tcPr>
            <w:tcW w:w="848" w:type="dxa"/>
            <w:vAlign w:val="center"/>
          </w:tcPr>
          <w:p w14:paraId="1EF752C4" w14:textId="77777777" w:rsidR="00975C97" w:rsidRPr="00FB387E" w:rsidRDefault="00975C97" w:rsidP="00346178">
            <w:pPr>
              <w:pStyle w:val="TAC"/>
            </w:pPr>
            <w:r w:rsidRPr="00FB387E">
              <w:t>QPSK</w:t>
            </w:r>
          </w:p>
        </w:tc>
        <w:tc>
          <w:tcPr>
            <w:tcW w:w="848" w:type="dxa"/>
            <w:vAlign w:val="center"/>
          </w:tcPr>
          <w:p w14:paraId="112EFA47" w14:textId="77777777" w:rsidR="00975C97" w:rsidRPr="00FB387E" w:rsidRDefault="00975C97" w:rsidP="00346178">
            <w:pPr>
              <w:pStyle w:val="TAC"/>
            </w:pPr>
            <w:r w:rsidRPr="00FB387E">
              <w:t>QPSK</w:t>
            </w:r>
          </w:p>
        </w:tc>
        <w:tc>
          <w:tcPr>
            <w:tcW w:w="848" w:type="dxa"/>
            <w:vAlign w:val="center"/>
          </w:tcPr>
          <w:p w14:paraId="52443DCC" w14:textId="77777777" w:rsidR="00975C97" w:rsidRPr="00FB387E" w:rsidRDefault="00975C97" w:rsidP="00346178">
            <w:pPr>
              <w:pStyle w:val="TAC"/>
            </w:pPr>
            <w:r w:rsidRPr="00FB387E">
              <w:t>QPSK</w:t>
            </w:r>
          </w:p>
        </w:tc>
        <w:tc>
          <w:tcPr>
            <w:tcW w:w="848" w:type="dxa"/>
            <w:vAlign w:val="center"/>
          </w:tcPr>
          <w:p w14:paraId="1F03AA4E" w14:textId="77777777" w:rsidR="00975C97" w:rsidRPr="00FB387E" w:rsidRDefault="00975C97" w:rsidP="00346178">
            <w:pPr>
              <w:pStyle w:val="TAC"/>
            </w:pPr>
            <w:r w:rsidRPr="00FB387E">
              <w:t>QPSK</w:t>
            </w:r>
          </w:p>
        </w:tc>
        <w:tc>
          <w:tcPr>
            <w:tcW w:w="848" w:type="dxa"/>
            <w:vAlign w:val="center"/>
          </w:tcPr>
          <w:p w14:paraId="6AA93B17" w14:textId="77777777" w:rsidR="00975C97" w:rsidRPr="00FB387E" w:rsidRDefault="00975C97" w:rsidP="00346178">
            <w:pPr>
              <w:pStyle w:val="TAC"/>
            </w:pPr>
            <w:r w:rsidRPr="00FB387E">
              <w:t>QPSK</w:t>
            </w:r>
          </w:p>
        </w:tc>
        <w:tc>
          <w:tcPr>
            <w:tcW w:w="848" w:type="dxa"/>
            <w:vAlign w:val="center"/>
          </w:tcPr>
          <w:p w14:paraId="794CC981" w14:textId="77777777" w:rsidR="00975C97" w:rsidRPr="00FB387E" w:rsidRDefault="00975C97" w:rsidP="00346178">
            <w:pPr>
              <w:pStyle w:val="TAC"/>
            </w:pPr>
            <w:r w:rsidRPr="00FB387E">
              <w:t>QPSK</w:t>
            </w:r>
          </w:p>
        </w:tc>
        <w:tc>
          <w:tcPr>
            <w:tcW w:w="848" w:type="dxa"/>
            <w:vAlign w:val="center"/>
          </w:tcPr>
          <w:p w14:paraId="11DB4623" w14:textId="77777777" w:rsidR="00975C97" w:rsidRPr="00FB387E" w:rsidRDefault="00975C97" w:rsidP="00346178">
            <w:pPr>
              <w:pStyle w:val="TAC"/>
            </w:pPr>
            <w:r w:rsidRPr="00FB387E">
              <w:t>QPSK</w:t>
            </w:r>
          </w:p>
        </w:tc>
        <w:tc>
          <w:tcPr>
            <w:tcW w:w="848" w:type="dxa"/>
            <w:vAlign w:val="center"/>
          </w:tcPr>
          <w:p w14:paraId="241E7253" w14:textId="77777777" w:rsidR="00975C97" w:rsidRPr="00FB387E" w:rsidRDefault="00975C97" w:rsidP="00346178">
            <w:pPr>
              <w:pStyle w:val="TAC"/>
            </w:pPr>
            <w:r w:rsidRPr="00FB387E">
              <w:t>QPSK</w:t>
            </w:r>
          </w:p>
        </w:tc>
        <w:tc>
          <w:tcPr>
            <w:tcW w:w="849" w:type="dxa"/>
            <w:vAlign w:val="center"/>
          </w:tcPr>
          <w:p w14:paraId="3F14AA2D" w14:textId="77777777" w:rsidR="00975C97" w:rsidRPr="00FB387E" w:rsidRDefault="00975C97" w:rsidP="00346178">
            <w:pPr>
              <w:pStyle w:val="TAC"/>
            </w:pPr>
            <w:r w:rsidRPr="00FB387E">
              <w:t>QPSK</w:t>
            </w:r>
          </w:p>
        </w:tc>
      </w:tr>
      <w:tr w:rsidR="00975C97" w:rsidRPr="00FB387E" w14:paraId="6BB7A2E5" w14:textId="77777777" w:rsidTr="00E46CF7">
        <w:trPr>
          <w:jc w:val="center"/>
        </w:trPr>
        <w:tc>
          <w:tcPr>
            <w:tcW w:w="3690" w:type="dxa"/>
          </w:tcPr>
          <w:p w14:paraId="787235A0" w14:textId="77777777" w:rsidR="00975C97" w:rsidRPr="00FB387E" w:rsidRDefault="00975C97" w:rsidP="00346178">
            <w:pPr>
              <w:pStyle w:val="TAL"/>
            </w:pPr>
            <w:r w:rsidRPr="00FB387E">
              <w:t>Target Coding Rate</w:t>
            </w:r>
          </w:p>
        </w:tc>
        <w:tc>
          <w:tcPr>
            <w:tcW w:w="1093" w:type="dxa"/>
            <w:vAlign w:val="center"/>
          </w:tcPr>
          <w:p w14:paraId="508024FF" w14:textId="77777777" w:rsidR="00975C97" w:rsidRPr="00FB387E" w:rsidRDefault="00975C97" w:rsidP="00346178">
            <w:pPr>
              <w:pStyle w:val="TAC"/>
            </w:pPr>
          </w:p>
        </w:tc>
        <w:tc>
          <w:tcPr>
            <w:tcW w:w="848" w:type="dxa"/>
            <w:vAlign w:val="center"/>
          </w:tcPr>
          <w:p w14:paraId="5F183DCD" w14:textId="77777777" w:rsidR="00975C97" w:rsidRPr="00FB387E" w:rsidRDefault="00975C97" w:rsidP="00346178">
            <w:pPr>
              <w:pStyle w:val="TAC"/>
            </w:pPr>
            <w:r w:rsidRPr="00FB387E">
              <w:t>1/3</w:t>
            </w:r>
          </w:p>
        </w:tc>
        <w:tc>
          <w:tcPr>
            <w:tcW w:w="848" w:type="dxa"/>
            <w:vAlign w:val="center"/>
          </w:tcPr>
          <w:p w14:paraId="4007C248" w14:textId="77777777" w:rsidR="00975C97" w:rsidRPr="00FB387E" w:rsidRDefault="00975C97" w:rsidP="00346178">
            <w:pPr>
              <w:pStyle w:val="TAC"/>
            </w:pPr>
            <w:r w:rsidRPr="00FB387E">
              <w:t>1/3</w:t>
            </w:r>
          </w:p>
        </w:tc>
        <w:tc>
          <w:tcPr>
            <w:tcW w:w="848" w:type="dxa"/>
            <w:vAlign w:val="center"/>
          </w:tcPr>
          <w:p w14:paraId="04B511B6" w14:textId="77777777" w:rsidR="00975C97" w:rsidRPr="00FB387E" w:rsidRDefault="00975C97" w:rsidP="00346178">
            <w:pPr>
              <w:pStyle w:val="TAC"/>
            </w:pPr>
            <w:r w:rsidRPr="00FB387E">
              <w:t>1/3</w:t>
            </w:r>
          </w:p>
        </w:tc>
        <w:tc>
          <w:tcPr>
            <w:tcW w:w="848" w:type="dxa"/>
            <w:vAlign w:val="center"/>
          </w:tcPr>
          <w:p w14:paraId="31752685" w14:textId="77777777" w:rsidR="00975C97" w:rsidRPr="00FB387E" w:rsidRDefault="00975C97" w:rsidP="00346178">
            <w:pPr>
              <w:pStyle w:val="TAC"/>
            </w:pPr>
            <w:r w:rsidRPr="00FB387E">
              <w:t>1/3</w:t>
            </w:r>
          </w:p>
        </w:tc>
        <w:tc>
          <w:tcPr>
            <w:tcW w:w="848" w:type="dxa"/>
            <w:vAlign w:val="center"/>
          </w:tcPr>
          <w:p w14:paraId="76538704" w14:textId="77777777" w:rsidR="00975C97" w:rsidRPr="00FB387E" w:rsidRDefault="00975C97" w:rsidP="00346178">
            <w:pPr>
              <w:pStyle w:val="TAC"/>
            </w:pPr>
            <w:r w:rsidRPr="00FB387E">
              <w:t>1/3</w:t>
            </w:r>
          </w:p>
        </w:tc>
        <w:tc>
          <w:tcPr>
            <w:tcW w:w="848" w:type="dxa"/>
            <w:vAlign w:val="center"/>
          </w:tcPr>
          <w:p w14:paraId="7D6FA853" w14:textId="77777777" w:rsidR="00975C97" w:rsidRPr="00FB387E" w:rsidRDefault="00975C97" w:rsidP="00346178">
            <w:pPr>
              <w:pStyle w:val="TAC"/>
            </w:pPr>
            <w:r w:rsidRPr="00FB387E">
              <w:t>1/3</w:t>
            </w:r>
          </w:p>
        </w:tc>
        <w:tc>
          <w:tcPr>
            <w:tcW w:w="848" w:type="dxa"/>
            <w:vAlign w:val="center"/>
          </w:tcPr>
          <w:p w14:paraId="3F996C5E" w14:textId="77777777" w:rsidR="00975C97" w:rsidRPr="00FB387E" w:rsidRDefault="00975C97" w:rsidP="00346178">
            <w:pPr>
              <w:pStyle w:val="TAC"/>
            </w:pPr>
            <w:r w:rsidRPr="00FB387E">
              <w:t>1/3</w:t>
            </w:r>
          </w:p>
        </w:tc>
        <w:tc>
          <w:tcPr>
            <w:tcW w:w="848" w:type="dxa"/>
            <w:vAlign w:val="center"/>
          </w:tcPr>
          <w:p w14:paraId="7BDF217F" w14:textId="77777777" w:rsidR="00975C97" w:rsidRPr="00FB387E" w:rsidRDefault="00975C97" w:rsidP="00346178">
            <w:pPr>
              <w:pStyle w:val="TAC"/>
            </w:pPr>
            <w:r w:rsidRPr="00FB387E">
              <w:t>1/3</w:t>
            </w:r>
          </w:p>
        </w:tc>
        <w:tc>
          <w:tcPr>
            <w:tcW w:w="848" w:type="dxa"/>
            <w:vAlign w:val="center"/>
          </w:tcPr>
          <w:p w14:paraId="3A14ECB0" w14:textId="77777777" w:rsidR="00975C97" w:rsidRPr="00FB387E" w:rsidRDefault="00975C97" w:rsidP="00346178">
            <w:pPr>
              <w:pStyle w:val="TAC"/>
            </w:pPr>
            <w:r w:rsidRPr="00FB387E">
              <w:t>1/3</w:t>
            </w:r>
          </w:p>
        </w:tc>
        <w:tc>
          <w:tcPr>
            <w:tcW w:w="849" w:type="dxa"/>
            <w:vAlign w:val="center"/>
          </w:tcPr>
          <w:p w14:paraId="4FC8F6FA" w14:textId="77777777" w:rsidR="00975C97" w:rsidRPr="00FB387E" w:rsidRDefault="00975C97" w:rsidP="00346178">
            <w:pPr>
              <w:pStyle w:val="TAC"/>
            </w:pPr>
            <w:r w:rsidRPr="00FB387E">
              <w:t>1/3</w:t>
            </w:r>
          </w:p>
        </w:tc>
      </w:tr>
      <w:tr w:rsidR="00975C97" w:rsidRPr="00FB387E" w14:paraId="196F4154" w14:textId="77777777" w:rsidTr="00E46CF7">
        <w:trPr>
          <w:jc w:val="center"/>
        </w:trPr>
        <w:tc>
          <w:tcPr>
            <w:tcW w:w="3690" w:type="dxa"/>
          </w:tcPr>
          <w:p w14:paraId="7EF10F5E" w14:textId="77777777" w:rsidR="00975C97" w:rsidRPr="00FB387E" w:rsidRDefault="00975C97" w:rsidP="00346178">
            <w:pPr>
              <w:pStyle w:val="TAL"/>
            </w:pPr>
            <w:r w:rsidRPr="00FB387E">
              <w:t>Maximum number of HARQ transmissions</w:t>
            </w:r>
          </w:p>
        </w:tc>
        <w:tc>
          <w:tcPr>
            <w:tcW w:w="1093" w:type="dxa"/>
            <w:vAlign w:val="center"/>
          </w:tcPr>
          <w:p w14:paraId="00E783CF" w14:textId="77777777" w:rsidR="00975C97" w:rsidRPr="00FB387E" w:rsidRDefault="00975C97" w:rsidP="00346178">
            <w:pPr>
              <w:pStyle w:val="TAC"/>
            </w:pPr>
          </w:p>
        </w:tc>
        <w:tc>
          <w:tcPr>
            <w:tcW w:w="848" w:type="dxa"/>
            <w:vAlign w:val="center"/>
          </w:tcPr>
          <w:p w14:paraId="4CB85D03" w14:textId="77777777" w:rsidR="00975C97" w:rsidRPr="00FB387E" w:rsidRDefault="00975C97" w:rsidP="00346178">
            <w:pPr>
              <w:pStyle w:val="TAC"/>
            </w:pPr>
            <w:r w:rsidRPr="00FB387E">
              <w:t>1</w:t>
            </w:r>
          </w:p>
        </w:tc>
        <w:tc>
          <w:tcPr>
            <w:tcW w:w="848" w:type="dxa"/>
            <w:vAlign w:val="center"/>
          </w:tcPr>
          <w:p w14:paraId="57D51A80" w14:textId="77777777" w:rsidR="00975C97" w:rsidRPr="00FB387E" w:rsidRDefault="00975C97" w:rsidP="00346178">
            <w:pPr>
              <w:pStyle w:val="TAC"/>
            </w:pPr>
            <w:r w:rsidRPr="00FB387E">
              <w:t>1</w:t>
            </w:r>
          </w:p>
        </w:tc>
        <w:tc>
          <w:tcPr>
            <w:tcW w:w="848" w:type="dxa"/>
            <w:vAlign w:val="center"/>
          </w:tcPr>
          <w:p w14:paraId="256680B6" w14:textId="77777777" w:rsidR="00975C97" w:rsidRPr="00FB387E" w:rsidRDefault="00975C97" w:rsidP="00346178">
            <w:pPr>
              <w:pStyle w:val="TAC"/>
            </w:pPr>
            <w:r w:rsidRPr="00FB387E">
              <w:t>1</w:t>
            </w:r>
          </w:p>
        </w:tc>
        <w:tc>
          <w:tcPr>
            <w:tcW w:w="848" w:type="dxa"/>
            <w:vAlign w:val="center"/>
          </w:tcPr>
          <w:p w14:paraId="68648248" w14:textId="77777777" w:rsidR="00975C97" w:rsidRPr="00FB387E" w:rsidRDefault="00975C97" w:rsidP="00346178">
            <w:pPr>
              <w:pStyle w:val="TAC"/>
            </w:pPr>
            <w:r w:rsidRPr="00FB387E">
              <w:t>1</w:t>
            </w:r>
          </w:p>
        </w:tc>
        <w:tc>
          <w:tcPr>
            <w:tcW w:w="848" w:type="dxa"/>
            <w:vAlign w:val="center"/>
          </w:tcPr>
          <w:p w14:paraId="72E6FEE3" w14:textId="77777777" w:rsidR="00975C97" w:rsidRPr="00FB387E" w:rsidRDefault="00975C97" w:rsidP="00346178">
            <w:pPr>
              <w:pStyle w:val="TAC"/>
            </w:pPr>
            <w:r w:rsidRPr="00FB387E">
              <w:t>1</w:t>
            </w:r>
          </w:p>
        </w:tc>
        <w:tc>
          <w:tcPr>
            <w:tcW w:w="848" w:type="dxa"/>
            <w:vAlign w:val="center"/>
          </w:tcPr>
          <w:p w14:paraId="22CD3889" w14:textId="77777777" w:rsidR="00975C97" w:rsidRPr="00FB387E" w:rsidRDefault="00975C97" w:rsidP="00346178">
            <w:pPr>
              <w:pStyle w:val="TAC"/>
            </w:pPr>
            <w:r w:rsidRPr="00FB387E">
              <w:t>1</w:t>
            </w:r>
          </w:p>
        </w:tc>
        <w:tc>
          <w:tcPr>
            <w:tcW w:w="848" w:type="dxa"/>
            <w:vAlign w:val="center"/>
          </w:tcPr>
          <w:p w14:paraId="35FEB32A" w14:textId="77777777" w:rsidR="00975C97" w:rsidRPr="00FB387E" w:rsidRDefault="00975C97" w:rsidP="00346178">
            <w:pPr>
              <w:pStyle w:val="TAC"/>
            </w:pPr>
            <w:r w:rsidRPr="00FB387E">
              <w:t>1</w:t>
            </w:r>
          </w:p>
        </w:tc>
        <w:tc>
          <w:tcPr>
            <w:tcW w:w="848" w:type="dxa"/>
            <w:vAlign w:val="center"/>
          </w:tcPr>
          <w:p w14:paraId="072C3278" w14:textId="77777777" w:rsidR="00975C97" w:rsidRPr="00FB387E" w:rsidRDefault="00975C97" w:rsidP="00346178">
            <w:pPr>
              <w:pStyle w:val="TAC"/>
            </w:pPr>
            <w:r w:rsidRPr="00FB387E">
              <w:t>1</w:t>
            </w:r>
          </w:p>
        </w:tc>
        <w:tc>
          <w:tcPr>
            <w:tcW w:w="848" w:type="dxa"/>
            <w:vAlign w:val="center"/>
          </w:tcPr>
          <w:p w14:paraId="4598E1C3" w14:textId="77777777" w:rsidR="00975C97" w:rsidRPr="00FB387E" w:rsidRDefault="00975C97" w:rsidP="00346178">
            <w:pPr>
              <w:pStyle w:val="TAC"/>
            </w:pPr>
            <w:r w:rsidRPr="00FB387E">
              <w:t>1</w:t>
            </w:r>
          </w:p>
        </w:tc>
        <w:tc>
          <w:tcPr>
            <w:tcW w:w="849" w:type="dxa"/>
            <w:vAlign w:val="center"/>
          </w:tcPr>
          <w:p w14:paraId="1519CA36" w14:textId="77777777" w:rsidR="00975C97" w:rsidRPr="00FB387E" w:rsidRDefault="00975C97" w:rsidP="00346178">
            <w:pPr>
              <w:pStyle w:val="TAC"/>
            </w:pPr>
            <w:r w:rsidRPr="00FB387E">
              <w:t>1</w:t>
            </w:r>
          </w:p>
        </w:tc>
      </w:tr>
      <w:tr w:rsidR="00975C97" w:rsidRPr="00FB387E" w14:paraId="436CD718" w14:textId="77777777" w:rsidTr="00E46CF7">
        <w:trPr>
          <w:jc w:val="center"/>
        </w:trPr>
        <w:tc>
          <w:tcPr>
            <w:tcW w:w="3690" w:type="dxa"/>
          </w:tcPr>
          <w:p w14:paraId="5C29E079" w14:textId="77777777" w:rsidR="00975C97" w:rsidRPr="00FB387E" w:rsidRDefault="00975C97" w:rsidP="00346178">
            <w:pPr>
              <w:pStyle w:val="TAL"/>
            </w:pPr>
            <w:r w:rsidRPr="00FB387E">
              <w:t>Information Bit Payload per Slot</w:t>
            </w:r>
          </w:p>
        </w:tc>
        <w:tc>
          <w:tcPr>
            <w:tcW w:w="1093" w:type="dxa"/>
            <w:vAlign w:val="center"/>
          </w:tcPr>
          <w:p w14:paraId="4D955B32" w14:textId="77777777" w:rsidR="00975C97" w:rsidRPr="00FB387E" w:rsidRDefault="00975C97" w:rsidP="00346178">
            <w:pPr>
              <w:pStyle w:val="TAC"/>
            </w:pPr>
          </w:p>
        </w:tc>
        <w:tc>
          <w:tcPr>
            <w:tcW w:w="848" w:type="dxa"/>
            <w:vAlign w:val="center"/>
          </w:tcPr>
          <w:p w14:paraId="75D873D0" w14:textId="77777777" w:rsidR="00975C97" w:rsidRPr="00FB387E" w:rsidRDefault="00975C97" w:rsidP="00346178">
            <w:pPr>
              <w:pStyle w:val="TAC"/>
            </w:pPr>
          </w:p>
        </w:tc>
        <w:tc>
          <w:tcPr>
            <w:tcW w:w="848" w:type="dxa"/>
            <w:vAlign w:val="center"/>
          </w:tcPr>
          <w:p w14:paraId="0BDFECED" w14:textId="77777777" w:rsidR="00975C97" w:rsidRPr="00FB387E" w:rsidRDefault="00975C97" w:rsidP="00346178">
            <w:pPr>
              <w:pStyle w:val="TAC"/>
            </w:pPr>
          </w:p>
        </w:tc>
        <w:tc>
          <w:tcPr>
            <w:tcW w:w="848" w:type="dxa"/>
            <w:vAlign w:val="center"/>
          </w:tcPr>
          <w:p w14:paraId="2890E50A" w14:textId="77777777" w:rsidR="00975C97" w:rsidRPr="00FB387E" w:rsidRDefault="00975C97" w:rsidP="00346178">
            <w:pPr>
              <w:pStyle w:val="TAC"/>
            </w:pPr>
          </w:p>
        </w:tc>
        <w:tc>
          <w:tcPr>
            <w:tcW w:w="848" w:type="dxa"/>
            <w:vAlign w:val="center"/>
          </w:tcPr>
          <w:p w14:paraId="59AF792A" w14:textId="77777777" w:rsidR="00975C97" w:rsidRPr="00FB387E" w:rsidRDefault="00975C97" w:rsidP="00346178">
            <w:pPr>
              <w:pStyle w:val="TAC"/>
            </w:pPr>
          </w:p>
        </w:tc>
        <w:tc>
          <w:tcPr>
            <w:tcW w:w="848" w:type="dxa"/>
            <w:vAlign w:val="center"/>
          </w:tcPr>
          <w:p w14:paraId="3BC81381" w14:textId="77777777" w:rsidR="00975C97" w:rsidRPr="00FB387E" w:rsidRDefault="00975C97" w:rsidP="00346178">
            <w:pPr>
              <w:pStyle w:val="TAC"/>
            </w:pPr>
          </w:p>
        </w:tc>
        <w:tc>
          <w:tcPr>
            <w:tcW w:w="848" w:type="dxa"/>
            <w:vAlign w:val="center"/>
          </w:tcPr>
          <w:p w14:paraId="05A10E23" w14:textId="77777777" w:rsidR="00975C97" w:rsidRPr="00FB387E" w:rsidRDefault="00975C97" w:rsidP="00346178">
            <w:pPr>
              <w:pStyle w:val="TAC"/>
            </w:pPr>
          </w:p>
        </w:tc>
        <w:tc>
          <w:tcPr>
            <w:tcW w:w="848" w:type="dxa"/>
            <w:vAlign w:val="center"/>
          </w:tcPr>
          <w:p w14:paraId="0EA81921" w14:textId="77777777" w:rsidR="00975C97" w:rsidRPr="00FB387E" w:rsidRDefault="00975C97" w:rsidP="00346178">
            <w:pPr>
              <w:pStyle w:val="TAC"/>
            </w:pPr>
          </w:p>
        </w:tc>
        <w:tc>
          <w:tcPr>
            <w:tcW w:w="848" w:type="dxa"/>
            <w:vAlign w:val="center"/>
          </w:tcPr>
          <w:p w14:paraId="61D8B43E" w14:textId="77777777" w:rsidR="00975C97" w:rsidRPr="00FB387E" w:rsidRDefault="00975C97" w:rsidP="00346178">
            <w:pPr>
              <w:pStyle w:val="TAC"/>
            </w:pPr>
          </w:p>
        </w:tc>
        <w:tc>
          <w:tcPr>
            <w:tcW w:w="848" w:type="dxa"/>
            <w:vAlign w:val="center"/>
          </w:tcPr>
          <w:p w14:paraId="5187A3A3" w14:textId="77777777" w:rsidR="00975C97" w:rsidRPr="00FB387E" w:rsidRDefault="00975C97" w:rsidP="00346178">
            <w:pPr>
              <w:pStyle w:val="TAC"/>
            </w:pPr>
          </w:p>
        </w:tc>
        <w:tc>
          <w:tcPr>
            <w:tcW w:w="849" w:type="dxa"/>
            <w:vAlign w:val="center"/>
          </w:tcPr>
          <w:p w14:paraId="5B9D7A62" w14:textId="77777777" w:rsidR="00975C97" w:rsidRPr="00FB387E" w:rsidRDefault="00975C97" w:rsidP="00346178">
            <w:pPr>
              <w:pStyle w:val="TAC"/>
            </w:pPr>
          </w:p>
        </w:tc>
      </w:tr>
      <w:tr w:rsidR="00975C97" w:rsidRPr="00FB387E" w14:paraId="5D1C3A1E" w14:textId="77777777" w:rsidTr="00E46CF7">
        <w:trPr>
          <w:jc w:val="center"/>
        </w:trPr>
        <w:tc>
          <w:tcPr>
            <w:tcW w:w="3690" w:type="dxa"/>
          </w:tcPr>
          <w:p w14:paraId="41849739" w14:textId="77777777" w:rsidR="00975C97" w:rsidRPr="00FB387E" w:rsidRDefault="00975C97" w:rsidP="00346178">
            <w:pPr>
              <w:pStyle w:val="TAL"/>
            </w:pPr>
            <w:r w:rsidRPr="00FB387E">
              <w:t xml:space="preserve">  For Slots 0,1,2,3 and Slot i, if mod(i, 20) = {14, 15, 16, 17, 18, 19} for i from {0,…,39}</w:t>
            </w:r>
          </w:p>
        </w:tc>
        <w:tc>
          <w:tcPr>
            <w:tcW w:w="1093" w:type="dxa"/>
            <w:vAlign w:val="center"/>
          </w:tcPr>
          <w:p w14:paraId="16AA47F1" w14:textId="77777777" w:rsidR="00975C97" w:rsidRPr="00FB387E" w:rsidRDefault="00975C97" w:rsidP="00346178">
            <w:pPr>
              <w:pStyle w:val="TAC"/>
            </w:pPr>
            <w:r w:rsidRPr="00FB387E">
              <w:t>Bits</w:t>
            </w:r>
          </w:p>
        </w:tc>
        <w:tc>
          <w:tcPr>
            <w:tcW w:w="848" w:type="dxa"/>
            <w:vAlign w:val="center"/>
          </w:tcPr>
          <w:p w14:paraId="1D96A10D" w14:textId="77777777" w:rsidR="00975C97" w:rsidRPr="00FB387E" w:rsidRDefault="00975C97" w:rsidP="00346178">
            <w:pPr>
              <w:pStyle w:val="TAC"/>
            </w:pPr>
            <w:r w:rsidRPr="00FB387E">
              <w:t>N/A</w:t>
            </w:r>
          </w:p>
        </w:tc>
        <w:tc>
          <w:tcPr>
            <w:tcW w:w="848" w:type="dxa"/>
            <w:vAlign w:val="center"/>
          </w:tcPr>
          <w:p w14:paraId="36AD218D" w14:textId="77777777" w:rsidR="00975C97" w:rsidRPr="00FB387E" w:rsidRDefault="00975C97" w:rsidP="00346178">
            <w:pPr>
              <w:pStyle w:val="TAC"/>
            </w:pPr>
            <w:r w:rsidRPr="00FB387E">
              <w:t>N/A</w:t>
            </w:r>
          </w:p>
        </w:tc>
        <w:tc>
          <w:tcPr>
            <w:tcW w:w="848" w:type="dxa"/>
            <w:vAlign w:val="center"/>
          </w:tcPr>
          <w:p w14:paraId="2AECF00C" w14:textId="77777777" w:rsidR="00975C97" w:rsidRPr="00FB387E" w:rsidRDefault="00975C97" w:rsidP="00346178">
            <w:pPr>
              <w:pStyle w:val="TAC"/>
            </w:pPr>
            <w:r w:rsidRPr="00FB387E">
              <w:t>N/A</w:t>
            </w:r>
          </w:p>
        </w:tc>
        <w:tc>
          <w:tcPr>
            <w:tcW w:w="848" w:type="dxa"/>
            <w:vAlign w:val="center"/>
          </w:tcPr>
          <w:p w14:paraId="5EC1BD52" w14:textId="77777777" w:rsidR="00975C97" w:rsidRPr="00FB387E" w:rsidRDefault="00975C97" w:rsidP="00346178">
            <w:pPr>
              <w:pStyle w:val="TAC"/>
            </w:pPr>
            <w:r w:rsidRPr="00FB387E">
              <w:t>N/A</w:t>
            </w:r>
          </w:p>
        </w:tc>
        <w:tc>
          <w:tcPr>
            <w:tcW w:w="848" w:type="dxa"/>
            <w:vAlign w:val="center"/>
          </w:tcPr>
          <w:p w14:paraId="4988DF23" w14:textId="77777777" w:rsidR="00975C97" w:rsidRPr="00FB387E" w:rsidRDefault="00975C97" w:rsidP="00346178">
            <w:pPr>
              <w:pStyle w:val="TAC"/>
            </w:pPr>
            <w:r w:rsidRPr="00FB387E">
              <w:t>N/A</w:t>
            </w:r>
          </w:p>
        </w:tc>
        <w:tc>
          <w:tcPr>
            <w:tcW w:w="848" w:type="dxa"/>
            <w:vAlign w:val="center"/>
          </w:tcPr>
          <w:p w14:paraId="22E50E38" w14:textId="77777777" w:rsidR="00975C97" w:rsidRPr="00FB387E" w:rsidRDefault="00975C97" w:rsidP="00346178">
            <w:pPr>
              <w:pStyle w:val="TAC"/>
            </w:pPr>
            <w:r w:rsidRPr="00FB387E">
              <w:t>N/A</w:t>
            </w:r>
          </w:p>
        </w:tc>
        <w:tc>
          <w:tcPr>
            <w:tcW w:w="848" w:type="dxa"/>
            <w:vAlign w:val="center"/>
          </w:tcPr>
          <w:p w14:paraId="485F3F47" w14:textId="77777777" w:rsidR="00975C97" w:rsidRPr="00FB387E" w:rsidRDefault="00975C97" w:rsidP="00346178">
            <w:pPr>
              <w:pStyle w:val="TAC"/>
            </w:pPr>
            <w:r w:rsidRPr="00FB387E">
              <w:t>N/A</w:t>
            </w:r>
          </w:p>
        </w:tc>
        <w:tc>
          <w:tcPr>
            <w:tcW w:w="848" w:type="dxa"/>
            <w:vAlign w:val="center"/>
          </w:tcPr>
          <w:p w14:paraId="090B64D5" w14:textId="77777777" w:rsidR="00975C97" w:rsidRPr="00FB387E" w:rsidRDefault="00975C97" w:rsidP="00346178">
            <w:pPr>
              <w:pStyle w:val="TAC"/>
            </w:pPr>
            <w:r w:rsidRPr="00FB387E">
              <w:t>N/A</w:t>
            </w:r>
          </w:p>
        </w:tc>
        <w:tc>
          <w:tcPr>
            <w:tcW w:w="848" w:type="dxa"/>
            <w:vAlign w:val="center"/>
          </w:tcPr>
          <w:p w14:paraId="1527F149" w14:textId="77777777" w:rsidR="00975C97" w:rsidRPr="00FB387E" w:rsidRDefault="00975C97" w:rsidP="00346178">
            <w:pPr>
              <w:pStyle w:val="TAC"/>
            </w:pPr>
            <w:r w:rsidRPr="00FB387E">
              <w:t>N/A</w:t>
            </w:r>
          </w:p>
        </w:tc>
        <w:tc>
          <w:tcPr>
            <w:tcW w:w="849" w:type="dxa"/>
            <w:vAlign w:val="center"/>
          </w:tcPr>
          <w:p w14:paraId="38602FF2" w14:textId="77777777" w:rsidR="00975C97" w:rsidRPr="00FB387E" w:rsidRDefault="00975C97" w:rsidP="00346178">
            <w:pPr>
              <w:pStyle w:val="TAC"/>
            </w:pPr>
            <w:r w:rsidRPr="00FB387E">
              <w:t>N/A</w:t>
            </w:r>
          </w:p>
        </w:tc>
      </w:tr>
      <w:tr w:rsidR="00975C97" w:rsidRPr="00FB387E" w14:paraId="7BD37D7F" w14:textId="77777777" w:rsidTr="00E46CF7">
        <w:trPr>
          <w:jc w:val="center"/>
        </w:trPr>
        <w:tc>
          <w:tcPr>
            <w:tcW w:w="3690" w:type="dxa"/>
          </w:tcPr>
          <w:p w14:paraId="1EEE7D9F" w14:textId="77777777" w:rsidR="00975C97" w:rsidRPr="00FB387E" w:rsidRDefault="00975C97" w:rsidP="00346178">
            <w:pPr>
              <w:pStyle w:val="TAL"/>
            </w:pPr>
            <w:r w:rsidRPr="00FB387E">
              <w:t xml:space="preserve">  For Slot i, if mod(i, 20) = {0,…,13} for i from {4,…,39}</w:t>
            </w:r>
          </w:p>
        </w:tc>
        <w:tc>
          <w:tcPr>
            <w:tcW w:w="1093" w:type="dxa"/>
            <w:vAlign w:val="center"/>
          </w:tcPr>
          <w:p w14:paraId="3E5605BE" w14:textId="77777777" w:rsidR="00975C97" w:rsidRPr="00FB387E" w:rsidRDefault="00975C97" w:rsidP="00346178">
            <w:pPr>
              <w:pStyle w:val="TAC"/>
            </w:pPr>
            <w:r w:rsidRPr="00FB387E">
              <w:t>Bits</w:t>
            </w:r>
          </w:p>
        </w:tc>
        <w:tc>
          <w:tcPr>
            <w:tcW w:w="848" w:type="dxa"/>
            <w:vAlign w:val="center"/>
          </w:tcPr>
          <w:p w14:paraId="052720B8" w14:textId="77777777" w:rsidR="00975C97" w:rsidRPr="00FB387E" w:rsidRDefault="00975C97" w:rsidP="00346178">
            <w:pPr>
              <w:pStyle w:val="TAC"/>
            </w:pPr>
            <w:r w:rsidRPr="00FB387E">
              <w:t>736</w:t>
            </w:r>
          </w:p>
        </w:tc>
        <w:tc>
          <w:tcPr>
            <w:tcW w:w="848" w:type="dxa"/>
            <w:vAlign w:val="center"/>
          </w:tcPr>
          <w:p w14:paraId="491EEC63" w14:textId="77777777" w:rsidR="00975C97" w:rsidRPr="00FB387E" w:rsidRDefault="00975C97" w:rsidP="00346178">
            <w:pPr>
              <w:pStyle w:val="TAC"/>
            </w:pPr>
            <w:r w:rsidRPr="00FB387E">
              <w:t>1192</w:t>
            </w:r>
          </w:p>
        </w:tc>
        <w:tc>
          <w:tcPr>
            <w:tcW w:w="848" w:type="dxa"/>
            <w:vAlign w:val="center"/>
          </w:tcPr>
          <w:p w14:paraId="425F7EFC" w14:textId="77777777" w:rsidR="00975C97" w:rsidRPr="00FB387E" w:rsidRDefault="00975C97" w:rsidP="00346178">
            <w:pPr>
              <w:pStyle w:val="TAC"/>
            </w:pPr>
            <w:r w:rsidRPr="00FB387E">
              <w:t>1608</w:t>
            </w:r>
          </w:p>
        </w:tc>
        <w:tc>
          <w:tcPr>
            <w:tcW w:w="848" w:type="dxa"/>
            <w:vAlign w:val="center"/>
          </w:tcPr>
          <w:p w14:paraId="64976E66" w14:textId="77777777" w:rsidR="00975C97" w:rsidRPr="00FB387E" w:rsidRDefault="00975C97" w:rsidP="00346178">
            <w:pPr>
              <w:pStyle w:val="TAC"/>
            </w:pPr>
            <w:r w:rsidRPr="00FB387E">
              <w:t>2024</w:t>
            </w:r>
          </w:p>
        </w:tc>
        <w:tc>
          <w:tcPr>
            <w:tcW w:w="848" w:type="dxa"/>
            <w:vAlign w:val="center"/>
          </w:tcPr>
          <w:p w14:paraId="20732BA1" w14:textId="77777777" w:rsidR="00975C97" w:rsidRPr="00FB387E" w:rsidRDefault="00975C97" w:rsidP="00346178">
            <w:pPr>
              <w:pStyle w:val="TAC"/>
            </w:pPr>
            <w:r w:rsidRPr="00FB387E">
              <w:t>2472</w:t>
            </w:r>
          </w:p>
        </w:tc>
        <w:tc>
          <w:tcPr>
            <w:tcW w:w="848" w:type="dxa"/>
            <w:vAlign w:val="center"/>
          </w:tcPr>
          <w:p w14:paraId="7D5D7A87" w14:textId="77777777" w:rsidR="00975C97" w:rsidRPr="00FB387E" w:rsidRDefault="00975C97" w:rsidP="00346178">
            <w:pPr>
              <w:pStyle w:val="TAC"/>
            </w:pPr>
            <w:r w:rsidRPr="00FB387E">
              <w:t>3368</w:t>
            </w:r>
          </w:p>
        </w:tc>
        <w:tc>
          <w:tcPr>
            <w:tcW w:w="848" w:type="dxa"/>
            <w:vAlign w:val="center"/>
          </w:tcPr>
          <w:p w14:paraId="06329258" w14:textId="77777777" w:rsidR="00975C97" w:rsidRPr="00FB387E" w:rsidRDefault="00975C97" w:rsidP="00346178">
            <w:pPr>
              <w:pStyle w:val="TAC"/>
            </w:pPr>
            <w:r w:rsidRPr="00FB387E">
              <w:t>4224</w:t>
            </w:r>
          </w:p>
        </w:tc>
        <w:tc>
          <w:tcPr>
            <w:tcW w:w="848" w:type="dxa"/>
            <w:vAlign w:val="center"/>
          </w:tcPr>
          <w:p w14:paraId="5D24F2D6" w14:textId="77777777" w:rsidR="00975C97" w:rsidRPr="00FB387E" w:rsidRDefault="00975C97" w:rsidP="00346178">
            <w:pPr>
              <w:pStyle w:val="TAC"/>
            </w:pPr>
            <w:r w:rsidRPr="00FB387E">
              <w:t>5120</w:t>
            </w:r>
          </w:p>
        </w:tc>
        <w:tc>
          <w:tcPr>
            <w:tcW w:w="848" w:type="dxa"/>
            <w:vAlign w:val="center"/>
          </w:tcPr>
          <w:p w14:paraId="6D84F6C6" w14:textId="77777777" w:rsidR="00975C97" w:rsidRPr="00FB387E" w:rsidRDefault="00975C97" w:rsidP="00346178">
            <w:pPr>
              <w:pStyle w:val="TAC"/>
            </w:pPr>
            <w:r w:rsidRPr="00FB387E">
              <w:t>6912</w:t>
            </w:r>
          </w:p>
        </w:tc>
        <w:tc>
          <w:tcPr>
            <w:tcW w:w="849" w:type="dxa"/>
            <w:vAlign w:val="center"/>
          </w:tcPr>
          <w:p w14:paraId="20FBED83" w14:textId="77777777" w:rsidR="00975C97" w:rsidRPr="00FB387E" w:rsidRDefault="00975C97" w:rsidP="00346178">
            <w:pPr>
              <w:pStyle w:val="TAC"/>
            </w:pPr>
            <w:r w:rsidRPr="00FB387E">
              <w:t>8712</w:t>
            </w:r>
          </w:p>
        </w:tc>
      </w:tr>
      <w:tr w:rsidR="00975C97" w:rsidRPr="00FB387E" w14:paraId="1CFF60E3" w14:textId="77777777" w:rsidTr="00E46CF7">
        <w:trPr>
          <w:jc w:val="center"/>
        </w:trPr>
        <w:tc>
          <w:tcPr>
            <w:tcW w:w="3690" w:type="dxa"/>
          </w:tcPr>
          <w:p w14:paraId="7B827934" w14:textId="77777777" w:rsidR="00975C97" w:rsidRPr="00FB387E" w:rsidRDefault="00975C97" w:rsidP="00346178">
            <w:pPr>
              <w:pStyle w:val="TAL"/>
            </w:pPr>
            <w:r w:rsidRPr="00FB387E">
              <w:t>Transport block CRC</w:t>
            </w:r>
          </w:p>
        </w:tc>
        <w:tc>
          <w:tcPr>
            <w:tcW w:w="1093" w:type="dxa"/>
            <w:vAlign w:val="center"/>
          </w:tcPr>
          <w:p w14:paraId="5770BAB2" w14:textId="77777777" w:rsidR="00975C97" w:rsidRPr="00FB387E" w:rsidRDefault="00975C97" w:rsidP="00346178">
            <w:pPr>
              <w:pStyle w:val="TAC"/>
            </w:pPr>
            <w:r w:rsidRPr="00FB387E">
              <w:t>Bits</w:t>
            </w:r>
          </w:p>
        </w:tc>
        <w:tc>
          <w:tcPr>
            <w:tcW w:w="848" w:type="dxa"/>
            <w:vAlign w:val="center"/>
          </w:tcPr>
          <w:p w14:paraId="1AB733C8" w14:textId="77777777" w:rsidR="00975C97" w:rsidRPr="00FB387E" w:rsidRDefault="00975C97" w:rsidP="00346178">
            <w:pPr>
              <w:pStyle w:val="TAC"/>
            </w:pPr>
            <w:r w:rsidRPr="00FB387E">
              <w:t>16</w:t>
            </w:r>
          </w:p>
        </w:tc>
        <w:tc>
          <w:tcPr>
            <w:tcW w:w="848" w:type="dxa"/>
            <w:vAlign w:val="center"/>
          </w:tcPr>
          <w:p w14:paraId="014A2F77" w14:textId="77777777" w:rsidR="00975C97" w:rsidRPr="00FB387E" w:rsidRDefault="00975C97" w:rsidP="00346178">
            <w:pPr>
              <w:pStyle w:val="TAC"/>
            </w:pPr>
            <w:r w:rsidRPr="00FB387E">
              <w:t>16</w:t>
            </w:r>
          </w:p>
        </w:tc>
        <w:tc>
          <w:tcPr>
            <w:tcW w:w="848" w:type="dxa"/>
            <w:vAlign w:val="center"/>
          </w:tcPr>
          <w:p w14:paraId="160B975D" w14:textId="77777777" w:rsidR="00975C97" w:rsidRPr="00FB387E" w:rsidRDefault="00975C97" w:rsidP="00346178">
            <w:pPr>
              <w:pStyle w:val="TAC"/>
            </w:pPr>
            <w:r w:rsidRPr="00FB387E">
              <w:t>16</w:t>
            </w:r>
          </w:p>
        </w:tc>
        <w:tc>
          <w:tcPr>
            <w:tcW w:w="848" w:type="dxa"/>
            <w:vAlign w:val="center"/>
          </w:tcPr>
          <w:p w14:paraId="55BA87ED" w14:textId="77777777" w:rsidR="00975C97" w:rsidRPr="00FB387E" w:rsidRDefault="00975C97" w:rsidP="00346178">
            <w:pPr>
              <w:pStyle w:val="TAC"/>
            </w:pPr>
            <w:r w:rsidRPr="00FB387E">
              <w:t>16</w:t>
            </w:r>
          </w:p>
        </w:tc>
        <w:tc>
          <w:tcPr>
            <w:tcW w:w="848" w:type="dxa"/>
            <w:vAlign w:val="center"/>
          </w:tcPr>
          <w:p w14:paraId="6FFD7CD4" w14:textId="77777777" w:rsidR="00975C97" w:rsidRPr="00FB387E" w:rsidRDefault="00975C97" w:rsidP="00346178">
            <w:pPr>
              <w:pStyle w:val="TAC"/>
            </w:pPr>
            <w:r w:rsidRPr="00FB387E">
              <w:t>16</w:t>
            </w:r>
          </w:p>
        </w:tc>
        <w:tc>
          <w:tcPr>
            <w:tcW w:w="848" w:type="dxa"/>
            <w:vAlign w:val="center"/>
          </w:tcPr>
          <w:p w14:paraId="6AAABE8F" w14:textId="77777777" w:rsidR="00975C97" w:rsidRPr="00FB387E" w:rsidRDefault="00975C97" w:rsidP="00346178">
            <w:pPr>
              <w:pStyle w:val="TAC"/>
            </w:pPr>
            <w:r w:rsidRPr="00FB387E">
              <w:t>16</w:t>
            </w:r>
          </w:p>
        </w:tc>
        <w:tc>
          <w:tcPr>
            <w:tcW w:w="848" w:type="dxa"/>
            <w:vAlign w:val="center"/>
          </w:tcPr>
          <w:p w14:paraId="335D635E" w14:textId="77777777" w:rsidR="00975C97" w:rsidRPr="00FB387E" w:rsidRDefault="00975C97" w:rsidP="00346178">
            <w:pPr>
              <w:pStyle w:val="TAC"/>
            </w:pPr>
            <w:r w:rsidRPr="00FB387E">
              <w:t>24</w:t>
            </w:r>
          </w:p>
        </w:tc>
        <w:tc>
          <w:tcPr>
            <w:tcW w:w="848" w:type="dxa"/>
            <w:vAlign w:val="center"/>
          </w:tcPr>
          <w:p w14:paraId="20B9EAD0" w14:textId="77777777" w:rsidR="00975C97" w:rsidRPr="00FB387E" w:rsidRDefault="00975C97" w:rsidP="00346178">
            <w:pPr>
              <w:pStyle w:val="TAC"/>
            </w:pPr>
            <w:r w:rsidRPr="00FB387E">
              <w:t>24</w:t>
            </w:r>
          </w:p>
        </w:tc>
        <w:tc>
          <w:tcPr>
            <w:tcW w:w="848" w:type="dxa"/>
            <w:vAlign w:val="center"/>
          </w:tcPr>
          <w:p w14:paraId="1771E2FD" w14:textId="77777777" w:rsidR="00975C97" w:rsidRPr="00FB387E" w:rsidRDefault="00975C97" w:rsidP="00346178">
            <w:pPr>
              <w:pStyle w:val="TAC"/>
            </w:pPr>
            <w:r w:rsidRPr="00FB387E">
              <w:t>24</w:t>
            </w:r>
          </w:p>
        </w:tc>
        <w:tc>
          <w:tcPr>
            <w:tcW w:w="849" w:type="dxa"/>
            <w:vAlign w:val="center"/>
          </w:tcPr>
          <w:p w14:paraId="071DCAF2" w14:textId="77777777" w:rsidR="00975C97" w:rsidRPr="00FB387E" w:rsidRDefault="00975C97" w:rsidP="00346178">
            <w:pPr>
              <w:pStyle w:val="TAC"/>
            </w:pPr>
            <w:r w:rsidRPr="00FB387E">
              <w:t>24</w:t>
            </w:r>
          </w:p>
        </w:tc>
      </w:tr>
      <w:tr w:rsidR="00975C97" w:rsidRPr="00FB387E" w14:paraId="68DE70E8" w14:textId="77777777" w:rsidTr="00E46CF7">
        <w:trPr>
          <w:jc w:val="center"/>
        </w:trPr>
        <w:tc>
          <w:tcPr>
            <w:tcW w:w="3690" w:type="dxa"/>
          </w:tcPr>
          <w:p w14:paraId="0C349612" w14:textId="77777777" w:rsidR="00975C97" w:rsidRPr="00FB387E" w:rsidRDefault="00975C97" w:rsidP="00346178">
            <w:pPr>
              <w:pStyle w:val="TAL"/>
            </w:pPr>
            <w:r w:rsidRPr="00FB387E">
              <w:t>LDPC base graph</w:t>
            </w:r>
          </w:p>
        </w:tc>
        <w:tc>
          <w:tcPr>
            <w:tcW w:w="1093" w:type="dxa"/>
            <w:vAlign w:val="center"/>
          </w:tcPr>
          <w:p w14:paraId="586DED74" w14:textId="77777777" w:rsidR="00975C97" w:rsidRPr="00FB387E" w:rsidRDefault="00975C97" w:rsidP="00346178">
            <w:pPr>
              <w:pStyle w:val="TAC"/>
            </w:pPr>
          </w:p>
        </w:tc>
        <w:tc>
          <w:tcPr>
            <w:tcW w:w="848" w:type="dxa"/>
            <w:vAlign w:val="center"/>
          </w:tcPr>
          <w:p w14:paraId="0C3B6ED5" w14:textId="77777777" w:rsidR="00975C97" w:rsidRPr="00FB387E" w:rsidRDefault="00975C97" w:rsidP="00346178">
            <w:pPr>
              <w:pStyle w:val="TAC"/>
            </w:pPr>
            <w:r w:rsidRPr="00FB387E">
              <w:t>2</w:t>
            </w:r>
          </w:p>
        </w:tc>
        <w:tc>
          <w:tcPr>
            <w:tcW w:w="848" w:type="dxa"/>
            <w:vAlign w:val="center"/>
          </w:tcPr>
          <w:p w14:paraId="5F17A63D" w14:textId="77777777" w:rsidR="00975C97" w:rsidRPr="00FB387E" w:rsidRDefault="00975C97" w:rsidP="00346178">
            <w:pPr>
              <w:pStyle w:val="TAC"/>
            </w:pPr>
            <w:r w:rsidRPr="00FB387E">
              <w:t>2</w:t>
            </w:r>
          </w:p>
        </w:tc>
        <w:tc>
          <w:tcPr>
            <w:tcW w:w="848" w:type="dxa"/>
            <w:vAlign w:val="center"/>
          </w:tcPr>
          <w:p w14:paraId="2951493B" w14:textId="77777777" w:rsidR="00975C97" w:rsidRPr="00FB387E" w:rsidRDefault="00975C97" w:rsidP="00346178">
            <w:pPr>
              <w:pStyle w:val="TAC"/>
            </w:pPr>
            <w:r w:rsidRPr="00FB387E">
              <w:t>2</w:t>
            </w:r>
          </w:p>
        </w:tc>
        <w:tc>
          <w:tcPr>
            <w:tcW w:w="848" w:type="dxa"/>
            <w:vAlign w:val="center"/>
          </w:tcPr>
          <w:p w14:paraId="2E731275" w14:textId="77777777" w:rsidR="00975C97" w:rsidRPr="00FB387E" w:rsidRDefault="00975C97" w:rsidP="00346178">
            <w:pPr>
              <w:pStyle w:val="TAC"/>
            </w:pPr>
            <w:r w:rsidRPr="00FB387E">
              <w:t>2</w:t>
            </w:r>
          </w:p>
        </w:tc>
        <w:tc>
          <w:tcPr>
            <w:tcW w:w="848" w:type="dxa"/>
            <w:vAlign w:val="center"/>
          </w:tcPr>
          <w:p w14:paraId="0F97EAEC" w14:textId="77777777" w:rsidR="00975C97" w:rsidRPr="00FB387E" w:rsidRDefault="00975C97" w:rsidP="00346178">
            <w:pPr>
              <w:pStyle w:val="TAC"/>
            </w:pPr>
            <w:r w:rsidRPr="00FB387E">
              <w:t>2</w:t>
            </w:r>
          </w:p>
        </w:tc>
        <w:tc>
          <w:tcPr>
            <w:tcW w:w="848" w:type="dxa"/>
            <w:vAlign w:val="center"/>
          </w:tcPr>
          <w:p w14:paraId="521C2019" w14:textId="77777777" w:rsidR="00975C97" w:rsidRPr="00FB387E" w:rsidRDefault="00975C97" w:rsidP="00346178">
            <w:pPr>
              <w:pStyle w:val="TAC"/>
            </w:pPr>
            <w:r w:rsidRPr="00FB387E">
              <w:t>2</w:t>
            </w:r>
          </w:p>
        </w:tc>
        <w:tc>
          <w:tcPr>
            <w:tcW w:w="848" w:type="dxa"/>
            <w:vAlign w:val="center"/>
          </w:tcPr>
          <w:p w14:paraId="1C083A0C" w14:textId="77777777" w:rsidR="00975C97" w:rsidRPr="00FB387E" w:rsidRDefault="00975C97" w:rsidP="00346178">
            <w:pPr>
              <w:pStyle w:val="TAC"/>
            </w:pPr>
            <w:r w:rsidRPr="00FB387E">
              <w:t>1</w:t>
            </w:r>
          </w:p>
        </w:tc>
        <w:tc>
          <w:tcPr>
            <w:tcW w:w="848" w:type="dxa"/>
            <w:vAlign w:val="center"/>
          </w:tcPr>
          <w:p w14:paraId="02A7A578" w14:textId="77777777" w:rsidR="00975C97" w:rsidRPr="00FB387E" w:rsidRDefault="00975C97" w:rsidP="00346178">
            <w:pPr>
              <w:pStyle w:val="TAC"/>
            </w:pPr>
            <w:r w:rsidRPr="00FB387E">
              <w:t>1</w:t>
            </w:r>
          </w:p>
        </w:tc>
        <w:tc>
          <w:tcPr>
            <w:tcW w:w="848" w:type="dxa"/>
            <w:vAlign w:val="center"/>
          </w:tcPr>
          <w:p w14:paraId="7483AE87" w14:textId="77777777" w:rsidR="00975C97" w:rsidRPr="00FB387E" w:rsidRDefault="00975C97" w:rsidP="00346178">
            <w:pPr>
              <w:pStyle w:val="TAC"/>
            </w:pPr>
            <w:r w:rsidRPr="00FB387E">
              <w:t>1</w:t>
            </w:r>
          </w:p>
        </w:tc>
        <w:tc>
          <w:tcPr>
            <w:tcW w:w="849" w:type="dxa"/>
            <w:vAlign w:val="center"/>
          </w:tcPr>
          <w:p w14:paraId="7ACB6B40" w14:textId="77777777" w:rsidR="00975C97" w:rsidRPr="00FB387E" w:rsidRDefault="00975C97" w:rsidP="00346178">
            <w:pPr>
              <w:pStyle w:val="TAC"/>
            </w:pPr>
            <w:r w:rsidRPr="00FB387E">
              <w:t>1</w:t>
            </w:r>
          </w:p>
        </w:tc>
      </w:tr>
      <w:tr w:rsidR="00975C97" w:rsidRPr="00FB387E" w14:paraId="217DDD6D" w14:textId="77777777" w:rsidTr="00E46CF7">
        <w:trPr>
          <w:jc w:val="center"/>
        </w:trPr>
        <w:tc>
          <w:tcPr>
            <w:tcW w:w="3690" w:type="dxa"/>
          </w:tcPr>
          <w:p w14:paraId="389E5B75" w14:textId="77777777" w:rsidR="00975C97" w:rsidRPr="00FB387E" w:rsidRDefault="00975C97" w:rsidP="00346178">
            <w:pPr>
              <w:pStyle w:val="TAL"/>
            </w:pPr>
            <w:r w:rsidRPr="00FB387E">
              <w:t>Number of Code Blocks per Slot</w:t>
            </w:r>
          </w:p>
        </w:tc>
        <w:tc>
          <w:tcPr>
            <w:tcW w:w="1093" w:type="dxa"/>
            <w:vAlign w:val="center"/>
          </w:tcPr>
          <w:p w14:paraId="2E2775EA" w14:textId="77777777" w:rsidR="00975C97" w:rsidRPr="00FB387E" w:rsidRDefault="00975C97" w:rsidP="00346178">
            <w:pPr>
              <w:pStyle w:val="TAC"/>
            </w:pPr>
          </w:p>
        </w:tc>
        <w:tc>
          <w:tcPr>
            <w:tcW w:w="848" w:type="dxa"/>
            <w:vAlign w:val="center"/>
          </w:tcPr>
          <w:p w14:paraId="3AE366C1" w14:textId="77777777" w:rsidR="00975C97" w:rsidRPr="00FB387E" w:rsidRDefault="00975C97" w:rsidP="00346178">
            <w:pPr>
              <w:pStyle w:val="TAC"/>
            </w:pPr>
          </w:p>
        </w:tc>
        <w:tc>
          <w:tcPr>
            <w:tcW w:w="848" w:type="dxa"/>
            <w:vAlign w:val="center"/>
          </w:tcPr>
          <w:p w14:paraId="40E9BE4C" w14:textId="77777777" w:rsidR="00975C97" w:rsidRPr="00FB387E" w:rsidRDefault="00975C97" w:rsidP="00346178">
            <w:pPr>
              <w:pStyle w:val="TAC"/>
            </w:pPr>
          </w:p>
        </w:tc>
        <w:tc>
          <w:tcPr>
            <w:tcW w:w="848" w:type="dxa"/>
            <w:vAlign w:val="center"/>
          </w:tcPr>
          <w:p w14:paraId="62364EB0" w14:textId="77777777" w:rsidR="00975C97" w:rsidRPr="00FB387E" w:rsidRDefault="00975C97" w:rsidP="00346178">
            <w:pPr>
              <w:pStyle w:val="TAC"/>
            </w:pPr>
          </w:p>
        </w:tc>
        <w:tc>
          <w:tcPr>
            <w:tcW w:w="848" w:type="dxa"/>
            <w:vAlign w:val="center"/>
          </w:tcPr>
          <w:p w14:paraId="5875910D" w14:textId="77777777" w:rsidR="00975C97" w:rsidRPr="00FB387E" w:rsidRDefault="00975C97" w:rsidP="00346178">
            <w:pPr>
              <w:pStyle w:val="TAC"/>
            </w:pPr>
          </w:p>
        </w:tc>
        <w:tc>
          <w:tcPr>
            <w:tcW w:w="848" w:type="dxa"/>
            <w:vAlign w:val="center"/>
          </w:tcPr>
          <w:p w14:paraId="314A74C4" w14:textId="77777777" w:rsidR="00975C97" w:rsidRPr="00FB387E" w:rsidRDefault="00975C97" w:rsidP="00346178">
            <w:pPr>
              <w:pStyle w:val="TAC"/>
            </w:pPr>
          </w:p>
        </w:tc>
        <w:tc>
          <w:tcPr>
            <w:tcW w:w="848" w:type="dxa"/>
            <w:vAlign w:val="center"/>
          </w:tcPr>
          <w:p w14:paraId="106E6344" w14:textId="77777777" w:rsidR="00975C97" w:rsidRPr="00FB387E" w:rsidRDefault="00975C97" w:rsidP="00346178">
            <w:pPr>
              <w:pStyle w:val="TAC"/>
            </w:pPr>
          </w:p>
        </w:tc>
        <w:tc>
          <w:tcPr>
            <w:tcW w:w="848" w:type="dxa"/>
            <w:vAlign w:val="center"/>
          </w:tcPr>
          <w:p w14:paraId="75E2D5EE" w14:textId="77777777" w:rsidR="00975C97" w:rsidRPr="00FB387E" w:rsidRDefault="00975C97" w:rsidP="00346178">
            <w:pPr>
              <w:pStyle w:val="TAC"/>
            </w:pPr>
          </w:p>
        </w:tc>
        <w:tc>
          <w:tcPr>
            <w:tcW w:w="848" w:type="dxa"/>
            <w:vAlign w:val="center"/>
          </w:tcPr>
          <w:p w14:paraId="1A360E70" w14:textId="77777777" w:rsidR="00975C97" w:rsidRPr="00FB387E" w:rsidRDefault="00975C97" w:rsidP="00346178">
            <w:pPr>
              <w:pStyle w:val="TAC"/>
            </w:pPr>
          </w:p>
        </w:tc>
        <w:tc>
          <w:tcPr>
            <w:tcW w:w="848" w:type="dxa"/>
            <w:vAlign w:val="center"/>
          </w:tcPr>
          <w:p w14:paraId="26D4A5A5" w14:textId="77777777" w:rsidR="00975C97" w:rsidRPr="00FB387E" w:rsidRDefault="00975C97" w:rsidP="00346178">
            <w:pPr>
              <w:pStyle w:val="TAC"/>
            </w:pPr>
          </w:p>
        </w:tc>
        <w:tc>
          <w:tcPr>
            <w:tcW w:w="849" w:type="dxa"/>
            <w:vAlign w:val="center"/>
          </w:tcPr>
          <w:p w14:paraId="46E3854E" w14:textId="77777777" w:rsidR="00975C97" w:rsidRPr="00FB387E" w:rsidRDefault="00975C97" w:rsidP="00346178">
            <w:pPr>
              <w:pStyle w:val="TAC"/>
            </w:pPr>
          </w:p>
        </w:tc>
      </w:tr>
      <w:tr w:rsidR="00975C97" w:rsidRPr="00FB387E" w14:paraId="68C02E0C" w14:textId="77777777" w:rsidTr="00E46CF7">
        <w:trPr>
          <w:jc w:val="center"/>
        </w:trPr>
        <w:tc>
          <w:tcPr>
            <w:tcW w:w="3690" w:type="dxa"/>
          </w:tcPr>
          <w:p w14:paraId="74A45B23" w14:textId="77777777" w:rsidR="00975C97" w:rsidRPr="00FB387E" w:rsidRDefault="00975C97" w:rsidP="00346178">
            <w:pPr>
              <w:pStyle w:val="TAL"/>
            </w:pPr>
            <w:r w:rsidRPr="00FB387E">
              <w:t xml:space="preserve">  For Slots 0,1,2,3 and Slot i, if mod(i, 20) = {14, 15, 16, 17, 18, 19} for i from {0,…,39}</w:t>
            </w:r>
          </w:p>
        </w:tc>
        <w:tc>
          <w:tcPr>
            <w:tcW w:w="1093" w:type="dxa"/>
            <w:vAlign w:val="center"/>
          </w:tcPr>
          <w:p w14:paraId="604944ED" w14:textId="77777777" w:rsidR="00975C97" w:rsidRPr="00FB387E" w:rsidRDefault="00975C97" w:rsidP="00346178">
            <w:pPr>
              <w:pStyle w:val="TAC"/>
            </w:pPr>
            <w:r w:rsidRPr="00FB387E">
              <w:t>CBs</w:t>
            </w:r>
          </w:p>
        </w:tc>
        <w:tc>
          <w:tcPr>
            <w:tcW w:w="848" w:type="dxa"/>
            <w:vAlign w:val="center"/>
          </w:tcPr>
          <w:p w14:paraId="75E611A2" w14:textId="77777777" w:rsidR="00975C97" w:rsidRPr="00FB387E" w:rsidRDefault="00975C97" w:rsidP="00346178">
            <w:pPr>
              <w:pStyle w:val="TAC"/>
            </w:pPr>
            <w:r w:rsidRPr="00FB387E">
              <w:t>N/A</w:t>
            </w:r>
          </w:p>
        </w:tc>
        <w:tc>
          <w:tcPr>
            <w:tcW w:w="848" w:type="dxa"/>
            <w:vAlign w:val="center"/>
          </w:tcPr>
          <w:p w14:paraId="163F7661" w14:textId="77777777" w:rsidR="00975C97" w:rsidRPr="00FB387E" w:rsidRDefault="00975C97" w:rsidP="00346178">
            <w:pPr>
              <w:pStyle w:val="TAC"/>
            </w:pPr>
            <w:r w:rsidRPr="00FB387E">
              <w:t>N/A</w:t>
            </w:r>
          </w:p>
        </w:tc>
        <w:tc>
          <w:tcPr>
            <w:tcW w:w="848" w:type="dxa"/>
            <w:vAlign w:val="center"/>
          </w:tcPr>
          <w:p w14:paraId="1BAD2AE7" w14:textId="77777777" w:rsidR="00975C97" w:rsidRPr="00FB387E" w:rsidRDefault="00975C97" w:rsidP="00346178">
            <w:pPr>
              <w:pStyle w:val="TAC"/>
            </w:pPr>
            <w:r w:rsidRPr="00FB387E">
              <w:t>N/A</w:t>
            </w:r>
          </w:p>
        </w:tc>
        <w:tc>
          <w:tcPr>
            <w:tcW w:w="848" w:type="dxa"/>
            <w:vAlign w:val="center"/>
          </w:tcPr>
          <w:p w14:paraId="5D539437" w14:textId="77777777" w:rsidR="00975C97" w:rsidRPr="00FB387E" w:rsidRDefault="00975C97" w:rsidP="00346178">
            <w:pPr>
              <w:pStyle w:val="TAC"/>
            </w:pPr>
            <w:r w:rsidRPr="00FB387E">
              <w:t>N/A</w:t>
            </w:r>
          </w:p>
        </w:tc>
        <w:tc>
          <w:tcPr>
            <w:tcW w:w="848" w:type="dxa"/>
            <w:vAlign w:val="center"/>
          </w:tcPr>
          <w:p w14:paraId="6A69F9F0" w14:textId="77777777" w:rsidR="00975C97" w:rsidRPr="00FB387E" w:rsidRDefault="00975C97" w:rsidP="00346178">
            <w:pPr>
              <w:pStyle w:val="TAC"/>
            </w:pPr>
            <w:r w:rsidRPr="00FB387E">
              <w:t>N/A</w:t>
            </w:r>
          </w:p>
        </w:tc>
        <w:tc>
          <w:tcPr>
            <w:tcW w:w="848" w:type="dxa"/>
            <w:vAlign w:val="center"/>
          </w:tcPr>
          <w:p w14:paraId="7EA664F8" w14:textId="77777777" w:rsidR="00975C97" w:rsidRPr="00FB387E" w:rsidRDefault="00975C97" w:rsidP="00346178">
            <w:pPr>
              <w:pStyle w:val="TAC"/>
            </w:pPr>
            <w:r w:rsidRPr="00FB387E">
              <w:t>N/A</w:t>
            </w:r>
          </w:p>
        </w:tc>
        <w:tc>
          <w:tcPr>
            <w:tcW w:w="848" w:type="dxa"/>
            <w:vAlign w:val="center"/>
          </w:tcPr>
          <w:p w14:paraId="507C76CD" w14:textId="77777777" w:rsidR="00975C97" w:rsidRPr="00FB387E" w:rsidRDefault="00975C97" w:rsidP="00346178">
            <w:pPr>
              <w:pStyle w:val="TAC"/>
            </w:pPr>
            <w:r w:rsidRPr="00FB387E">
              <w:t>N/A</w:t>
            </w:r>
          </w:p>
        </w:tc>
        <w:tc>
          <w:tcPr>
            <w:tcW w:w="848" w:type="dxa"/>
            <w:vAlign w:val="center"/>
          </w:tcPr>
          <w:p w14:paraId="51E6884A" w14:textId="77777777" w:rsidR="00975C97" w:rsidRPr="00FB387E" w:rsidRDefault="00975C97" w:rsidP="00346178">
            <w:pPr>
              <w:pStyle w:val="TAC"/>
            </w:pPr>
            <w:r w:rsidRPr="00FB387E">
              <w:t>N/A</w:t>
            </w:r>
          </w:p>
        </w:tc>
        <w:tc>
          <w:tcPr>
            <w:tcW w:w="848" w:type="dxa"/>
            <w:vAlign w:val="center"/>
          </w:tcPr>
          <w:p w14:paraId="1407555A" w14:textId="77777777" w:rsidR="00975C97" w:rsidRPr="00FB387E" w:rsidRDefault="00975C97" w:rsidP="00346178">
            <w:pPr>
              <w:pStyle w:val="TAC"/>
            </w:pPr>
            <w:r w:rsidRPr="00FB387E">
              <w:t>N/A</w:t>
            </w:r>
          </w:p>
        </w:tc>
        <w:tc>
          <w:tcPr>
            <w:tcW w:w="849" w:type="dxa"/>
            <w:vAlign w:val="center"/>
          </w:tcPr>
          <w:p w14:paraId="786228B2" w14:textId="77777777" w:rsidR="00975C97" w:rsidRPr="00FB387E" w:rsidRDefault="00975C97" w:rsidP="00346178">
            <w:pPr>
              <w:pStyle w:val="TAC"/>
            </w:pPr>
            <w:r w:rsidRPr="00FB387E">
              <w:t>N/A</w:t>
            </w:r>
          </w:p>
        </w:tc>
      </w:tr>
      <w:tr w:rsidR="00975C97" w:rsidRPr="00FB387E" w14:paraId="07962FDB" w14:textId="77777777" w:rsidTr="00E46CF7">
        <w:trPr>
          <w:jc w:val="center"/>
        </w:trPr>
        <w:tc>
          <w:tcPr>
            <w:tcW w:w="3690" w:type="dxa"/>
          </w:tcPr>
          <w:p w14:paraId="2FB36617" w14:textId="77777777" w:rsidR="00975C97" w:rsidRPr="00FB387E" w:rsidRDefault="00975C97" w:rsidP="00346178">
            <w:pPr>
              <w:pStyle w:val="TAL"/>
            </w:pPr>
            <w:r w:rsidRPr="00FB387E">
              <w:t xml:space="preserve">  For Slot i, if mod(i, 20) = {0,…,13} for i from {4,…,39}</w:t>
            </w:r>
          </w:p>
        </w:tc>
        <w:tc>
          <w:tcPr>
            <w:tcW w:w="1093" w:type="dxa"/>
            <w:vAlign w:val="center"/>
          </w:tcPr>
          <w:p w14:paraId="10605122" w14:textId="77777777" w:rsidR="00975C97" w:rsidRPr="00FB387E" w:rsidRDefault="00975C97" w:rsidP="00346178">
            <w:pPr>
              <w:pStyle w:val="TAC"/>
            </w:pPr>
            <w:r w:rsidRPr="00FB387E">
              <w:t>CBs</w:t>
            </w:r>
          </w:p>
        </w:tc>
        <w:tc>
          <w:tcPr>
            <w:tcW w:w="848" w:type="dxa"/>
            <w:vAlign w:val="center"/>
          </w:tcPr>
          <w:p w14:paraId="5A15317C" w14:textId="77777777" w:rsidR="00975C97" w:rsidRPr="00FB387E" w:rsidRDefault="00975C97" w:rsidP="00346178">
            <w:pPr>
              <w:pStyle w:val="TAC"/>
            </w:pPr>
            <w:r w:rsidRPr="00FB387E">
              <w:t>1</w:t>
            </w:r>
          </w:p>
        </w:tc>
        <w:tc>
          <w:tcPr>
            <w:tcW w:w="848" w:type="dxa"/>
            <w:vAlign w:val="center"/>
          </w:tcPr>
          <w:p w14:paraId="7A183B5C" w14:textId="77777777" w:rsidR="00975C97" w:rsidRPr="00FB387E" w:rsidRDefault="00975C97" w:rsidP="00346178">
            <w:pPr>
              <w:pStyle w:val="TAC"/>
            </w:pPr>
            <w:r w:rsidRPr="00FB387E">
              <w:t>1</w:t>
            </w:r>
          </w:p>
        </w:tc>
        <w:tc>
          <w:tcPr>
            <w:tcW w:w="848" w:type="dxa"/>
            <w:vAlign w:val="center"/>
          </w:tcPr>
          <w:p w14:paraId="0EAA260C" w14:textId="77777777" w:rsidR="00975C97" w:rsidRPr="00FB387E" w:rsidRDefault="00975C97" w:rsidP="00346178">
            <w:pPr>
              <w:pStyle w:val="TAC"/>
            </w:pPr>
            <w:r w:rsidRPr="00FB387E">
              <w:t>1</w:t>
            </w:r>
          </w:p>
        </w:tc>
        <w:tc>
          <w:tcPr>
            <w:tcW w:w="848" w:type="dxa"/>
            <w:vAlign w:val="center"/>
          </w:tcPr>
          <w:p w14:paraId="308243F2" w14:textId="77777777" w:rsidR="00975C97" w:rsidRPr="00FB387E" w:rsidRDefault="00975C97" w:rsidP="00346178">
            <w:pPr>
              <w:pStyle w:val="TAC"/>
            </w:pPr>
            <w:r w:rsidRPr="00FB387E">
              <w:t>1</w:t>
            </w:r>
          </w:p>
        </w:tc>
        <w:tc>
          <w:tcPr>
            <w:tcW w:w="848" w:type="dxa"/>
            <w:vAlign w:val="center"/>
          </w:tcPr>
          <w:p w14:paraId="10756D7D" w14:textId="77777777" w:rsidR="00975C97" w:rsidRPr="00FB387E" w:rsidRDefault="00975C97" w:rsidP="00346178">
            <w:pPr>
              <w:pStyle w:val="TAC"/>
            </w:pPr>
            <w:r w:rsidRPr="00FB387E">
              <w:t>1</w:t>
            </w:r>
          </w:p>
        </w:tc>
        <w:tc>
          <w:tcPr>
            <w:tcW w:w="848" w:type="dxa"/>
            <w:vAlign w:val="center"/>
          </w:tcPr>
          <w:p w14:paraId="03F60E55" w14:textId="77777777" w:rsidR="00975C97" w:rsidRPr="00FB387E" w:rsidRDefault="00975C97" w:rsidP="00346178">
            <w:pPr>
              <w:pStyle w:val="TAC"/>
            </w:pPr>
            <w:r w:rsidRPr="00FB387E">
              <w:t>1</w:t>
            </w:r>
          </w:p>
        </w:tc>
        <w:tc>
          <w:tcPr>
            <w:tcW w:w="848" w:type="dxa"/>
            <w:vAlign w:val="center"/>
          </w:tcPr>
          <w:p w14:paraId="11909605" w14:textId="77777777" w:rsidR="00975C97" w:rsidRPr="00FB387E" w:rsidRDefault="00975C97" w:rsidP="00346178">
            <w:pPr>
              <w:pStyle w:val="TAC"/>
            </w:pPr>
            <w:r w:rsidRPr="00FB387E">
              <w:t>1</w:t>
            </w:r>
          </w:p>
        </w:tc>
        <w:tc>
          <w:tcPr>
            <w:tcW w:w="848" w:type="dxa"/>
            <w:vAlign w:val="center"/>
          </w:tcPr>
          <w:p w14:paraId="72D7E7B3" w14:textId="77777777" w:rsidR="00975C97" w:rsidRPr="00FB387E" w:rsidRDefault="00975C97" w:rsidP="00346178">
            <w:pPr>
              <w:pStyle w:val="TAC"/>
            </w:pPr>
            <w:r w:rsidRPr="00FB387E">
              <w:t>1</w:t>
            </w:r>
          </w:p>
        </w:tc>
        <w:tc>
          <w:tcPr>
            <w:tcW w:w="848" w:type="dxa"/>
            <w:vAlign w:val="center"/>
          </w:tcPr>
          <w:p w14:paraId="5FE0AC78" w14:textId="77777777" w:rsidR="00975C97" w:rsidRPr="00FB387E" w:rsidRDefault="00975C97" w:rsidP="00346178">
            <w:pPr>
              <w:pStyle w:val="TAC"/>
            </w:pPr>
            <w:r w:rsidRPr="00FB387E">
              <w:t>1</w:t>
            </w:r>
          </w:p>
        </w:tc>
        <w:tc>
          <w:tcPr>
            <w:tcW w:w="849" w:type="dxa"/>
            <w:vAlign w:val="center"/>
          </w:tcPr>
          <w:p w14:paraId="49456DE8" w14:textId="77777777" w:rsidR="00975C97" w:rsidRPr="00FB387E" w:rsidRDefault="00975C97" w:rsidP="00346178">
            <w:pPr>
              <w:pStyle w:val="TAC"/>
            </w:pPr>
            <w:r w:rsidRPr="00FB387E">
              <w:t>2</w:t>
            </w:r>
          </w:p>
        </w:tc>
      </w:tr>
      <w:tr w:rsidR="00975C97" w:rsidRPr="00FB387E" w14:paraId="74186B2E" w14:textId="77777777" w:rsidTr="00E46CF7">
        <w:trPr>
          <w:jc w:val="center"/>
        </w:trPr>
        <w:tc>
          <w:tcPr>
            <w:tcW w:w="3690" w:type="dxa"/>
          </w:tcPr>
          <w:p w14:paraId="27B69E7B" w14:textId="77777777" w:rsidR="00975C97" w:rsidRPr="00FB387E" w:rsidRDefault="00975C97" w:rsidP="00346178">
            <w:pPr>
              <w:pStyle w:val="TAL"/>
            </w:pPr>
            <w:r w:rsidRPr="00FB387E">
              <w:t>Binary Channel Bits per Slot</w:t>
            </w:r>
          </w:p>
        </w:tc>
        <w:tc>
          <w:tcPr>
            <w:tcW w:w="1093" w:type="dxa"/>
            <w:vAlign w:val="center"/>
          </w:tcPr>
          <w:p w14:paraId="23EA97D2" w14:textId="77777777" w:rsidR="00975C97" w:rsidRPr="00FB387E" w:rsidRDefault="00975C97" w:rsidP="00346178">
            <w:pPr>
              <w:pStyle w:val="TAC"/>
            </w:pPr>
          </w:p>
        </w:tc>
        <w:tc>
          <w:tcPr>
            <w:tcW w:w="848" w:type="dxa"/>
            <w:vAlign w:val="center"/>
          </w:tcPr>
          <w:p w14:paraId="79CF2389" w14:textId="77777777" w:rsidR="00975C97" w:rsidRPr="00FB387E" w:rsidRDefault="00975C97" w:rsidP="00346178">
            <w:pPr>
              <w:pStyle w:val="TAC"/>
            </w:pPr>
          </w:p>
        </w:tc>
        <w:tc>
          <w:tcPr>
            <w:tcW w:w="848" w:type="dxa"/>
            <w:vAlign w:val="center"/>
          </w:tcPr>
          <w:p w14:paraId="1A932D37" w14:textId="77777777" w:rsidR="00975C97" w:rsidRPr="00FB387E" w:rsidRDefault="00975C97" w:rsidP="00346178">
            <w:pPr>
              <w:pStyle w:val="TAC"/>
            </w:pPr>
          </w:p>
        </w:tc>
        <w:tc>
          <w:tcPr>
            <w:tcW w:w="848" w:type="dxa"/>
            <w:vAlign w:val="center"/>
          </w:tcPr>
          <w:p w14:paraId="1B3A66EE" w14:textId="77777777" w:rsidR="00975C97" w:rsidRPr="00FB387E" w:rsidRDefault="00975C97" w:rsidP="00346178">
            <w:pPr>
              <w:pStyle w:val="TAC"/>
            </w:pPr>
          </w:p>
        </w:tc>
        <w:tc>
          <w:tcPr>
            <w:tcW w:w="848" w:type="dxa"/>
            <w:vAlign w:val="center"/>
          </w:tcPr>
          <w:p w14:paraId="2A8B8B09" w14:textId="77777777" w:rsidR="00975C97" w:rsidRPr="00FB387E" w:rsidRDefault="00975C97" w:rsidP="00346178">
            <w:pPr>
              <w:pStyle w:val="TAC"/>
            </w:pPr>
          </w:p>
        </w:tc>
        <w:tc>
          <w:tcPr>
            <w:tcW w:w="848" w:type="dxa"/>
            <w:vAlign w:val="center"/>
          </w:tcPr>
          <w:p w14:paraId="46619230" w14:textId="77777777" w:rsidR="00975C97" w:rsidRPr="00FB387E" w:rsidRDefault="00975C97" w:rsidP="00346178">
            <w:pPr>
              <w:pStyle w:val="TAC"/>
            </w:pPr>
          </w:p>
        </w:tc>
        <w:tc>
          <w:tcPr>
            <w:tcW w:w="848" w:type="dxa"/>
            <w:vAlign w:val="center"/>
          </w:tcPr>
          <w:p w14:paraId="283224F0" w14:textId="77777777" w:rsidR="00975C97" w:rsidRPr="00FB387E" w:rsidRDefault="00975C97" w:rsidP="00346178">
            <w:pPr>
              <w:pStyle w:val="TAC"/>
            </w:pPr>
          </w:p>
        </w:tc>
        <w:tc>
          <w:tcPr>
            <w:tcW w:w="848" w:type="dxa"/>
            <w:vAlign w:val="center"/>
          </w:tcPr>
          <w:p w14:paraId="26BFDB70" w14:textId="77777777" w:rsidR="00975C97" w:rsidRPr="00FB387E" w:rsidRDefault="00975C97" w:rsidP="00346178">
            <w:pPr>
              <w:pStyle w:val="TAC"/>
            </w:pPr>
          </w:p>
        </w:tc>
        <w:tc>
          <w:tcPr>
            <w:tcW w:w="848" w:type="dxa"/>
            <w:vAlign w:val="center"/>
          </w:tcPr>
          <w:p w14:paraId="29521FC5" w14:textId="77777777" w:rsidR="00975C97" w:rsidRPr="00FB387E" w:rsidRDefault="00975C97" w:rsidP="00346178">
            <w:pPr>
              <w:pStyle w:val="TAC"/>
            </w:pPr>
          </w:p>
        </w:tc>
        <w:tc>
          <w:tcPr>
            <w:tcW w:w="848" w:type="dxa"/>
            <w:vAlign w:val="center"/>
          </w:tcPr>
          <w:p w14:paraId="4E99985D" w14:textId="77777777" w:rsidR="00975C97" w:rsidRPr="00FB387E" w:rsidRDefault="00975C97" w:rsidP="00346178">
            <w:pPr>
              <w:pStyle w:val="TAC"/>
            </w:pPr>
          </w:p>
        </w:tc>
        <w:tc>
          <w:tcPr>
            <w:tcW w:w="849" w:type="dxa"/>
            <w:vAlign w:val="center"/>
          </w:tcPr>
          <w:p w14:paraId="757712C8" w14:textId="77777777" w:rsidR="00975C97" w:rsidRPr="00FB387E" w:rsidRDefault="00975C97" w:rsidP="00346178">
            <w:pPr>
              <w:pStyle w:val="TAC"/>
            </w:pPr>
          </w:p>
        </w:tc>
      </w:tr>
      <w:tr w:rsidR="00975C97" w:rsidRPr="00FB387E" w14:paraId="5B90BDEF" w14:textId="77777777" w:rsidTr="00E46CF7">
        <w:trPr>
          <w:jc w:val="center"/>
        </w:trPr>
        <w:tc>
          <w:tcPr>
            <w:tcW w:w="3690" w:type="dxa"/>
          </w:tcPr>
          <w:p w14:paraId="67D4AC89" w14:textId="77777777" w:rsidR="00975C97" w:rsidRPr="00FB387E" w:rsidRDefault="00975C97" w:rsidP="00346178">
            <w:pPr>
              <w:pStyle w:val="TAL"/>
            </w:pPr>
            <w:r w:rsidRPr="00FB387E">
              <w:t xml:space="preserve">  For Slots 0,1,2,3 and Slot i, if mod(i, 20) = {14, 15, 16, 17, 18, 19} for i from {0,…,39}</w:t>
            </w:r>
          </w:p>
        </w:tc>
        <w:tc>
          <w:tcPr>
            <w:tcW w:w="1093" w:type="dxa"/>
            <w:vAlign w:val="center"/>
          </w:tcPr>
          <w:p w14:paraId="64EBE21A" w14:textId="77777777" w:rsidR="00975C97" w:rsidRPr="00FB387E" w:rsidRDefault="00975C97" w:rsidP="00346178">
            <w:pPr>
              <w:pStyle w:val="TAC"/>
            </w:pPr>
            <w:r w:rsidRPr="00FB387E">
              <w:t>Bits</w:t>
            </w:r>
          </w:p>
        </w:tc>
        <w:tc>
          <w:tcPr>
            <w:tcW w:w="848" w:type="dxa"/>
            <w:vAlign w:val="center"/>
          </w:tcPr>
          <w:p w14:paraId="484DF395" w14:textId="77777777" w:rsidR="00975C97" w:rsidRPr="00FB387E" w:rsidRDefault="00975C97" w:rsidP="00346178">
            <w:pPr>
              <w:pStyle w:val="TAC"/>
            </w:pPr>
            <w:r w:rsidRPr="00FB387E">
              <w:t>N/A</w:t>
            </w:r>
          </w:p>
        </w:tc>
        <w:tc>
          <w:tcPr>
            <w:tcW w:w="848" w:type="dxa"/>
            <w:vAlign w:val="center"/>
          </w:tcPr>
          <w:p w14:paraId="718689CC" w14:textId="77777777" w:rsidR="00975C97" w:rsidRPr="00FB387E" w:rsidRDefault="00975C97" w:rsidP="00346178">
            <w:pPr>
              <w:pStyle w:val="TAC"/>
            </w:pPr>
            <w:r w:rsidRPr="00FB387E">
              <w:t>N/A</w:t>
            </w:r>
          </w:p>
        </w:tc>
        <w:tc>
          <w:tcPr>
            <w:tcW w:w="848" w:type="dxa"/>
            <w:vAlign w:val="center"/>
          </w:tcPr>
          <w:p w14:paraId="51613BD0" w14:textId="77777777" w:rsidR="00975C97" w:rsidRPr="00FB387E" w:rsidRDefault="00975C97" w:rsidP="00346178">
            <w:pPr>
              <w:pStyle w:val="TAC"/>
            </w:pPr>
            <w:r w:rsidRPr="00FB387E">
              <w:t>N/A</w:t>
            </w:r>
          </w:p>
        </w:tc>
        <w:tc>
          <w:tcPr>
            <w:tcW w:w="848" w:type="dxa"/>
            <w:vAlign w:val="center"/>
          </w:tcPr>
          <w:p w14:paraId="1A407933" w14:textId="77777777" w:rsidR="00975C97" w:rsidRPr="00FB387E" w:rsidRDefault="00975C97" w:rsidP="00346178">
            <w:pPr>
              <w:pStyle w:val="TAC"/>
            </w:pPr>
            <w:r w:rsidRPr="00FB387E">
              <w:t>N/A</w:t>
            </w:r>
          </w:p>
        </w:tc>
        <w:tc>
          <w:tcPr>
            <w:tcW w:w="848" w:type="dxa"/>
            <w:vAlign w:val="center"/>
          </w:tcPr>
          <w:p w14:paraId="36765CD0" w14:textId="77777777" w:rsidR="00975C97" w:rsidRPr="00FB387E" w:rsidRDefault="00975C97" w:rsidP="00346178">
            <w:pPr>
              <w:pStyle w:val="TAC"/>
            </w:pPr>
            <w:r w:rsidRPr="00FB387E">
              <w:t>N/A</w:t>
            </w:r>
          </w:p>
        </w:tc>
        <w:tc>
          <w:tcPr>
            <w:tcW w:w="848" w:type="dxa"/>
            <w:vAlign w:val="center"/>
          </w:tcPr>
          <w:p w14:paraId="75D375BF" w14:textId="77777777" w:rsidR="00975C97" w:rsidRPr="00FB387E" w:rsidRDefault="00975C97" w:rsidP="00346178">
            <w:pPr>
              <w:pStyle w:val="TAC"/>
            </w:pPr>
            <w:r w:rsidRPr="00FB387E">
              <w:t>N/A</w:t>
            </w:r>
          </w:p>
        </w:tc>
        <w:tc>
          <w:tcPr>
            <w:tcW w:w="848" w:type="dxa"/>
            <w:vAlign w:val="center"/>
          </w:tcPr>
          <w:p w14:paraId="4C590697" w14:textId="77777777" w:rsidR="00975C97" w:rsidRPr="00FB387E" w:rsidRDefault="00975C97" w:rsidP="00346178">
            <w:pPr>
              <w:pStyle w:val="TAC"/>
            </w:pPr>
            <w:r w:rsidRPr="00FB387E">
              <w:t>N/A</w:t>
            </w:r>
          </w:p>
        </w:tc>
        <w:tc>
          <w:tcPr>
            <w:tcW w:w="848" w:type="dxa"/>
            <w:vAlign w:val="center"/>
          </w:tcPr>
          <w:p w14:paraId="0E5E9F68" w14:textId="77777777" w:rsidR="00975C97" w:rsidRPr="00FB387E" w:rsidRDefault="00975C97" w:rsidP="00346178">
            <w:pPr>
              <w:pStyle w:val="TAC"/>
            </w:pPr>
            <w:r w:rsidRPr="00FB387E">
              <w:t>N/A</w:t>
            </w:r>
          </w:p>
        </w:tc>
        <w:tc>
          <w:tcPr>
            <w:tcW w:w="848" w:type="dxa"/>
            <w:vAlign w:val="center"/>
          </w:tcPr>
          <w:p w14:paraId="5F16165F" w14:textId="77777777" w:rsidR="00975C97" w:rsidRPr="00FB387E" w:rsidRDefault="00975C97" w:rsidP="00346178">
            <w:pPr>
              <w:pStyle w:val="TAC"/>
            </w:pPr>
            <w:r w:rsidRPr="00FB387E">
              <w:t>N/A</w:t>
            </w:r>
          </w:p>
        </w:tc>
        <w:tc>
          <w:tcPr>
            <w:tcW w:w="849" w:type="dxa"/>
            <w:vAlign w:val="center"/>
          </w:tcPr>
          <w:p w14:paraId="6D652030" w14:textId="77777777" w:rsidR="00975C97" w:rsidRPr="00FB387E" w:rsidRDefault="00975C97" w:rsidP="00346178">
            <w:pPr>
              <w:pStyle w:val="TAC"/>
            </w:pPr>
            <w:r w:rsidRPr="00FB387E">
              <w:t>N/A</w:t>
            </w:r>
          </w:p>
        </w:tc>
      </w:tr>
      <w:tr w:rsidR="00975C97" w:rsidRPr="00FB387E" w14:paraId="67330A92" w14:textId="77777777" w:rsidTr="00E46CF7">
        <w:trPr>
          <w:jc w:val="center"/>
        </w:trPr>
        <w:tc>
          <w:tcPr>
            <w:tcW w:w="3690" w:type="dxa"/>
          </w:tcPr>
          <w:p w14:paraId="5AD35443" w14:textId="2A318D7A" w:rsidR="00975C97" w:rsidRPr="00FB387E" w:rsidRDefault="00975C97" w:rsidP="00346178">
            <w:pPr>
              <w:pStyle w:val="TAL"/>
            </w:pPr>
            <w:r w:rsidRPr="00FB387E">
              <w:t xml:space="preserve">  For Slot i, if mod(i, </w:t>
            </w:r>
            <w:r w:rsidR="00956A30" w:rsidRPr="00FB387E">
              <w:t>20</w:t>
            </w:r>
            <w:r w:rsidRPr="00FB387E">
              <w:t>) = {0,…,13} for i from {4,…,39}</w:t>
            </w:r>
          </w:p>
        </w:tc>
        <w:tc>
          <w:tcPr>
            <w:tcW w:w="1093" w:type="dxa"/>
            <w:vAlign w:val="center"/>
          </w:tcPr>
          <w:p w14:paraId="78547164" w14:textId="77777777" w:rsidR="00975C97" w:rsidRPr="00FB387E" w:rsidRDefault="00975C97" w:rsidP="00346178">
            <w:pPr>
              <w:pStyle w:val="TAC"/>
            </w:pPr>
            <w:r w:rsidRPr="00FB387E">
              <w:t>Bits</w:t>
            </w:r>
          </w:p>
        </w:tc>
        <w:tc>
          <w:tcPr>
            <w:tcW w:w="848" w:type="dxa"/>
            <w:vAlign w:val="center"/>
          </w:tcPr>
          <w:p w14:paraId="5A8F0E79" w14:textId="77777777" w:rsidR="00975C97" w:rsidRPr="00FB387E" w:rsidRDefault="00975C97" w:rsidP="00346178">
            <w:pPr>
              <w:pStyle w:val="TAC"/>
            </w:pPr>
            <w:r w:rsidRPr="00FB387E">
              <w:t>2376</w:t>
            </w:r>
          </w:p>
        </w:tc>
        <w:tc>
          <w:tcPr>
            <w:tcW w:w="848" w:type="dxa"/>
            <w:vAlign w:val="center"/>
          </w:tcPr>
          <w:p w14:paraId="3D2B2F9E" w14:textId="77777777" w:rsidR="00975C97" w:rsidRPr="00FB387E" w:rsidRDefault="00975C97" w:rsidP="00346178">
            <w:pPr>
              <w:pStyle w:val="TAC"/>
            </w:pPr>
            <w:r w:rsidRPr="00FB387E">
              <w:t>3888</w:t>
            </w:r>
          </w:p>
        </w:tc>
        <w:tc>
          <w:tcPr>
            <w:tcW w:w="848" w:type="dxa"/>
            <w:vAlign w:val="center"/>
          </w:tcPr>
          <w:p w14:paraId="3CCE9D4F" w14:textId="77777777" w:rsidR="00975C97" w:rsidRPr="00FB387E" w:rsidRDefault="00975C97" w:rsidP="00346178">
            <w:pPr>
              <w:pStyle w:val="TAC"/>
            </w:pPr>
            <w:r w:rsidRPr="00FB387E">
              <w:t>5184</w:t>
            </w:r>
          </w:p>
        </w:tc>
        <w:tc>
          <w:tcPr>
            <w:tcW w:w="848" w:type="dxa"/>
            <w:vAlign w:val="center"/>
          </w:tcPr>
          <w:p w14:paraId="5D75C287" w14:textId="77777777" w:rsidR="00975C97" w:rsidRPr="00FB387E" w:rsidRDefault="00975C97" w:rsidP="00346178">
            <w:pPr>
              <w:pStyle w:val="TAC"/>
            </w:pPr>
            <w:r w:rsidRPr="00FB387E">
              <w:t>6696</w:t>
            </w:r>
          </w:p>
        </w:tc>
        <w:tc>
          <w:tcPr>
            <w:tcW w:w="848" w:type="dxa"/>
            <w:vAlign w:val="center"/>
          </w:tcPr>
          <w:p w14:paraId="09B4A54A" w14:textId="77777777" w:rsidR="00975C97" w:rsidRPr="00FB387E" w:rsidRDefault="00975C97" w:rsidP="00346178">
            <w:pPr>
              <w:pStyle w:val="TAC"/>
            </w:pPr>
            <w:r w:rsidRPr="00FB387E">
              <w:t>8208</w:t>
            </w:r>
          </w:p>
        </w:tc>
        <w:tc>
          <w:tcPr>
            <w:tcW w:w="848" w:type="dxa"/>
            <w:vAlign w:val="center"/>
          </w:tcPr>
          <w:p w14:paraId="7235BF1A" w14:textId="77777777" w:rsidR="00975C97" w:rsidRPr="00FB387E" w:rsidRDefault="00975C97" w:rsidP="00346178">
            <w:pPr>
              <w:pStyle w:val="TAC"/>
            </w:pPr>
            <w:r w:rsidRPr="00FB387E">
              <w:t>11016</w:t>
            </w:r>
          </w:p>
        </w:tc>
        <w:tc>
          <w:tcPr>
            <w:tcW w:w="848" w:type="dxa"/>
            <w:vAlign w:val="center"/>
          </w:tcPr>
          <w:p w14:paraId="12F143A1" w14:textId="77777777" w:rsidR="00975C97" w:rsidRPr="00FB387E" w:rsidRDefault="00975C97" w:rsidP="00346178">
            <w:pPr>
              <w:pStyle w:val="TAC"/>
            </w:pPr>
            <w:r w:rsidRPr="00FB387E">
              <w:t>14040</w:t>
            </w:r>
          </w:p>
        </w:tc>
        <w:tc>
          <w:tcPr>
            <w:tcW w:w="848" w:type="dxa"/>
            <w:vAlign w:val="center"/>
          </w:tcPr>
          <w:p w14:paraId="4CBC42A4" w14:textId="77777777" w:rsidR="00975C97" w:rsidRPr="00FB387E" w:rsidRDefault="00975C97" w:rsidP="00346178">
            <w:pPr>
              <w:pStyle w:val="TAC"/>
            </w:pPr>
            <w:r w:rsidRPr="00FB387E">
              <w:t>17064</w:t>
            </w:r>
          </w:p>
        </w:tc>
        <w:tc>
          <w:tcPr>
            <w:tcW w:w="848" w:type="dxa"/>
            <w:vAlign w:val="center"/>
          </w:tcPr>
          <w:p w14:paraId="6D556E88" w14:textId="77777777" w:rsidR="00975C97" w:rsidRPr="00FB387E" w:rsidRDefault="00975C97" w:rsidP="00346178">
            <w:pPr>
              <w:pStyle w:val="TAC"/>
            </w:pPr>
            <w:r w:rsidRPr="00FB387E">
              <w:t>23112</w:t>
            </w:r>
          </w:p>
        </w:tc>
        <w:tc>
          <w:tcPr>
            <w:tcW w:w="849" w:type="dxa"/>
            <w:vAlign w:val="center"/>
          </w:tcPr>
          <w:p w14:paraId="017E5943" w14:textId="77777777" w:rsidR="00975C97" w:rsidRPr="00FB387E" w:rsidRDefault="00975C97" w:rsidP="00346178">
            <w:pPr>
              <w:pStyle w:val="TAC"/>
            </w:pPr>
            <w:r w:rsidRPr="00FB387E">
              <w:t>29160</w:t>
            </w:r>
          </w:p>
        </w:tc>
      </w:tr>
      <w:tr w:rsidR="00975C97" w:rsidRPr="00FB387E" w14:paraId="4936A6FC" w14:textId="77777777" w:rsidTr="00E46CF7">
        <w:trPr>
          <w:trHeight w:val="70"/>
          <w:jc w:val="center"/>
        </w:trPr>
        <w:tc>
          <w:tcPr>
            <w:tcW w:w="3690" w:type="dxa"/>
          </w:tcPr>
          <w:p w14:paraId="2C297BD3" w14:textId="77777777" w:rsidR="00975C97" w:rsidRPr="00FB387E" w:rsidRDefault="00975C97" w:rsidP="00346178">
            <w:pPr>
              <w:pStyle w:val="TAL"/>
            </w:pPr>
            <w:r w:rsidRPr="00FB387E">
              <w:t>Max. Throughput averaged over 1 frame</w:t>
            </w:r>
          </w:p>
        </w:tc>
        <w:tc>
          <w:tcPr>
            <w:tcW w:w="1093" w:type="dxa"/>
            <w:vAlign w:val="center"/>
          </w:tcPr>
          <w:p w14:paraId="4E802B76" w14:textId="77777777" w:rsidR="00975C97" w:rsidRPr="00FB387E" w:rsidRDefault="00975C97" w:rsidP="00346178">
            <w:pPr>
              <w:pStyle w:val="TAC"/>
            </w:pPr>
            <w:r w:rsidRPr="00FB387E">
              <w:t>Mbps</w:t>
            </w:r>
          </w:p>
        </w:tc>
        <w:tc>
          <w:tcPr>
            <w:tcW w:w="848" w:type="dxa"/>
            <w:vAlign w:val="center"/>
          </w:tcPr>
          <w:p w14:paraId="26103798" w14:textId="77777777" w:rsidR="00975C97" w:rsidRPr="00FB387E" w:rsidRDefault="00975C97" w:rsidP="00346178">
            <w:pPr>
              <w:pStyle w:val="TAC"/>
            </w:pPr>
            <w:r w:rsidRPr="00FB387E">
              <w:t>1.766</w:t>
            </w:r>
          </w:p>
        </w:tc>
        <w:tc>
          <w:tcPr>
            <w:tcW w:w="848" w:type="dxa"/>
            <w:vAlign w:val="center"/>
          </w:tcPr>
          <w:p w14:paraId="57318102" w14:textId="77777777" w:rsidR="00975C97" w:rsidRPr="00FB387E" w:rsidRDefault="00975C97" w:rsidP="00346178">
            <w:pPr>
              <w:pStyle w:val="TAC"/>
            </w:pPr>
            <w:r w:rsidRPr="00FB387E">
              <w:t>3.2.861</w:t>
            </w:r>
          </w:p>
        </w:tc>
        <w:tc>
          <w:tcPr>
            <w:tcW w:w="848" w:type="dxa"/>
            <w:vAlign w:val="center"/>
          </w:tcPr>
          <w:p w14:paraId="212F0BCF" w14:textId="77777777" w:rsidR="00975C97" w:rsidRPr="00FB387E" w:rsidRDefault="00975C97" w:rsidP="00346178">
            <w:pPr>
              <w:pStyle w:val="TAC"/>
            </w:pPr>
            <w:r w:rsidRPr="00FB387E">
              <w:t>3.859</w:t>
            </w:r>
          </w:p>
        </w:tc>
        <w:tc>
          <w:tcPr>
            <w:tcW w:w="848" w:type="dxa"/>
            <w:vAlign w:val="center"/>
          </w:tcPr>
          <w:p w14:paraId="24E4D520" w14:textId="77777777" w:rsidR="00975C97" w:rsidRPr="00FB387E" w:rsidRDefault="00975C97" w:rsidP="00346178">
            <w:pPr>
              <w:pStyle w:val="TAC"/>
            </w:pPr>
            <w:r w:rsidRPr="00FB387E">
              <w:t>4.858</w:t>
            </w:r>
          </w:p>
        </w:tc>
        <w:tc>
          <w:tcPr>
            <w:tcW w:w="848" w:type="dxa"/>
            <w:vAlign w:val="center"/>
          </w:tcPr>
          <w:p w14:paraId="79D0E6B1" w14:textId="77777777" w:rsidR="00975C97" w:rsidRPr="00FB387E" w:rsidRDefault="00975C97" w:rsidP="00346178">
            <w:pPr>
              <w:pStyle w:val="TAC"/>
            </w:pPr>
            <w:r w:rsidRPr="00FB387E">
              <w:t>5.933</w:t>
            </w:r>
          </w:p>
        </w:tc>
        <w:tc>
          <w:tcPr>
            <w:tcW w:w="848" w:type="dxa"/>
            <w:vAlign w:val="center"/>
          </w:tcPr>
          <w:p w14:paraId="5E2F0BBC" w14:textId="77777777" w:rsidR="00975C97" w:rsidRPr="00FB387E" w:rsidRDefault="00975C97" w:rsidP="00346178">
            <w:pPr>
              <w:pStyle w:val="TAC"/>
            </w:pPr>
            <w:r w:rsidRPr="00FB387E">
              <w:t>8.083</w:t>
            </w:r>
          </w:p>
        </w:tc>
        <w:tc>
          <w:tcPr>
            <w:tcW w:w="848" w:type="dxa"/>
            <w:vAlign w:val="center"/>
          </w:tcPr>
          <w:p w14:paraId="4DE219D1" w14:textId="77777777" w:rsidR="00975C97" w:rsidRPr="00FB387E" w:rsidRDefault="00975C97" w:rsidP="00346178">
            <w:pPr>
              <w:pStyle w:val="TAC"/>
            </w:pPr>
            <w:r w:rsidRPr="00FB387E">
              <w:t>10.138</w:t>
            </w:r>
          </w:p>
        </w:tc>
        <w:tc>
          <w:tcPr>
            <w:tcW w:w="848" w:type="dxa"/>
            <w:vAlign w:val="center"/>
          </w:tcPr>
          <w:p w14:paraId="76053DB1" w14:textId="77777777" w:rsidR="00975C97" w:rsidRPr="00FB387E" w:rsidRDefault="00975C97" w:rsidP="00346178">
            <w:pPr>
              <w:pStyle w:val="TAC"/>
            </w:pPr>
            <w:r w:rsidRPr="00FB387E">
              <w:t>12.288</w:t>
            </w:r>
          </w:p>
        </w:tc>
        <w:tc>
          <w:tcPr>
            <w:tcW w:w="848" w:type="dxa"/>
            <w:vAlign w:val="center"/>
          </w:tcPr>
          <w:p w14:paraId="421C962D" w14:textId="77777777" w:rsidR="00975C97" w:rsidRPr="00FB387E" w:rsidRDefault="00975C97" w:rsidP="00346178">
            <w:pPr>
              <w:pStyle w:val="TAC"/>
            </w:pPr>
            <w:r w:rsidRPr="00FB387E">
              <w:t>16.589</w:t>
            </w:r>
          </w:p>
        </w:tc>
        <w:tc>
          <w:tcPr>
            <w:tcW w:w="849" w:type="dxa"/>
            <w:vAlign w:val="center"/>
          </w:tcPr>
          <w:p w14:paraId="5DBA2552" w14:textId="77777777" w:rsidR="00975C97" w:rsidRPr="00FB387E" w:rsidRDefault="00975C97" w:rsidP="00346178">
            <w:pPr>
              <w:pStyle w:val="TAC"/>
            </w:pPr>
            <w:r w:rsidRPr="00FB387E">
              <w:t>20.909</w:t>
            </w:r>
          </w:p>
        </w:tc>
      </w:tr>
      <w:tr w:rsidR="00975C97" w:rsidRPr="00FB387E" w14:paraId="6A55D222" w14:textId="77777777" w:rsidTr="00E46CF7">
        <w:trPr>
          <w:trHeight w:val="70"/>
          <w:jc w:val="center"/>
        </w:trPr>
        <w:tc>
          <w:tcPr>
            <w:tcW w:w="13264" w:type="dxa"/>
            <w:gridSpan w:val="12"/>
          </w:tcPr>
          <w:p w14:paraId="50B0F679" w14:textId="77777777" w:rsidR="00975C97" w:rsidRPr="00FB387E" w:rsidRDefault="00975C97" w:rsidP="00346178">
            <w:pPr>
              <w:pStyle w:val="TAN"/>
            </w:pPr>
            <w:r w:rsidRPr="00FB387E">
              <w:t>Note 1:</w:t>
            </w:r>
            <w:r w:rsidRPr="00FB387E">
              <w:tab/>
              <w:t>Additional parameters are specified in Table A.3.1-1 and Table A.3.3.1-1.</w:t>
            </w:r>
          </w:p>
          <w:p w14:paraId="2FEC737F"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1D17AC6D" w14:textId="77777777" w:rsidR="00975C97" w:rsidRPr="00FB387E" w:rsidRDefault="00975C97" w:rsidP="00346178">
            <w:pPr>
              <w:pStyle w:val="TAN"/>
            </w:pPr>
            <w:r w:rsidRPr="00FB387E">
              <w:t>Note 3:</w:t>
            </w:r>
            <w:r w:rsidRPr="00FB387E">
              <w:tab/>
              <w:t>SS/PBCH block is transmitted in slot #0 of each frame.</w:t>
            </w:r>
          </w:p>
          <w:p w14:paraId="303E8A8B" w14:textId="77777777" w:rsidR="00975C97" w:rsidRPr="00FB387E" w:rsidRDefault="00975C97" w:rsidP="00346178">
            <w:pPr>
              <w:pStyle w:val="TAN"/>
              <w:rPr>
                <w:sz w:val="20"/>
              </w:rPr>
            </w:pPr>
            <w:r w:rsidRPr="00FB387E">
              <w:t>Note 4:</w:t>
            </w:r>
            <w:r w:rsidRPr="00FB387E">
              <w:tab/>
              <w:t>Slot i is slot index per frame.</w:t>
            </w:r>
          </w:p>
        </w:tc>
      </w:tr>
    </w:tbl>
    <w:p w14:paraId="4BD31F48" w14:textId="02A7023A" w:rsidR="00975C97" w:rsidRPr="00FB387E" w:rsidRDefault="00975C97" w:rsidP="00346178"/>
    <w:p w14:paraId="0BEE843A" w14:textId="37204A85" w:rsidR="00975C97" w:rsidRPr="00FB387E" w:rsidRDefault="00975C97" w:rsidP="00975C97">
      <w:pPr>
        <w:pStyle w:val="Heading3"/>
      </w:pPr>
      <w:bookmarkStart w:id="70" w:name="_Toc27478704"/>
      <w:bookmarkStart w:id="71" w:name="_Toc36227418"/>
      <w:r w:rsidRPr="00FB387E">
        <w:t>A.3.3.3</w:t>
      </w:r>
      <w:r w:rsidRPr="00FB387E">
        <w:tab/>
        <w:t>FRC for maximum input level for 64QAM</w:t>
      </w:r>
      <w:bookmarkEnd w:id="70"/>
      <w:bookmarkEnd w:id="71"/>
    </w:p>
    <w:p w14:paraId="58535C5E" w14:textId="77777777" w:rsidR="00975C97" w:rsidRPr="00FB387E" w:rsidRDefault="00975C97" w:rsidP="00346178">
      <w:pPr>
        <w:pStyle w:val="TH"/>
      </w:pPr>
      <w:r w:rsidRPr="00FB387E">
        <w:t>Table A.3.3.3-1: Fixed reference channel for maximum input level receiver requirements (SCS 15 kHz, TDD, 64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975C97" w:rsidRPr="00FB387E" w14:paraId="0E8AD4E4" w14:textId="77777777" w:rsidTr="002E1A25">
        <w:trPr>
          <w:jc w:val="center"/>
        </w:trPr>
        <w:tc>
          <w:tcPr>
            <w:tcW w:w="3690" w:type="dxa"/>
            <w:vAlign w:val="center"/>
          </w:tcPr>
          <w:p w14:paraId="110B5DF0" w14:textId="77777777" w:rsidR="00975C97" w:rsidRPr="00FB387E" w:rsidRDefault="00975C97" w:rsidP="00346178">
            <w:pPr>
              <w:pStyle w:val="TAH"/>
            </w:pPr>
            <w:r w:rsidRPr="00FB387E">
              <w:t>Parameter</w:t>
            </w:r>
          </w:p>
        </w:tc>
        <w:tc>
          <w:tcPr>
            <w:tcW w:w="1093" w:type="dxa"/>
            <w:vAlign w:val="center"/>
          </w:tcPr>
          <w:p w14:paraId="7C1F8737" w14:textId="77777777" w:rsidR="00975C97" w:rsidRPr="00FB387E" w:rsidRDefault="00975C97" w:rsidP="00346178">
            <w:pPr>
              <w:pStyle w:val="TAH"/>
            </w:pPr>
            <w:r w:rsidRPr="00FB387E">
              <w:t>Unit</w:t>
            </w:r>
          </w:p>
        </w:tc>
        <w:tc>
          <w:tcPr>
            <w:tcW w:w="5736" w:type="dxa"/>
            <w:gridSpan w:val="8"/>
          </w:tcPr>
          <w:p w14:paraId="609350AD" w14:textId="77777777" w:rsidR="00975C97" w:rsidRPr="00FB387E" w:rsidRDefault="00975C97" w:rsidP="00346178">
            <w:pPr>
              <w:pStyle w:val="TAH"/>
            </w:pPr>
            <w:r w:rsidRPr="00FB387E">
              <w:t>Value</w:t>
            </w:r>
          </w:p>
        </w:tc>
      </w:tr>
      <w:tr w:rsidR="00975C97" w:rsidRPr="00FB387E" w14:paraId="4C6D73E1" w14:textId="77777777" w:rsidTr="002E1A25">
        <w:trPr>
          <w:jc w:val="center"/>
        </w:trPr>
        <w:tc>
          <w:tcPr>
            <w:tcW w:w="3690" w:type="dxa"/>
            <w:vAlign w:val="center"/>
          </w:tcPr>
          <w:p w14:paraId="7F15F2B6" w14:textId="77777777" w:rsidR="00975C97" w:rsidRPr="00FB387E" w:rsidRDefault="00975C97" w:rsidP="00346178">
            <w:pPr>
              <w:pStyle w:val="TAL"/>
            </w:pPr>
            <w:r w:rsidRPr="00FB387E">
              <w:t>Channel bandwidth</w:t>
            </w:r>
          </w:p>
        </w:tc>
        <w:tc>
          <w:tcPr>
            <w:tcW w:w="1093" w:type="dxa"/>
            <w:vAlign w:val="center"/>
          </w:tcPr>
          <w:p w14:paraId="080D1FB0" w14:textId="77777777" w:rsidR="00975C97" w:rsidRPr="00FB387E" w:rsidRDefault="00975C97" w:rsidP="00346178">
            <w:pPr>
              <w:pStyle w:val="TAC"/>
            </w:pPr>
            <w:r w:rsidRPr="00FB387E">
              <w:t>MHz</w:t>
            </w:r>
          </w:p>
        </w:tc>
        <w:tc>
          <w:tcPr>
            <w:tcW w:w="717" w:type="dxa"/>
            <w:vAlign w:val="center"/>
          </w:tcPr>
          <w:p w14:paraId="7A85683E" w14:textId="77777777" w:rsidR="00975C97" w:rsidRPr="00FB387E" w:rsidRDefault="00975C97" w:rsidP="00346178">
            <w:pPr>
              <w:pStyle w:val="TAC"/>
            </w:pPr>
            <w:r w:rsidRPr="00FB387E">
              <w:t>5</w:t>
            </w:r>
          </w:p>
        </w:tc>
        <w:tc>
          <w:tcPr>
            <w:tcW w:w="717" w:type="dxa"/>
            <w:vAlign w:val="center"/>
          </w:tcPr>
          <w:p w14:paraId="6AFD1366" w14:textId="77777777" w:rsidR="00975C97" w:rsidRPr="00FB387E" w:rsidRDefault="00975C97" w:rsidP="00346178">
            <w:pPr>
              <w:pStyle w:val="TAC"/>
            </w:pPr>
            <w:r w:rsidRPr="00FB387E">
              <w:t>10</w:t>
            </w:r>
          </w:p>
        </w:tc>
        <w:tc>
          <w:tcPr>
            <w:tcW w:w="717" w:type="dxa"/>
            <w:vAlign w:val="center"/>
          </w:tcPr>
          <w:p w14:paraId="09DE1A15" w14:textId="77777777" w:rsidR="00975C97" w:rsidRPr="00FB387E" w:rsidRDefault="00975C97" w:rsidP="00346178">
            <w:pPr>
              <w:pStyle w:val="TAC"/>
            </w:pPr>
            <w:r w:rsidRPr="00FB387E">
              <w:t>15</w:t>
            </w:r>
          </w:p>
        </w:tc>
        <w:tc>
          <w:tcPr>
            <w:tcW w:w="717" w:type="dxa"/>
            <w:vAlign w:val="center"/>
          </w:tcPr>
          <w:p w14:paraId="289B4C01" w14:textId="77777777" w:rsidR="00975C97" w:rsidRPr="00FB387E" w:rsidRDefault="00975C97" w:rsidP="00346178">
            <w:pPr>
              <w:pStyle w:val="TAC"/>
            </w:pPr>
            <w:r w:rsidRPr="00FB387E">
              <w:t>20</w:t>
            </w:r>
          </w:p>
        </w:tc>
        <w:tc>
          <w:tcPr>
            <w:tcW w:w="717" w:type="dxa"/>
            <w:vAlign w:val="center"/>
          </w:tcPr>
          <w:p w14:paraId="68BF9AED" w14:textId="77777777" w:rsidR="00975C97" w:rsidRPr="00FB387E" w:rsidRDefault="00975C97" w:rsidP="00346178">
            <w:pPr>
              <w:pStyle w:val="TAC"/>
            </w:pPr>
            <w:r w:rsidRPr="00FB387E">
              <w:t>25</w:t>
            </w:r>
          </w:p>
        </w:tc>
        <w:tc>
          <w:tcPr>
            <w:tcW w:w="717" w:type="dxa"/>
            <w:vAlign w:val="center"/>
          </w:tcPr>
          <w:p w14:paraId="19A76AC3" w14:textId="77777777" w:rsidR="00975C97" w:rsidRPr="00FB387E" w:rsidRDefault="00975C97" w:rsidP="00346178">
            <w:pPr>
              <w:pStyle w:val="TAC"/>
            </w:pPr>
            <w:r w:rsidRPr="00FB387E">
              <w:t>30</w:t>
            </w:r>
          </w:p>
        </w:tc>
        <w:tc>
          <w:tcPr>
            <w:tcW w:w="717" w:type="dxa"/>
            <w:vAlign w:val="center"/>
          </w:tcPr>
          <w:p w14:paraId="46B78D90" w14:textId="77777777" w:rsidR="00975C97" w:rsidRPr="00FB387E" w:rsidRDefault="00975C97" w:rsidP="00346178">
            <w:pPr>
              <w:pStyle w:val="TAC"/>
            </w:pPr>
            <w:r w:rsidRPr="00FB387E">
              <w:t>40</w:t>
            </w:r>
          </w:p>
        </w:tc>
        <w:tc>
          <w:tcPr>
            <w:tcW w:w="717" w:type="dxa"/>
            <w:vAlign w:val="center"/>
          </w:tcPr>
          <w:p w14:paraId="0ABE952C" w14:textId="77777777" w:rsidR="00975C97" w:rsidRPr="00FB387E" w:rsidRDefault="00975C97" w:rsidP="00346178">
            <w:pPr>
              <w:pStyle w:val="TAC"/>
            </w:pPr>
            <w:r w:rsidRPr="00FB387E">
              <w:t>50</w:t>
            </w:r>
          </w:p>
        </w:tc>
      </w:tr>
      <w:tr w:rsidR="00975C97" w:rsidRPr="00FB387E" w14:paraId="0984D621" w14:textId="77777777" w:rsidTr="002E1A25">
        <w:trPr>
          <w:jc w:val="center"/>
        </w:trPr>
        <w:tc>
          <w:tcPr>
            <w:tcW w:w="3690" w:type="dxa"/>
            <w:vAlign w:val="center"/>
          </w:tcPr>
          <w:p w14:paraId="1E034FBD" w14:textId="77777777" w:rsidR="00975C97" w:rsidRPr="00FB387E" w:rsidRDefault="00975C97" w:rsidP="00346178">
            <w:pPr>
              <w:pStyle w:val="TAL"/>
            </w:pPr>
            <w:r w:rsidRPr="00FB387E">
              <w:t>Subcarrier spacing</w:t>
            </w:r>
          </w:p>
        </w:tc>
        <w:tc>
          <w:tcPr>
            <w:tcW w:w="1093" w:type="dxa"/>
            <w:vAlign w:val="center"/>
          </w:tcPr>
          <w:p w14:paraId="0016C6B4" w14:textId="77777777" w:rsidR="00975C97" w:rsidRPr="00FB387E" w:rsidRDefault="00975C97" w:rsidP="00346178">
            <w:pPr>
              <w:pStyle w:val="TAC"/>
            </w:pPr>
            <w:r w:rsidRPr="00FB387E">
              <w:t>kHz</w:t>
            </w:r>
          </w:p>
        </w:tc>
        <w:tc>
          <w:tcPr>
            <w:tcW w:w="717" w:type="dxa"/>
            <w:vAlign w:val="center"/>
          </w:tcPr>
          <w:p w14:paraId="04D18DFC" w14:textId="77777777" w:rsidR="00975C97" w:rsidRPr="00FB387E" w:rsidRDefault="00975C97" w:rsidP="00346178">
            <w:pPr>
              <w:pStyle w:val="TAC"/>
            </w:pPr>
            <w:r w:rsidRPr="00FB387E">
              <w:t>15</w:t>
            </w:r>
          </w:p>
        </w:tc>
        <w:tc>
          <w:tcPr>
            <w:tcW w:w="717" w:type="dxa"/>
            <w:vAlign w:val="center"/>
          </w:tcPr>
          <w:p w14:paraId="76409E90" w14:textId="77777777" w:rsidR="00975C97" w:rsidRPr="00FB387E" w:rsidRDefault="00975C97" w:rsidP="00346178">
            <w:pPr>
              <w:pStyle w:val="TAC"/>
            </w:pPr>
            <w:r w:rsidRPr="00FB387E">
              <w:t>15</w:t>
            </w:r>
          </w:p>
        </w:tc>
        <w:tc>
          <w:tcPr>
            <w:tcW w:w="717" w:type="dxa"/>
            <w:vAlign w:val="center"/>
          </w:tcPr>
          <w:p w14:paraId="280FF3A4" w14:textId="77777777" w:rsidR="00975C97" w:rsidRPr="00FB387E" w:rsidRDefault="00975C97" w:rsidP="00346178">
            <w:pPr>
              <w:pStyle w:val="TAC"/>
            </w:pPr>
            <w:r w:rsidRPr="00FB387E">
              <w:t>15</w:t>
            </w:r>
          </w:p>
        </w:tc>
        <w:tc>
          <w:tcPr>
            <w:tcW w:w="717" w:type="dxa"/>
            <w:vAlign w:val="center"/>
          </w:tcPr>
          <w:p w14:paraId="0702AFA0" w14:textId="77777777" w:rsidR="00975C97" w:rsidRPr="00FB387E" w:rsidRDefault="00975C97" w:rsidP="00346178">
            <w:pPr>
              <w:pStyle w:val="TAC"/>
            </w:pPr>
            <w:r w:rsidRPr="00FB387E">
              <w:t>15</w:t>
            </w:r>
          </w:p>
        </w:tc>
        <w:tc>
          <w:tcPr>
            <w:tcW w:w="717" w:type="dxa"/>
            <w:vAlign w:val="center"/>
          </w:tcPr>
          <w:p w14:paraId="0D1846D3" w14:textId="77777777" w:rsidR="00975C97" w:rsidRPr="00FB387E" w:rsidRDefault="00975C97" w:rsidP="00346178">
            <w:pPr>
              <w:pStyle w:val="TAC"/>
            </w:pPr>
            <w:r w:rsidRPr="00FB387E">
              <w:t>15</w:t>
            </w:r>
          </w:p>
        </w:tc>
        <w:tc>
          <w:tcPr>
            <w:tcW w:w="717" w:type="dxa"/>
            <w:vAlign w:val="center"/>
          </w:tcPr>
          <w:p w14:paraId="7761BAE1" w14:textId="77777777" w:rsidR="00975C97" w:rsidRPr="00FB387E" w:rsidRDefault="00975C97" w:rsidP="00346178">
            <w:pPr>
              <w:pStyle w:val="TAC"/>
            </w:pPr>
            <w:r w:rsidRPr="00FB387E">
              <w:t>15</w:t>
            </w:r>
          </w:p>
        </w:tc>
        <w:tc>
          <w:tcPr>
            <w:tcW w:w="717" w:type="dxa"/>
            <w:vAlign w:val="center"/>
          </w:tcPr>
          <w:p w14:paraId="7B4B4CB6" w14:textId="77777777" w:rsidR="00975C97" w:rsidRPr="00FB387E" w:rsidRDefault="00975C97" w:rsidP="00346178">
            <w:pPr>
              <w:pStyle w:val="TAC"/>
            </w:pPr>
            <w:r w:rsidRPr="00FB387E">
              <w:t>15</w:t>
            </w:r>
          </w:p>
        </w:tc>
        <w:tc>
          <w:tcPr>
            <w:tcW w:w="717" w:type="dxa"/>
            <w:vAlign w:val="center"/>
          </w:tcPr>
          <w:p w14:paraId="12CACF71" w14:textId="77777777" w:rsidR="00975C97" w:rsidRPr="00FB387E" w:rsidRDefault="00975C97" w:rsidP="00346178">
            <w:pPr>
              <w:pStyle w:val="TAC"/>
            </w:pPr>
            <w:r w:rsidRPr="00FB387E">
              <w:t>15</w:t>
            </w:r>
          </w:p>
        </w:tc>
      </w:tr>
      <w:tr w:rsidR="00975C97" w:rsidRPr="00FB387E" w14:paraId="16F8CF67" w14:textId="77777777" w:rsidTr="002E1A25">
        <w:trPr>
          <w:jc w:val="center"/>
        </w:trPr>
        <w:tc>
          <w:tcPr>
            <w:tcW w:w="3690" w:type="dxa"/>
            <w:vAlign w:val="center"/>
          </w:tcPr>
          <w:p w14:paraId="48176CAE" w14:textId="77777777" w:rsidR="00975C97" w:rsidRPr="00FB387E" w:rsidRDefault="00975C97" w:rsidP="00346178">
            <w:pPr>
              <w:pStyle w:val="TAL"/>
            </w:pPr>
            <w:r w:rsidRPr="00FB387E">
              <w:t xml:space="preserve">Subcarrier spacing configuration </w:t>
            </w:r>
            <w:r w:rsidRPr="00FB387E">
              <w:object w:dxaOrig="220" w:dyaOrig="240" w14:anchorId="58673F26">
                <v:shape id="_x0000_i1037" type="#_x0000_t75" style="width:12pt;height:14.5pt" o:ole="">
                  <v:imagedata r:id="rId13" o:title=""/>
                </v:shape>
                <o:OLEObject Type="Embed" ProgID="Equation.3" ShapeID="_x0000_i1037" DrawAspect="Content" ObjectID="_1781610599" r:id="rId26"/>
              </w:object>
            </w:r>
          </w:p>
        </w:tc>
        <w:tc>
          <w:tcPr>
            <w:tcW w:w="1093" w:type="dxa"/>
            <w:vAlign w:val="center"/>
          </w:tcPr>
          <w:p w14:paraId="45B12DFF" w14:textId="77777777" w:rsidR="00975C97" w:rsidRPr="00FB387E" w:rsidRDefault="00975C97" w:rsidP="00346178">
            <w:pPr>
              <w:pStyle w:val="TAC"/>
            </w:pPr>
          </w:p>
        </w:tc>
        <w:tc>
          <w:tcPr>
            <w:tcW w:w="717" w:type="dxa"/>
            <w:vAlign w:val="center"/>
          </w:tcPr>
          <w:p w14:paraId="393E60DC" w14:textId="77777777" w:rsidR="00975C97" w:rsidRPr="00FB387E" w:rsidRDefault="00975C97" w:rsidP="00346178">
            <w:pPr>
              <w:pStyle w:val="TAC"/>
            </w:pPr>
            <w:r w:rsidRPr="00FB387E">
              <w:t>0</w:t>
            </w:r>
          </w:p>
        </w:tc>
        <w:tc>
          <w:tcPr>
            <w:tcW w:w="717" w:type="dxa"/>
            <w:vAlign w:val="center"/>
          </w:tcPr>
          <w:p w14:paraId="2916ADDE" w14:textId="77777777" w:rsidR="00975C97" w:rsidRPr="00FB387E" w:rsidRDefault="00975C97" w:rsidP="00346178">
            <w:pPr>
              <w:pStyle w:val="TAC"/>
            </w:pPr>
            <w:r w:rsidRPr="00FB387E">
              <w:t>0</w:t>
            </w:r>
          </w:p>
        </w:tc>
        <w:tc>
          <w:tcPr>
            <w:tcW w:w="717" w:type="dxa"/>
            <w:vAlign w:val="center"/>
          </w:tcPr>
          <w:p w14:paraId="6618DE3C" w14:textId="77777777" w:rsidR="00975C97" w:rsidRPr="00FB387E" w:rsidRDefault="00975C97" w:rsidP="00346178">
            <w:pPr>
              <w:pStyle w:val="TAC"/>
            </w:pPr>
            <w:r w:rsidRPr="00FB387E">
              <w:t>0</w:t>
            </w:r>
          </w:p>
        </w:tc>
        <w:tc>
          <w:tcPr>
            <w:tcW w:w="717" w:type="dxa"/>
            <w:vAlign w:val="center"/>
          </w:tcPr>
          <w:p w14:paraId="631293AA" w14:textId="77777777" w:rsidR="00975C97" w:rsidRPr="00FB387E" w:rsidRDefault="00975C97" w:rsidP="00346178">
            <w:pPr>
              <w:pStyle w:val="TAC"/>
            </w:pPr>
            <w:r w:rsidRPr="00FB387E">
              <w:t>0</w:t>
            </w:r>
          </w:p>
        </w:tc>
        <w:tc>
          <w:tcPr>
            <w:tcW w:w="717" w:type="dxa"/>
            <w:vAlign w:val="center"/>
          </w:tcPr>
          <w:p w14:paraId="5AB7C1DD" w14:textId="77777777" w:rsidR="00975C97" w:rsidRPr="00FB387E" w:rsidRDefault="00975C97" w:rsidP="00346178">
            <w:pPr>
              <w:pStyle w:val="TAC"/>
            </w:pPr>
            <w:r w:rsidRPr="00FB387E">
              <w:t>0</w:t>
            </w:r>
          </w:p>
        </w:tc>
        <w:tc>
          <w:tcPr>
            <w:tcW w:w="717" w:type="dxa"/>
            <w:vAlign w:val="center"/>
          </w:tcPr>
          <w:p w14:paraId="569524B5" w14:textId="77777777" w:rsidR="00975C97" w:rsidRPr="00FB387E" w:rsidRDefault="00975C97" w:rsidP="00346178">
            <w:pPr>
              <w:pStyle w:val="TAC"/>
            </w:pPr>
            <w:r w:rsidRPr="00FB387E">
              <w:t>0</w:t>
            </w:r>
          </w:p>
        </w:tc>
        <w:tc>
          <w:tcPr>
            <w:tcW w:w="717" w:type="dxa"/>
            <w:vAlign w:val="center"/>
          </w:tcPr>
          <w:p w14:paraId="32AE2366" w14:textId="77777777" w:rsidR="00975C97" w:rsidRPr="00FB387E" w:rsidRDefault="00975C97" w:rsidP="00346178">
            <w:pPr>
              <w:pStyle w:val="TAC"/>
            </w:pPr>
            <w:r w:rsidRPr="00FB387E">
              <w:t>0</w:t>
            </w:r>
          </w:p>
        </w:tc>
        <w:tc>
          <w:tcPr>
            <w:tcW w:w="717" w:type="dxa"/>
            <w:vAlign w:val="center"/>
          </w:tcPr>
          <w:p w14:paraId="5D90CC41" w14:textId="77777777" w:rsidR="00975C97" w:rsidRPr="00FB387E" w:rsidRDefault="00975C97" w:rsidP="00346178">
            <w:pPr>
              <w:pStyle w:val="TAC"/>
            </w:pPr>
            <w:r w:rsidRPr="00FB387E">
              <w:t>0</w:t>
            </w:r>
          </w:p>
        </w:tc>
      </w:tr>
      <w:tr w:rsidR="00975C97" w:rsidRPr="00FB387E" w14:paraId="0C502ABD" w14:textId="77777777" w:rsidTr="002E1A25">
        <w:trPr>
          <w:jc w:val="center"/>
        </w:trPr>
        <w:tc>
          <w:tcPr>
            <w:tcW w:w="3690" w:type="dxa"/>
            <w:vAlign w:val="center"/>
          </w:tcPr>
          <w:p w14:paraId="62396A92" w14:textId="77777777" w:rsidR="00975C97" w:rsidRPr="00FB387E" w:rsidRDefault="00975C97" w:rsidP="00346178">
            <w:pPr>
              <w:pStyle w:val="TAL"/>
            </w:pPr>
            <w:r w:rsidRPr="00FB387E">
              <w:t>Allocated resource blocks</w:t>
            </w:r>
          </w:p>
        </w:tc>
        <w:tc>
          <w:tcPr>
            <w:tcW w:w="1093" w:type="dxa"/>
            <w:vAlign w:val="center"/>
          </w:tcPr>
          <w:p w14:paraId="4FBA602B" w14:textId="77777777" w:rsidR="00975C97" w:rsidRPr="00FB387E" w:rsidRDefault="00975C97" w:rsidP="00346178">
            <w:pPr>
              <w:pStyle w:val="TAC"/>
            </w:pPr>
          </w:p>
        </w:tc>
        <w:tc>
          <w:tcPr>
            <w:tcW w:w="717" w:type="dxa"/>
            <w:vAlign w:val="center"/>
          </w:tcPr>
          <w:p w14:paraId="3C083880" w14:textId="77777777" w:rsidR="00975C97" w:rsidRPr="00FB387E" w:rsidRDefault="00975C97" w:rsidP="00346178">
            <w:pPr>
              <w:pStyle w:val="TAC"/>
            </w:pPr>
            <w:r w:rsidRPr="00FB387E">
              <w:t>25</w:t>
            </w:r>
          </w:p>
        </w:tc>
        <w:tc>
          <w:tcPr>
            <w:tcW w:w="717" w:type="dxa"/>
            <w:vAlign w:val="center"/>
          </w:tcPr>
          <w:p w14:paraId="226C490A" w14:textId="77777777" w:rsidR="00975C97" w:rsidRPr="00FB387E" w:rsidRDefault="00975C97" w:rsidP="00346178">
            <w:pPr>
              <w:pStyle w:val="TAC"/>
            </w:pPr>
            <w:r w:rsidRPr="00FB387E">
              <w:t>52</w:t>
            </w:r>
          </w:p>
        </w:tc>
        <w:tc>
          <w:tcPr>
            <w:tcW w:w="717" w:type="dxa"/>
            <w:vAlign w:val="center"/>
          </w:tcPr>
          <w:p w14:paraId="2F3AC380" w14:textId="77777777" w:rsidR="00975C97" w:rsidRPr="00FB387E" w:rsidRDefault="00975C97" w:rsidP="00346178">
            <w:pPr>
              <w:pStyle w:val="TAC"/>
            </w:pPr>
            <w:r w:rsidRPr="00FB387E">
              <w:t>79</w:t>
            </w:r>
          </w:p>
        </w:tc>
        <w:tc>
          <w:tcPr>
            <w:tcW w:w="717" w:type="dxa"/>
            <w:vAlign w:val="center"/>
          </w:tcPr>
          <w:p w14:paraId="7C6AC82F" w14:textId="77777777" w:rsidR="00975C97" w:rsidRPr="00FB387E" w:rsidRDefault="00975C97" w:rsidP="00346178">
            <w:pPr>
              <w:pStyle w:val="TAC"/>
            </w:pPr>
            <w:r w:rsidRPr="00FB387E">
              <w:t>106</w:t>
            </w:r>
          </w:p>
        </w:tc>
        <w:tc>
          <w:tcPr>
            <w:tcW w:w="717" w:type="dxa"/>
            <w:vAlign w:val="center"/>
          </w:tcPr>
          <w:p w14:paraId="278EA63E" w14:textId="77777777" w:rsidR="00975C97" w:rsidRPr="00FB387E" w:rsidRDefault="00975C97" w:rsidP="00346178">
            <w:pPr>
              <w:pStyle w:val="TAC"/>
            </w:pPr>
            <w:r w:rsidRPr="00FB387E">
              <w:t>133</w:t>
            </w:r>
          </w:p>
        </w:tc>
        <w:tc>
          <w:tcPr>
            <w:tcW w:w="717" w:type="dxa"/>
            <w:vAlign w:val="center"/>
          </w:tcPr>
          <w:p w14:paraId="268C530B" w14:textId="77777777" w:rsidR="00975C97" w:rsidRPr="00FB387E" w:rsidRDefault="00975C97" w:rsidP="00346178">
            <w:pPr>
              <w:pStyle w:val="TAC"/>
            </w:pPr>
            <w:r w:rsidRPr="00FB387E">
              <w:t>160</w:t>
            </w:r>
          </w:p>
        </w:tc>
        <w:tc>
          <w:tcPr>
            <w:tcW w:w="717" w:type="dxa"/>
            <w:vAlign w:val="center"/>
          </w:tcPr>
          <w:p w14:paraId="705AA183" w14:textId="77777777" w:rsidR="00975C97" w:rsidRPr="00FB387E" w:rsidRDefault="00975C97" w:rsidP="00346178">
            <w:pPr>
              <w:pStyle w:val="TAC"/>
            </w:pPr>
            <w:r w:rsidRPr="00FB387E">
              <w:t>216</w:t>
            </w:r>
          </w:p>
        </w:tc>
        <w:tc>
          <w:tcPr>
            <w:tcW w:w="717" w:type="dxa"/>
            <w:vAlign w:val="center"/>
          </w:tcPr>
          <w:p w14:paraId="5FF31A98" w14:textId="77777777" w:rsidR="00975C97" w:rsidRPr="00FB387E" w:rsidRDefault="00975C97" w:rsidP="00346178">
            <w:pPr>
              <w:pStyle w:val="TAC"/>
            </w:pPr>
            <w:r w:rsidRPr="00FB387E">
              <w:t>270</w:t>
            </w:r>
          </w:p>
        </w:tc>
      </w:tr>
      <w:tr w:rsidR="00975C97" w:rsidRPr="00FB387E" w14:paraId="2B9107BA" w14:textId="77777777" w:rsidTr="002E1A25">
        <w:trPr>
          <w:jc w:val="center"/>
        </w:trPr>
        <w:tc>
          <w:tcPr>
            <w:tcW w:w="3690" w:type="dxa"/>
            <w:vAlign w:val="center"/>
          </w:tcPr>
          <w:p w14:paraId="7A844F40" w14:textId="77777777" w:rsidR="00975C97" w:rsidRPr="00FB387E" w:rsidRDefault="00975C97" w:rsidP="00346178">
            <w:pPr>
              <w:pStyle w:val="TAL"/>
            </w:pPr>
            <w:r w:rsidRPr="00FB387E">
              <w:t>Subcarriers per resource block</w:t>
            </w:r>
          </w:p>
        </w:tc>
        <w:tc>
          <w:tcPr>
            <w:tcW w:w="1093" w:type="dxa"/>
            <w:vAlign w:val="center"/>
          </w:tcPr>
          <w:p w14:paraId="40E14C1A" w14:textId="77777777" w:rsidR="00975C97" w:rsidRPr="00FB387E" w:rsidRDefault="00975C97" w:rsidP="00346178">
            <w:pPr>
              <w:pStyle w:val="TAC"/>
            </w:pPr>
          </w:p>
        </w:tc>
        <w:tc>
          <w:tcPr>
            <w:tcW w:w="717" w:type="dxa"/>
            <w:vAlign w:val="center"/>
          </w:tcPr>
          <w:p w14:paraId="1E31530B" w14:textId="77777777" w:rsidR="00975C97" w:rsidRPr="00FB387E" w:rsidRDefault="00975C97" w:rsidP="00346178">
            <w:pPr>
              <w:pStyle w:val="TAC"/>
            </w:pPr>
            <w:r w:rsidRPr="00FB387E">
              <w:t>12</w:t>
            </w:r>
          </w:p>
        </w:tc>
        <w:tc>
          <w:tcPr>
            <w:tcW w:w="717" w:type="dxa"/>
            <w:vAlign w:val="center"/>
          </w:tcPr>
          <w:p w14:paraId="654B9F6A" w14:textId="77777777" w:rsidR="00975C97" w:rsidRPr="00FB387E" w:rsidRDefault="00975C97" w:rsidP="00346178">
            <w:pPr>
              <w:pStyle w:val="TAC"/>
            </w:pPr>
            <w:r w:rsidRPr="00FB387E">
              <w:t>12</w:t>
            </w:r>
          </w:p>
        </w:tc>
        <w:tc>
          <w:tcPr>
            <w:tcW w:w="717" w:type="dxa"/>
            <w:vAlign w:val="center"/>
          </w:tcPr>
          <w:p w14:paraId="212F9E38" w14:textId="77777777" w:rsidR="00975C97" w:rsidRPr="00FB387E" w:rsidRDefault="00975C97" w:rsidP="00346178">
            <w:pPr>
              <w:pStyle w:val="TAC"/>
            </w:pPr>
            <w:r w:rsidRPr="00FB387E">
              <w:t>12</w:t>
            </w:r>
          </w:p>
        </w:tc>
        <w:tc>
          <w:tcPr>
            <w:tcW w:w="717" w:type="dxa"/>
            <w:vAlign w:val="center"/>
          </w:tcPr>
          <w:p w14:paraId="3AD595B9" w14:textId="77777777" w:rsidR="00975C97" w:rsidRPr="00FB387E" w:rsidRDefault="00975C97" w:rsidP="00346178">
            <w:pPr>
              <w:pStyle w:val="TAC"/>
            </w:pPr>
            <w:r w:rsidRPr="00FB387E">
              <w:t>12</w:t>
            </w:r>
          </w:p>
        </w:tc>
        <w:tc>
          <w:tcPr>
            <w:tcW w:w="717" w:type="dxa"/>
            <w:vAlign w:val="center"/>
          </w:tcPr>
          <w:p w14:paraId="2EDDA9B5" w14:textId="77777777" w:rsidR="00975C97" w:rsidRPr="00FB387E" w:rsidRDefault="00975C97" w:rsidP="00346178">
            <w:pPr>
              <w:pStyle w:val="TAC"/>
            </w:pPr>
            <w:r w:rsidRPr="00FB387E">
              <w:t>12</w:t>
            </w:r>
          </w:p>
        </w:tc>
        <w:tc>
          <w:tcPr>
            <w:tcW w:w="717" w:type="dxa"/>
            <w:vAlign w:val="center"/>
          </w:tcPr>
          <w:p w14:paraId="08C453E2" w14:textId="77777777" w:rsidR="00975C97" w:rsidRPr="00FB387E" w:rsidRDefault="00975C97" w:rsidP="00346178">
            <w:pPr>
              <w:pStyle w:val="TAC"/>
            </w:pPr>
            <w:r w:rsidRPr="00FB387E">
              <w:t>12</w:t>
            </w:r>
          </w:p>
        </w:tc>
        <w:tc>
          <w:tcPr>
            <w:tcW w:w="717" w:type="dxa"/>
            <w:vAlign w:val="center"/>
          </w:tcPr>
          <w:p w14:paraId="6ED2B162" w14:textId="77777777" w:rsidR="00975C97" w:rsidRPr="00FB387E" w:rsidRDefault="00975C97" w:rsidP="00346178">
            <w:pPr>
              <w:pStyle w:val="TAC"/>
            </w:pPr>
            <w:r w:rsidRPr="00FB387E">
              <w:t>12</w:t>
            </w:r>
          </w:p>
        </w:tc>
        <w:tc>
          <w:tcPr>
            <w:tcW w:w="717" w:type="dxa"/>
            <w:vAlign w:val="center"/>
          </w:tcPr>
          <w:p w14:paraId="23EBE3DB" w14:textId="77777777" w:rsidR="00975C97" w:rsidRPr="00FB387E" w:rsidRDefault="00975C97" w:rsidP="00346178">
            <w:pPr>
              <w:pStyle w:val="TAC"/>
            </w:pPr>
            <w:r w:rsidRPr="00FB387E">
              <w:t>12</w:t>
            </w:r>
          </w:p>
        </w:tc>
      </w:tr>
      <w:tr w:rsidR="00975C97" w:rsidRPr="00FB387E" w14:paraId="4D167BDE" w14:textId="77777777" w:rsidTr="002E1A25">
        <w:trPr>
          <w:jc w:val="center"/>
        </w:trPr>
        <w:tc>
          <w:tcPr>
            <w:tcW w:w="3690" w:type="dxa"/>
            <w:vAlign w:val="center"/>
          </w:tcPr>
          <w:p w14:paraId="75E222C3" w14:textId="77777777" w:rsidR="00975C97" w:rsidRPr="00FB387E" w:rsidRDefault="00975C97" w:rsidP="00346178">
            <w:pPr>
              <w:pStyle w:val="TAL"/>
            </w:pPr>
            <w:r w:rsidRPr="00FB387E">
              <w:t>Allocated slots per Frame</w:t>
            </w:r>
          </w:p>
        </w:tc>
        <w:tc>
          <w:tcPr>
            <w:tcW w:w="1093" w:type="dxa"/>
            <w:vAlign w:val="center"/>
          </w:tcPr>
          <w:p w14:paraId="7F5C9BE1" w14:textId="77777777" w:rsidR="00975C97" w:rsidRPr="00FB387E" w:rsidRDefault="00975C97" w:rsidP="00346178">
            <w:pPr>
              <w:pStyle w:val="TAC"/>
            </w:pPr>
          </w:p>
        </w:tc>
        <w:tc>
          <w:tcPr>
            <w:tcW w:w="717" w:type="dxa"/>
          </w:tcPr>
          <w:p w14:paraId="1ED50F7C" w14:textId="77777777" w:rsidR="00975C97" w:rsidRPr="00FB387E" w:rsidRDefault="00975C97" w:rsidP="00346178">
            <w:pPr>
              <w:pStyle w:val="TAC"/>
            </w:pPr>
            <w:r w:rsidRPr="00FB387E">
              <w:t>4</w:t>
            </w:r>
          </w:p>
        </w:tc>
        <w:tc>
          <w:tcPr>
            <w:tcW w:w="717" w:type="dxa"/>
          </w:tcPr>
          <w:p w14:paraId="6EBFCE8D" w14:textId="77777777" w:rsidR="00975C97" w:rsidRPr="00FB387E" w:rsidRDefault="00975C97" w:rsidP="00346178">
            <w:pPr>
              <w:pStyle w:val="TAC"/>
            </w:pPr>
            <w:r w:rsidRPr="00FB387E">
              <w:t>4</w:t>
            </w:r>
          </w:p>
        </w:tc>
        <w:tc>
          <w:tcPr>
            <w:tcW w:w="717" w:type="dxa"/>
          </w:tcPr>
          <w:p w14:paraId="4F63F481" w14:textId="77777777" w:rsidR="00975C97" w:rsidRPr="00FB387E" w:rsidRDefault="00975C97" w:rsidP="00346178">
            <w:pPr>
              <w:pStyle w:val="TAC"/>
            </w:pPr>
            <w:r w:rsidRPr="00FB387E">
              <w:t>4</w:t>
            </w:r>
          </w:p>
        </w:tc>
        <w:tc>
          <w:tcPr>
            <w:tcW w:w="717" w:type="dxa"/>
          </w:tcPr>
          <w:p w14:paraId="48A7C750" w14:textId="77777777" w:rsidR="00975C97" w:rsidRPr="00FB387E" w:rsidRDefault="00975C97" w:rsidP="00346178">
            <w:pPr>
              <w:pStyle w:val="TAC"/>
            </w:pPr>
            <w:r w:rsidRPr="00FB387E">
              <w:t>4</w:t>
            </w:r>
          </w:p>
        </w:tc>
        <w:tc>
          <w:tcPr>
            <w:tcW w:w="717" w:type="dxa"/>
          </w:tcPr>
          <w:p w14:paraId="679628B8" w14:textId="77777777" w:rsidR="00975C97" w:rsidRPr="00FB387E" w:rsidRDefault="00975C97" w:rsidP="00346178">
            <w:pPr>
              <w:pStyle w:val="TAC"/>
            </w:pPr>
            <w:r w:rsidRPr="00FB387E">
              <w:t>4</w:t>
            </w:r>
          </w:p>
        </w:tc>
        <w:tc>
          <w:tcPr>
            <w:tcW w:w="717" w:type="dxa"/>
          </w:tcPr>
          <w:p w14:paraId="06A500D3" w14:textId="77777777" w:rsidR="00975C97" w:rsidRPr="00FB387E" w:rsidRDefault="00975C97" w:rsidP="00346178">
            <w:pPr>
              <w:pStyle w:val="TAC"/>
            </w:pPr>
            <w:r w:rsidRPr="00FB387E">
              <w:t>4</w:t>
            </w:r>
          </w:p>
        </w:tc>
        <w:tc>
          <w:tcPr>
            <w:tcW w:w="717" w:type="dxa"/>
          </w:tcPr>
          <w:p w14:paraId="031D5A4D" w14:textId="77777777" w:rsidR="00975C97" w:rsidRPr="00FB387E" w:rsidRDefault="00975C97" w:rsidP="00346178">
            <w:pPr>
              <w:pStyle w:val="TAC"/>
            </w:pPr>
            <w:r w:rsidRPr="00FB387E">
              <w:t>4</w:t>
            </w:r>
          </w:p>
        </w:tc>
        <w:tc>
          <w:tcPr>
            <w:tcW w:w="717" w:type="dxa"/>
          </w:tcPr>
          <w:p w14:paraId="181DDF91" w14:textId="77777777" w:rsidR="00975C97" w:rsidRPr="00FB387E" w:rsidRDefault="00975C97" w:rsidP="00346178">
            <w:pPr>
              <w:pStyle w:val="TAC"/>
            </w:pPr>
            <w:r w:rsidRPr="00FB387E">
              <w:t>4</w:t>
            </w:r>
          </w:p>
        </w:tc>
      </w:tr>
      <w:tr w:rsidR="00975C97" w:rsidRPr="00FB387E" w14:paraId="756C45D2" w14:textId="77777777" w:rsidTr="002E1A25">
        <w:trPr>
          <w:jc w:val="center"/>
        </w:trPr>
        <w:tc>
          <w:tcPr>
            <w:tcW w:w="3690" w:type="dxa"/>
            <w:vAlign w:val="center"/>
          </w:tcPr>
          <w:p w14:paraId="729ADB59" w14:textId="77777777" w:rsidR="00975C97" w:rsidRPr="00FB387E" w:rsidRDefault="00975C97" w:rsidP="00346178">
            <w:pPr>
              <w:pStyle w:val="TAL"/>
            </w:pPr>
            <w:r w:rsidRPr="00FB387E">
              <w:t>MCS Index</w:t>
            </w:r>
          </w:p>
        </w:tc>
        <w:tc>
          <w:tcPr>
            <w:tcW w:w="1093" w:type="dxa"/>
            <w:vAlign w:val="center"/>
          </w:tcPr>
          <w:p w14:paraId="39DDCE28" w14:textId="77777777" w:rsidR="00975C97" w:rsidRPr="00FB387E" w:rsidRDefault="00975C97" w:rsidP="00346178">
            <w:pPr>
              <w:pStyle w:val="TAC"/>
            </w:pPr>
          </w:p>
        </w:tc>
        <w:tc>
          <w:tcPr>
            <w:tcW w:w="717" w:type="dxa"/>
            <w:vAlign w:val="center"/>
          </w:tcPr>
          <w:p w14:paraId="0D3AB2DF" w14:textId="77777777" w:rsidR="00975C97" w:rsidRPr="00FB387E" w:rsidRDefault="00975C97" w:rsidP="00346178">
            <w:pPr>
              <w:pStyle w:val="TAC"/>
            </w:pPr>
            <w:r w:rsidRPr="00FB387E">
              <w:t>24</w:t>
            </w:r>
          </w:p>
        </w:tc>
        <w:tc>
          <w:tcPr>
            <w:tcW w:w="717" w:type="dxa"/>
            <w:vAlign w:val="center"/>
          </w:tcPr>
          <w:p w14:paraId="1FECBC6D" w14:textId="77777777" w:rsidR="00975C97" w:rsidRPr="00FB387E" w:rsidRDefault="00975C97" w:rsidP="00346178">
            <w:pPr>
              <w:pStyle w:val="TAC"/>
            </w:pPr>
            <w:r w:rsidRPr="00FB387E">
              <w:t>24</w:t>
            </w:r>
          </w:p>
        </w:tc>
        <w:tc>
          <w:tcPr>
            <w:tcW w:w="717" w:type="dxa"/>
            <w:vAlign w:val="center"/>
          </w:tcPr>
          <w:p w14:paraId="580569E7" w14:textId="77777777" w:rsidR="00975C97" w:rsidRPr="00FB387E" w:rsidRDefault="00975C97" w:rsidP="00346178">
            <w:pPr>
              <w:pStyle w:val="TAC"/>
            </w:pPr>
            <w:r w:rsidRPr="00FB387E">
              <w:t>24</w:t>
            </w:r>
          </w:p>
        </w:tc>
        <w:tc>
          <w:tcPr>
            <w:tcW w:w="717" w:type="dxa"/>
            <w:vAlign w:val="center"/>
          </w:tcPr>
          <w:p w14:paraId="62BCA79F" w14:textId="77777777" w:rsidR="00975C97" w:rsidRPr="00FB387E" w:rsidRDefault="00975C97" w:rsidP="00346178">
            <w:pPr>
              <w:pStyle w:val="TAC"/>
            </w:pPr>
            <w:r w:rsidRPr="00FB387E">
              <w:t>24</w:t>
            </w:r>
          </w:p>
        </w:tc>
        <w:tc>
          <w:tcPr>
            <w:tcW w:w="717" w:type="dxa"/>
            <w:vAlign w:val="center"/>
          </w:tcPr>
          <w:p w14:paraId="7A775D65" w14:textId="77777777" w:rsidR="00975C97" w:rsidRPr="00FB387E" w:rsidRDefault="00975C97" w:rsidP="00346178">
            <w:pPr>
              <w:pStyle w:val="TAC"/>
            </w:pPr>
            <w:r w:rsidRPr="00FB387E">
              <w:t>24</w:t>
            </w:r>
          </w:p>
        </w:tc>
        <w:tc>
          <w:tcPr>
            <w:tcW w:w="717" w:type="dxa"/>
            <w:vAlign w:val="center"/>
          </w:tcPr>
          <w:p w14:paraId="5046D557" w14:textId="77777777" w:rsidR="00975C97" w:rsidRPr="00FB387E" w:rsidRDefault="00975C97" w:rsidP="00346178">
            <w:pPr>
              <w:pStyle w:val="TAC"/>
            </w:pPr>
            <w:r w:rsidRPr="00FB387E">
              <w:t>24</w:t>
            </w:r>
          </w:p>
        </w:tc>
        <w:tc>
          <w:tcPr>
            <w:tcW w:w="717" w:type="dxa"/>
            <w:vAlign w:val="center"/>
          </w:tcPr>
          <w:p w14:paraId="487348F1" w14:textId="77777777" w:rsidR="00975C97" w:rsidRPr="00FB387E" w:rsidRDefault="00975C97" w:rsidP="00346178">
            <w:pPr>
              <w:pStyle w:val="TAC"/>
            </w:pPr>
            <w:r w:rsidRPr="00FB387E">
              <w:t>24</w:t>
            </w:r>
          </w:p>
        </w:tc>
        <w:tc>
          <w:tcPr>
            <w:tcW w:w="717" w:type="dxa"/>
            <w:vAlign w:val="center"/>
          </w:tcPr>
          <w:p w14:paraId="09C21354" w14:textId="77777777" w:rsidR="00975C97" w:rsidRPr="00FB387E" w:rsidRDefault="00975C97" w:rsidP="00346178">
            <w:pPr>
              <w:pStyle w:val="TAC"/>
            </w:pPr>
            <w:r w:rsidRPr="00FB387E">
              <w:t>24</w:t>
            </w:r>
          </w:p>
        </w:tc>
      </w:tr>
      <w:tr w:rsidR="00975C97" w:rsidRPr="00FB387E" w14:paraId="26C860A6" w14:textId="77777777" w:rsidTr="002E1A25">
        <w:trPr>
          <w:jc w:val="center"/>
        </w:trPr>
        <w:tc>
          <w:tcPr>
            <w:tcW w:w="3690" w:type="dxa"/>
            <w:vAlign w:val="center"/>
          </w:tcPr>
          <w:p w14:paraId="55BF6DFE" w14:textId="77777777" w:rsidR="00975C97" w:rsidRPr="00FB387E" w:rsidRDefault="00975C97" w:rsidP="00346178">
            <w:pPr>
              <w:pStyle w:val="TAL"/>
            </w:pPr>
            <w:r w:rsidRPr="00FB387E">
              <w:t>MCS Table for TBS determination</w:t>
            </w:r>
          </w:p>
        </w:tc>
        <w:tc>
          <w:tcPr>
            <w:tcW w:w="1093" w:type="dxa"/>
            <w:vAlign w:val="center"/>
          </w:tcPr>
          <w:p w14:paraId="2BEB87E9" w14:textId="77777777" w:rsidR="00975C97" w:rsidRPr="00FB387E" w:rsidRDefault="00975C97" w:rsidP="00346178">
            <w:pPr>
              <w:pStyle w:val="TAC"/>
            </w:pPr>
          </w:p>
        </w:tc>
        <w:tc>
          <w:tcPr>
            <w:tcW w:w="5736" w:type="dxa"/>
            <w:gridSpan w:val="8"/>
            <w:vAlign w:val="center"/>
          </w:tcPr>
          <w:p w14:paraId="05C9B8EF" w14:textId="77777777" w:rsidR="00975C97" w:rsidRPr="00FB387E" w:rsidRDefault="00975C97" w:rsidP="00346178">
            <w:pPr>
              <w:pStyle w:val="TAC"/>
              <w:rPr>
                <w:lang w:eastAsia="zh-TW"/>
              </w:rPr>
            </w:pPr>
            <w:r w:rsidRPr="00FB387E">
              <w:rPr>
                <w:lang w:eastAsia="zh-TW"/>
              </w:rPr>
              <w:t>64QAM</w:t>
            </w:r>
          </w:p>
        </w:tc>
      </w:tr>
      <w:tr w:rsidR="00975C97" w:rsidRPr="00FB387E" w14:paraId="74EB33E1" w14:textId="77777777" w:rsidTr="002E1A25">
        <w:trPr>
          <w:jc w:val="center"/>
        </w:trPr>
        <w:tc>
          <w:tcPr>
            <w:tcW w:w="3690" w:type="dxa"/>
            <w:vAlign w:val="center"/>
          </w:tcPr>
          <w:p w14:paraId="70308024" w14:textId="77777777" w:rsidR="00975C97" w:rsidRPr="00FB387E" w:rsidRDefault="00975C97" w:rsidP="00346178">
            <w:pPr>
              <w:pStyle w:val="TAL"/>
            </w:pPr>
            <w:r w:rsidRPr="00FB387E">
              <w:t>Modulation</w:t>
            </w:r>
          </w:p>
        </w:tc>
        <w:tc>
          <w:tcPr>
            <w:tcW w:w="1093" w:type="dxa"/>
            <w:vAlign w:val="center"/>
          </w:tcPr>
          <w:p w14:paraId="0FB0DBFE" w14:textId="77777777" w:rsidR="00975C97" w:rsidRPr="00FB387E" w:rsidRDefault="00975C97" w:rsidP="00346178">
            <w:pPr>
              <w:pStyle w:val="TAC"/>
            </w:pPr>
          </w:p>
        </w:tc>
        <w:tc>
          <w:tcPr>
            <w:tcW w:w="717" w:type="dxa"/>
            <w:vAlign w:val="center"/>
          </w:tcPr>
          <w:p w14:paraId="0EF45CF1" w14:textId="77777777" w:rsidR="00975C97" w:rsidRPr="00FB387E" w:rsidRDefault="00975C97" w:rsidP="00346178">
            <w:pPr>
              <w:pStyle w:val="TAC"/>
            </w:pPr>
            <w:r w:rsidRPr="00FB387E">
              <w:t>64 QAM</w:t>
            </w:r>
          </w:p>
        </w:tc>
        <w:tc>
          <w:tcPr>
            <w:tcW w:w="717" w:type="dxa"/>
            <w:vAlign w:val="center"/>
          </w:tcPr>
          <w:p w14:paraId="4F9E4FD5" w14:textId="77777777" w:rsidR="00975C97" w:rsidRPr="00FB387E" w:rsidRDefault="00975C97" w:rsidP="00346178">
            <w:pPr>
              <w:pStyle w:val="TAC"/>
            </w:pPr>
            <w:r w:rsidRPr="00FB387E">
              <w:t>64 QAM</w:t>
            </w:r>
          </w:p>
        </w:tc>
        <w:tc>
          <w:tcPr>
            <w:tcW w:w="717" w:type="dxa"/>
            <w:vAlign w:val="center"/>
          </w:tcPr>
          <w:p w14:paraId="076986C2" w14:textId="77777777" w:rsidR="00975C97" w:rsidRPr="00FB387E" w:rsidRDefault="00975C97" w:rsidP="00346178">
            <w:pPr>
              <w:pStyle w:val="TAC"/>
            </w:pPr>
            <w:r w:rsidRPr="00FB387E">
              <w:t>64 QAM</w:t>
            </w:r>
          </w:p>
        </w:tc>
        <w:tc>
          <w:tcPr>
            <w:tcW w:w="717" w:type="dxa"/>
            <w:vAlign w:val="center"/>
          </w:tcPr>
          <w:p w14:paraId="766374EC" w14:textId="77777777" w:rsidR="00975C97" w:rsidRPr="00FB387E" w:rsidRDefault="00975C97" w:rsidP="00346178">
            <w:pPr>
              <w:pStyle w:val="TAC"/>
            </w:pPr>
            <w:r w:rsidRPr="00FB387E">
              <w:t>64 QAM</w:t>
            </w:r>
          </w:p>
        </w:tc>
        <w:tc>
          <w:tcPr>
            <w:tcW w:w="717" w:type="dxa"/>
            <w:vAlign w:val="center"/>
          </w:tcPr>
          <w:p w14:paraId="608987A1" w14:textId="77777777" w:rsidR="00975C97" w:rsidRPr="00FB387E" w:rsidRDefault="00975C97" w:rsidP="00346178">
            <w:pPr>
              <w:pStyle w:val="TAC"/>
            </w:pPr>
            <w:r w:rsidRPr="00FB387E">
              <w:t>64 QAM</w:t>
            </w:r>
          </w:p>
        </w:tc>
        <w:tc>
          <w:tcPr>
            <w:tcW w:w="717" w:type="dxa"/>
            <w:vAlign w:val="center"/>
          </w:tcPr>
          <w:p w14:paraId="17251C1C" w14:textId="77777777" w:rsidR="00975C97" w:rsidRPr="00FB387E" w:rsidRDefault="00975C97" w:rsidP="00346178">
            <w:pPr>
              <w:pStyle w:val="TAC"/>
            </w:pPr>
            <w:r w:rsidRPr="00FB387E">
              <w:t>64 QAM</w:t>
            </w:r>
          </w:p>
        </w:tc>
        <w:tc>
          <w:tcPr>
            <w:tcW w:w="717" w:type="dxa"/>
            <w:vAlign w:val="center"/>
          </w:tcPr>
          <w:p w14:paraId="05B411E0" w14:textId="77777777" w:rsidR="00975C97" w:rsidRPr="00FB387E" w:rsidRDefault="00975C97" w:rsidP="00346178">
            <w:pPr>
              <w:pStyle w:val="TAC"/>
            </w:pPr>
            <w:r w:rsidRPr="00FB387E">
              <w:t>64 QAM</w:t>
            </w:r>
          </w:p>
        </w:tc>
        <w:tc>
          <w:tcPr>
            <w:tcW w:w="717" w:type="dxa"/>
            <w:vAlign w:val="center"/>
          </w:tcPr>
          <w:p w14:paraId="681E7E96" w14:textId="77777777" w:rsidR="00975C97" w:rsidRPr="00FB387E" w:rsidRDefault="00975C97" w:rsidP="00346178">
            <w:pPr>
              <w:pStyle w:val="TAC"/>
            </w:pPr>
            <w:r w:rsidRPr="00FB387E">
              <w:t>64 QAM</w:t>
            </w:r>
          </w:p>
        </w:tc>
      </w:tr>
      <w:tr w:rsidR="00975C97" w:rsidRPr="00FB387E" w14:paraId="01AAE089" w14:textId="77777777" w:rsidTr="002E1A25">
        <w:trPr>
          <w:jc w:val="center"/>
        </w:trPr>
        <w:tc>
          <w:tcPr>
            <w:tcW w:w="3690" w:type="dxa"/>
            <w:vAlign w:val="center"/>
          </w:tcPr>
          <w:p w14:paraId="7E323472" w14:textId="77777777" w:rsidR="00975C97" w:rsidRPr="00FB387E" w:rsidRDefault="00975C97" w:rsidP="00346178">
            <w:pPr>
              <w:pStyle w:val="TAL"/>
            </w:pPr>
            <w:r w:rsidRPr="00FB387E">
              <w:t>Target Coding Rate</w:t>
            </w:r>
          </w:p>
        </w:tc>
        <w:tc>
          <w:tcPr>
            <w:tcW w:w="1093" w:type="dxa"/>
            <w:vAlign w:val="center"/>
          </w:tcPr>
          <w:p w14:paraId="67130767" w14:textId="77777777" w:rsidR="00975C97" w:rsidRPr="00FB387E" w:rsidRDefault="00975C97" w:rsidP="00346178">
            <w:pPr>
              <w:pStyle w:val="TAC"/>
            </w:pPr>
          </w:p>
        </w:tc>
        <w:tc>
          <w:tcPr>
            <w:tcW w:w="717" w:type="dxa"/>
            <w:vAlign w:val="center"/>
          </w:tcPr>
          <w:p w14:paraId="600FDC59" w14:textId="77777777" w:rsidR="00975C97" w:rsidRPr="00FB387E" w:rsidRDefault="00975C97" w:rsidP="00346178">
            <w:pPr>
              <w:pStyle w:val="TAC"/>
            </w:pPr>
            <w:r w:rsidRPr="00FB387E">
              <w:t>3/4</w:t>
            </w:r>
          </w:p>
        </w:tc>
        <w:tc>
          <w:tcPr>
            <w:tcW w:w="717" w:type="dxa"/>
            <w:vAlign w:val="center"/>
          </w:tcPr>
          <w:p w14:paraId="5B852BAE" w14:textId="77777777" w:rsidR="00975C97" w:rsidRPr="00FB387E" w:rsidRDefault="00975C97" w:rsidP="00346178">
            <w:pPr>
              <w:pStyle w:val="TAC"/>
            </w:pPr>
            <w:r w:rsidRPr="00FB387E">
              <w:t>3/4</w:t>
            </w:r>
          </w:p>
        </w:tc>
        <w:tc>
          <w:tcPr>
            <w:tcW w:w="717" w:type="dxa"/>
            <w:vAlign w:val="center"/>
          </w:tcPr>
          <w:p w14:paraId="1EE99AE3" w14:textId="77777777" w:rsidR="00975C97" w:rsidRPr="00FB387E" w:rsidRDefault="00975C97" w:rsidP="00346178">
            <w:pPr>
              <w:pStyle w:val="TAC"/>
            </w:pPr>
            <w:r w:rsidRPr="00FB387E">
              <w:t>3/4</w:t>
            </w:r>
          </w:p>
        </w:tc>
        <w:tc>
          <w:tcPr>
            <w:tcW w:w="717" w:type="dxa"/>
            <w:vAlign w:val="center"/>
          </w:tcPr>
          <w:p w14:paraId="02E7C6CB" w14:textId="77777777" w:rsidR="00975C97" w:rsidRPr="00FB387E" w:rsidRDefault="00975C97" w:rsidP="00346178">
            <w:pPr>
              <w:pStyle w:val="TAC"/>
            </w:pPr>
            <w:r w:rsidRPr="00FB387E">
              <w:t>3/4</w:t>
            </w:r>
          </w:p>
        </w:tc>
        <w:tc>
          <w:tcPr>
            <w:tcW w:w="717" w:type="dxa"/>
            <w:vAlign w:val="center"/>
          </w:tcPr>
          <w:p w14:paraId="10C2026F" w14:textId="77777777" w:rsidR="00975C97" w:rsidRPr="00FB387E" w:rsidRDefault="00975C97" w:rsidP="00346178">
            <w:pPr>
              <w:pStyle w:val="TAC"/>
            </w:pPr>
            <w:r w:rsidRPr="00FB387E">
              <w:t>3/4</w:t>
            </w:r>
          </w:p>
        </w:tc>
        <w:tc>
          <w:tcPr>
            <w:tcW w:w="717" w:type="dxa"/>
            <w:vAlign w:val="center"/>
          </w:tcPr>
          <w:p w14:paraId="7DE42800" w14:textId="77777777" w:rsidR="00975C97" w:rsidRPr="00FB387E" w:rsidRDefault="00975C97" w:rsidP="00346178">
            <w:pPr>
              <w:pStyle w:val="TAC"/>
            </w:pPr>
            <w:r w:rsidRPr="00FB387E">
              <w:t>3/4</w:t>
            </w:r>
          </w:p>
        </w:tc>
        <w:tc>
          <w:tcPr>
            <w:tcW w:w="717" w:type="dxa"/>
            <w:vAlign w:val="center"/>
          </w:tcPr>
          <w:p w14:paraId="34DF8A60" w14:textId="77777777" w:rsidR="00975C97" w:rsidRPr="00FB387E" w:rsidRDefault="00975C97" w:rsidP="00346178">
            <w:pPr>
              <w:pStyle w:val="TAC"/>
            </w:pPr>
            <w:r w:rsidRPr="00FB387E">
              <w:t>3/4</w:t>
            </w:r>
          </w:p>
        </w:tc>
        <w:tc>
          <w:tcPr>
            <w:tcW w:w="717" w:type="dxa"/>
            <w:vAlign w:val="center"/>
          </w:tcPr>
          <w:p w14:paraId="7ECC60CF" w14:textId="77777777" w:rsidR="00975C97" w:rsidRPr="00FB387E" w:rsidRDefault="00975C97" w:rsidP="00346178">
            <w:pPr>
              <w:pStyle w:val="TAC"/>
            </w:pPr>
            <w:r w:rsidRPr="00FB387E">
              <w:t>3/4</w:t>
            </w:r>
          </w:p>
        </w:tc>
      </w:tr>
      <w:tr w:rsidR="00975C97" w:rsidRPr="00FB387E" w14:paraId="3B0890A3" w14:textId="77777777" w:rsidTr="002E1A25">
        <w:trPr>
          <w:jc w:val="center"/>
        </w:trPr>
        <w:tc>
          <w:tcPr>
            <w:tcW w:w="3690" w:type="dxa"/>
            <w:vAlign w:val="center"/>
          </w:tcPr>
          <w:p w14:paraId="13749AA6" w14:textId="77777777" w:rsidR="00975C97" w:rsidRPr="00FB387E" w:rsidRDefault="00975C97" w:rsidP="00346178">
            <w:pPr>
              <w:pStyle w:val="TAL"/>
            </w:pPr>
            <w:r w:rsidRPr="00FB387E">
              <w:t>Maximum number of HARQ transmissions</w:t>
            </w:r>
          </w:p>
        </w:tc>
        <w:tc>
          <w:tcPr>
            <w:tcW w:w="1093" w:type="dxa"/>
            <w:vAlign w:val="center"/>
          </w:tcPr>
          <w:p w14:paraId="7B5D9298" w14:textId="77777777" w:rsidR="00975C97" w:rsidRPr="00FB387E" w:rsidRDefault="00975C97" w:rsidP="00346178">
            <w:pPr>
              <w:pStyle w:val="TAC"/>
            </w:pPr>
          </w:p>
        </w:tc>
        <w:tc>
          <w:tcPr>
            <w:tcW w:w="717" w:type="dxa"/>
            <w:vAlign w:val="center"/>
          </w:tcPr>
          <w:p w14:paraId="4FCDBC37" w14:textId="77777777" w:rsidR="00975C97" w:rsidRPr="00FB387E" w:rsidRDefault="00975C97" w:rsidP="00346178">
            <w:pPr>
              <w:pStyle w:val="TAC"/>
            </w:pPr>
            <w:r w:rsidRPr="00FB387E">
              <w:t>1</w:t>
            </w:r>
          </w:p>
        </w:tc>
        <w:tc>
          <w:tcPr>
            <w:tcW w:w="717" w:type="dxa"/>
            <w:vAlign w:val="center"/>
          </w:tcPr>
          <w:p w14:paraId="22BA7282" w14:textId="77777777" w:rsidR="00975C97" w:rsidRPr="00FB387E" w:rsidRDefault="00975C97" w:rsidP="00346178">
            <w:pPr>
              <w:pStyle w:val="TAC"/>
            </w:pPr>
            <w:r w:rsidRPr="00FB387E">
              <w:t>1</w:t>
            </w:r>
          </w:p>
        </w:tc>
        <w:tc>
          <w:tcPr>
            <w:tcW w:w="717" w:type="dxa"/>
            <w:vAlign w:val="center"/>
          </w:tcPr>
          <w:p w14:paraId="65C7A79C" w14:textId="77777777" w:rsidR="00975C97" w:rsidRPr="00FB387E" w:rsidRDefault="00975C97" w:rsidP="00346178">
            <w:pPr>
              <w:pStyle w:val="TAC"/>
            </w:pPr>
            <w:r w:rsidRPr="00FB387E">
              <w:t>1</w:t>
            </w:r>
          </w:p>
        </w:tc>
        <w:tc>
          <w:tcPr>
            <w:tcW w:w="717" w:type="dxa"/>
            <w:vAlign w:val="center"/>
          </w:tcPr>
          <w:p w14:paraId="37760954" w14:textId="77777777" w:rsidR="00975C97" w:rsidRPr="00FB387E" w:rsidRDefault="00975C97" w:rsidP="00346178">
            <w:pPr>
              <w:pStyle w:val="TAC"/>
            </w:pPr>
            <w:r w:rsidRPr="00FB387E">
              <w:t>1</w:t>
            </w:r>
          </w:p>
        </w:tc>
        <w:tc>
          <w:tcPr>
            <w:tcW w:w="717" w:type="dxa"/>
            <w:vAlign w:val="center"/>
          </w:tcPr>
          <w:p w14:paraId="4650A672" w14:textId="77777777" w:rsidR="00975C97" w:rsidRPr="00FB387E" w:rsidRDefault="00975C97" w:rsidP="00346178">
            <w:pPr>
              <w:pStyle w:val="TAC"/>
            </w:pPr>
            <w:r w:rsidRPr="00FB387E">
              <w:t>1</w:t>
            </w:r>
          </w:p>
        </w:tc>
        <w:tc>
          <w:tcPr>
            <w:tcW w:w="717" w:type="dxa"/>
            <w:vAlign w:val="center"/>
          </w:tcPr>
          <w:p w14:paraId="1F0E2F78" w14:textId="77777777" w:rsidR="00975C97" w:rsidRPr="00FB387E" w:rsidRDefault="00975C97" w:rsidP="00346178">
            <w:pPr>
              <w:pStyle w:val="TAC"/>
            </w:pPr>
            <w:r w:rsidRPr="00FB387E">
              <w:t>1</w:t>
            </w:r>
          </w:p>
        </w:tc>
        <w:tc>
          <w:tcPr>
            <w:tcW w:w="717" w:type="dxa"/>
            <w:vAlign w:val="center"/>
          </w:tcPr>
          <w:p w14:paraId="7E3FD014" w14:textId="77777777" w:rsidR="00975C97" w:rsidRPr="00FB387E" w:rsidRDefault="00975C97" w:rsidP="00346178">
            <w:pPr>
              <w:pStyle w:val="TAC"/>
            </w:pPr>
            <w:r w:rsidRPr="00FB387E">
              <w:t>1</w:t>
            </w:r>
          </w:p>
        </w:tc>
        <w:tc>
          <w:tcPr>
            <w:tcW w:w="717" w:type="dxa"/>
            <w:vAlign w:val="center"/>
          </w:tcPr>
          <w:p w14:paraId="711E8606" w14:textId="77777777" w:rsidR="00975C97" w:rsidRPr="00FB387E" w:rsidRDefault="00975C97" w:rsidP="00346178">
            <w:pPr>
              <w:pStyle w:val="TAC"/>
            </w:pPr>
            <w:r w:rsidRPr="00FB387E">
              <w:t>1</w:t>
            </w:r>
          </w:p>
        </w:tc>
      </w:tr>
      <w:tr w:rsidR="00975C97" w:rsidRPr="00FB387E" w14:paraId="2C8D7CEF" w14:textId="77777777" w:rsidTr="002E1A25">
        <w:trPr>
          <w:trHeight w:val="411"/>
          <w:jc w:val="center"/>
        </w:trPr>
        <w:tc>
          <w:tcPr>
            <w:tcW w:w="3690" w:type="dxa"/>
            <w:vAlign w:val="center"/>
          </w:tcPr>
          <w:p w14:paraId="52A18BD0" w14:textId="77777777" w:rsidR="00975C97" w:rsidRPr="00FB387E" w:rsidRDefault="00975C97" w:rsidP="00346178">
            <w:pPr>
              <w:pStyle w:val="TAL"/>
            </w:pPr>
            <w:r w:rsidRPr="00FB387E">
              <w:t>Information Bit Payload per Slot</w:t>
            </w:r>
          </w:p>
        </w:tc>
        <w:tc>
          <w:tcPr>
            <w:tcW w:w="1093" w:type="dxa"/>
            <w:vAlign w:val="center"/>
          </w:tcPr>
          <w:p w14:paraId="1A7D9929" w14:textId="77777777" w:rsidR="00975C97" w:rsidRPr="00FB387E" w:rsidRDefault="00975C97" w:rsidP="00346178">
            <w:pPr>
              <w:pStyle w:val="TAC"/>
            </w:pPr>
          </w:p>
        </w:tc>
        <w:tc>
          <w:tcPr>
            <w:tcW w:w="717" w:type="dxa"/>
            <w:vAlign w:val="center"/>
          </w:tcPr>
          <w:p w14:paraId="5F697144" w14:textId="77777777" w:rsidR="00975C97" w:rsidRPr="00FB387E" w:rsidRDefault="00975C97" w:rsidP="00346178">
            <w:pPr>
              <w:pStyle w:val="TAC"/>
            </w:pPr>
          </w:p>
        </w:tc>
        <w:tc>
          <w:tcPr>
            <w:tcW w:w="717" w:type="dxa"/>
            <w:vAlign w:val="center"/>
          </w:tcPr>
          <w:p w14:paraId="6B2B2075" w14:textId="77777777" w:rsidR="00975C97" w:rsidRPr="00FB387E" w:rsidRDefault="00975C97" w:rsidP="00346178">
            <w:pPr>
              <w:pStyle w:val="TAC"/>
            </w:pPr>
          </w:p>
        </w:tc>
        <w:tc>
          <w:tcPr>
            <w:tcW w:w="717" w:type="dxa"/>
            <w:vAlign w:val="center"/>
          </w:tcPr>
          <w:p w14:paraId="708911C7" w14:textId="77777777" w:rsidR="00975C97" w:rsidRPr="00FB387E" w:rsidRDefault="00975C97" w:rsidP="00346178">
            <w:pPr>
              <w:pStyle w:val="TAC"/>
            </w:pPr>
          </w:p>
        </w:tc>
        <w:tc>
          <w:tcPr>
            <w:tcW w:w="717" w:type="dxa"/>
            <w:vAlign w:val="center"/>
          </w:tcPr>
          <w:p w14:paraId="557BE113" w14:textId="77777777" w:rsidR="00975C97" w:rsidRPr="00FB387E" w:rsidRDefault="00975C97" w:rsidP="00346178">
            <w:pPr>
              <w:pStyle w:val="TAC"/>
            </w:pPr>
          </w:p>
        </w:tc>
        <w:tc>
          <w:tcPr>
            <w:tcW w:w="717" w:type="dxa"/>
            <w:vAlign w:val="center"/>
          </w:tcPr>
          <w:p w14:paraId="0C767165" w14:textId="77777777" w:rsidR="00975C97" w:rsidRPr="00FB387E" w:rsidRDefault="00975C97" w:rsidP="00346178">
            <w:pPr>
              <w:pStyle w:val="TAC"/>
            </w:pPr>
          </w:p>
        </w:tc>
        <w:tc>
          <w:tcPr>
            <w:tcW w:w="717" w:type="dxa"/>
            <w:vAlign w:val="center"/>
          </w:tcPr>
          <w:p w14:paraId="36E8DADA" w14:textId="77777777" w:rsidR="00975C97" w:rsidRPr="00FB387E" w:rsidRDefault="00975C97" w:rsidP="00346178">
            <w:pPr>
              <w:pStyle w:val="TAC"/>
            </w:pPr>
          </w:p>
        </w:tc>
        <w:tc>
          <w:tcPr>
            <w:tcW w:w="717" w:type="dxa"/>
            <w:vAlign w:val="center"/>
          </w:tcPr>
          <w:p w14:paraId="1E20A8A7" w14:textId="77777777" w:rsidR="00975C97" w:rsidRPr="00FB387E" w:rsidRDefault="00975C97" w:rsidP="00346178">
            <w:pPr>
              <w:pStyle w:val="TAC"/>
            </w:pPr>
          </w:p>
        </w:tc>
        <w:tc>
          <w:tcPr>
            <w:tcW w:w="717" w:type="dxa"/>
            <w:vAlign w:val="center"/>
          </w:tcPr>
          <w:p w14:paraId="65F2BEC5" w14:textId="77777777" w:rsidR="00975C97" w:rsidRPr="00FB387E" w:rsidRDefault="00975C97" w:rsidP="00346178">
            <w:pPr>
              <w:pStyle w:val="TAC"/>
            </w:pPr>
          </w:p>
        </w:tc>
      </w:tr>
      <w:tr w:rsidR="00975C97" w:rsidRPr="00FB387E" w14:paraId="78CD5139" w14:textId="77777777" w:rsidTr="002E1A25">
        <w:trPr>
          <w:jc w:val="center"/>
        </w:trPr>
        <w:tc>
          <w:tcPr>
            <w:tcW w:w="3690" w:type="dxa"/>
            <w:vAlign w:val="center"/>
          </w:tcPr>
          <w:p w14:paraId="4AFEAFD8" w14:textId="77777777" w:rsidR="00975C97" w:rsidRPr="00FB387E" w:rsidRDefault="00975C97" w:rsidP="00346178">
            <w:pPr>
              <w:pStyle w:val="TAL"/>
            </w:pPr>
            <w:r w:rsidRPr="00FB387E">
              <w:t xml:space="preserve">  For Slots 0,1,3,4,8,9</w:t>
            </w:r>
          </w:p>
        </w:tc>
        <w:tc>
          <w:tcPr>
            <w:tcW w:w="1093" w:type="dxa"/>
            <w:vAlign w:val="center"/>
          </w:tcPr>
          <w:p w14:paraId="27ACD533" w14:textId="77777777" w:rsidR="00975C97" w:rsidRPr="00FB387E" w:rsidRDefault="00975C97" w:rsidP="00346178">
            <w:pPr>
              <w:pStyle w:val="TAC"/>
            </w:pPr>
            <w:r w:rsidRPr="00FB387E">
              <w:t>Bits</w:t>
            </w:r>
          </w:p>
        </w:tc>
        <w:tc>
          <w:tcPr>
            <w:tcW w:w="717" w:type="dxa"/>
            <w:vAlign w:val="center"/>
          </w:tcPr>
          <w:p w14:paraId="2C7BD64D" w14:textId="77777777" w:rsidR="00975C97" w:rsidRPr="00FB387E" w:rsidRDefault="00975C97" w:rsidP="00346178">
            <w:pPr>
              <w:pStyle w:val="TAC"/>
            </w:pPr>
            <w:r w:rsidRPr="00FB387E">
              <w:t>N/A</w:t>
            </w:r>
          </w:p>
        </w:tc>
        <w:tc>
          <w:tcPr>
            <w:tcW w:w="717" w:type="dxa"/>
            <w:vAlign w:val="center"/>
          </w:tcPr>
          <w:p w14:paraId="25D91A78" w14:textId="77777777" w:rsidR="00975C97" w:rsidRPr="00FB387E" w:rsidRDefault="00975C97" w:rsidP="00346178">
            <w:pPr>
              <w:pStyle w:val="TAC"/>
            </w:pPr>
            <w:r w:rsidRPr="00FB387E">
              <w:t>N/A</w:t>
            </w:r>
          </w:p>
        </w:tc>
        <w:tc>
          <w:tcPr>
            <w:tcW w:w="717" w:type="dxa"/>
            <w:vAlign w:val="center"/>
          </w:tcPr>
          <w:p w14:paraId="14D946E9" w14:textId="77777777" w:rsidR="00975C97" w:rsidRPr="00FB387E" w:rsidRDefault="00975C97" w:rsidP="00346178">
            <w:pPr>
              <w:pStyle w:val="TAC"/>
            </w:pPr>
            <w:r w:rsidRPr="00FB387E">
              <w:t>N/A</w:t>
            </w:r>
          </w:p>
        </w:tc>
        <w:tc>
          <w:tcPr>
            <w:tcW w:w="717" w:type="dxa"/>
            <w:vAlign w:val="center"/>
          </w:tcPr>
          <w:p w14:paraId="6E821FE6" w14:textId="77777777" w:rsidR="00975C97" w:rsidRPr="00FB387E" w:rsidRDefault="00975C97" w:rsidP="00346178">
            <w:pPr>
              <w:pStyle w:val="TAC"/>
            </w:pPr>
            <w:r w:rsidRPr="00FB387E">
              <w:t>N/A</w:t>
            </w:r>
          </w:p>
        </w:tc>
        <w:tc>
          <w:tcPr>
            <w:tcW w:w="717" w:type="dxa"/>
            <w:vAlign w:val="center"/>
          </w:tcPr>
          <w:p w14:paraId="110EB0CB" w14:textId="77777777" w:rsidR="00975C97" w:rsidRPr="00FB387E" w:rsidRDefault="00975C97" w:rsidP="00346178">
            <w:pPr>
              <w:pStyle w:val="TAC"/>
            </w:pPr>
            <w:r w:rsidRPr="00FB387E">
              <w:t>N/A</w:t>
            </w:r>
          </w:p>
        </w:tc>
        <w:tc>
          <w:tcPr>
            <w:tcW w:w="717" w:type="dxa"/>
            <w:vAlign w:val="center"/>
          </w:tcPr>
          <w:p w14:paraId="7BA1277F" w14:textId="77777777" w:rsidR="00975C97" w:rsidRPr="00FB387E" w:rsidRDefault="00975C97" w:rsidP="00346178">
            <w:pPr>
              <w:pStyle w:val="TAC"/>
            </w:pPr>
            <w:r w:rsidRPr="00FB387E">
              <w:t>N/A</w:t>
            </w:r>
          </w:p>
        </w:tc>
        <w:tc>
          <w:tcPr>
            <w:tcW w:w="717" w:type="dxa"/>
            <w:vAlign w:val="center"/>
          </w:tcPr>
          <w:p w14:paraId="7075257A" w14:textId="77777777" w:rsidR="00975C97" w:rsidRPr="00FB387E" w:rsidRDefault="00975C97" w:rsidP="00346178">
            <w:pPr>
              <w:pStyle w:val="TAC"/>
            </w:pPr>
            <w:r w:rsidRPr="00FB387E">
              <w:t>N/A</w:t>
            </w:r>
          </w:p>
        </w:tc>
        <w:tc>
          <w:tcPr>
            <w:tcW w:w="717" w:type="dxa"/>
            <w:vAlign w:val="center"/>
          </w:tcPr>
          <w:p w14:paraId="592B9A5A" w14:textId="77777777" w:rsidR="00975C97" w:rsidRPr="00FB387E" w:rsidRDefault="00975C97" w:rsidP="00346178">
            <w:pPr>
              <w:pStyle w:val="TAC"/>
            </w:pPr>
            <w:r w:rsidRPr="00FB387E">
              <w:t>N/A</w:t>
            </w:r>
          </w:p>
        </w:tc>
      </w:tr>
      <w:tr w:rsidR="00975C97" w:rsidRPr="00FB387E" w14:paraId="66231955" w14:textId="77777777" w:rsidTr="002E1A25">
        <w:trPr>
          <w:jc w:val="center"/>
        </w:trPr>
        <w:tc>
          <w:tcPr>
            <w:tcW w:w="3690" w:type="dxa"/>
            <w:vAlign w:val="center"/>
          </w:tcPr>
          <w:p w14:paraId="77B1F270" w14:textId="77777777" w:rsidR="00975C97" w:rsidRPr="00FB387E" w:rsidRDefault="00975C97" w:rsidP="00346178">
            <w:pPr>
              <w:pStyle w:val="TAL"/>
            </w:pPr>
            <w:r w:rsidRPr="00FB387E">
              <w:t xml:space="preserve">  For Slots 2,5,6,7</w:t>
            </w:r>
          </w:p>
        </w:tc>
        <w:tc>
          <w:tcPr>
            <w:tcW w:w="1093" w:type="dxa"/>
            <w:vAlign w:val="center"/>
          </w:tcPr>
          <w:p w14:paraId="00AEA0E9" w14:textId="77777777" w:rsidR="00975C97" w:rsidRPr="00FB387E" w:rsidRDefault="00975C97" w:rsidP="00346178">
            <w:pPr>
              <w:pStyle w:val="TAC"/>
            </w:pPr>
            <w:r w:rsidRPr="00FB387E">
              <w:t>Bits</w:t>
            </w:r>
          </w:p>
        </w:tc>
        <w:tc>
          <w:tcPr>
            <w:tcW w:w="717" w:type="dxa"/>
            <w:vAlign w:val="center"/>
          </w:tcPr>
          <w:p w14:paraId="465FC59D" w14:textId="77777777" w:rsidR="00975C97" w:rsidRPr="00FB387E" w:rsidRDefault="00975C97" w:rsidP="00346178">
            <w:pPr>
              <w:pStyle w:val="TAC"/>
            </w:pPr>
            <w:r w:rsidRPr="00FB387E">
              <w:t>12296</w:t>
            </w:r>
          </w:p>
        </w:tc>
        <w:tc>
          <w:tcPr>
            <w:tcW w:w="717" w:type="dxa"/>
            <w:vAlign w:val="center"/>
          </w:tcPr>
          <w:p w14:paraId="632CF000" w14:textId="77777777" w:rsidR="00975C97" w:rsidRPr="00FB387E" w:rsidRDefault="00975C97" w:rsidP="00346178">
            <w:pPr>
              <w:pStyle w:val="TAC"/>
            </w:pPr>
            <w:r w:rsidRPr="00FB387E">
              <w:t>25608</w:t>
            </w:r>
          </w:p>
        </w:tc>
        <w:tc>
          <w:tcPr>
            <w:tcW w:w="717" w:type="dxa"/>
            <w:vAlign w:val="center"/>
          </w:tcPr>
          <w:p w14:paraId="4E001EBE" w14:textId="77777777" w:rsidR="00975C97" w:rsidRPr="00FB387E" w:rsidRDefault="00975C97" w:rsidP="00346178">
            <w:pPr>
              <w:pStyle w:val="TAC"/>
            </w:pPr>
            <w:r w:rsidRPr="00FB387E">
              <w:t>38936</w:t>
            </w:r>
          </w:p>
        </w:tc>
        <w:tc>
          <w:tcPr>
            <w:tcW w:w="717" w:type="dxa"/>
            <w:vAlign w:val="center"/>
          </w:tcPr>
          <w:p w14:paraId="75A84AB1" w14:textId="77777777" w:rsidR="00975C97" w:rsidRPr="00FB387E" w:rsidRDefault="00975C97" w:rsidP="00346178">
            <w:pPr>
              <w:pStyle w:val="TAC"/>
            </w:pPr>
            <w:r w:rsidRPr="00FB387E">
              <w:t>52224</w:t>
            </w:r>
          </w:p>
        </w:tc>
        <w:tc>
          <w:tcPr>
            <w:tcW w:w="717" w:type="dxa"/>
            <w:vAlign w:val="center"/>
          </w:tcPr>
          <w:p w14:paraId="5446692D" w14:textId="77777777" w:rsidR="00975C97" w:rsidRPr="00FB387E" w:rsidRDefault="00975C97" w:rsidP="00346178">
            <w:pPr>
              <w:pStyle w:val="TAC"/>
            </w:pPr>
            <w:r w:rsidRPr="00FB387E">
              <w:t>64552</w:t>
            </w:r>
          </w:p>
        </w:tc>
        <w:tc>
          <w:tcPr>
            <w:tcW w:w="717" w:type="dxa"/>
            <w:vAlign w:val="center"/>
          </w:tcPr>
          <w:p w14:paraId="2C3DCD5F" w14:textId="77777777" w:rsidR="00975C97" w:rsidRPr="00FB387E" w:rsidRDefault="00975C97" w:rsidP="00346178">
            <w:pPr>
              <w:pStyle w:val="TAC"/>
            </w:pPr>
            <w:r w:rsidRPr="00FB387E">
              <w:t>77896</w:t>
            </w:r>
          </w:p>
        </w:tc>
        <w:tc>
          <w:tcPr>
            <w:tcW w:w="717" w:type="dxa"/>
            <w:vAlign w:val="center"/>
          </w:tcPr>
          <w:p w14:paraId="59FC902C" w14:textId="77777777" w:rsidR="00975C97" w:rsidRPr="00FB387E" w:rsidRDefault="00975C97" w:rsidP="00346178">
            <w:pPr>
              <w:pStyle w:val="TAC"/>
            </w:pPr>
            <w:r w:rsidRPr="00FB387E">
              <w:t>106576</w:t>
            </w:r>
          </w:p>
        </w:tc>
        <w:tc>
          <w:tcPr>
            <w:tcW w:w="717" w:type="dxa"/>
            <w:vAlign w:val="center"/>
          </w:tcPr>
          <w:p w14:paraId="4933DFF2" w14:textId="77777777" w:rsidR="00975C97" w:rsidRPr="00FB387E" w:rsidRDefault="00975C97" w:rsidP="00346178">
            <w:pPr>
              <w:pStyle w:val="TAC"/>
            </w:pPr>
            <w:r w:rsidRPr="00FB387E">
              <w:t>131176</w:t>
            </w:r>
          </w:p>
        </w:tc>
      </w:tr>
      <w:tr w:rsidR="00975C97" w:rsidRPr="00FB387E" w14:paraId="2279BBB6" w14:textId="77777777" w:rsidTr="002E1A25">
        <w:trPr>
          <w:jc w:val="center"/>
        </w:trPr>
        <w:tc>
          <w:tcPr>
            <w:tcW w:w="3690" w:type="dxa"/>
            <w:vAlign w:val="center"/>
          </w:tcPr>
          <w:p w14:paraId="6B8FCA96" w14:textId="77777777" w:rsidR="00975C97" w:rsidRPr="00FB387E" w:rsidRDefault="00975C97" w:rsidP="00346178">
            <w:pPr>
              <w:pStyle w:val="TAL"/>
            </w:pPr>
            <w:r w:rsidRPr="00FB387E">
              <w:t>Transport block CRC</w:t>
            </w:r>
          </w:p>
        </w:tc>
        <w:tc>
          <w:tcPr>
            <w:tcW w:w="1093" w:type="dxa"/>
            <w:vAlign w:val="center"/>
          </w:tcPr>
          <w:p w14:paraId="065BCE3D" w14:textId="77777777" w:rsidR="00975C97" w:rsidRPr="00FB387E" w:rsidRDefault="00975C97" w:rsidP="00346178">
            <w:pPr>
              <w:pStyle w:val="TAC"/>
            </w:pPr>
            <w:r w:rsidRPr="00FB387E">
              <w:t>Bits</w:t>
            </w:r>
          </w:p>
        </w:tc>
        <w:tc>
          <w:tcPr>
            <w:tcW w:w="717" w:type="dxa"/>
            <w:vAlign w:val="center"/>
          </w:tcPr>
          <w:p w14:paraId="0B03A373" w14:textId="77777777" w:rsidR="00975C97" w:rsidRPr="00FB387E" w:rsidRDefault="00975C97" w:rsidP="00346178">
            <w:pPr>
              <w:pStyle w:val="TAC"/>
            </w:pPr>
            <w:r w:rsidRPr="00FB387E">
              <w:t>24</w:t>
            </w:r>
          </w:p>
        </w:tc>
        <w:tc>
          <w:tcPr>
            <w:tcW w:w="717" w:type="dxa"/>
            <w:vAlign w:val="center"/>
          </w:tcPr>
          <w:p w14:paraId="25A2297A" w14:textId="77777777" w:rsidR="00975C97" w:rsidRPr="00FB387E" w:rsidRDefault="00975C97" w:rsidP="00346178">
            <w:pPr>
              <w:pStyle w:val="TAC"/>
            </w:pPr>
            <w:r w:rsidRPr="00FB387E">
              <w:t>24</w:t>
            </w:r>
          </w:p>
        </w:tc>
        <w:tc>
          <w:tcPr>
            <w:tcW w:w="717" w:type="dxa"/>
            <w:vAlign w:val="center"/>
          </w:tcPr>
          <w:p w14:paraId="591DF7B9" w14:textId="77777777" w:rsidR="00975C97" w:rsidRPr="00FB387E" w:rsidRDefault="00975C97" w:rsidP="00346178">
            <w:pPr>
              <w:pStyle w:val="TAC"/>
            </w:pPr>
            <w:r w:rsidRPr="00FB387E">
              <w:t>24</w:t>
            </w:r>
          </w:p>
        </w:tc>
        <w:tc>
          <w:tcPr>
            <w:tcW w:w="717" w:type="dxa"/>
            <w:vAlign w:val="center"/>
          </w:tcPr>
          <w:p w14:paraId="6DB55C34" w14:textId="77777777" w:rsidR="00975C97" w:rsidRPr="00FB387E" w:rsidRDefault="00975C97" w:rsidP="00346178">
            <w:pPr>
              <w:pStyle w:val="TAC"/>
            </w:pPr>
            <w:r w:rsidRPr="00FB387E">
              <w:t>24</w:t>
            </w:r>
          </w:p>
        </w:tc>
        <w:tc>
          <w:tcPr>
            <w:tcW w:w="717" w:type="dxa"/>
            <w:vAlign w:val="center"/>
          </w:tcPr>
          <w:p w14:paraId="619F3B96" w14:textId="77777777" w:rsidR="00975C97" w:rsidRPr="00FB387E" w:rsidRDefault="00975C97" w:rsidP="00346178">
            <w:pPr>
              <w:pStyle w:val="TAC"/>
            </w:pPr>
            <w:r w:rsidRPr="00FB387E">
              <w:t>24</w:t>
            </w:r>
          </w:p>
        </w:tc>
        <w:tc>
          <w:tcPr>
            <w:tcW w:w="717" w:type="dxa"/>
            <w:vAlign w:val="center"/>
          </w:tcPr>
          <w:p w14:paraId="34BDDDB5" w14:textId="77777777" w:rsidR="00975C97" w:rsidRPr="00FB387E" w:rsidRDefault="00975C97" w:rsidP="00346178">
            <w:pPr>
              <w:pStyle w:val="TAC"/>
            </w:pPr>
            <w:r w:rsidRPr="00FB387E">
              <w:t>24</w:t>
            </w:r>
          </w:p>
        </w:tc>
        <w:tc>
          <w:tcPr>
            <w:tcW w:w="717" w:type="dxa"/>
            <w:vAlign w:val="center"/>
          </w:tcPr>
          <w:p w14:paraId="72EF3806" w14:textId="77777777" w:rsidR="00975C97" w:rsidRPr="00FB387E" w:rsidRDefault="00975C97" w:rsidP="00346178">
            <w:pPr>
              <w:pStyle w:val="TAC"/>
            </w:pPr>
            <w:r w:rsidRPr="00FB387E">
              <w:t>24</w:t>
            </w:r>
          </w:p>
        </w:tc>
        <w:tc>
          <w:tcPr>
            <w:tcW w:w="717" w:type="dxa"/>
            <w:vAlign w:val="center"/>
          </w:tcPr>
          <w:p w14:paraId="5E454520" w14:textId="77777777" w:rsidR="00975C97" w:rsidRPr="00FB387E" w:rsidRDefault="00975C97" w:rsidP="00346178">
            <w:pPr>
              <w:pStyle w:val="TAC"/>
            </w:pPr>
            <w:r w:rsidRPr="00FB387E">
              <w:t>24</w:t>
            </w:r>
          </w:p>
        </w:tc>
      </w:tr>
      <w:tr w:rsidR="00975C97" w:rsidRPr="00FB387E" w14:paraId="6D2AE7B1" w14:textId="77777777" w:rsidTr="002E1A25">
        <w:trPr>
          <w:jc w:val="center"/>
        </w:trPr>
        <w:tc>
          <w:tcPr>
            <w:tcW w:w="3690" w:type="dxa"/>
            <w:vAlign w:val="center"/>
          </w:tcPr>
          <w:p w14:paraId="3322FBDA" w14:textId="77777777" w:rsidR="00975C97" w:rsidRPr="00FB387E" w:rsidRDefault="00975C97" w:rsidP="00346178">
            <w:pPr>
              <w:pStyle w:val="TAL"/>
            </w:pPr>
            <w:r w:rsidRPr="00FB387E">
              <w:t>LDPC base graph</w:t>
            </w:r>
          </w:p>
        </w:tc>
        <w:tc>
          <w:tcPr>
            <w:tcW w:w="1093" w:type="dxa"/>
            <w:vAlign w:val="center"/>
          </w:tcPr>
          <w:p w14:paraId="60249FA7" w14:textId="77777777" w:rsidR="00975C97" w:rsidRPr="00FB387E" w:rsidRDefault="00975C97" w:rsidP="00346178">
            <w:pPr>
              <w:pStyle w:val="TAC"/>
            </w:pPr>
          </w:p>
        </w:tc>
        <w:tc>
          <w:tcPr>
            <w:tcW w:w="717" w:type="dxa"/>
            <w:vAlign w:val="center"/>
          </w:tcPr>
          <w:p w14:paraId="780DB21D" w14:textId="77777777" w:rsidR="00975C97" w:rsidRPr="00FB387E" w:rsidRDefault="00975C97" w:rsidP="00346178">
            <w:pPr>
              <w:pStyle w:val="TAC"/>
            </w:pPr>
            <w:r w:rsidRPr="00FB387E">
              <w:t>1</w:t>
            </w:r>
          </w:p>
        </w:tc>
        <w:tc>
          <w:tcPr>
            <w:tcW w:w="717" w:type="dxa"/>
            <w:vAlign w:val="center"/>
          </w:tcPr>
          <w:p w14:paraId="40770AAE" w14:textId="77777777" w:rsidR="00975C97" w:rsidRPr="00FB387E" w:rsidRDefault="00975C97" w:rsidP="00346178">
            <w:pPr>
              <w:pStyle w:val="TAC"/>
            </w:pPr>
            <w:r w:rsidRPr="00FB387E">
              <w:t>1</w:t>
            </w:r>
          </w:p>
        </w:tc>
        <w:tc>
          <w:tcPr>
            <w:tcW w:w="717" w:type="dxa"/>
            <w:vAlign w:val="center"/>
          </w:tcPr>
          <w:p w14:paraId="31E190B3" w14:textId="77777777" w:rsidR="00975C97" w:rsidRPr="00FB387E" w:rsidRDefault="00975C97" w:rsidP="00346178">
            <w:pPr>
              <w:pStyle w:val="TAC"/>
            </w:pPr>
            <w:r w:rsidRPr="00FB387E">
              <w:t>1</w:t>
            </w:r>
          </w:p>
        </w:tc>
        <w:tc>
          <w:tcPr>
            <w:tcW w:w="717" w:type="dxa"/>
            <w:vAlign w:val="center"/>
          </w:tcPr>
          <w:p w14:paraId="3578F48D" w14:textId="77777777" w:rsidR="00975C97" w:rsidRPr="00FB387E" w:rsidRDefault="00975C97" w:rsidP="00346178">
            <w:pPr>
              <w:pStyle w:val="TAC"/>
            </w:pPr>
            <w:r w:rsidRPr="00FB387E">
              <w:t>1</w:t>
            </w:r>
          </w:p>
        </w:tc>
        <w:tc>
          <w:tcPr>
            <w:tcW w:w="717" w:type="dxa"/>
            <w:vAlign w:val="center"/>
          </w:tcPr>
          <w:p w14:paraId="7C4A90AC" w14:textId="77777777" w:rsidR="00975C97" w:rsidRPr="00FB387E" w:rsidRDefault="00975C97" w:rsidP="00346178">
            <w:pPr>
              <w:pStyle w:val="TAC"/>
            </w:pPr>
            <w:r w:rsidRPr="00FB387E">
              <w:t>1</w:t>
            </w:r>
          </w:p>
        </w:tc>
        <w:tc>
          <w:tcPr>
            <w:tcW w:w="717" w:type="dxa"/>
            <w:vAlign w:val="center"/>
          </w:tcPr>
          <w:p w14:paraId="539D1350" w14:textId="77777777" w:rsidR="00975C97" w:rsidRPr="00FB387E" w:rsidRDefault="00975C97" w:rsidP="00346178">
            <w:pPr>
              <w:pStyle w:val="TAC"/>
            </w:pPr>
            <w:r w:rsidRPr="00FB387E">
              <w:t>1</w:t>
            </w:r>
          </w:p>
        </w:tc>
        <w:tc>
          <w:tcPr>
            <w:tcW w:w="717" w:type="dxa"/>
            <w:vAlign w:val="center"/>
          </w:tcPr>
          <w:p w14:paraId="4BFAD594" w14:textId="77777777" w:rsidR="00975C97" w:rsidRPr="00FB387E" w:rsidRDefault="00975C97" w:rsidP="00346178">
            <w:pPr>
              <w:pStyle w:val="TAC"/>
            </w:pPr>
            <w:r w:rsidRPr="00FB387E">
              <w:t>1</w:t>
            </w:r>
          </w:p>
        </w:tc>
        <w:tc>
          <w:tcPr>
            <w:tcW w:w="717" w:type="dxa"/>
            <w:vAlign w:val="center"/>
          </w:tcPr>
          <w:p w14:paraId="70E06FB8" w14:textId="77777777" w:rsidR="00975C97" w:rsidRPr="00FB387E" w:rsidRDefault="00975C97" w:rsidP="00346178">
            <w:pPr>
              <w:pStyle w:val="TAC"/>
            </w:pPr>
            <w:r w:rsidRPr="00FB387E">
              <w:t>1</w:t>
            </w:r>
          </w:p>
        </w:tc>
      </w:tr>
      <w:tr w:rsidR="00975C97" w:rsidRPr="00FB387E" w14:paraId="5A9E5F5C" w14:textId="77777777" w:rsidTr="002E1A25">
        <w:trPr>
          <w:jc w:val="center"/>
        </w:trPr>
        <w:tc>
          <w:tcPr>
            <w:tcW w:w="3690" w:type="dxa"/>
            <w:vAlign w:val="center"/>
          </w:tcPr>
          <w:p w14:paraId="22076943" w14:textId="77777777" w:rsidR="00975C97" w:rsidRPr="00FB387E" w:rsidRDefault="00975C97" w:rsidP="00346178">
            <w:pPr>
              <w:pStyle w:val="TAL"/>
            </w:pPr>
            <w:r w:rsidRPr="00FB387E">
              <w:t>Number of Code Blocks per Slot</w:t>
            </w:r>
          </w:p>
        </w:tc>
        <w:tc>
          <w:tcPr>
            <w:tcW w:w="1093" w:type="dxa"/>
            <w:vAlign w:val="center"/>
          </w:tcPr>
          <w:p w14:paraId="115E01D7" w14:textId="77777777" w:rsidR="00975C97" w:rsidRPr="00FB387E" w:rsidRDefault="00975C97" w:rsidP="00346178">
            <w:pPr>
              <w:pStyle w:val="TAC"/>
            </w:pPr>
          </w:p>
        </w:tc>
        <w:tc>
          <w:tcPr>
            <w:tcW w:w="717" w:type="dxa"/>
            <w:vAlign w:val="center"/>
          </w:tcPr>
          <w:p w14:paraId="5E79480E" w14:textId="77777777" w:rsidR="00975C97" w:rsidRPr="00FB387E" w:rsidRDefault="00975C97" w:rsidP="00346178">
            <w:pPr>
              <w:pStyle w:val="TAC"/>
            </w:pPr>
          </w:p>
        </w:tc>
        <w:tc>
          <w:tcPr>
            <w:tcW w:w="717" w:type="dxa"/>
            <w:vAlign w:val="center"/>
          </w:tcPr>
          <w:p w14:paraId="6DCE2EB4" w14:textId="77777777" w:rsidR="00975C97" w:rsidRPr="00FB387E" w:rsidRDefault="00975C97" w:rsidP="00346178">
            <w:pPr>
              <w:pStyle w:val="TAC"/>
            </w:pPr>
          </w:p>
        </w:tc>
        <w:tc>
          <w:tcPr>
            <w:tcW w:w="717" w:type="dxa"/>
            <w:vAlign w:val="center"/>
          </w:tcPr>
          <w:p w14:paraId="19E2A5A1" w14:textId="77777777" w:rsidR="00975C97" w:rsidRPr="00FB387E" w:rsidRDefault="00975C97" w:rsidP="00346178">
            <w:pPr>
              <w:pStyle w:val="TAC"/>
            </w:pPr>
          </w:p>
        </w:tc>
        <w:tc>
          <w:tcPr>
            <w:tcW w:w="717" w:type="dxa"/>
            <w:vAlign w:val="center"/>
          </w:tcPr>
          <w:p w14:paraId="26F8DD3E" w14:textId="77777777" w:rsidR="00975C97" w:rsidRPr="00FB387E" w:rsidRDefault="00975C97" w:rsidP="00346178">
            <w:pPr>
              <w:pStyle w:val="TAC"/>
            </w:pPr>
          </w:p>
        </w:tc>
        <w:tc>
          <w:tcPr>
            <w:tcW w:w="717" w:type="dxa"/>
            <w:vAlign w:val="center"/>
          </w:tcPr>
          <w:p w14:paraId="344C5F80" w14:textId="77777777" w:rsidR="00975C97" w:rsidRPr="00FB387E" w:rsidRDefault="00975C97" w:rsidP="00346178">
            <w:pPr>
              <w:pStyle w:val="TAC"/>
            </w:pPr>
          </w:p>
        </w:tc>
        <w:tc>
          <w:tcPr>
            <w:tcW w:w="717" w:type="dxa"/>
            <w:vAlign w:val="center"/>
          </w:tcPr>
          <w:p w14:paraId="70F89261" w14:textId="77777777" w:rsidR="00975C97" w:rsidRPr="00FB387E" w:rsidRDefault="00975C97" w:rsidP="00346178">
            <w:pPr>
              <w:pStyle w:val="TAC"/>
            </w:pPr>
          </w:p>
        </w:tc>
        <w:tc>
          <w:tcPr>
            <w:tcW w:w="717" w:type="dxa"/>
            <w:vAlign w:val="center"/>
          </w:tcPr>
          <w:p w14:paraId="0B148E20" w14:textId="77777777" w:rsidR="00975C97" w:rsidRPr="00FB387E" w:rsidRDefault="00975C97" w:rsidP="00346178">
            <w:pPr>
              <w:pStyle w:val="TAC"/>
            </w:pPr>
          </w:p>
        </w:tc>
        <w:tc>
          <w:tcPr>
            <w:tcW w:w="717" w:type="dxa"/>
            <w:vAlign w:val="center"/>
          </w:tcPr>
          <w:p w14:paraId="2E9D10E8" w14:textId="77777777" w:rsidR="00975C97" w:rsidRPr="00FB387E" w:rsidRDefault="00975C97" w:rsidP="00346178">
            <w:pPr>
              <w:pStyle w:val="TAC"/>
            </w:pPr>
          </w:p>
        </w:tc>
      </w:tr>
      <w:tr w:rsidR="00975C97" w:rsidRPr="00FB387E" w14:paraId="1F64F421" w14:textId="77777777" w:rsidTr="002E1A25">
        <w:trPr>
          <w:jc w:val="center"/>
        </w:trPr>
        <w:tc>
          <w:tcPr>
            <w:tcW w:w="3690" w:type="dxa"/>
            <w:vAlign w:val="center"/>
          </w:tcPr>
          <w:p w14:paraId="08BD266A" w14:textId="77777777" w:rsidR="00975C97" w:rsidRPr="00FB387E" w:rsidRDefault="00975C97" w:rsidP="00346178">
            <w:pPr>
              <w:pStyle w:val="TAL"/>
            </w:pPr>
            <w:r w:rsidRPr="00FB387E">
              <w:t xml:space="preserve">  For Slots 0,1,3,4,8,9</w:t>
            </w:r>
          </w:p>
        </w:tc>
        <w:tc>
          <w:tcPr>
            <w:tcW w:w="1093" w:type="dxa"/>
            <w:vAlign w:val="center"/>
          </w:tcPr>
          <w:p w14:paraId="5B7769C0" w14:textId="77777777" w:rsidR="00975C97" w:rsidRPr="00FB387E" w:rsidRDefault="00975C97" w:rsidP="00346178">
            <w:pPr>
              <w:pStyle w:val="TAC"/>
            </w:pPr>
            <w:r w:rsidRPr="00FB387E">
              <w:t>CBs</w:t>
            </w:r>
          </w:p>
        </w:tc>
        <w:tc>
          <w:tcPr>
            <w:tcW w:w="717" w:type="dxa"/>
            <w:vAlign w:val="center"/>
          </w:tcPr>
          <w:p w14:paraId="0F20E244" w14:textId="77777777" w:rsidR="00975C97" w:rsidRPr="00FB387E" w:rsidRDefault="00975C97" w:rsidP="00346178">
            <w:pPr>
              <w:pStyle w:val="TAC"/>
            </w:pPr>
            <w:r w:rsidRPr="00FB387E">
              <w:t>N/A</w:t>
            </w:r>
          </w:p>
        </w:tc>
        <w:tc>
          <w:tcPr>
            <w:tcW w:w="717" w:type="dxa"/>
            <w:vAlign w:val="center"/>
          </w:tcPr>
          <w:p w14:paraId="7B94F350" w14:textId="77777777" w:rsidR="00975C97" w:rsidRPr="00FB387E" w:rsidRDefault="00975C97" w:rsidP="00346178">
            <w:pPr>
              <w:pStyle w:val="TAC"/>
            </w:pPr>
            <w:r w:rsidRPr="00FB387E">
              <w:t>N/A</w:t>
            </w:r>
          </w:p>
        </w:tc>
        <w:tc>
          <w:tcPr>
            <w:tcW w:w="717" w:type="dxa"/>
            <w:vAlign w:val="center"/>
          </w:tcPr>
          <w:p w14:paraId="1C472F23" w14:textId="77777777" w:rsidR="00975C97" w:rsidRPr="00FB387E" w:rsidRDefault="00975C97" w:rsidP="00346178">
            <w:pPr>
              <w:pStyle w:val="TAC"/>
            </w:pPr>
            <w:r w:rsidRPr="00FB387E">
              <w:t>N/A</w:t>
            </w:r>
          </w:p>
        </w:tc>
        <w:tc>
          <w:tcPr>
            <w:tcW w:w="717" w:type="dxa"/>
            <w:vAlign w:val="center"/>
          </w:tcPr>
          <w:p w14:paraId="71E81AEB" w14:textId="77777777" w:rsidR="00975C97" w:rsidRPr="00FB387E" w:rsidRDefault="00975C97" w:rsidP="00346178">
            <w:pPr>
              <w:pStyle w:val="TAC"/>
            </w:pPr>
            <w:r w:rsidRPr="00FB387E">
              <w:t>N/A</w:t>
            </w:r>
          </w:p>
        </w:tc>
        <w:tc>
          <w:tcPr>
            <w:tcW w:w="717" w:type="dxa"/>
            <w:vAlign w:val="center"/>
          </w:tcPr>
          <w:p w14:paraId="705D94F7" w14:textId="77777777" w:rsidR="00975C97" w:rsidRPr="00FB387E" w:rsidRDefault="00975C97" w:rsidP="00346178">
            <w:pPr>
              <w:pStyle w:val="TAC"/>
            </w:pPr>
            <w:r w:rsidRPr="00FB387E">
              <w:t>N/A</w:t>
            </w:r>
          </w:p>
        </w:tc>
        <w:tc>
          <w:tcPr>
            <w:tcW w:w="717" w:type="dxa"/>
            <w:vAlign w:val="center"/>
          </w:tcPr>
          <w:p w14:paraId="5128C1A3" w14:textId="77777777" w:rsidR="00975C97" w:rsidRPr="00FB387E" w:rsidRDefault="00975C97" w:rsidP="00346178">
            <w:pPr>
              <w:pStyle w:val="TAC"/>
            </w:pPr>
            <w:r w:rsidRPr="00FB387E">
              <w:t>N/A</w:t>
            </w:r>
          </w:p>
        </w:tc>
        <w:tc>
          <w:tcPr>
            <w:tcW w:w="717" w:type="dxa"/>
            <w:vAlign w:val="center"/>
          </w:tcPr>
          <w:p w14:paraId="23997870" w14:textId="77777777" w:rsidR="00975C97" w:rsidRPr="00FB387E" w:rsidRDefault="00975C97" w:rsidP="00346178">
            <w:pPr>
              <w:pStyle w:val="TAC"/>
            </w:pPr>
            <w:r w:rsidRPr="00FB387E">
              <w:t>N/A</w:t>
            </w:r>
          </w:p>
        </w:tc>
        <w:tc>
          <w:tcPr>
            <w:tcW w:w="717" w:type="dxa"/>
            <w:vAlign w:val="center"/>
          </w:tcPr>
          <w:p w14:paraId="51AE1B95" w14:textId="77777777" w:rsidR="00975C97" w:rsidRPr="00FB387E" w:rsidRDefault="00975C97" w:rsidP="00346178">
            <w:pPr>
              <w:pStyle w:val="TAC"/>
            </w:pPr>
            <w:r w:rsidRPr="00FB387E">
              <w:t>N/A</w:t>
            </w:r>
          </w:p>
        </w:tc>
      </w:tr>
      <w:tr w:rsidR="00975C97" w:rsidRPr="00FB387E" w14:paraId="2CE295BC" w14:textId="77777777" w:rsidTr="002E1A25">
        <w:trPr>
          <w:jc w:val="center"/>
        </w:trPr>
        <w:tc>
          <w:tcPr>
            <w:tcW w:w="3690" w:type="dxa"/>
            <w:vAlign w:val="center"/>
          </w:tcPr>
          <w:p w14:paraId="7EF65706" w14:textId="77777777" w:rsidR="00975C97" w:rsidRPr="00FB387E" w:rsidRDefault="00975C97" w:rsidP="00346178">
            <w:pPr>
              <w:pStyle w:val="TAL"/>
            </w:pPr>
            <w:r w:rsidRPr="00FB387E">
              <w:t xml:space="preserve">  For Slots 2,5,6,7</w:t>
            </w:r>
          </w:p>
        </w:tc>
        <w:tc>
          <w:tcPr>
            <w:tcW w:w="1093" w:type="dxa"/>
            <w:vAlign w:val="center"/>
          </w:tcPr>
          <w:p w14:paraId="4B75747E" w14:textId="77777777" w:rsidR="00975C97" w:rsidRPr="00FB387E" w:rsidRDefault="00975C97" w:rsidP="00346178">
            <w:pPr>
              <w:pStyle w:val="TAC"/>
            </w:pPr>
            <w:r w:rsidRPr="00FB387E">
              <w:t>CBs</w:t>
            </w:r>
          </w:p>
        </w:tc>
        <w:tc>
          <w:tcPr>
            <w:tcW w:w="717" w:type="dxa"/>
            <w:vAlign w:val="center"/>
          </w:tcPr>
          <w:p w14:paraId="7402F497" w14:textId="77777777" w:rsidR="00975C97" w:rsidRPr="00FB387E" w:rsidRDefault="00975C97" w:rsidP="00346178">
            <w:pPr>
              <w:pStyle w:val="TAC"/>
            </w:pPr>
            <w:r w:rsidRPr="00FB387E">
              <w:t>2</w:t>
            </w:r>
          </w:p>
        </w:tc>
        <w:tc>
          <w:tcPr>
            <w:tcW w:w="717" w:type="dxa"/>
            <w:vAlign w:val="center"/>
          </w:tcPr>
          <w:p w14:paraId="306E377F" w14:textId="77777777" w:rsidR="00975C97" w:rsidRPr="00FB387E" w:rsidRDefault="00975C97" w:rsidP="00346178">
            <w:pPr>
              <w:pStyle w:val="TAC"/>
            </w:pPr>
            <w:r w:rsidRPr="00FB387E">
              <w:t>4</w:t>
            </w:r>
          </w:p>
        </w:tc>
        <w:tc>
          <w:tcPr>
            <w:tcW w:w="717" w:type="dxa"/>
            <w:vAlign w:val="center"/>
          </w:tcPr>
          <w:p w14:paraId="0F53D9AF" w14:textId="77777777" w:rsidR="00975C97" w:rsidRPr="00FB387E" w:rsidRDefault="00975C97" w:rsidP="00346178">
            <w:pPr>
              <w:pStyle w:val="TAC"/>
            </w:pPr>
            <w:r w:rsidRPr="00FB387E">
              <w:t>5</w:t>
            </w:r>
          </w:p>
        </w:tc>
        <w:tc>
          <w:tcPr>
            <w:tcW w:w="717" w:type="dxa"/>
            <w:vAlign w:val="center"/>
          </w:tcPr>
          <w:p w14:paraId="1ED2BA2F" w14:textId="77777777" w:rsidR="00975C97" w:rsidRPr="00FB387E" w:rsidRDefault="00975C97" w:rsidP="00346178">
            <w:pPr>
              <w:pStyle w:val="TAC"/>
            </w:pPr>
            <w:r w:rsidRPr="00FB387E">
              <w:t>7</w:t>
            </w:r>
          </w:p>
        </w:tc>
        <w:tc>
          <w:tcPr>
            <w:tcW w:w="717" w:type="dxa"/>
            <w:vAlign w:val="center"/>
          </w:tcPr>
          <w:p w14:paraId="153D6BFA" w14:textId="77777777" w:rsidR="00975C97" w:rsidRPr="00FB387E" w:rsidRDefault="00975C97" w:rsidP="00346178">
            <w:pPr>
              <w:pStyle w:val="TAC"/>
            </w:pPr>
            <w:r w:rsidRPr="00FB387E">
              <w:t>8</w:t>
            </w:r>
          </w:p>
        </w:tc>
        <w:tc>
          <w:tcPr>
            <w:tcW w:w="717" w:type="dxa"/>
            <w:vAlign w:val="center"/>
          </w:tcPr>
          <w:p w14:paraId="7064138F" w14:textId="77777777" w:rsidR="00975C97" w:rsidRPr="00FB387E" w:rsidRDefault="00975C97" w:rsidP="00346178">
            <w:pPr>
              <w:pStyle w:val="TAC"/>
            </w:pPr>
            <w:r w:rsidRPr="00FB387E">
              <w:t>10</w:t>
            </w:r>
          </w:p>
        </w:tc>
        <w:tc>
          <w:tcPr>
            <w:tcW w:w="717" w:type="dxa"/>
            <w:vAlign w:val="center"/>
          </w:tcPr>
          <w:p w14:paraId="4A4F4890" w14:textId="77777777" w:rsidR="00975C97" w:rsidRPr="00FB387E" w:rsidRDefault="00975C97" w:rsidP="00346178">
            <w:pPr>
              <w:pStyle w:val="TAC"/>
            </w:pPr>
            <w:r w:rsidRPr="00FB387E">
              <w:t>13</w:t>
            </w:r>
          </w:p>
        </w:tc>
        <w:tc>
          <w:tcPr>
            <w:tcW w:w="717" w:type="dxa"/>
            <w:vAlign w:val="center"/>
          </w:tcPr>
          <w:p w14:paraId="5E9FA0A4" w14:textId="77777777" w:rsidR="00975C97" w:rsidRPr="00FB387E" w:rsidRDefault="00975C97" w:rsidP="00346178">
            <w:pPr>
              <w:pStyle w:val="TAC"/>
            </w:pPr>
            <w:r w:rsidRPr="00FB387E">
              <w:t>16</w:t>
            </w:r>
          </w:p>
        </w:tc>
      </w:tr>
      <w:tr w:rsidR="00975C97" w:rsidRPr="00FB387E" w14:paraId="5E5C66E7" w14:textId="77777777" w:rsidTr="002E1A25">
        <w:trPr>
          <w:jc w:val="center"/>
        </w:trPr>
        <w:tc>
          <w:tcPr>
            <w:tcW w:w="3690" w:type="dxa"/>
            <w:vAlign w:val="center"/>
          </w:tcPr>
          <w:p w14:paraId="0B972531" w14:textId="77777777" w:rsidR="00975C97" w:rsidRPr="00FB387E" w:rsidRDefault="00975C97" w:rsidP="00346178">
            <w:pPr>
              <w:pStyle w:val="TAL"/>
            </w:pPr>
            <w:r w:rsidRPr="00FB387E">
              <w:t>Binary Channel Bits per Slot</w:t>
            </w:r>
          </w:p>
        </w:tc>
        <w:tc>
          <w:tcPr>
            <w:tcW w:w="1093" w:type="dxa"/>
            <w:vAlign w:val="center"/>
          </w:tcPr>
          <w:p w14:paraId="407A7EC0" w14:textId="77777777" w:rsidR="00975C97" w:rsidRPr="00FB387E" w:rsidRDefault="00975C97" w:rsidP="00346178">
            <w:pPr>
              <w:pStyle w:val="TAC"/>
            </w:pPr>
          </w:p>
        </w:tc>
        <w:tc>
          <w:tcPr>
            <w:tcW w:w="717" w:type="dxa"/>
            <w:vAlign w:val="center"/>
          </w:tcPr>
          <w:p w14:paraId="365D5D33" w14:textId="77777777" w:rsidR="00975C97" w:rsidRPr="00FB387E" w:rsidRDefault="00975C97" w:rsidP="00346178">
            <w:pPr>
              <w:pStyle w:val="TAC"/>
            </w:pPr>
          </w:p>
        </w:tc>
        <w:tc>
          <w:tcPr>
            <w:tcW w:w="717" w:type="dxa"/>
            <w:vAlign w:val="center"/>
          </w:tcPr>
          <w:p w14:paraId="36CD3203" w14:textId="77777777" w:rsidR="00975C97" w:rsidRPr="00FB387E" w:rsidRDefault="00975C97" w:rsidP="00346178">
            <w:pPr>
              <w:pStyle w:val="TAC"/>
            </w:pPr>
          </w:p>
        </w:tc>
        <w:tc>
          <w:tcPr>
            <w:tcW w:w="717" w:type="dxa"/>
            <w:vAlign w:val="center"/>
          </w:tcPr>
          <w:p w14:paraId="790477AD" w14:textId="77777777" w:rsidR="00975C97" w:rsidRPr="00FB387E" w:rsidRDefault="00975C97" w:rsidP="00346178">
            <w:pPr>
              <w:pStyle w:val="TAC"/>
            </w:pPr>
          </w:p>
        </w:tc>
        <w:tc>
          <w:tcPr>
            <w:tcW w:w="717" w:type="dxa"/>
            <w:vAlign w:val="center"/>
          </w:tcPr>
          <w:p w14:paraId="3B7018D7" w14:textId="77777777" w:rsidR="00975C97" w:rsidRPr="00FB387E" w:rsidRDefault="00975C97" w:rsidP="00346178">
            <w:pPr>
              <w:pStyle w:val="TAC"/>
            </w:pPr>
          </w:p>
        </w:tc>
        <w:tc>
          <w:tcPr>
            <w:tcW w:w="717" w:type="dxa"/>
            <w:vAlign w:val="center"/>
          </w:tcPr>
          <w:p w14:paraId="5675C6A6" w14:textId="77777777" w:rsidR="00975C97" w:rsidRPr="00FB387E" w:rsidRDefault="00975C97" w:rsidP="00346178">
            <w:pPr>
              <w:pStyle w:val="TAC"/>
            </w:pPr>
          </w:p>
        </w:tc>
        <w:tc>
          <w:tcPr>
            <w:tcW w:w="717" w:type="dxa"/>
            <w:vAlign w:val="center"/>
          </w:tcPr>
          <w:p w14:paraId="7F52A046" w14:textId="77777777" w:rsidR="00975C97" w:rsidRPr="00FB387E" w:rsidRDefault="00975C97" w:rsidP="00346178">
            <w:pPr>
              <w:pStyle w:val="TAC"/>
            </w:pPr>
          </w:p>
        </w:tc>
        <w:tc>
          <w:tcPr>
            <w:tcW w:w="717" w:type="dxa"/>
            <w:vAlign w:val="center"/>
          </w:tcPr>
          <w:p w14:paraId="1FDB92B2" w14:textId="77777777" w:rsidR="00975C97" w:rsidRPr="00FB387E" w:rsidRDefault="00975C97" w:rsidP="00346178">
            <w:pPr>
              <w:pStyle w:val="TAC"/>
            </w:pPr>
          </w:p>
        </w:tc>
        <w:tc>
          <w:tcPr>
            <w:tcW w:w="717" w:type="dxa"/>
            <w:vAlign w:val="center"/>
          </w:tcPr>
          <w:p w14:paraId="4597747B" w14:textId="77777777" w:rsidR="00975C97" w:rsidRPr="00FB387E" w:rsidRDefault="00975C97" w:rsidP="00346178">
            <w:pPr>
              <w:pStyle w:val="TAC"/>
            </w:pPr>
          </w:p>
        </w:tc>
      </w:tr>
      <w:tr w:rsidR="00975C97" w:rsidRPr="00FB387E" w14:paraId="276E2ED9" w14:textId="77777777" w:rsidTr="002E1A25">
        <w:trPr>
          <w:jc w:val="center"/>
        </w:trPr>
        <w:tc>
          <w:tcPr>
            <w:tcW w:w="3690" w:type="dxa"/>
            <w:vAlign w:val="center"/>
          </w:tcPr>
          <w:p w14:paraId="19E48C0E" w14:textId="77777777" w:rsidR="00975C97" w:rsidRPr="00FB387E" w:rsidRDefault="00975C97" w:rsidP="00346178">
            <w:pPr>
              <w:pStyle w:val="TAL"/>
            </w:pPr>
            <w:r w:rsidRPr="00FB387E">
              <w:t xml:space="preserve">  For Slots 0,1,3,4,8,9</w:t>
            </w:r>
          </w:p>
        </w:tc>
        <w:tc>
          <w:tcPr>
            <w:tcW w:w="1093" w:type="dxa"/>
            <w:vAlign w:val="center"/>
          </w:tcPr>
          <w:p w14:paraId="6FDDAA48" w14:textId="77777777" w:rsidR="00975C97" w:rsidRPr="00FB387E" w:rsidRDefault="00975C97" w:rsidP="00346178">
            <w:pPr>
              <w:pStyle w:val="TAC"/>
            </w:pPr>
            <w:r w:rsidRPr="00FB387E">
              <w:t>Bits</w:t>
            </w:r>
          </w:p>
        </w:tc>
        <w:tc>
          <w:tcPr>
            <w:tcW w:w="717" w:type="dxa"/>
            <w:vAlign w:val="center"/>
          </w:tcPr>
          <w:p w14:paraId="25DA8B03" w14:textId="77777777" w:rsidR="00975C97" w:rsidRPr="00FB387E" w:rsidRDefault="00975C97" w:rsidP="00346178">
            <w:pPr>
              <w:pStyle w:val="TAC"/>
            </w:pPr>
            <w:r w:rsidRPr="00FB387E">
              <w:t>N/A</w:t>
            </w:r>
          </w:p>
        </w:tc>
        <w:tc>
          <w:tcPr>
            <w:tcW w:w="717" w:type="dxa"/>
            <w:vAlign w:val="center"/>
          </w:tcPr>
          <w:p w14:paraId="4C13B97F" w14:textId="77777777" w:rsidR="00975C97" w:rsidRPr="00FB387E" w:rsidRDefault="00975C97" w:rsidP="00346178">
            <w:pPr>
              <w:pStyle w:val="TAC"/>
            </w:pPr>
            <w:r w:rsidRPr="00FB387E">
              <w:t>N/A</w:t>
            </w:r>
          </w:p>
        </w:tc>
        <w:tc>
          <w:tcPr>
            <w:tcW w:w="717" w:type="dxa"/>
            <w:vAlign w:val="center"/>
          </w:tcPr>
          <w:p w14:paraId="2BC01AF3" w14:textId="77777777" w:rsidR="00975C97" w:rsidRPr="00FB387E" w:rsidRDefault="00975C97" w:rsidP="00346178">
            <w:pPr>
              <w:pStyle w:val="TAC"/>
            </w:pPr>
            <w:r w:rsidRPr="00FB387E">
              <w:t>N/A</w:t>
            </w:r>
          </w:p>
        </w:tc>
        <w:tc>
          <w:tcPr>
            <w:tcW w:w="717" w:type="dxa"/>
            <w:vAlign w:val="center"/>
          </w:tcPr>
          <w:p w14:paraId="03D69FA4" w14:textId="77777777" w:rsidR="00975C97" w:rsidRPr="00FB387E" w:rsidRDefault="00975C97" w:rsidP="00346178">
            <w:pPr>
              <w:pStyle w:val="TAC"/>
            </w:pPr>
            <w:r w:rsidRPr="00FB387E">
              <w:t>N/A</w:t>
            </w:r>
          </w:p>
        </w:tc>
        <w:tc>
          <w:tcPr>
            <w:tcW w:w="717" w:type="dxa"/>
            <w:vAlign w:val="center"/>
          </w:tcPr>
          <w:p w14:paraId="5BB7155E" w14:textId="77777777" w:rsidR="00975C97" w:rsidRPr="00FB387E" w:rsidRDefault="00975C97" w:rsidP="00346178">
            <w:pPr>
              <w:pStyle w:val="TAC"/>
            </w:pPr>
            <w:r w:rsidRPr="00FB387E">
              <w:t>N/A</w:t>
            </w:r>
          </w:p>
        </w:tc>
        <w:tc>
          <w:tcPr>
            <w:tcW w:w="717" w:type="dxa"/>
            <w:vAlign w:val="center"/>
          </w:tcPr>
          <w:p w14:paraId="19BB993B" w14:textId="77777777" w:rsidR="00975C97" w:rsidRPr="00FB387E" w:rsidRDefault="00975C97" w:rsidP="00346178">
            <w:pPr>
              <w:pStyle w:val="TAC"/>
            </w:pPr>
            <w:r w:rsidRPr="00FB387E">
              <w:t>N/A</w:t>
            </w:r>
          </w:p>
        </w:tc>
        <w:tc>
          <w:tcPr>
            <w:tcW w:w="717" w:type="dxa"/>
            <w:vAlign w:val="center"/>
          </w:tcPr>
          <w:p w14:paraId="4CF23D5B" w14:textId="77777777" w:rsidR="00975C97" w:rsidRPr="00FB387E" w:rsidRDefault="00975C97" w:rsidP="00346178">
            <w:pPr>
              <w:pStyle w:val="TAC"/>
            </w:pPr>
            <w:r w:rsidRPr="00FB387E">
              <w:t>N/A</w:t>
            </w:r>
          </w:p>
        </w:tc>
        <w:tc>
          <w:tcPr>
            <w:tcW w:w="717" w:type="dxa"/>
            <w:vAlign w:val="center"/>
          </w:tcPr>
          <w:p w14:paraId="0428AC7F" w14:textId="77777777" w:rsidR="00975C97" w:rsidRPr="00FB387E" w:rsidRDefault="00975C97" w:rsidP="00346178">
            <w:pPr>
              <w:pStyle w:val="TAC"/>
            </w:pPr>
            <w:r w:rsidRPr="00FB387E">
              <w:t>N/A</w:t>
            </w:r>
          </w:p>
        </w:tc>
      </w:tr>
      <w:tr w:rsidR="00975C97" w:rsidRPr="00FB387E" w14:paraId="44F929CB" w14:textId="77777777" w:rsidTr="002E1A25">
        <w:trPr>
          <w:jc w:val="center"/>
        </w:trPr>
        <w:tc>
          <w:tcPr>
            <w:tcW w:w="3690" w:type="dxa"/>
            <w:vAlign w:val="center"/>
          </w:tcPr>
          <w:p w14:paraId="490802D7" w14:textId="77777777" w:rsidR="00975C97" w:rsidRPr="00FB387E" w:rsidRDefault="00975C97" w:rsidP="00346178">
            <w:pPr>
              <w:pStyle w:val="TAL"/>
            </w:pPr>
            <w:r w:rsidRPr="00FB387E">
              <w:t xml:space="preserve">  For Slots 2,5,6,7</w:t>
            </w:r>
          </w:p>
        </w:tc>
        <w:tc>
          <w:tcPr>
            <w:tcW w:w="1093" w:type="dxa"/>
            <w:vAlign w:val="center"/>
          </w:tcPr>
          <w:p w14:paraId="5361BAEF" w14:textId="77777777" w:rsidR="00975C97" w:rsidRPr="00FB387E" w:rsidRDefault="00975C97" w:rsidP="00346178">
            <w:pPr>
              <w:pStyle w:val="TAC"/>
            </w:pPr>
            <w:r w:rsidRPr="00FB387E">
              <w:t>Bits</w:t>
            </w:r>
          </w:p>
        </w:tc>
        <w:tc>
          <w:tcPr>
            <w:tcW w:w="717" w:type="dxa"/>
            <w:vAlign w:val="center"/>
          </w:tcPr>
          <w:p w14:paraId="674D51F1" w14:textId="77777777" w:rsidR="00975C97" w:rsidRPr="00FB387E" w:rsidRDefault="00975C97" w:rsidP="00346178">
            <w:pPr>
              <w:pStyle w:val="TAC"/>
            </w:pPr>
            <w:r w:rsidRPr="00FB387E">
              <w:t>16200</w:t>
            </w:r>
          </w:p>
        </w:tc>
        <w:tc>
          <w:tcPr>
            <w:tcW w:w="717" w:type="dxa"/>
            <w:vAlign w:val="center"/>
          </w:tcPr>
          <w:p w14:paraId="1C4D72B4" w14:textId="77777777" w:rsidR="00975C97" w:rsidRPr="00FB387E" w:rsidRDefault="00975C97" w:rsidP="00346178">
            <w:pPr>
              <w:pStyle w:val="TAC"/>
            </w:pPr>
            <w:r w:rsidRPr="00FB387E">
              <w:t>33696</w:t>
            </w:r>
          </w:p>
        </w:tc>
        <w:tc>
          <w:tcPr>
            <w:tcW w:w="717" w:type="dxa"/>
            <w:vAlign w:val="center"/>
          </w:tcPr>
          <w:p w14:paraId="6236294C" w14:textId="77777777" w:rsidR="00975C97" w:rsidRPr="00FB387E" w:rsidRDefault="00975C97" w:rsidP="00346178">
            <w:pPr>
              <w:pStyle w:val="TAC"/>
            </w:pPr>
            <w:r w:rsidRPr="00FB387E">
              <w:t>51192</w:t>
            </w:r>
          </w:p>
        </w:tc>
        <w:tc>
          <w:tcPr>
            <w:tcW w:w="717" w:type="dxa"/>
            <w:vAlign w:val="center"/>
          </w:tcPr>
          <w:p w14:paraId="52DB3481" w14:textId="77777777" w:rsidR="00975C97" w:rsidRPr="00FB387E" w:rsidRDefault="00975C97" w:rsidP="00346178">
            <w:pPr>
              <w:pStyle w:val="TAC"/>
            </w:pPr>
            <w:r w:rsidRPr="00FB387E">
              <w:t>68688</w:t>
            </w:r>
          </w:p>
        </w:tc>
        <w:tc>
          <w:tcPr>
            <w:tcW w:w="717" w:type="dxa"/>
            <w:vAlign w:val="center"/>
          </w:tcPr>
          <w:p w14:paraId="3E7A2848" w14:textId="77777777" w:rsidR="00975C97" w:rsidRPr="00FB387E" w:rsidRDefault="00975C97" w:rsidP="00346178">
            <w:pPr>
              <w:pStyle w:val="TAC"/>
            </w:pPr>
            <w:r w:rsidRPr="00FB387E">
              <w:t>86184</w:t>
            </w:r>
          </w:p>
        </w:tc>
        <w:tc>
          <w:tcPr>
            <w:tcW w:w="717" w:type="dxa"/>
            <w:vAlign w:val="center"/>
          </w:tcPr>
          <w:p w14:paraId="6F682FD0" w14:textId="77777777" w:rsidR="00975C97" w:rsidRPr="00FB387E" w:rsidRDefault="00975C97" w:rsidP="00346178">
            <w:pPr>
              <w:pStyle w:val="TAC"/>
            </w:pPr>
            <w:r w:rsidRPr="00FB387E">
              <w:t>103680</w:t>
            </w:r>
          </w:p>
        </w:tc>
        <w:tc>
          <w:tcPr>
            <w:tcW w:w="717" w:type="dxa"/>
            <w:vAlign w:val="center"/>
          </w:tcPr>
          <w:p w14:paraId="0AFF40B7" w14:textId="77777777" w:rsidR="00975C97" w:rsidRPr="00FB387E" w:rsidRDefault="00975C97" w:rsidP="00346178">
            <w:pPr>
              <w:pStyle w:val="TAC"/>
            </w:pPr>
            <w:r w:rsidRPr="00FB387E">
              <w:t>139968</w:t>
            </w:r>
          </w:p>
        </w:tc>
        <w:tc>
          <w:tcPr>
            <w:tcW w:w="717" w:type="dxa"/>
            <w:vAlign w:val="center"/>
          </w:tcPr>
          <w:p w14:paraId="7D627396" w14:textId="77777777" w:rsidR="00975C97" w:rsidRPr="00FB387E" w:rsidRDefault="00975C97" w:rsidP="00346178">
            <w:pPr>
              <w:pStyle w:val="TAC"/>
            </w:pPr>
            <w:r w:rsidRPr="00FB387E">
              <w:t>174960</w:t>
            </w:r>
          </w:p>
        </w:tc>
      </w:tr>
      <w:tr w:rsidR="00975C97" w:rsidRPr="00FB387E" w14:paraId="44F253DE" w14:textId="77777777" w:rsidTr="002E1A25">
        <w:trPr>
          <w:trHeight w:val="70"/>
          <w:jc w:val="center"/>
        </w:trPr>
        <w:tc>
          <w:tcPr>
            <w:tcW w:w="3690" w:type="dxa"/>
            <w:vAlign w:val="center"/>
          </w:tcPr>
          <w:p w14:paraId="25C52498" w14:textId="77777777" w:rsidR="00975C97" w:rsidRPr="00FB387E" w:rsidRDefault="00975C97" w:rsidP="00346178">
            <w:pPr>
              <w:pStyle w:val="TAL"/>
            </w:pPr>
            <w:r w:rsidRPr="00FB387E">
              <w:t>Max. Throughput averaged over 1 frame</w:t>
            </w:r>
          </w:p>
        </w:tc>
        <w:tc>
          <w:tcPr>
            <w:tcW w:w="1093" w:type="dxa"/>
            <w:vAlign w:val="center"/>
          </w:tcPr>
          <w:p w14:paraId="17199883" w14:textId="77777777" w:rsidR="00975C97" w:rsidRPr="00FB387E" w:rsidRDefault="00975C97" w:rsidP="00346178">
            <w:pPr>
              <w:pStyle w:val="TAC"/>
            </w:pPr>
            <w:r w:rsidRPr="00FB387E">
              <w:t>Mbps</w:t>
            </w:r>
          </w:p>
        </w:tc>
        <w:tc>
          <w:tcPr>
            <w:tcW w:w="717" w:type="dxa"/>
            <w:vAlign w:val="center"/>
          </w:tcPr>
          <w:p w14:paraId="4BFCA365" w14:textId="77777777" w:rsidR="00975C97" w:rsidRPr="00FB387E" w:rsidRDefault="00975C97" w:rsidP="00346178">
            <w:pPr>
              <w:pStyle w:val="TAC"/>
            </w:pPr>
            <w:r w:rsidRPr="00FB387E">
              <w:t>4.918</w:t>
            </w:r>
          </w:p>
        </w:tc>
        <w:tc>
          <w:tcPr>
            <w:tcW w:w="717" w:type="dxa"/>
            <w:vAlign w:val="center"/>
          </w:tcPr>
          <w:p w14:paraId="3615304F" w14:textId="77777777" w:rsidR="00975C97" w:rsidRPr="00FB387E" w:rsidRDefault="00975C97" w:rsidP="00346178">
            <w:pPr>
              <w:pStyle w:val="TAC"/>
            </w:pPr>
            <w:r w:rsidRPr="00FB387E">
              <w:t>10.243</w:t>
            </w:r>
          </w:p>
        </w:tc>
        <w:tc>
          <w:tcPr>
            <w:tcW w:w="717" w:type="dxa"/>
            <w:vAlign w:val="center"/>
          </w:tcPr>
          <w:p w14:paraId="65EB1FA3" w14:textId="77777777" w:rsidR="00975C97" w:rsidRPr="00FB387E" w:rsidRDefault="00975C97" w:rsidP="00346178">
            <w:pPr>
              <w:pStyle w:val="TAC"/>
            </w:pPr>
            <w:r w:rsidRPr="00FB387E">
              <w:t>15.574</w:t>
            </w:r>
          </w:p>
        </w:tc>
        <w:tc>
          <w:tcPr>
            <w:tcW w:w="717" w:type="dxa"/>
            <w:vAlign w:val="center"/>
          </w:tcPr>
          <w:p w14:paraId="0829A15C" w14:textId="77777777" w:rsidR="00975C97" w:rsidRPr="00FB387E" w:rsidRDefault="00975C97" w:rsidP="00346178">
            <w:pPr>
              <w:pStyle w:val="TAC"/>
            </w:pPr>
            <w:r w:rsidRPr="00FB387E">
              <w:t>20.890</w:t>
            </w:r>
          </w:p>
        </w:tc>
        <w:tc>
          <w:tcPr>
            <w:tcW w:w="717" w:type="dxa"/>
            <w:vAlign w:val="center"/>
          </w:tcPr>
          <w:p w14:paraId="4020048A" w14:textId="77777777" w:rsidR="00975C97" w:rsidRPr="00FB387E" w:rsidRDefault="00975C97" w:rsidP="00346178">
            <w:pPr>
              <w:pStyle w:val="TAC"/>
            </w:pPr>
            <w:r w:rsidRPr="00FB387E">
              <w:t>20.890</w:t>
            </w:r>
          </w:p>
        </w:tc>
        <w:tc>
          <w:tcPr>
            <w:tcW w:w="717" w:type="dxa"/>
            <w:vAlign w:val="center"/>
          </w:tcPr>
          <w:p w14:paraId="275AEBDD" w14:textId="77777777" w:rsidR="00975C97" w:rsidRPr="00FB387E" w:rsidRDefault="00975C97" w:rsidP="00346178">
            <w:pPr>
              <w:pStyle w:val="TAC"/>
            </w:pPr>
            <w:r w:rsidRPr="00FB387E">
              <w:t>31.158</w:t>
            </w:r>
          </w:p>
        </w:tc>
        <w:tc>
          <w:tcPr>
            <w:tcW w:w="717" w:type="dxa"/>
            <w:vAlign w:val="center"/>
          </w:tcPr>
          <w:p w14:paraId="66174CEF" w14:textId="77777777" w:rsidR="00975C97" w:rsidRPr="00FB387E" w:rsidRDefault="00975C97" w:rsidP="00346178">
            <w:pPr>
              <w:pStyle w:val="TAC"/>
            </w:pPr>
            <w:r w:rsidRPr="00FB387E">
              <w:t>42.630</w:t>
            </w:r>
          </w:p>
        </w:tc>
        <w:tc>
          <w:tcPr>
            <w:tcW w:w="717" w:type="dxa"/>
            <w:vAlign w:val="center"/>
          </w:tcPr>
          <w:p w14:paraId="26EF49E3" w14:textId="77777777" w:rsidR="00975C97" w:rsidRPr="00FB387E" w:rsidRDefault="00975C97" w:rsidP="00346178">
            <w:pPr>
              <w:pStyle w:val="TAC"/>
            </w:pPr>
            <w:r w:rsidRPr="00FB387E">
              <w:t>52.470</w:t>
            </w:r>
          </w:p>
        </w:tc>
      </w:tr>
      <w:tr w:rsidR="00975C97" w:rsidRPr="00FB387E" w14:paraId="3D69557D" w14:textId="77777777" w:rsidTr="002E1A25">
        <w:trPr>
          <w:trHeight w:val="70"/>
          <w:jc w:val="center"/>
        </w:trPr>
        <w:tc>
          <w:tcPr>
            <w:tcW w:w="10519" w:type="dxa"/>
            <w:gridSpan w:val="10"/>
          </w:tcPr>
          <w:p w14:paraId="1F8853A7" w14:textId="77777777" w:rsidR="00975C97" w:rsidRPr="00FB387E" w:rsidRDefault="00975C97" w:rsidP="00346178">
            <w:pPr>
              <w:pStyle w:val="TAN"/>
            </w:pPr>
            <w:r w:rsidRPr="00FB387E">
              <w:t>Note 1:</w:t>
            </w:r>
            <w:r w:rsidRPr="00FB387E">
              <w:tab/>
              <w:t>Additional parameters are specified in Table A.3.1-1 and Table A.3.3.1-1.</w:t>
            </w:r>
          </w:p>
          <w:p w14:paraId="4BFDE5A4"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665F925A" w14:textId="77777777" w:rsidR="00975C97" w:rsidRPr="00FB387E" w:rsidRDefault="00975C97" w:rsidP="00346178">
            <w:pPr>
              <w:pStyle w:val="TAN"/>
            </w:pPr>
            <w:r w:rsidRPr="00FB387E">
              <w:t>Note 3:</w:t>
            </w:r>
            <w:r w:rsidRPr="00FB387E">
              <w:tab/>
              <w:t>SS/PBCH block is transmitted in slot 0 of each frame.</w:t>
            </w:r>
          </w:p>
          <w:p w14:paraId="7B7E755C" w14:textId="77777777" w:rsidR="00975C97" w:rsidRPr="00FB387E" w:rsidRDefault="00975C97" w:rsidP="00346178">
            <w:pPr>
              <w:pStyle w:val="TAN"/>
            </w:pPr>
            <w:r w:rsidRPr="00FB387E">
              <w:t>Note 4:</w:t>
            </w:r>
            <w:r w:rsidRPr="00FB387E">
              <w:tab/>
              <w:t>Slot i is slot index per frame.</w:t>
            </w:r>
          </w:p>
        </w:tc>
      </w:tr>
    </w:tbl>
    <w:p w14:paraId="0D017B0C" w14:textId="77777777" w:rsidR="00975C97" w:rsidRPr="00FB387E" w:rsidRDefault="00975C97" w:rsidP="00346178"/>
    <w:p w14:paraId="24544D68" w14:textId="77777777" w:rsidR="00975C97" w:rsidRPr="00FB387E" w:rsidRDefault="00975C97" w:rsidP="00346178">
      <w:pPr>
        <w:pStyle w:val="TH"/>
      </w:pPr>
      <w:r w:rsidRPr="00FB387E">
        <w:t>Table A.3.3.3-2: Fixed reference channel for maximum input level receiver requirements (SCS 30 kHz, TDD, 64QAM)</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tblGrid>
      <w:tr w:rsidR="00975C97" w:rsidRPr="00FB387E" w14:paraId="54AC20B2" w14:textId="77777777" w:rsidTr="006A49B2">
        <w:trPr>
          <w:jc w:val="center"/>
        </w:trPr>
        <w:tc>
          <w:tcPr>
            <w:tcW w:w="3690" w:type="dxa"/>
          </w:tcPr>
          <w:p w14:paraId="512A5D88" w14:textId="77777777" w:rsidR="00975C97" w:rsidRPr="00FB387E" w:rsidRDefault="00975C97" w:rsidP="00346178">
            <w:pPr>
              <w:pStyle w:val="TAH"/>
            </w:pPr>
            <w:r w:rsidRPr="00FB387E">
              <w:t>Parameter</w:t>
            </w:r>
          </w:p>
        </w:tc>
        <w:tc>
          <w:tcPr>
            <w:tcW w:w="1093" w:type="dxa"/>
          </w:tcPr>
          <w:p w14:paraId="61530092" w14:textId="77777777" w:rsidR="00975C97" w:rsidRPr="00FB387E" w:rsidRDefault="00975C97" w:rsidP="00346178">
            <w:pPr>
              <w:pStyle w:val="TAH"/>
            </w:pPr>
            <w:r w:rsidRPr="00FB387E">
              <w:t>Unit</w:t>
            </w:r>
          </w:p>
        </w:tc>
        <w:tc>
          <w:tcPr>
            <w:tcW w:w="9185" w:type="dxa"/>
            <w:gridSpan w:val="11"/>
          </w:tcPr>
          <w:p w14:paraId="4849DCE5" w14:textId="77777777" w:rsidR="00975C97" w:rsidRPr="00FB387E" w:rsidRDefault="00975C97" w:rsidP="00346178">
            <w:pPr>
              <w:pStyle w:val="TAH"/>
            </w:pPr>
            <w:r w:rsidRPr="00FB387E">
              <w:t>Value</w:t>
            </w:r>
          </w:p>
        </w:tc>
      </w:tr>
      <w:tr w:rsidR="00975C97" w:rsidRPr="00FB387E" w14:paraId="0B6E02FC" w14:textId="77777777" w:rsidTr="006A49B2">
        <w:trPr>
          <w:trHeight w:val="148"/>
          <w:jc w:val="center"/>
        </w:trPr>
        <w:tc>
          <w:tcPr>
            <w:tcW w:w="3690" w:type="dxa"/>
          </w:tcPr>
          <w:p w14:paraId="6A6F2EE5" w14:textId="77777777" w:rsidR="00975C97" w:rsidRPr="00FB387E" w:rsidRDefault="00975C97" w:rsidP="00346178">
            <w:pPr>
              <w:pStyle w:val="TAL"/>
            </w:pPr>
            <w:r w:rsidRPr="00FB387E">
              <w:t>Channel bandwidth</w:t>
            </w:r>
          </w:p>
        </w:tc>
        <w:tc>
          <w:tcPr>
            <w:tcW w:w="1093" w:type="dxa"/>
            <w:vAlign w:val="center"/>
          </w:tcPr>
          <w:p w14:paraId="4666E60D" w14:textId="77777777" w:rsidR="00975C97" w:rsidRPr="00FB387E" w:rsidRDefault="00975C97" w:rsidP="00346178">
            <w:pPr>
              <w:pStyle w:val="TAC"/>
            </w:pPr>
            <w:r w:rsidRPr="00FB387E">
              <w:t>MHz</w:t>
            </w:r>
          </w:p>
        </w:tc>
        <w:tc>
          <w:tcPr>
            <w:tcW w:w="835" w:type="dxa"/>
            <w:vAlign w:val="center"/>
          </w:tcPr>
          <w:p w14:paraId="749458E9" w14:textId="77777777" w:rsidR="00975C97" w:rsidRPr="00FB387E" w:rsidRDefault="00975C97" w:rsidP="00346178">
            <w:pPr>
              <w:pStyle w:val="TAC"/>
            </w:pPr>
            <w:r w:rsidRPr="00FB387E">
              <w:t>5</w:t>
            </w:r>
          </w:p>
        </w:tc>
        <w:tc>
          <w:tcPr>
            <w:tcW w:w="835" w:type="dxa"/>
            <w:vAlign w:val="center"/>
          </w:tcPr>
          <w:p w14:paraId="7A23DAD4" w14:textId="77777777" w:rsidR="00975C97" w:rsidRPr="00FB387E" w:rsidRDefault="00975C97" w:rsidP="00346178">
            <w:pPr>
              <w:pStyle w:val="TAC"/>
            </w:pPr>
            <w:r w:rsidRPr="00FB387E">
              <w:t>10</w:t>
            </w:r>
          </w:p>
        </w:tc>
        <w:tc>
          <w:tcPr>
            <w:tcW w:w="835" w:type="dxa"/>
            <w:vAlign w:val="center"/>
          </w:tcPr>
          <w:p w14:paraId="4C8EDE57" w14:textId="77777777" w:rsidR="00975C97" w:rsidRPr="00FB387E" w:rsidRDefault="00975C97" w:rsidP="00346178">
            <w:pPr>
              <w:pStyle w:val="TAC"/>
            </w:pPr>
            <w:r w:rsidRPr="00FB387E">
              <w:t>15</w:t>
            </w:r>
          </w:p>
        </w:tc>
        <w:tc>
          <w:tcPr>
            <w:tcW w:w="835" w:type="dxa"/>
            <w:vAlign w:val="center"/>
          </w:tcPr>
          <w:p w14:paraId="1FF49C07" w14:textId="77777777" w:rsidR="00975C97" w:rsidRPr="00FB387E" w:rsidRDefault="00975C97" w:rsidP="00346178">
            <w:pPr>
              <w:pStyle w:val="TAC"/>
            </w:pPr>
            <w:r w:rsidRPr="00FB387E">
              <w:t>20</w:t>
            </w:r>
          </w:p>
        </w:tc>
        <w:tc>
          <w:tcPr>
            <w:tcW w:w="835" w:type="dxa"/>
            <w:vAlign w:val="center"/>
          </w:tcPr>
          <w:p w14:paraId="06128C04" w14:textId="77777777" w:rsidR="00975C97" w:rsidRPr="00FB387E" w:rsidRDefault="00975C97" w:rsidP="00346178">
            <w:pPr>
              <w:pStyle w:val="TAC"/>
            </w:pPr>
            <w:r w:rsidRPr="00FB387E">
              <w:t>25</w:t>
            </w:r>
          </w:p>
        </w:tc>
        <w:tc>
          <w:tcPr>
            <w:tcW w:w="835" w:type="dxa"/>
            <w:vAlign w:val="center"/>
          </w:tcPr>
          <w:p w14:paraId="10923645" w14:textId="77777777" w:rsidR="00975C97" w:rsidRPr="00FB387E" w:rsidRDefault="00975C97" w:rsidP="00346178">
            <w:pPr>
              <w:pStyle w:val="TAC"/>
            </w:pPr>
            <w:r w:rsidRPr="00FB387E">
              <w:t>30</w:t>
            </w:r>
          </w:p>
        </w:tc>
        <w:tc>
          <w:tcPr>
            <w:tcW w:w="835" w:type="dxa"/>
            <w:vAlign w:val="center"/>
          </w:tcPr>
          <w:p w14:paraId="5438AD1D" w14:textId="77777777" w:rsidR="00975C97" w:rsidRPr="00FB387E" w:rsidRDefault="00975C97" w:rsidP="00346178">
            <w:pPr>
              <w:pStyle w:val="TAC"/>
            </w:pPr>
            <w:r w:rsidRPr="00FB387E">
              <w:t>40</w:t>
            </w:r>
          </w:p>
        </w:tc>
        <w:tc>
          <w:tcPr>
            <w:tcW w:w="835" w:type="dxa"/>
            <w:vAlign w:val="center"/>
          </w:tcPr>
          <w:p w14:paraId="1D560648" w14:textId="77777777" w:rsidR="00975C97" w:rsidRPr="00FB387E" w:rsidRDefault="00975C97" w:rsidP="00346178">
            <w:pPr>
              <w:pStyle w:val="TAC"/>
            </w:pPr>
            <w:r w:rsidRPr="00FB387E">
              <w:t>50</w:t>
            </w:r>
          </w:p>
        </w:tc>
        <w:tc>
          <w:tcPr>
            <w:tcW w:w="835" w:type="dxa"/>
            <w:vAlign w:val="center"/>
          </w:tcPr>
          <w:p w14:paraId="083BBC58" w14:textId="77777777" w:rsidR="00975C97" w:rsidRPr="00FB387E" w:rsidRDefault="00975C97" w:rsidP="00346178">
            <w:pPr>
              <w:pStyle w:val="TAC"/>
            </w:pPr>
            <w:r w:rsidRPr="00FB387E">
              <w:t>60</w:t>
            </w:r>
          </w:p>
        </w:tc>
        <w:tc>
          <w:tcPr>
            <w:tcW w:w="835" w:type="dxa"/>
            <w:vAlign w:val="center"/>
          </w:tcPr>
          <w:p w14:paraId="76B53AAE" w14:textId="77777777" w:rsidR="00975C97" w:rsidRPr="00FB387E" w:rsidRDefault="00975C97" w:rsidP="00346178">
            <w:pPr>
              <w:pStyle w:val="TAC"/>
            </w:pPr>
            <w:r w:rsidRPr="00FB387E">
              <w:t>80</w:t>
            </w:r>
          </w:p>
        </w:tc>
        <w:tc>
          <w:tcPr>
            <w:tcW w:w="835" w:type="dxa"/>
            <w:vAlign w:val="center"/>
          </w:tcPr>
          <w:p w14:paraId="219926B0" w14:textId="77777777" w:rsidR="00975C97" w:rsidRPr="00FB387E" w:rsidRDefault="00975C97" w:rsidP="00346178">
            <w:pPr>
              <w:pStyle w:val="TAC"/>
            </w:pPr>
            <w:r w:rsidRPr="00FB387E">
              <w:t>100</w:t>
            </w:r>
          </w:p>
        </w:tc>
      </w:tr>
      <w:tr w:rsidR="00975C97" w:rsidRPr="00FB387E" w14:paraId="09FC3E79" w14:textId="77777777" w:rsidTr="006A49B2">
        <w:trPr>
          <w:jc w:val="center"/>
        </w:trPr>
        <w:tc>
          <w:tcPr>
            <w:tcW w:w="3690" w:type="dxa"/>
          </w:tcPr>
          <w:p w14:paraId="1675373F" w14:textId="77777777" w:rsidR="00975C97" w:rsidRPr="00FB387E" w:rsidRDefault="00975C97" w:rsidP="00346178">
            <w:pPr>
              <w:pStyle w:val="TAL"/>
            </w:pPr>
            <w:r w:rsidRPr="00FB387E">
              <w:t xml:space="preserve">Subcarrier spacing configuration </w:t>
            </w:r>
            <w:r w:rsidRPr="00FB387E">
              <w:object w:dxaOrig="220" w:dyaOrig="240" w14:anchorId="4A33125D">
                <v:shape id="_x0000_i1038" type="#_x0000_t75" style="width:12pt;height:14.5pt" o:ole="">
                  <v:imagedata r:id="rId13" o:title=""/>
                </v:shape>
                <o:OLEObject Type="Embed" ProgID="Equation.3" ShapeID="_x0000_i1038" DrawAspect="Content" ObjectID="_1781610600" r:id="rId27"/>
              </w:object>
            </w:r>
          </w:p>
        </w:tc>
        <w:tc>
          <w:tcPr>
            <w:tcW w:w="1093" w:type="dxa"/>
            <w:vAlign w:val="center"/>
          </w:tcPr>
          <w:p w14:paraId="29D51A1F" w14:textId="77777777" w:rsidR="00975C97" w:rsidRPr="00FB387E" w:rsidRDefault="00975C97" w:rsidP="00346178">
            <w:pPr>
              <w:pStyle w:val="TAC"/>
            </w:pPr>
          </w:p>
        </w:tc>
        <w:tc>
          <w:tcPr>
            <w:tcW w:w="835" w:type="dxa"/>
            <w:vAlign w:val="center"/>
          </w:tcPr>
          <w:p w14:paraId="6F57CD82" w14:textId="77777777" w:rsidR="00975C97" w:rsidRPr="00FB387E" w:rsidRDefault="00975C97" w:rsidP="00346178">
            <w:pPr>
              <w:pStyle w:val="TAC"/>
            </w:pPr>
            <w:r w:rsidRPr="00FB387E">
              <w:t>1</w:t>
            </w:r>
          </w:p>
        </w:tc>
        <w:tc>
          <w:tcPr>
            <w:tcW w:w="835" w:type="dxa"/>
            <w:vAlign w:val="center"/>
          </w:tcPr>
          <w:p w14:paraId="1673E18D" w14:textId="77777777" w:rsidR="00975C97" w:rsidRPr="00FB387E" w:rsidRDefault="00975C97" w:rsidP="00346178">
            <w:pPr>
              <w:pStyle w:val="TAC"/>
            </w:pPr>
            <w:r w:rsidRPr="00FB387E">
              <w:t>1</w:t>
            </w:r>
          </w:p>
        </w:tc>
        <w:tc>
          <w:tcPr>
            <w:tcW w:w="835" w:type="dxa"/>
            <w:vAlign w:val="center"/>
          </w:tcPr>
          <w:p w14:paraId="76A0924B" w14:textId="77777777" w:rsidR="00975C97" w:rsidRPr="00FB387E" w:rsidRDefault="00975C97" w:rsidP="00346178">
            <w:pPr>
              <w:pStyle w:val="TAC"/>
            </w:pPr>
            <w:r w:rsidRPr="00FB387E">
              <w:t>1</w:t>
            </w:r>
          </w:p>
        </w:tc>
        <w:tc>
          <w:tcPr>
            <w:tcW w:w="835" w:type="dxa"/>
            <w:vAlign w:val="center"/>
          </w:tcPr>
          <w:p w14:paraId="091950AB" w14:textId="77777777" w:rsidR="00975C97" w:rsidRPr="00FB387E" w:rsidRDefault="00975C97" w:rsidP="00346178">
            <w:pPr>
              <w:pStyle w:val="TAC"/>
            </w:pPr>
            <w:r w:rsidRPr="00FB387E">
              <w:t>1</w:t>
            </w:r>
          </w:p>
        </w:tc>
        <w:tc>
          <w:tcPr>
            <w:tcW w:w="835" w:type="dxa"/>
            <w:vAlign w:val="center"/>
          </w:tcPr>
          <w:p w14:paraId="2B3868B2" w14:textId="77777777" w:rsidR="00975C97" w:rsidRPr="00FB387E" w:rsidRDefault="00975C97" w:rsidP="00346178">
            <w:pPr>
              <w:pStyle w:val="TAC"/>
            </w:pPr>
            <w:r w:rsidRPr="00FB387E">
              <w:t>1</w:t>
            </w:r>
          </w:p>
        </w:tc>
        <w:tc>
          <w:tcPr>
            <w:tcW w:w="835" w:type="dxa"/>
            <w:vAlign w:val="center"/>
          </w:tcPr>
          <w:p w14:paraId="2E152D76" w14:textId="77777777" w:rsidR="00975C97" w:rsidRPr="00FB387E" w:rsidRDefault="00975C97" w:rsidP="00346178">
            <w:pPr>
              <w:pStyle w:val="TAC"/>
            </w:pPr>
            <w:r w:rsidRPr="00FB387E">
              <w:t>1</w:t>
            </w:r>
          </w:p>
        </w:tc>
        <w:tc>
          <w:tcPr>
            <w:tcW w:w="835" w:type="dxa"/>
            <w:vAlign w:val="center"/>
          </w:tcPr>
          <w:p w14:paraId="7D7DD590" w14:textId="77777777" w:rsidR="00975C97" w:rsidRPr="00FB387E" w:rsidRDefault="00975C97" w:rsidP="00346178">
            <w:pPr>
              <w:pStyle w:val="TAC"/>
            </w:pPr>
            <w:r w:rsidRPr="00FB387E">
              <w:t>1</w:t>
            </w:r>
          </w:p>
        </w:tc>
        <w:tc>
          <w:tcPr>
            <w:tcW w:w="835" w:type="dxa"/>
            <w:vAlign w:val="center"/>
          </w:tcPr>
          <w:p w14:paraId="5F770360" w14:textId="77777777" w:rsidR="00975C97" w:rsidRPr="00FB387E" w:rsidRDefault="00975C97" w:rsidP="00346178">
            <w:pPr>
              <w:pStyle w:val="TAC"/>
            </w:pPr>
            <w:r w:rsidRPr="00FB387E">
              <w:t>1</w:t>
            </w:r>
          </w:p>
        </w:tc>
        <w:tc>
          <w:tcPr>
            <w:tcW w:w="835" w:type="dxa"/>
            <w:vAlign w:val="center"/>
          </w:tcPr>
          <w:p w14:paraId="73C962B2" w14:textId="77777777" w:rsidR="00975C97" w:rsidRPr="00FB387E" w:rsidRDefault="00975C97" w:rsidP="00346178">
            <w:pPr>
              <w:pStyle w:val="TAC"/>
            </w:pPr>
            <w:r w:rsidRPr="00FB387E">
              <w:t>1</w:t>
            </w:r>
          </w:p>
        </w:tc>
        <w:tc>
          <w:tcPr>
            <w:tcW w:w="835" w:type="dxa"/>
            <w:vAlign w:val="center"/>
          </w:tcPr>
          <w:p w14:paraId="0FDC4B4A" w14:textId="77777777" w:rsidR="00975C97" w:rsidRPr="00FB387E" w:rsidRDefault="00975C97" w:rsidP="00346178">
            <w:pPr>
              <w:pStyle w:val="TAC"/>
            </w:pPr>
            <w:r w:rsidRPr="00FB387E">
              <w:t>1</w:t>
            </w:r>
          </w:p>
        </w:tc>
        <w:tc>
          <w:tcPr>
            <w:tcW w:w="835" w:type="dxa"/>
            <w:vAlign w:val="center"/>
          </w:tcPr>
          <w:p w14:paraId="11411CD8" w14:textId="77777777" w:rsidR="00975C97" w:rsidRPr="00FB387E" w:rsidRDefault="00975C97" w:rsidP="00346178">
            <w:pPr>
              <w:pStyle w:val="TAC"/>
            </w:pPr>
            <w:r w:rsidRPr="00FB387E">
              <w:t>1</w:t>
            </w:r>
          </w:p>
        </w:tc>
      </w:tr>
      <w:tr w:rsidR="00975C97" w:rsidRPr="00FB387E" w14:paraId="1D05AE9F" w14:textId="77777777" w:rsidTr="006A49B2">
        <w:trPr>
          <w:jc w:val="center"/>
        </w:trPr>
        <w:tc>
          <w:tcPr>
            <w:tcW w:w="3690" w:type="dxa"/>
          </w:tcPr>
          <w:p w14:paraId="2CF55DAF" w14:textId="77777777" w:rsidR="00975C97" w:rsidRPr="00FB387E" w:rsidRDefault="00975C97" w:rsidP="00346178">
            <w:pPr>
              <w:pStyle w:val="TAL"/>
            </w:pPr>
            <w:r w:rsidRPr="00FB387E">
              <w:t>Allocated resource blocks</w:t>
            </w:r>
          </w:p>
        </w:tc>
        <w:tc>
          <w:tcPr>
            <w:tcW w:w="1093" w:type="dxa"/>
            <w:vAlign w:val="center"/>
          </w:tcPr>
          <w:p w14:paraId="5C17BF1D" w14:textId="77777777" w:rsidR="00975C97" w:rsidRPr="00FB387E" w:rsidRDefault="00975C97" w:rsidP="00346178">
            <w:pPr>
              <w:pStyle w:val="TAC"/>
            </w:pPr>
          </w:p>
        </w:tc>
        <w:tc>
          <w:tcPr>
            <w:tcW w:w="835" w:type="dxa"/>
            <w:vAlign w:val="center"/>
          </w:tcPr>
          <w:p w14:paraId="160BB2C0" w14:textId="77777777" w:rsidR="00975C97" w:rsidRPr="00FB387E" w:rsidRDefault="00975C97" w:rsidP="00346178">
            <w:pPr>
              <w:pStyle w:val="TAC"/>
            </w:pPr>
            <w:r w:rsidRPr="00FB387E">
              <w:t>11</w:t>
            </w:r>
          </w:p>
        </w:tc>
        <w:tc>
          <w:tcPr>
            <w:tcW w:w="835" w:type="dxa"/>
            <w:vAlign w:val="center"/>
          </w:tcPr>
          <w:p w14:paraId="59D522DA" w14:textId="77777777" w:rsidR="00975C97" w:rsidRPr="00FB387E" w:rsidRDefault="00975C97" w:rsidP="00346178">
            <w:pPr>
              <w:pStyle w:val="TAC"/>
            </w:pPr>
            <w:r w:rsidRPr="00FB387E">
              <w:t>24</w:t>
            </w:r>
          </w:p>
        </w:tc>
        <w:tc>
          <w:tcPr>
            <w:tcW w:w="835" w:type="dxa"/>
            <w:vAlign w:val="center"/>
          </w:tcPr>
          <w:p w14:paraId="60A6DA63" w14:textId="77777777" w:rsidR="00975C97" w:rsidRPr="00FB387E" w:rsidRDefault="00975C97" w:rsidP="00346178">
            <w:pPr>
              <w:pStyle w:val="TAC"/>
            </w:pPr>
            <w:r w:rsidRPr="00FB387E">
              <w:t>38</w:t>
            </w:r>
          </w:p>
        </w:tc>
        <w:tc>
          <w:tcPr>
            <w:tcW w:w="835" w:type="dxa"/>
            <w:vAlign w:val="center"/>
          </w:tcPr>
          <w:p w14:paraId="7C14F5F5" w14:textId="77777777" w:rsidR="00975C97" w:rsidRPr="00FB387E" w:rsidRDefault="00975C97" w:rsidP="00346178">
            <w:pPr>
              <w:pStyle w:val="TAC"/>
            </w:pPr>
            <w:r w:rsidRPr="00FB387E">
              <w:t>51</w:t>
            </w:r>
          </w:p>
        </w:tc>
        <w:tc>
          <w:tcPr>
            <w:tcW w:w="835" w:type="dxa"/>
            <w:vAlign w:val="center"/>
          </w:tcPr>
          <w:p w14:paraId="4B2CAAB8" w14:textId="77777777" w:rsidR="00975C97" w:rsidRPr="00FB387E" w:rsidRDefault="00975C97" w:rsidP="00346178">
            <w:pPr>
              <w:pStyle w:val="TAC"/>
            </w:pPr>
            <w:r w:rsidRPr="00FB387E">
              <w:t>65</w:t>
            </w:r>
          </w:p>
        </w:tc>
        <w:tc>
          <w:tcPr>
            <w:tcW w:w="835" w:type="dxa"/>
            <w:vAlign w:val="center"/>
          </w:tcPr>
          <w:p w14:paraId="0B9E3248" w14:textId="77777777" w:rsidR="00975C97" w:rsidRPr="00FB387E" w:rsidRDefault="00975C97" w:rsidP="00346178">
            <w:pPr>
              <w:pStyle w:val="TAC"/>
            </w:pPr>
            <w:r w:rsidRPr="00FB387E">
              <w:t>78</w:t>
            </w:r>
          </w:p>
        </w:tc>
        <w:tc>
          <w:tcPr>
            <w:tcW w:w="835" w:type="dxa"/>
            <w:vAlign w:val="center"/>
          </w:tcPr>
          <w:p w14:paraId="4EFBBB0A" w14:textId="77777777" w:rsidR="00975C97" w:rsidRPr="00FB387E" w:rsidRDefault="00975C97" w:rsidP="00346178">
            <w:pPr>
              <w:pStyle w:val="TAC"/>
            </w:pPr>
            <w:r w:rsidRPr="00FB387E">
              <w:t>106</w:t>
            </w:r>
          </w:p>
        </w:tc>
        <w:tc>
          <w:tcPr>
            <w:tcW w:w="835" w:type="dxa"/>
            <w:vAlign w:val="center"/>
          </w:tcPr>
          <w:p w14:paraId="2A434208" w14:textId="77777777" w:rsidR="00975C97" w:rsidRPr="00FB387E" w:rsidRDefault="00975C97" w:rsidP="00346178">
            <w:pPr>
              <w:pStyle w:val="TAC"/>
            </w:pPr>
            <w:r w:rsidRPr="00FB387E">
              <w:t>133</w:t>
            </w:r>
          </w:p>
        </w:tc>
        <w:tc>
          <w:tcPr>
            <w:tcW w:w="835" w:type="dxa"/>
            <w:vAlign w:val="center"/>
          </w:tcPr>
          <w:p w14:paraId="7148E6C0" w14:textId="77777777" w:rsidR="00975C97" w:rsidRPr="00FB387E" w:rsidRDefault="00975C97" w:rsidP="00346178">
            <w:pPr>
              <w:pStyle w:val="TAC"/>
            </w:pPr>
            <w:r w:rsidRPr="00FB387E">
              <w:t>162</w:t>
            </w:r>
          </w:p>
        </w:tc>
        <w:tc>
          <w:tcPr>
            <w:tcW w:w="835" w:type="dxa"/>
            <w:vAlign w:val="center"/>
          </w:tcPr>
          <w:p w14:paraId="14C93649" w14:textId="77777777" w:rsidR="00975C97" w:rsidRPr="00FB387E" w:rsidRDefault="00975C97" w:rsidP="00346178">
            <w:pPr>
              <w:pStyle w:val="TAC"/>
            </w:pPr>
            <w:r w:rsidRPr="00FB387E">
              <w:t>217</w:t>
            </w:r>
          </w:p>
        </w:tc>
        <w:tc>
          <w:tcPr>
            <w:tcW w:w="835" w:type="dxa"/>
            <w:vAlign w:val="center"/>
          </w:tcPr>
          <w:p w14:paraId="06343C9B" w14:textId="77777777" w:rsidR="00975C97" w:rsidRPr="00FB387E" w:rsidRDefault="00975C97" w:rsidP="00346178">
            <w:pPr>
              <w:pStyle w:val="TAC"/>
            </w:pPr>
            <w:r w:rsidRPr="00FB387E">
              <w:t>273</w:t>
            </w:r>
          </w:p>
        </w:tc>
      </w:tr>
      <w:tr w:rsidR="00975C97" w:rsidRPr="00FB387E" w14:paraId="28D54D84" w14:textId="77777777" w:rsidTr="006A49B2">
        <w:trPr>
          <w:jc w:val="center"/>
        </w:trPr>
        <w:tc>
          <w:tcPr>
            <w:tcW w:w="3690" w:type="dxa"/>
          </w:tcPr>
          <w:p w14:paraId="7E08D8F5" w14:textId="77777777" w:rsidR="00975C97" w:rsidRPr="00FB387E" w:rsidRDefault="00975C97" w:rsidP="00346178">
            <w:pPr>
              <w:pStyle w:val="TAL"/>
            </w:pPr>
            <w:r w:rsidRPr="00FB387E">
              <w:t>Subcarriers per resource block</w:t>
            </w:r>
          </w:p>
        </w:tc>
        <w:tc>
          <w:tcPr>
            <w:tcW w:w="1093" w:type="dxa"/>
            <w:vAlign w:val="center"/>
          </w:tcPr>
          <w:p w14:paraId="34782EFC" w14:textId="77777777" w:rsidR="00975C97" w:rsidRPr="00FB387E" w:rsidRDefault="00975C97" w:rsidP="00346178">
            <w:pPr>
              <w:pStyle w:val="TAC"/>
            </w:pPr>
          </w:p>
        </w:tc>
        <w:tc>
          <w:tcPr>
            <w:tcW w:w="835" w:type="dxa"/>
            <w:vAlign w:val="center"/>
          </w:tcPr>
          <w:p w14:paraId="01AF3651" w14:textId="77777777" w:rsidR="00975C97" w:rsidRPr="00FB387E" w:rsidRDefault="00975C97" w:rsidP="00346178">
            <w:pPr>
              <w:pStyle w:val="TAC"/>
            </w:pPr>
            <w:r w:rsidRPr="00FB387E">
              <w:t>12</w:t>
            </w:r>
          </w:p>
        </w:tc>
        <w:tc>
          <w:tcPr>
            <w:tcW w:w="835" w:type="dxa"/>
            <w:vAlign w:val="center"/>
          </w:tcPr>
          <w:p w14:paraId="39C380D1" w14:textId="77777777" w:rsidR="00975C97" w:rsidRPr="00FB387E" w:rsidRDefault="00975C97" w:rsidP="00346178">
            <w:pPr>
              <w:pStyle w:val="TAC"/>
            </w:pPr>
            <w:r w:rsidRPr="00FB387E">
              <w:t>12</w:t>
            </w:r>
          </w:p>
        </w:tc>
        <w:tc>
          <w:tcPr>
            <w:tcW w:w="835" w:type="dxa"/>
            <w:vAlign w:val="center"/>
          </w:tcPr>
          <w:p w14:paraId="1C319F08" w14:textId="77777777" w:rsidR="00975C97" w:rsidRPr="00FB387E" w:rsidRDefault="00975C97" w:rsidP="00346178">
            <w:pPr>
              <w:pStyle w:val="TAC"/>
            </w:pPr>
            <w:r w:rsidRPr="00FB387E">
              <w:t>12</w:t>
            </w:r>
          </w:p>
        </w:tc>
        <w:tc>
          <w:tcPr>
            <w:tcW w:w="835" w:type="dxa"/>
            <w:vAlign w:val="center"/>
          </w:tcPr>
          <w:p w14:paraId="36AEBCDD" w14:textId="77777777" w:rsidR="00975C97" w:rsidRPr="00FB387E" w:rsidRDefault="00975C97" w:rsidP="00346178">
            <w:pPr>
              <w:pStyle w:val="TAC"/>
            </w:pPr>
            <w:r w:rsidRPr="00FB387E">
              <w:t>12</w:t>
            </w:r>
          </w:p>
        </w:tc>
        <w:tc>
          <w:tcPr>
            <w:tcW w:w="835" w:type="dxa"/>
            <w:vAlign w:val="center"/>
          </w:tcPr>
          <w:p w14:paraId="689044A6" w14:textId="77777777" w:rsidR="00975C97" w:rsidRPr="00FB387E" w:rsidRDefault="00975C97" w:rsidP="00346178">
            <w:pPr>
              <w:pStyle w:val="TAC"/>
            </w:pPr>
            <w:r w:rsidRPr="00FB387E">
              <w:t>12</w:t>
            </w:r>
          </w:p>
        </w:tc>
        <w:tc>
          <w:tcPr>
            <w:tcW w:w="835" w:type="dxa"/>
            <w:vAlign w:val="center"/>
          </w:tcPr>
          <w:p w14:paraId="01A67065" w14:textId="77777777" w:rsidR="00975C97" w:rsidRPr="00FB387E" w:rsidRDefault="00975C97" w:rsidP="00346178">
            <w:pPr>
              <w:pStyle w:val="TAC"/>
            </w:pPr>
            <w:r w:rsidRPr="00FB387E">
              <w:t>12</w:t>
            </w:r>
          </w:p>
        </w:tc>
        <w:tc>
          <w:tcPr>
            <w:tcW w:w="835" w:type="dxa"/>
            <w:vAlign w:val="center"/>
          </w:tcPr>
          <w:p w14:paraId="69328F3B" w14:textId="77777777" w:rsidR="00975C97" w:rsidRPr="00FB387E" w:rsidRDefault="00975C97" w:rsidP="00346178">
            <w:pPr>
              <w:pStyle w:val="TAC"/>
            </w:pPr>
            <w:r w:rsidRPr="00FB387E">
              <w:t>12</w:t>
            </w:r>
          </w:p>
        </w:tc>
        <w:tc>
          <w:tcPr>
            <w:tcW w:w="835" w:type="dxa"/>
            <w:vAlign w:val="center"/>
          </w:tcPr>
          <w:p w14:paraId="53ADC1A5" w14:textId="77777777" w:rsidR="00975C97" w:rsidRPr="00FB387E" w:rsidRDefault="00975C97" w:rsidP="00346178">
            <w:pPr>
              <w:pStyle w:val="TAC"/>
            </w:pPr>
            <w:r w:rsidRPr="00FB387E">
              <w:t>12</w:t>
            </w:r>
          </w:p>
        </w:tc>
        <w:tc>
          <w:tcPr>
            <w:tcW w:w="835" w:type="dxa"/>
            <w:vAlign w:val="center"/>
          </w:tcPr>
          <w:p w14:paraId="4BEABBDF" w14:textId="77777777" w:rsidR="00975C97" w:rsidRPr="00FB387E" w:rsidRDefault="00975C97" w:rsidP="00346178">
            <w:pPr>
              <w:pStyle w:val="TAC"/>
            </w:pPr>
            <w:r w:rsidRPr="00FB387E">
              <w:t>12</w:t>
            </w:r>
          </w:p>
        </w:tc>
        <w:tc>
          <w:tcPr>
            <w:tcW w:w="835" w:type="dxa"/>
            <w:vAlign w:val="center"/>
          </w:tcPr>
          <w:p w14:paraId="07362731" w14:textId="77777777" w:rsidR="00975C97" w:rsidRPr="00FB387E" w:rsidRDefault="00975C97" w:rsidP="00346178">
            <w:pPr>
              <w:pStyle w:val="TAC"/>
            </w:pPr>
            <w:r w:rsidRPr="00FB387E">
              <w:t>12</w:t>
            </w:r>
          </w:p>
        </w:tc>
        <w:tc>
          <w:tcPr>
            <w:tcW w:w="835" w:type="dxa"/>
            <w:vAlign w:val="center"/>
          </w:tcPr>
          <w:p w14:paraId="438A39B9" w14:textId="77777777" w:rsidR="00975C97" w:rsidRPr="00FB387E" w:rsidRDefault="00975C97" w:rsidP="00346178">
            <w:pPr>
              <w:pStyle w:val="TAC"/>
            </w:pPr>
            <w:r w:rsidRPr="00FB387E">
              <w:t>12</w:t>
            </w:r>
          </w:p>
        </w:tc>
      </w:tr>
      <w:tr w:rsidR="00975C97" w:rsidRPr="00FB387E" w14:paraId="2CD39236" w14:textId="77777777" w:rsidTr="006A49B2">
        <w:trPr>
          <w:jc w:val="center"/>
        </w:trPr>
        <w:tc>
          <w:tcPr>
            <w:tcW w:w="3690" w:type="dxa"/>
          </w:tcPr>
          <w:p w14:paraId="1A0B9C98" w14:textId="77777777" w:rsidR="00975C97" w:rsidRPr="00FB387E" w:rsidRDefault="00975C97" w:rsidP="00346178">
            <w:pPr>
              <w:pStyle w:val="TAL"/>
            </w:pPr>
            <w:r w:rsidRPr="00FB387E">
              <w:t>Allocated slots per Frame</w:t>
            </w:r>
          </w:p>
        </w:tc>
        <w:tc>
          <w:tcPr>
            <w:tcW w:w="1093" w:type="dxa"/>
            <w:vAlign w:val="center"/>
          </w:tcPr>
          <w:p w14:paraId="4A832C50" w14:textId="77777777" w:rsidR="00975C97" w:rsidRPr="00FB387E" w:rsidRDefault="00975C97" w:rsidP="00346178">
            <w:pPr>
              <w:pStyle w:val="TAC"/>
            </w:pPr>
          </w:p>
        </w:tc>
        <w:tc>
          <w:tcPr>
            <w:tcW w:w="835" w:type="dxa"/>
          </w:tcPr>
          <w:p w14:paraId="2547E2A3" w14:textId="77777777" w:rsidR="00975C97" w:rsidRPr="00FB387E" w:rsidRDefault="00975C97" w:rsidP="00346178">
            <w:pPr>
              <w:pStyle w:val="TAC"/>
            </w:pPr>
            <w:r w:rsidRPr="00FB387E">
              <w:t>11</w:t>
            </w:r>
          </w:p>
        </w:tc>
        <w:tc>
          <w:tcPr>
            <w:tcW w:w="835" w:type="dxa"/>
          </w:tcPr>
          <w:p w14:paraId="51CE5E6E" w14:textId="77777777" w:rsidR="00975C97" w:rsidRPr="00FB387E" w:rsidRDefault="00975C97" w:rsidP="00346178">
            <w:pPr>
              <w:pStyle w:val="TAC"/>
            </w:pPr>
            <w:r w:rsidRPr="00FB387E">
              <w:t>11</w:t>
            </w:r>
          </w:p>
        </w:tc>
        <w:tc>
          <w:tcPr>
            <w:tcW w:w="835" w:type="dxa"/>
          </w:tcPr>
          <w:p w14:paraId="75098C48" w14:textId="77777777" w:rsidR="00975C97" w:rsidRPr="00FB387E" w:rsidRDefault="00975C97" w:rsidP="00346178">
            <w:pPr>
              <w:pStyle w:val="TAC"/>
            </w:pPr>
            <w:r w:rsidRPr="00FB387E">
              <w:t>11</w:t>
            </w:r>
          </w:p>
        </w:tc>
        <w:tc>
          <w:tcPr>
            <w:tcW w:w="835" w:type="dxa"/>
          </w:tcPr>
          <w:p w14:paraId="0A579CB2" w14:textId="77777777" w:rsidR="00975C97" w:rsidRPr="00FB387E" w:rsidRDefault="00975C97" w:rsidP="00346178">
            <w:pPr>
              <w:pStyle w:val="TAC"/>
            </w:pPr>
            <w:r w:rsidRPr="00FB387E">
              <w:t>11</w:t>
            </w:r>
          </w:p>
        </w:tc>
        <w:tc>
          <w:tcPr>
            <w:tcW w:w="835" w:type="dxa"/>
          </w:tcPr>
          <w:p w14:paraId="5E2319ED" w14:textId="77777777" w:rsidR="00975C97" w:rsidRPr="00FB387E" w:rsidRDefault="00975C97" w:rsidP="00346178">
            <w:pPr>
              <w:pStyle w:val="TAC"/>
            </w:pPr>
            <w:r w:rsidRPr="00FB387E">
              <w:t>11</w:t>
            </w:r>
          </w:p>
        </w:tc>
        <w:tc>
          <w:tcPr>
            <w:tcW w:w="835" w:type="dxa"/>
          </w:tcPr>
          <w:p w14:paraId="03A67AF5" w14:textId="77777777" w:rsidR="00975C97" w:rsidRPr="00FB387E" w:rsidRDefault="00975C97" w:rsidP="00346178">
            <w:pPr>
              <w:pStyle w:val="TAC"/>
            </w:pPr>
            <w:r w:rsidRPr="00FB387E">
              <w:t>11</w:t>
            </w:r>
          </w:p>
        </w:tc>
        <w:tc>
          <w:tcPr>
            <w:tcW w:w="835" w:type="dxa"/>
          </w:tcPr>
          <w:p w14:paraId="24C7C506" w14:textId="77777777" w:rsidR="00975C97" w:rsidRPr="00FB387E" w:rsidRDefault="00975C97" w:rsidP="00346178">
            <w:pPr>
              <w:pStyle w:val="TAC"/>
            </w:pPr>
            <w:r w:rsidRPr="00FB387E">
              <w:t>11</w:t>
            </w:r>
          </w:p>
        </w:tc>
        <w:tc>
          <w:tcPr>
            <w:tcW w:w="835" w:type="dxa"/>
          </w:tcPr>
          <w:p w14:paraId="1EDE3D9D" w14:textId="77777777" w:rsidR="00975C97" w:rsidRPr="00FB387E" w:rsidRDefault="00975C97" w:rsidP="00346178">
            <w:pPr>
              <w:pStyle w:val="TAC"/>
            </w:pPr>
            <w:r w:rsidRPr="00FB387E">
              <w:t>11</w:t>
            </w:r>
          </w:p>
        </w:tc>
        <w:tc>
          <w:tcPr>
            <w:tcW w:w="835" w:type="dxa"/>
          </w:tcPr>
          <w:p w14:paraId="4EEE7FFC" w14:textId="77777777" w:rsidR="00975C97" w:rsidRPr="00FB387E" w:rsidRDefault="00975C97" w:rsidP="00346178">
            <w:pPr>
              <w:pStyle w:val="TAC"/>
            </w:pPr>
            <w:r w:rsidRPr="00FB387E">
              <w:t>11</w:t>
            </w:r>
          </w:p>
        </w:tc>
        <w:tc>
          <w:tcPr>
            <w:tcW w:w="835" w:type="dxa"/>
          </w:tcPr>
          <w:p w14:paraId="2EB0B91F" w14:textId="77777777" w:rsidR="00975C97" w:rsidRPr="00FB387E" w:rsidRDefault="00975C97" w:rsidP="00346178">
            <w:pPr>
              <w:pStyle w:val="TAC"/>
            </w:pPr>
            <w:r w:rsidRPr="00FB387E">
              <w:t>11</w:t>
            </w:r>
          </w:p>
        </w:tc>
        <w:tc>
          <w:tcPr>
            <w:tcW w:w="835" w:type="dxa"/>
          </w:tcPr>
          <w:p w14:paraId="4CBA942E" w14:textId="77777777" w:rsidR="00975C97" w:rsidRPr="00FB387E" w:rsidRDefault="00975C97" w:rsidP="00346178">
            <w:pPr>
              <w:pStyle w:val="TAC"/>
            </w:pPr>
            <w:r w:rsidRPr="00FB387E">
              <w:t>11</w:t>
            </w:r>
          </w:p>
        </w:tc>
      </w:tr>
      <w:tr w:rsidR="00975C97" w:rsidRPr="00FB387E" w14:paraId="3971CCD3" w14:textId="77777777" w:rsidTr="006A49B2">
        <w:trPr>
          <w:jc w:val="center"/>
        </w:trPr>
        <w:tc>
          <w:tcPr>
            <w:tcW w:w="3690" w:type="dxa"/>
          </w:tcPr>
          <w:p w14:paraId="4B9CF1DD" w14:textId="77777777" w:rsidR="00975C97" w:rsidRPr="00FB387E" w:rsidRDefault="00975C97" w:rsidP="00346178">
            <w:pPr>
              <w:pStyle w:val="TAL"/>
            </w:pPr>
            <w:r w:rsidRPr="00FB387E">
              <w:t>MCS Index</w:t>
            </w:r>
          </w:p>
        </w:tc>
        <w:tc>
          <w:tcPr>
            <w:tcW w:w="1093" w:type="dxa"/>
            <w:vAlign w:val="center"/>
          </w:tcPr>
          <w:p w14:paraId="5EF799BA" w14:textId="77777777" w:rsidR="00975C97" w:rsidRPr="00FB387E" w:rsidRDefault="00975C97" w:rsidP="00346178">
            <w:pPr>
              <w:pStyle w:val="TAC"/>
            </w:pPr>
          </w:p>
        </w:tc>
        <w:tc>
          <w:tcPr>
            <w:tcW w:w="835" w:type="dxa"/>
            <w:vAlign w:val="center"/>
          </w:tcPr>
          <w:p w14:paraId="5BD16ABB" w14:textId="77777777" w:rsidR="00975C97" w:rsidRPr="00FB387E" w:rsidRDefault="00975C97" w:rsidP="00346178">
            <w:pPr>
              <w:pStyle w:val="TAC"/>
            </w:pPr>
            <w:r w:rsidRPr="00FB387E">
              <w:t>24</w:t>
            </w:r>
          </w:p>
        </w:tc>
        <w:tc>
          <w:tcPr>
            <w:tcW w:w="835" w:type="dxa"/>
            <w:vAlign w:val="center"/>
          </w:tcPr>
          <w:p w14:paraId="0BF872EF" w14:textId="77777777" w:rsidR="00975C97" w:rsidRPr="00FB387E" w:rsidRDefault="00975C97" w:rsidP="00346178">
            <w:pPr>
              <w:pStyle w:val="TAC"/>
            </w:pPr>
            <w:r w:rsidRPr="00FB387E">
              <w:t>24</w:t>
            </w:r>
          </w:p>
        </w:tc>
        <w:tc>
          <w:tcPr>
            <w:tcW w:w="835" w:type="dxa"/>
            <w:vAlign w:val="center"/>
          </w:tcPr>
          <w:p w14:paraId="555DFCFC" w14:textId="77777777" w:rsidR="00975C97" w:rsidRPr="00FB387E" w:rsidRDefault="00975C97" w:rsidP="00346178">
            <w:pPr>
              <w:pStyle w:val="TAC"/>
            </w:pPr>
            <w:r w:rsidRPr="00FB387E">
              <w:t>24</w:t>
            </w:r>
          </w:p>
        </w:tc>
        <w:tc>
          <w:tcPr>
            <w:tcW w:w="835" w:type="dxa"/>
            <w:vAlign w:val="center"/>
          </w:tcPr>
          <w:p w14:paraId="11BF384D" w14:textId="77777777" w:rsidR="00975C97" w:rsidRPr="00FB387E" w:rsidRDefault="00975C97" w:rsidP="00346178">
            <w:pPr>
              <w:pStyle w:val="TAC"/>
            </w:pPr>
            <w:r w:rsidRPr="00FB387E">
              <w:t>24</w:t>
            </w:r>
          </w:p>
        </w:tc>
        <w:tc>
          <w:tcPr>
            <w:tcW w:w="835" w:type="dxa"/>
            <w:vAlign w:val="center"/>
          </w:tcPr>
          <w:p w14:paraId="6FDF92E6" w14:textId="77777777" w:rsidR="00975C97" w:rsidRPr="00FB387E" w:rsidRDefault="00975C97" w:rsidP="00346178">
            <w:pPr>
              <w:pStyle w:val="TAC"/>
            </w:pPr>
            <w:r w:rsidRPr="00FB387E">
              <w:t>24</w:t>
            </w:r>
          </w:p>
        </w:tc>
        <w:tc>
          <w:tcPr>
            <w:tcW w:w="835" w:type="dxa"/>
            <w:vAlign w:val="center"/>
          </w:tcPr>
          <w:p w14:paraId="6F1372D8" w14:textId="77777777" w:rsidR="00975C97" w:rsidRPr="00FB387E" w:rsidRDefault="00975C97" w:rsidP="00346178">
            <w:pPr>
              <w:pStyle w:val="TAC"/>
            </w:pPr>
            <w:r w:rsidRPr="00FB387E">
              <w:t>24</w:t>
            </w:r>
          </w:p>
        </w:tc>
        <w:tc>
          <w:tcPr>
            <w:tcW w:w="835" w:type="dxa"/>
            <w:vAlign w:val="center"/>
          </w:tcPr>
          <w:p w14:paraId="5829BAE2" w14:textId="77777777" w:rsidR="00975C97" w:rsidRPr="00FB387E" w:rsidRDefault="00975C97" w:rsidP="00346178">
            <w:pPr>
              <w:pStyle w:val="TAC"/>
            </w:pPr>
            <w:r w:rsidRPr="00FB387E">
              <w:t>24</w:t>
            </w:r>
          </w:p>
        </w:tc>
        <w:tc>
          <w:tcPr>
            <w:tcW w:w="835" w:type="dxa"/>
            <w:vAlign w:val="center"/>
          </w:tcPr>
          <w:p w14:paraId="53F35807" w14:textId="77777777" w:rsidR="00975C97" w:rsidRPr="00FB387E" w:rsidRDefault="00975C97" w:rsidP="00346178">
            <w:pPr>
              <w:pStyle w:val="TAC"/>
            </w:pPr>
            <w:r w:rsidRPr="00FB387E">
              <w:t>24</w:t>
            </w:r>
          </w:p>
        </w:tc>
        <w:tc>
          <w:tcPr>
            <w:tcW w:w="835" w:type="dxa"/>
            <w:vAlign w:val="center"/>
          </w:tcPr>
          <w:p w14:paraId="3984DBE9" w14:textId="77777777" w:rsidR="00975C97" w:rsidRPr="00FB387E" w:rsidRDefault="00975C97" w:rsidP="00346178">
            <w:pPr>
              <w:pStyle w:val="TAC"/>
            </w:pPr>
            <w:r w:rsidRPr="00FB387E">
              <w:t>24</w:t>
            </w:r>
          </w:p>
        </w:tc>
        <w:tc>
          <w:tcPr>
            <w:tcW w:w="835" w:type="dxa"/>
            <w:vAlign w:val="center"/>
          </w:tcPr>
          <w:p w14:paraId="38F54B8B" w14:textId="77777777" w:rsidR="00975C97" w:rsidRPr="00FB387E" w:rsidRDefault="00975C97" w:rsidP="00346178">
            <w:pPr>
              <w:pStyle w:val="TAC"/>
            </w:pPr>
            <w:r w:rsidRPr="00FB387E">
              <w:t>24</w:t>
            </w:r>
          </w:p>
        </w:tc>
        <w:tc>
          <w:tcPr>
            <w:tcW w:w="835" w:type="dxa"/>
            <w:vAlign w:val="center"/>
          </w:tcPr>
          <w:p w14:paraId="355FDB6E" w14:textId="77777777" w:rsidR="00975C97" w:rsidRPr="00FB387E" w:rsidRDefault="00975C97" w:rsidP="00346178">
            <w:pPr>
              <w:pStyle w:val="TAC"/>
            </w:pPr>
            <w:r w:rsidRPr="00FB387E">
              <w:t>24</w:t>
            </w:r>
          </w:p>
        </w:tc>
      </w:tr>
      <w:tr w:rsidR="00975C97" w:rsidRPr="00FB387E" w14:paraId="48715EFB" w14:textId="77777777" w:rsidTr="006A49B2">
        <w:trPr>
          <w:jc w:val="center"/>
        </w:trPr>
        <w:tc>
          <w:tcPr>
            <w:tcW w:w="3690" w:type="dxa"/>
          </w:tcPr>
          <w:p w14:paraId="5DCB8787" w14:textId="77777777" w:rsidR="00975C97" w:rsidRPr="00FB387E" w:rsidRDefault="00975C97" w:rsidP="00346178">
            <w:pPr>
              <w:pStyle w:val="TAL"/>
            </w:pPr>
            <w:r w:rsidRPr="00FB387E">
              <w:t>MCS Table for TBS determination</w:t>
            </w:r>
          </w:p>
        </w:tc>
        <w:tc>
          <w:tcPr>
            <w:tcW w:w="1093" w:type="dxa"/>
            <w:vAlign w:val="center"/>
          </w:tcPr>
          <w:p w14:paraId="641B2DD1" w14:textId="77777777" w:rsidR="00975C97" w:rsidRPr="00FB387E" w:rsidRDefault="00975C97" w:rsidP="00346178">
            <w:pPr>
              <w:pStyle w:val="TAC"/>
            </w:pPr>
          </w:p>
        </w:tc>
        <w:tc>
          <w:tcPr>
            <w:tcW w:w="9185" w:type="dxa"/>
            <w:gridSpan w:val="11"/>
            <w:vAlign w:val="center"/>
          </w:tcPr>
          <w:p w14:paraId="01B99AB9" w14:textId="77777777" w:rsidR="00975C97" w:rsidRPr="00FB387E" w:rsidRDefault="00975C97" w:rsidP="00346178">
            <w:pPr>
              <w:pStyle w:val="TAC"/>
              <w:rPr>
                <w:lang w:eastAsia="zh-TW"/>
              </w:rPr>
            </w:pPr>
            <w:r w:rsidRPr="00FB387E">
              <w:rPr>
                <w:lang w:eastAsia="zh-TW"/>
              </w:rPr>
              <w:t>64QAM</w:t>
            </w:r>
          </w:p>
        </w:tc>
      </w:tr>
      <w:tr w:rsidR="00975C97" w:rsidRPr="00FB387E" w14:paraId="3B8A978C" w14:textId="77777777" w:rsidTr="006A49B2">
        <w:trPr>
          <w:jc w:val="center"/>
        </w:trPr>
        <w:tc>
          <w:tcPr>
            <w:tcW w:w="3690" w:type="dxa"/>
          </w:tcPr>
          <w:p w14:paraId="4055B0BB" w14:textId="77777777" w:rsidR="00975C97" w:rsidRPr="00FB387E" w:rsidRDefault="00975C97" w:rsidP="00346178">
            <w:pPr>
              <w:pStyle w:val="TAL"/>
            </w:pPr>
            <w:r w:rsidRPr="00FB387E">
              <w:t>Modulation</w:t>
            </w:r>
          </w:p>
        </w:tc>
        <w:tc>
          <w:tcPr>
            <w:tcW w:w="1093" w:type="dxa"/>
            <w:vAlign w:val="center"/>
          </w:tcPr>
          <w:p w14:paraId="3269D5D8" w14:textId="77777777" w:rsidR="00975C97" w:rsidRPr="00FB387E" w:rsidRDefault="00975C97" w:rsidP="00346178">
            <w:pPr>
              <w:pStyle w:val="TAC"/>
            </w:pPr>
          </w:p>
        </w:tc>
        <w:tc>
          <w:tcPr>
            <w:tcW w:w="835" w:type="dxa"/>
            <w:vAlign w:val="center"/>
          </w:tcPr>
          <w:p w14:paraId="213D8621" w14:textId="77777777" w:rsidR="00975C97" w:rsidRPr="00FB387E" w:rsidRDefault="00975C97" w:rsidP="00346178">
            <w:pPr>
              <w:pStyle w:val="TAC"/>
            </w:pPr>
            <w:r w:rsidRPr="00FB387E">
              <w:t>64 QAM</w:t>
            </w:r>
          </w:p>
        </w:tc>
        <w:tc>
          <w:tcPr>
            <w:tcW w:w="835" w:type="dxa"/>
            <w:vAlign w:val="center"/>
          </w:tcPr>
          <w:p w14:paraId="504F5E7A" w14:textId="77777777" w:rsidR="00975C97" w:rsidRPr="00FB387E" w:rsidRDefault="00975C97" w:rsidP="00346178">
            <w:pPr>
              <w:pStyle w:val="TAC"/>
            </w:pPr>
            <w:r w:rsidRPr="00FB387E">
              <w:t>64 QAM</w:t>
            </w:r>
          </w:p>
        </w:tc>
        <w:tc>
          <w:tcPr>
            <w:tcW w:w="835" w:type="dxa"/>
            <w:vAlign w:val="center"/>
          </w:tcPr>
          <w:p w14:paraId="0FE85AE5" w14:textId="77777777" w:rsidR="00975C97" w:rsidRPr="00FB387E" w:rsidRDefault="00975C97" w:rsidP="00346178">
            <w:pPr>
              <w:pStyle w:val="TAC"/>
            </w:pPr>
            <w:r w:rsidRPr="00FB387E">
              <w:t>64 QAM</w:t>
            </w:r>
          </w:p>
        </w:tc>
        <w:tc>
          <w:tcPr>
            <w:tcW w:w="835" w:type="dxa"/>
            <w:vAlign w:val="center"/>
          </w:tcPr>
          <w:p w14:paraId="5FF3BE3C" w14:textId="77777777" w:rsidR="00975C97" w:rsidRPr="00FB387E" w:rsidRDefault="00975C97" w:rsidP="00346178">
            <w:pPr>
              <w:pStyle w:val="TAC"/>
            </w:pPr>
            <w:r w:rsidRPr="00FB387E">
              <w:t>64 QAM</w:t>
            </w:r>
          </w:p>
        </w:tc>
        <w:tc>
          <w:tcPr>
            <w:tcW w:w="835" w:type="dxa"/>
            <w:vAlign w:val="center"/>
          </w:tcPr>
          <w:p w14:paraId="24D5E2BC" w14:textId="77777777" w:rsidR="00975C97" w:rsidRPr="00FB387E" w:rsidRDefault="00975C97" w:rsidP="00346178">
            <w:pPr>
              <w:pStyle w:val="TAC"/>
            </w:pPr>
            <w:r w:rsidRPr="00FB387E">
              <w:t>64 QAM</w:t>
            </w:r>
          </w:p>
        </w:tc>
        <w:tc>
          <w:tcPr>
            <w:tcW w:w="835" w:type="dxa"/>
            <w:vAlign w:val="center"/>
          </w:tcPr>
          <w:p w14:paraId="3C67FF18" w14:textId="77777777" w:rsidR="00975C97" w:rsidRPr="00FB387E" w:rsidRDefault="00975C97" w:rsidP="00346178">
            <w:pPr>
              <w:pStyle w:val="TAC"/>
            </w:pPr>
            <w:r w:rsidRPr="00FB387E">
              <w:t>64 QAM</w:t>
            </w:r>
          </w:p>
        </w:tc>
        <w:tc>
          <w:tcPr>
            <w:tcW w:w="835" w:type="dxa"/>
            <w:vAlign w:val="center"/>
          </w:tcPr>
          <w:p w14:paraId="7CB2096A" w14:textId="77777777" w:rsidR="00975C97" w:rsidRPr="00FB387E" w:rsidRDefault="00975C97" w:rsidP="00346178">
            <w:pPr>
              <w:pStyle w:val="TAC"/>
            </w:pPr>
            <w:r w:rsidRPr="00FB387E">
              <w:t>64 QAM</w:t>
            </w:r>
          </w:p>
        </w:tc>
        <w:tc>
          <w:tcPr>
            <w:tcW w:w="835" w:type="dxa"/>
            <w:vAlign w:val="center"/>
          </w:tcPr>
          <w:p w14:paraId="55203592" w14:textId="77777777" w:rsidR="00975C97" w:rsidRPr="00FB387E" w:rsidRDefault="00975C97" w:rsidP="00346178">
            <w:pPr>
              <w:pStyle w:val="TAC"/>
            </w:pPr>
            <w:r w:rsidRPr="00FB387E">
              <w:t>64 QAM</w:t>
            </w:r>
          </w:p>
        </w:tc>
        <w:tc>
          <w:tcPr>
            <w:tcW w:w="835" w:type="dxa"/>
            <w:vAlign w:val="center"/>
          </w:tcPr>
          <w:p w14:paraId="4FB40ADD" w14:textId="77777777" w:rsidR="00975C97" w:rsidRPr="00FB387E" w:rsidRDefault="00975C97" w:rsidP="00346178">
            <w:pPr>
              <w:pStyle w:val="TAC"/>
            </w:pPr>
            <w:r w:rsidRPr="00FB387E">
              <w:t>64 QAM</w:t>
            </w:r>
          </w:p>
        </w:tc>
        <w:tc>
          <w:tcPr>
            <w:tcW w:w="835" w:type="dxa"/>
            <w:vAlign w:val="center"/>
          </w:tcPr>
          <w:p w14:paraId="49119E8B" w14:textId="77777777" w:rsidR="00975C97" w:rsidRPr="00FB387E" w:rsidRDefault="00975C97" w:rsidP="00346178">
            <w:pPr>
              <w:pStyle w:val="TAC"/>
            </w:pPr>
            <w:r w:rsidRPr="00FB387E">
              <w:t>64 QAM</w:t>
            </w:r>
          </w:p>
        </w:tc>
        <w:tc>
          <w:tcPr>
            <w:tcW w:w="835" w:type="dxa"/>
            <w:vAlign w:val="center"/>
          </w:tcPr>
          <w:p w14:paraId="43FC27AB" w14:textId="77777777" w:rsidR="00975C97" w:rsidRPr="00FB387E" w:rsidRDefault="00975C97" w:rsidP="00346178">
            <w:pPr>
              <w:pStyle w:val="TAC"/>
            </w:pPr>
            <w:r w:rsidRPr="00FB387E">
              <w:t>64 QAM</w:t>
            </w:r>
          </w:p>
        </w:tc>
      </w:tr>
      <w:tr w:rsidR="00975C97" w:rsidRPr="00FB387E" w14:paraId="2AD3FA93" w14:textId="77777777" w:rsidTr="006A49B2">
        <w:trPr>
          <w:jc w:val="center"/>
        </w:trPr>
        <w:tc>
          <w:tcPr>
            <w:tcW w:w="3690" w:type="dxa"/>
          </w:tcPr>
          <w:p w14:paraId="4EE4BA30" w14:textId="77777777" w:rsidR="00975C97" w:rsidRPr="00FB387E" w:rsidRDefault="00975C97" w:rsidP="00346178">
            <w:pPr>
              <w:pStyle w:val="TAL"/>
            </w:pPr>
            <w:r w:rsidRPr="00FB387E">
              <w:t>Target Coding Rate</w:t>
            </w:r>
          </w:p>
        </w:tc>
        <w:tc>
          <w:tcPr>
            <w:tcW w:w="1093" w:type="dxa"/>
            <w:vAlign w:val="center"/>
          </w:tcPr>
          <w:p w14:paraId="37C7A598" w14:textId="77777777" w:rsidR="00975C97" w:rsidRPr="00FB387E" w:rsidRDefault="00975C97" w:rsidP="00346178">
            <w:pPr>
              <w:pStyle w:val="TAC"/>
            </w:pPr>
          </w:p>
        </w:tc>
        <w:tc>
          <w:tcPr>
            <w:tcW w:w="835" w:type="dxa"/>
            <w:vAlign w:val="center"/>
          </w:tcPr>
          <w:p w14:paraId="0128901D" w14:textId="77777777" w:rsidR="00975C97" w:rsidRPr="00FB387E" w:rsidRDefault="00975C97" w:rsidP="00346178">
            <w:pPr>
              <w:pStyle w:val="TAC"/>
            </w:pPr>
            <w:r w:rsidRPr="00FB387E">
              <w:t>3/4</w:t>
            </w:r>
          </w:p>
        </w:tc>
        <w:tc>
          <w:tcPr>
            <w:tcW w:w="835" w:type="dxa"/>
            <w:vAlign w:val="center"/>
          </w:tcPr>
          <w:p w14:paraId="0C2D5E7D" w14:textId="77777777" w:rsidR="00975C97" w:rsidRPr="00FB387E" w:rsidRDefault="00975C97" w:rsidP="00346178">
            <w:pPr>
              <w:pStyle w:val="TAC"/>
            </w:pPr>
            <w:r w:rsidRPr="00FB387E">
              <w:t>3/4</w:t>
            </w:r>
          </w:p>
        </w:tc>
        <w:tc>
          <w:tcPr>
            <w:tcW w:w="835" w:type="dxa"/>
            <w:vAlign w:val="center"/>
          </w:tcPr>
          <w:p w14:paraId="438E8C7F" w14:textId="77777777" w:rsidR="00975C97" w:rsidRPr="00FB387E" w:rsidRDefault="00975C97" w:rsidP="00346178">
            <w:pPr>
              <w:pStyle w:val="TAC"/>
            </w:pPr>
            <w:r w:rsidRPr="00FB387E">
              <w:t>3/4</w:t>
            </w:r>
          </w:p>
        </w:tc>
        <w:tc>
          <w:tcPr>
            <w:tcW w:w="835" w:type="dxa"/>
            <w:vAlign w:val="center"/>
          </w:tcPr>
          <w:p w14:paraId="4EB0B41F" w14:textId="77777777" w:rsidR="00975C97" w:rsidRPr="00FB387E" w:rsidRDefault="00975C97" w:rsidP="00346178">
            <w:pPr>
              <w:pStyle w:val="TAC"/>
            </w:pPr>
            <w:r w:rsidRPr="00FB387E">
              <w:t>3/4</w:t>
            </w:r>
          </w:p>
        </w:tc>
        <w:tc>
          <w:tcPr>
            <w:tcW w:w="835" w:type="dxa"/>
            <w:vAlign w:val="center"/>
          </w:tcPr>
          <w:p w14:paraId="6BFAF275" w14:textId="77777777" w:rsidR="00975C97" w:rsidRPr="00FB387E" w:rsidRDefault="00975C97" w:rsidP="00346178">
            <w:pPr>
              <w:pStyle w:val="TAC"/>
            </w:pPr>
            <w:r w:rsidRPr="00FB387E">
              <w:t>3/4</w:t>
            </w:r>
          </w:p>
        </w:tc>
        <w:tc>
          <w:tcPr>
            <w:tcW w:w="835" w:type="dxa"/>
            <w:vAlign w:val="center"/>
          </w:tcPr>
          <w:p w14:paraId="1534739C" w14:textId="77777777" w:rsidR="00975C97" w:rsidRPr="00FB387E" w:rsidRDefault="00975C97" w:rsidP="00346178">
            <w:pPr>
              <w:pStyle w:val="TAC"/>
            </w:pPr>
            <w:r w:rsidRPr="00FB387E">
              <w:t>3/4</w:t>
            </w:r>
          </w:p>
        </w:tc>
        <w:tc>
          <w:tcPr>
            <w:tcW w:w="835" w:type="dxa"/>
            <w:vAlign w:val="center"/>
          </w:tcPr>
          <w:p w14:paraId="1843D9F4" w14:textId="77777777" w:rsidR="00975C97" w:rsidRPr="00FB387E" w:rsidRDefault="00975C97" w:rsidP="00346178">
            <w:pPr>
              <w:pStyle w:val="TAC"/>
            </w:pPr>
            <w:r w:rsidRPr="00FB387E">
              <w:t>3/4</w:t>
            </w:r>
          </w:p>
        </w:tc>
        <w:tc>
          <w:tcPr>
            <w:tcW w:w="835" w:type="dxa"/>
            <w:vAlign w:val="center"/>
          </w:tcPr>
          <w:p w14:paraId="7E0D148B" w14:textId="77777777" w:rsidR="00975C97" w:rsidRPr="00FB387E" w:rsidRDefault="00975C97" w:rsidP="00346178">
            <w:pPr>
              <w:pStyle w:val="TAC"/>
            </w:pPr>
            <w:r w:rsidRPr="00FB387E">
              <w:t>3/4</w:t>
            </w:r>
          </w:p>
        </w:tc>
        <w:tc>
          <w:tcPr>
            <w:tcW w:w="835" w:type="dxa"/>
            <w:vAlign w:val="center"/>
          </w:tcPr>
          <w:p w14:paraId="56DA0D75" w14:textId="77777777" w:rsidR="00975C97" w:rsidRPr="00FB387E" w:rsidRDefault="00975C97" w:rsidP="00346178">
            <w:pPr>
              <w:pStyle w:val="TAC"/>
            </w:pPr>
            <w:r w:rsidRPr="00FB387E">
              <w:t>3/4</w:t>
            </w:r>
          </w:p>
        </w:tc>
        <w:tc>
          <w:tcPr>
            <w:tcW w:w="835" w:type="dxa"/>
            <w:vAlign w:val="center"/>
          </w:tcPr>
          <w:p w14:paraId="0643302D" w14:textId="77777777" w:rsidR="00975C97" w:rsidRPr="00FB387E" w:rsidRDefault="00975C97" w:rsidP="00346178">
            <w:pPr>
              <w:pStyle w:val="TAC"/>
            </w:pPr>
            <w:r w:rsidRPr="00FB387E">
              <w:t>3/4</w:t>
            </w:r>
          </w:p>
        </w:tc>
        <w:tc>
          <w:tcPr>
            <w:tcW w:w="835" w:type="dxa"/>
            <w:vAlign w:val="center"/>
          </w:tcPr>
          <w:p w14:paraId="5A9BECB0" w14:textId="77777777" w:rsidR="00975C97" w:rsidRPr="00FB387E" w:rsidRDefault="00975C97" w:rsidP="00346178">
            <w:pPr>
              <w:pStyle w:val="TAC"/>
            </w:pPr>
            <w:r w:rsidRPr="00FB387E">
              <w:t>3/4</w:t>
            </w:r>
          </w:p>
        </w:tc>
      </w:tr>
      <w:tr w:rsidR="00975C97" w:rsidRPr="00FB387E" w14:paraId="2C904002" w14:textId="77777777" w:rsidTr="006A49B2">
        <w:trPr>
          <w:jc w:val="center"/>
        </w:trPr>
        <w:tc>
          <w:tcPr>
            <w:tcW w:w="3690" w:type="dxa"/>
          </w:tcPr>
          <w:p w14:paraId="21409CB1" w14:textId="77777777" w:rsidR="00975C97" w:rsidRPr="00FB387E" w:rsidRDefault="00975C97" w:rsidP="00346178">
            <w:pPr>
              <w:pStyle w:val="TAL"/>
            </w:pPr>
            <w:r w:rsidRPr="00FB387E">
              <w:t>Maximum number of HARQ transmissions</w:t>
            </w:r>
          </w:p>
        </w:tc>
        <w:tc>
          <w:tcPr>
            <w:tcW w:w="1093" w:type="dxa"/>
            <w:vAlign w:val="center"/>
          </w:tcPr>
          <w:p w14:paraId="46C7EA1F" w14:textId="77777777" w:rsidR="00975C97" w:rsidRPr="00FB387E" w:rsidRDefault="00975C97" w:rsidP="00346178">
            <w:pPr>
              <w:pStyle w:val="TAC"/>
            </w:pPr>
          </w:p>
        </w:tc>
        <w:tc>
          <w:tcPr>
            <w:tcW w:w="835" w:type="dxa"/>
            <w:vAlign w:val="center"/>
          </w:tcPr>
          <w:p w14:paraId="7E6D8D76" w14:textId="77777777" w:rsidR="00975C97" w:rsidRPr="00FB387E" w:rsidRDefault="00975C97" w:rsidP="00346178">
            <w:pPr>
              <w:pStyle w:val="TAC"/>
            </w:pPr>
            <w:r w:rsidRPr="00FB387E">
              <w:t>1</w:t>
            </w:r>
          </w:p>
        </w:tc>
        <w:tc>
          <w:tcPr>
            <w:tcW w:w="835" w:type="dxa"/>
            <w:vAlign w:val="center"/>
          </w:tcPr>
          <w:p w14:paraId="4BD8DEC7" w14:textId="77777777" w:rsidR="00975C97" w:rsidRPr="00FB387E" w:rsidRDefault="00975C97" w:rsidP="00346178">
            <w:pPr>
              <w:pStyle w:val="TAC"/>
            </w:pPr>
            <w:r w:rsidRPr="00FB387E">
              <w:t>1</w:t>
            </w:r>
          </w:p>
        </w:tc>
        <w:tc>
          <w:tcPr>
            <w:tcW w:w="835" w:type="dxa"/>
            <w:vAlign w:val="center"/>
          </w:tcPr>
          <w:p w14:paraId="59E75C52" w14:textId="77777777" w:rsidR="00975C97" w:rsidRPr="00FB387E" w:rsidRDefault="00975C97" w:rsidP="00346178">
            <w:pPr>
              <w:pStyle w:val="TAC"/>
            </w:pPr>
            <w:r w:rsidRPr="00FB387E">
              <w:t>1</w:t>
            </w:r>
          </w:p>
        </w:tc>
        <w:tc>
          <w:tcPr>
            <w:tcW w:w="835" w:type="dxa"/>
            <w:vAlign w:val="center"/>
          </w:tcPr>
          <w:p w14:paraId="1BCDA270" w14:textId="77777777" w:rsidR="00975C97" w:rsidRPr="00FB387E" w:rsidRDefault="00975C97" w:rsidP="00346178">
            <w:pPr>
              <w:pStyle w:val="TAC"/>
            </w:pPr>
            <w:r w:rsidRPr="00FB387E">
              <w:t>1</w:t>
            </w:r>
          </w:p>
        </w:tc>
        <w:tc>
          <w:tcPr>
            <w:tcW w:w="835" w:type="dxa"/>
            <w:vAlign w:val="center"/>
          </w:tcPr>
          <w:p w14:paraId="3ADD64B3" w14:textId="77777777" w:rsidR="00975C97" w:rsidRPr="00FB387E" w:rsidRDefault="00975C97" w:rsidP="00346178">
            <w:pPr>
              <w:pStyle w:val="TAC"/>
            </w:pPr>
            <w:r w:rsidRPr="00FB387E">
              <w:t>1</w:t>
            </w:r>
          </w:p>
        </w:tc>
        <w:tc>
          <w:tcPr>
            <w:tcW w:w="835" w:type="dxa"/>
            <w:vAlign w:val="center"/>
          </w:tcPr>
          <w:p w14:paraId="5A6D01D7" w14:textId="77777777" w:rsidR="00975C97" w:rsidRPr="00FB387E" w:rsidRDefault="00975C97" w:rsidP="00346178">
            <w:pPr>
              <w:pStyle w:val="TAC"/>
            </w:pPr>
            <w:r w:rsidRPr="00FB387E">
              <w:t>1</w:t>
            </w:r>
          </w:p>
        </w:tc>
        <w:tc>
          <w:tcPr>
            <w:tcW w:w="835" w:type="dxa"/>
            <w:vAlign w:val="center"/>
          </w:tcPr>
          <w:p w14:paraId="22EC74A4" w14:textId="77777777" w:rsidR="00975C97" w:rsidRPr="00FB387E" w:rsidRDefault="00975C97" w:rsidP="00346178">
            <w:pPr>
              <w:pStyle w:val="TAC"/>
            </w:pPr>
            <w:r w:rsidRPr="00FB387E">
              <w:t>1</w:t>
            </w:r>
          </w:p>
        </w:tc>
        <w:tc>
          <w:tcPr>
            <w:tcW w:w="835" w:type="dxa"/>
            <w:vAlign w:val="center"/>
          </w:tcPr>
          <w:p w14:paraId="644381C1" w14:textId="77777777" w:rsidR="00975C97" w:rsidRPr="00FB387E" w:rsidRDefault="00975C97" w:rsidP="00346178">
            <w:pPr>
              <w:pStyle w:val="TAC"/>
            </w:pPr>
            <w:r w:rsidRPr="00FB387E">
              <w:t>1</w:t>
            </w:r>
          </w:p>
        </w:tc>
        <w:tc>
          <w:tcPr>
            <w:tcW w:w="835" w:type="dxa"/>
            <w:vAlign w:val="center"/>
          </w:tcPr>
          <w:p w14:paraId="0CD5C293" w14:textId="77777777" w:rsidR="00975C97" w:rsidRPr="00FB387E" w:rsidRDefault="00975C97" w:rsidP="00346178">
            <w:pPr>
              <w:pStyle w:val="TAC"/>
            </w:pPr>
            <w:r w:rsidRPr="00FB387E">
              <w:t>1</w:t>
            </w:r>
          </w:p>
        </w:tc>
        <w:tc>
          <w:tcPr>
            <w:tcW w:w="835" w:type="dxa"/>
            <w:vAlign w:val="center"/>
          </w:tcPr>
          <w:p w14:paraId="7F9645BC" w14:textId="77777777" w:rsidR="00975C97" w:rsidRPr="00FB387E" w:rsidRDefault="00975C97" w:rsidP="00346178">
            <w:pPr>
              <w:pStyle w:val="TAC"/>
            </w:pPr>
            <w:r w:rsidRPr="00FB387E">
              <w:t>1</w:t>
            </w:r>
          </w:p>
        </w:tc>
        <w:tc>
          <w:tcPr>
            <w:tcW w:w="835" w:type="dxa"/>
            <w:vAlign w:val="center"/>
          </w:tcPr>
          <w:p w14:paraId="42FE3050" w14:textId="77777777" w:rsidR="00975C97" w:rsidRPr="00FB387E" w:rsidRDefault="00975C97" w:rsidP="00346178">
            <w:pPr>
              <w:pStyle w:val="TAC"/>
            </w:pPr>
            <w:r w:rsidRPr="00FB387E">
              <w:t>1</w:t>
            </w:r>
          </w:p>
        </w:tc>
      </w:tr>
      <w:tr w:rsidR="00975C97" w:rsidRPr="00FB387E" w14:paraId="7C1710EC" w14:textId="77777777" w:rsidTr="006A49B2">
        <w:trPr>
          <w:jc w:val="center"/>
        </w:trPr>
        <w:tc>
          <w:tcPr>
            <w:tcW w:w="3690" w:type="dxa"/>
          </w:tcPr>
          <w:p w14:paraId="34F4697D" w14:textId="77777777" w:rsidR="00975C97" w:rsidRPr="00FB387E" w:rsidRDefault="00975C97" w:rsidP="00346178">
            <w:pPr>
              <w:pStyle w:val="TAL"/>
            </w:pPr>
            <w:r w:rsidRPr="00FB387E">
              <w:t>Information Bit Payload per Slot</w:t>
            </w:r>
          </w:p>
        </w:tc>
        <w:tc>
          <w:tcPr>
            <w:tcW w:w="1093" w:type="dxa"/>
            <w:vAlign w:val="center"/>
          </w:tcPr>
          <w:p w14:paraId="1F7FB54E" w14:textId="77777777" w:rsidR="00975C97" w:rsidRPr="00FB387E" w:rsidRDefault="00975C97" w:rsidP="00346178">
            <w:pPr>
              <w:pStyle w:val="TAC"/>
            </w:pPr>
          </w:p>
        </w:tc>
        <w:tc>
          <w:tcPr>
            <w:tcW w:w="835" w:type="dxa"/>
            <w:vAlign w:val="center"/>
          </w:tcPr>
          <w:p w14:paraId="015B4376" w14:textId="77777777" w:rsidR="00975C97" w:rsidRPr="00FB387E" w:rsidRDefault="00975C97" w:rsidP="00346178">
            <w:pPr>
              <w:pStyle w:val="TAC"/>
            </w:pPr>
          </w:p>
        </w:tc>
        <w:tc>
          <w:tcPr>
            <w:tcW w:w="835" w:type="dxa"/>
            <w:vAlign w:val="center"/>
          </w:tcPr>
          <w:p w14:paraId="2537BC58" w14:textId="77777777" w:rsidR="00975C97" w:rsidRPr="00FB387E" w:rsidRDefault="00975C97" w:rsidP="00346178">
            <w:pPr>
              <w:pStyle w:val="TAC"/>
            </w:pPr>
          </w:p>
        </w:tc>
        <w:tc>
          <w:tcPr>
            <w:tcW w:w="835" w:type="dxa"/>
            <w:vAlign w:val="center"/>
          </w:tcPr>
          <w:p w14:paraId="66413177" w14:textId="77777777" w:rsidR="00975C97" w:rsidRPr="00FB387E" w:rsidRDefault="00975C97" w:rsidP="00346178">
            <w:pPr>
              <w:pStyle w:val="TAC"/>
            </w:pPr>
          </w:p>
        </w:tc>
        <w:tc>
          <w:tcPr>
            <w:tcW w:w="835" w:type="dxa"/>
            <w:vAlign w:val="center"/>
          </w:tcPr>
          <w:p w14:paraId="6E13A218" w14:textId="77777777" w:rsidR="00975C97" w:rsidRPr="00FB387E" w:rsidRDefault="00975C97" w:rsidP="00346178">
            <w:pPr>
              <w:pStyle w:val="TAC"/>
            </w:pPr>
          </w:p>
        </w:tc>
        <w:tc>
          <w:tcPr>
            <w:tcW w:w="835" w:type="dxa"/>
            <w:vAlign w:val="center"/>
          </w:tcPr>
          <w:p w14:paraId="023E5E9F" w14:textId="77777777" w:rsidR="00975C97" w:rsidRPr="00FB387E" w:rsidRDefault="00975C97" w:rsidP="00346178">
            <w:pPr>
              <w:pStyle w:val="TAC"/>
            </w:pPr>
          </w:p>
        </w:tc>
        <w:tc>
          <w:tcPr>
            <w:tcW w:w="835" w:type="dxa"/>
            <w:vAlign w:val="center"/>
          </w:tcPr>
          <w:p w14:paraId="2DC09C74" w14:textId="77777777" w:rsidR="00975C97" w:rsidRPr="00FB387E" w:rsidRDefault="00975C97" w:rsidP="00346178">
            <w:pPr>
              <w:pStyle w:val="TAC"/>
            </w:pPr>
          </w:p>
        </w:tc>
        <w:tc>
          <w:tcPr>
            <w:tcW w:w="835" w:type="dxa"/>
            <w:vAlign w:val="center"/>
          </w:tcPr>
          <w:p w14:paraId="513EEBCD" w14:textId="77777777" w:rsidR="00975C97" w:rsidRPr="00FB387E" w:rsidRDefault="00975C97" w:rsidP="00346178">
            <w:pPr>
              <w:pStyle w:val="TAC"/>
            </w:pPr>
          </w:p>
        </w:tc>
        <w:tc>
          <w:tcPr>
            <w:tcW w:w="835" w:type="dxa"/>
            <w:vAlign w:val="center"/>
          </w:tcPr>
          <w:p w14:paraId="75E90A43" w14:textId="77777777" w:rsidR="00975C97" w:rsidRPr="00FB387E" w:rsidRDefault="00975C97" w:rsidP="00346178">
            <w:pPr>
              <w:pStyle w:val="TAC"/>
            </w:pPr>
          </w:p>
        </w:tc>
        <w:tc>
          <w:tcPr>
            <w:tcW w:w="835" w:type="dxa"/>
            <w:vAlign w:val="center"/>
          </w:tcPr>
          <w:p w14:paraId="083B90AC" w14:textId="77777777" w:rsidR="00975C97" w:rsidRPr="00FB387E" w:rsidRDefault="00975C97" w:rsidP="00346178">
            <w:pPr>
              <w:pStyle w:val="TAC"/>
            </w:pPr>
          </w:p>
        </w:tc>
        <w:tc>
          <w:tcPr>
            <w:tcW w:w="835" w:type="dxa"/>
            <w:vAlign w:val="center"/>
          </w:tcPr>
          <w:p w14:paraId="7029D259" w14:textId="77777777" w:rsidR="00975C97" w:rsidRPr="00FB387E" w:rsidRDefault="00975C97" w:rsidP="00346178">
            <w:pPr>
              <w:pStyle w:val="TAC"/>
            </w:pPr>
          </w:p>
        </w:tc>
        <w:tc>
          <w:tcPr>
            <w:tcW w:w="835" w:type="dxa"/>
            <w:vAlign w:val="center"/>
          </w:tcPr>
          <w:p w14:paraId="0F77A58F" w14:textId="77777777" w:rsidR="00975C97" w:rsidRPr="00FB387E" w:rsidRDefault="00975C97" w:rsidP="00346178">
            <w:pPr>
              <w:pStyle w:val="TAC"/>
            </w:pPr>
          </w:p>
        </w:tc>
      </w:tr>
      <w:tr w:rsidR="00975C97" w:rsidRPr="00FB387E" w14:paraId="64F8A002" w14:textId="77777777" w:rsidTr="006A49B2">
        <w:trPr>
          <w:jc w:val="center"/>
        </w:trPr>
        <w:tc>
          <w:tcPr>
            <w:tcW w:w="3690" w:type="dxa"/>
          </w:tcPr>
          <w:p w14:paraId="1BF133DC" w14:textId="77777777" w:rsidR="00975C97" w:rsidRPr="00FB387E" w:rsidRDefault="00975C97" w:rsidP="00346178">
            <w:pPr>
              <w:pStyle w:val="TAL"/>
            </w:pPr>
            <w:r w:rsidRPr="00FB387E">
              <w:t xml:space="preserve">  For Slots 0,1,2 and Slot i, if mod(i, 10) = {7,8,9} for i from {0,…,19}</w:t>
            </w:r>
          </w:p>
        </w:tc>
        <w:tc>
          <w:tcPr>
            <w:tcW w:w="1093" w:type="dxa"/>
            <w:vAlign w:val="center"/>
          </w:tcPr>
          <w:p w14:paraId="0F5F37CC" w14:textId="77777777" w:rsidR="00975C97" w:rsidRPr="00FB387E" w:rsidRDefault="00975C97" w:rsidP="00346178">
            <w:pPr>
              <w:pStyle w:val="TAC"/>
            </w:pPr>
            <w:r w:rsidRPr="00FB387E">
              <w:t>Bits</w:t>
            </w:r>
          </w:p>
        </w:tc>
        <w:tc>
          <w:tcPr>
            <w:tcW w:w="835" w:type="dxa"/>
            <w:vAlign w:val="center"/>
          </w:tcPr>
          <w:p w14:paraId="52EC3B6A" w14:textId="77777777" w:rsidR="00975C97" w:rsidRPr="00FB387E" w:rsidRDefault="00975C97" w:rsidP="00346178">
            <w:pPr>
              <w:pStyle w:val="TAC"/>
            </w:pPr>
            <w:r w:rsidRPr="00FB387E">
              <w:t>N/A</w:t>
            </w:r>
          </w:p>
        </w:tc>
        <w:tc>
          <w:tcPr>
            <w:tcW w:w="835" w:type="dxa"/>
            <w:vAlign w:val="center"/>
          </w:tcPr>
          <w:p w14:paraId="4BB03516" w14:textId="77777777" w:rsidR="00975C97" w:rsidRPr="00FB387E" w:rsidRDefault="00975C97" w:rsidP="00346178">
            <w:pPr>
              <w:pStyle w:val="TAC"/>
            </w:pPr>
            <w:r w:rsidRPr="00FB387E">
              <w:t>N/A</w:t>
            </w:r>
          </w:p>
        </w:tc>
        <w:tc>
          <w:tcPr>
            <w:tcW w:w="835" w:type="dxa"/>
            <w:vAlign w:val="center"/>
          </w:tcPr>
          <w:p w14:paraId="41F17631" w14:textId="77777777" w:rsidR="00975C97" w:rsidRPr="00FB387E" w:rsidRDefault="00975C97" w:rsidP="00346178">
            <w:pPr>
              <w:pStyle w:val="TAC"/>
            </w:pPr>
            <w:r w:rsidRPr="00FB387E">
              <w:t>N/A</w:t>
            </w:r>
          </w:p>
        </w:tc>
        <w:tc>
          <w:tcPr>
            <w:tcW w:w="835" w:type="dxa"/>
            <w:vAlign w:val="center"/>
          </w:tcPr>
          <w:p w14:paraId="67501089" w14:textId="77777777" w:rsidR="00975C97" w:rsidRPr="00FB387E" w:rsidRDefault="00975C97" w:rsidP="00346178">
            <w:pPr>
              <w:pStyle w:val="TAC"/>
            </w:pPr>
            <w:r w:rsidRPr="00FB387E">
              <w:t>N/A</w:t>
            </w:r>
          </w:p>
        </w:tc>
        <w:tc>
          <w:tcPr>
            <w:tcW w:w="835" w:type="dxa"/>
            <w:vAlign w:val="center"/>
          </w:tcPr>
          <w:p w14:paraId="059756B4" w14:textId="77777777" w:rsidR="00975C97" w:rsidRPr="00FB387E" w:rsidRDefault="00975C97" w:rsidP="00346178">
            <w:pPr>
              <w:pStyle w:val="TAC"/>
            </w:pPr>
            <w:r w:rsidRPr="00FB387E">
              <w:t>N/A</w:t>
            </w:r>
          </w:p>
        </w:tc>
        <w:tc>
          <w:tcPr>
            <w:tcW w:w="835" w:type="dxa"/>
            <w:vAlign w:val="center"/>
          </w:tcPr>
          <w:p w14:paraId="19E5DF54" w14:textId="77777777" w:rsidR="00975C97" w:rsidRPr="00FB387E" w:rsidRDefault="00975C97" w:rsidP="00346178">
            <w:pPr>
              <w:pStyle w:val="TAC"/>
            </w:pPr>
            <w:r w:rsidRPr="00FB387E">
              <w:t>N/A</w:t>
            </w:r>
          </w:p>
        </w:tc>
        <w:tc>
          <w:tcPr>
            <w:tcW w:w="835" w:type="dxa"/>
            <w:vAlign w:val="center"/>
          </w:tcPr>
          <w:p w14:paraId="22B56C3D" w14:textId="77777777" w:rsidR="00975C97" w:rsidRPr="00FB387E" w:rsidRDefault="00975C97" w:rsidP="00346178">
            <w:pPr>
              <w:pStyle w:val="TAC"/>
            </w:pPr>
            <w:r w:rsidRPr="00FB387E">
              <w:t>N/A</w:t>
            </w:r>
          </w:p>
        </w:tc>
        <w:tc>
          <w:tcPr>
            <w:tcW w:w="835" w:type="dxa"/>
            <w:vAlign w:val="center"/>
          </w:tcPr>
          <w:p w14:paraId="25062805" w14:textId="77777777" w:rsidR="00975C97" w:rsidRPr="00FB387E" w:rsidRDefault="00975C97" w:rsidP="00346178">
            <w:pPr>
              <w:pStyle w:val="TAC"/>
            </w:pPr>
            <w:r w:rsidRPr="00FB387E">
              <w:t>N/A</w:t>
            </w:r>
          </w:p>
        </w:tc>
        <w:tc>
          <w:tcPr>
            <w:tcW w:w="835" w:type="dxa"/>
            <w:vAlign w:val="center"/>
          </w:tcPr>
          <w:p w14:paraId="783A02B5" w14:textId="77777777" w:rsidR="00975C97" w:rsidRPr="00FB387E" w:rsidRDefault="00975C97" w:rsidP="00346178">
            <w:pPr>
              <w:pStyle w:val="TAC"/>
            </w:pPr>
            <w:r w:rsidRPr="00FB387E">
              <w:t>N/A</w:t>
            </w:r>
          </w:p>
        </w:tc>
        <w:tc>
          <w:tcPr>
            <w:tcW w:w="835" w:type="dxa"/>
            <w:vAlign w:val="center"/>
          </w:tcPr>
          <w:p w14:paraId="6486D11D" w14:textId="77777777" w:rsidR="00975C97" w:rsidRPr="00FB387E" w:rsidRDefault="00975C97" w:rsidP="00346178">
            <w:pPr>
              <w:pStyle w:val="TAC"/>
            </w:pPr>
            <w:r w:rsidRPr="00FB387E">
              <w:t>N/A</w:t>
            </w:r>
          </w:p>
        </w:tc>
        <w:tc>
          <w:tcPr>
            <w:tcW w:w="835" w:type="dxa"/>
            <w:vAlign w:val="center"/>
          </w:tcPr>
          <w:p w14:paraId="23112D03" w14:textId="77777777" w:rsidR="00975C97" w:rsidRPr="00FB387E" w:rsidRDefault="00975C97" w:rsidP="00346178">
            <w:pPr>
              <w:pStyle w:val="TAC"/>
            </w:pPr>
            <w:r w:rsidRPr="00FB387E">
              <w:t>N/A</w:t>
            </w:r>
          </w:p>
        </w:tc>
      </w:tr>
      <w:tr w:rsidR="00975C97" w:rsidRPr="00FB387E" w14:paraId="63F41C56" w14:textId="77777777" w:rsidTr="006A49B2">
        <w:trPr>
          <w:jc w:val="center"/>
        </w:trPr>
        <w:tc>
          <w:tcPr>
            <w:tcW w:w="3690" w:type="dxa"/>
          </w:tcPr>
          <w:p w14:paraId="311F575A" w14:textId="77777777" w:rsidR="00975C97" w:rsidRPr="00FB387E" w:rsidRDefault="00975C97" w:rsidP="00346178">
            <w:pPr>
              <w:pStyle w:val="TAL"/>
            </w:pPr>
            <w:r w:rsidRPr="00FB387E">
              <w:t xml:space="preserve">  For Slot i, if mod(i, 10) = {0,1,2,3,4,5,6} for i from {3,…,19}</w:t>
            </w:r>
          </w:p>
        </w:tc>
        <w:tc>
          <w:tcPr>
            <w:tcW w:w="1093" w:type="dxa"/>
            <w:vAlign w:val="center"/>
          </w:tcPr>
          <w:p w14:paraId="1A66DD62" w14:textId="77777777" w:rsidR="00975C97" w:rsidRPr="00FB387E" w:rsidRDefault="00975C97" w:rsidP="00346178">
            <w:pPr>
              <w:pStyle w:val="TAC"/>
            </w:pPr>
            <w:r w:rsidRPr="00FB387E">
              <w:t>Bits</w:t>
            </w:r>
          </w:p>
        </w:tc>
        <w:tc>
          <w:tcPr>
            <w:tcW w:w="835" w:type="dxa"/>
            <w:vAlign w:val="center"/>
          </w:tcPr>
          <w:p w14:paraId="7747A93A" w14:textId="77777777" w:rsidR="00975C97" w:rsidRPr="00FB387E" w:rsidRDefault="00975C97" w:rsidP="00346178">
            <w:pPr>
              <w:pStyle w:val="TAC"/>
            </w:pPr>
            <w:r w:rsidRPr="00FB387E">
              <w:t>5376</w:t>
            </w:r>
          </w:p>
        </w:tc>
        <w:tc>
          <w:tcPr>
            <w:tcW w:w="835" w:type="dxa"/>
            <w:vAlign w:val="center"/>
          </w:tcPr>
          <w:p w14:paraId="133411DB" w14:textId="77777777" w:rsidR="00975C97" w:rsidRPr="00FB387E" w:rsidRDefault="00975C97" w:rsidP="00346178">
            <w:pPr>
              <w:pStyle w:val="TAC"/>
            </w:pPr>
            <w:r w:rsidRPr="00FB387E">
              <w:t>11784</w:t>
            </w:r>
          </w:p>
        </w:tc>
        <w:tc>
          <w:tcPr>
            <w:tcW w:w="835" w:type="dxa"/>
            <w:vAlign w:val="center"/>
          </w:tcPr>
          <w:p w14:paraId="4F9DB4BB" w14:textId="77777777" w:rsidR="00975C97" w:rsidRPr="00FB387E" w:rsidRDefault="00975C97" w:rsidP="00346178">
            <w:pPr>
              <w:pStyle w:val="TAC"/>
            </w:pPr>
            <w:r w:rsidRPr="00FB387E">
              <w:t>18432</w:t>
            </w:r>
          </w:p>
        </w:tc>
        <w:tc>
          <w:tcPr>
            <w:tcW w:w="835" w:type="dxa"/>
            <w:vAlign w:val="center"/>
          </w:tcPr>
          <w:p w14:paraId="702B5048" w14:textId="77777777" w:rsidR="00975C97" w:rsidRPr="00FB387E" w:rsidRDefault="00975C97" w:rsidP="00346178">
            <w:pPr>
              <w:pStyle w:val="TAC"/>
            </w:pPr>
            <w:r w:rsidRPr="00FB387E">
              <w:t>25104</w:t>
            </w:r>
          </w:p>
        </w:tc>
        <w:tc>
          <w:tcPr>
            <w:tcW w:w="835" w:type="dxa"/>
            <w:vAlign w:val="center"/>
          </w:tcPr>
          <w:p w14:paraId="48B3DF01" w14:textId="77777777" w:rsidR="00975C97" w:rsidRPr="00FB387E" w:rsidRDefault="00975C97" w:rsidP="00346178">
            <w:pPr>
              <w:pStyle w:val="TAC"/>
            </w:pPr>
            <w:r w:rsidRPr="00FB387E">
              <w:t>31752</w:t>
            </w:r>
          </w:p>
        </w:tc>
        <w:tc>
          <w:tcPr>
            <w:tcW w:w="835" w:type="dxa"/>
            <w:vAlign w:val="center"/>
          </w:tcPr>
          <w:p w14:paraId="377F0527" w14:textId="77777777" w:rsidR="00975C97" w:rsidRPr="00FB387E" w:rsidRDefault="00975C97" w:rsidP="00346178">
            <w:pPr>
              <w:pStyle w:val="TAC"/>
            </w:pPr>
            <w:r w:rsidRPr="00FB387E">
              <w:t>37896</w:t>
            </w:r>
          </w:p>
        </w:tc>
        <w:tc>
          <w:tcPr>
            <w:tcW w:w="835" w:type="dxa"/>
            <w:vAlign w:val="center"/>
          </w:tcPr>
          <w:p w14:paraId="1EF57034" w14:textId="77777777" w:rsidR="00975C97" w:rsidRPr="00FB387E" w:rsidRDefault="00975C97" w:rsidP="00346178">
            <w:pPr>
              <w:pStyle w:val="TAC"/>
            </w:pPr>
            <w:r w:rsidRPr="00FB387E">
              <w:t>52224</w:t>
            </w:r>
          </w:p>
        </w:tc>
        <w:tc>
          <w:tcPr>
            <w:tcW w:w="835" w:type="dxa"/>
            <w:vAlign w:val="center"/>
          </w:tcPr>
          <w:p w14:paraId="48DE35DC" w14:textId="77777777" w:rsidR="00975C97" w:rsidRPr="00FB387E" w:rsidRDefault="00975C97" w:rsidP="00346178">
            <w:pPr>
              <w:pStyle w:val="TAC"/>
            </w:pPr>
            <w:r w:rsidRPr="00FB387E">
              <w:t>64552</w:t>
            </w:r>
          </w:p>
        </w:tc>
        <w:tc>
          <w:tcPr>
            <w:tcW w:w="835" w:type="dxa"/>
            <w:vAlign w:val="center"/>
          </w:tcPr>
          <w:p w14:paraId="0FC510E4" w14:textId="77777777" w:rsidR="00975C97" w:rsidRPr="00FB387E" w:rsidRDefault="00975C97" w:rsidP="00346178">
            <w:pPr>
              <w:pStyle w:val="TAC"/>
            </w:pPr>
            <w:r w:rsidRPr="00FB387E">
              <w:t>79896</w:t>
            </w:r>
          </w:p>
        </w:tc>
        <w:tc>
          <w:tcPr>
            <w:tcW w:w="835" w:type="dxa"/>
            <w:vAlign w:val="center"/>
          </w:tcPr>
          <w:p w14:paraId="1625B7BF" w14:textId="77777777" w:rsidR="00975C97" w:rsidRPr="00FB387E" w:rsidRDefault="00975C97" w:rsidP="00346178">
            <w:pPr>
              <w:pStyle w:val="TAC"/>
            </w:pPr>
            <w:r w:rsidRPr="00FB387E">
              <w:t>106576</w:t>
            </w:r>
          </w:p>
        </w:tc>
        <w:tc>
          <w:tcPr>
            <w:tcW w:w="835" w:type="dxa"/>
            <w:vAlign w:val="center"/>
          </w:tcPr>
          <w:p w14:paraId="4006E7B7" w14:textId="77777777" w:rsidR="00975C97" w:rsidRPr="00FB387E" w:rsidRDefault="00975C97" w:rsidP="00346178">
            <w:pPr>
              <w:pStyle w:val="TAC"/>
            </w:pPr>
            <w:r w:rsidRPr="00FB387E">
              <w:t>135296</w:t>
            </w:r>
          </w:p>
        </w:tc>
      </w:tr>
      <w:tr w:rsidR="00975C97" w:rsidRPr="00FB387E" w14:paraId="136BE033" w14:textId="77777777" w:rsidTr="006A49B2">
        <w:trPr>
          <w:jc w:val="center"/>
        </w:trPr>
        <w:tc>
          <w:tcPr>
            <w:tcW w:w="3690" w:type="dxa"/>
          </w:tcPr>
          <w:p w14:paraId="26F00CAD" w14:textId="77777777" w:rsidR="00975C97" w:rsidRPr="00FB387E" w:rsidRDefault="00975C97" w:rsidP="00346178">
            <w:pPr>
              <w:pStyle w:val="TAL"/>
            </w:pPr>
            <w:r w:rsidRPr="00FB387E">
              <w:t>Transport block CRC</w:t>
            </w:r>
          </w:p>
        </w:tc>
        <w:tc>
          <w:tcPr>
            <w:tcW w:w="1093" w:type="dxa"/>
            <w:vAlign w:val="center"/>
          </w:tcPr>
          <w:p w14:paraId="6222FEDF" w14:textId="77777777" w:rsidR="00975C97" w:rsidRPr="00FB387E" w:rsidRDefault="00975C97" w:rsidP="00346178">
            <w:pPr>
              <w:pStyle w:val="TAC"/>
            </w:pPr>
            <w:r w:rsidRPr="00FB387E">
              <w:t>Bits</w:t>
            </w:r>
          </w:p>
        </w:tc>
        <w:tc>
          <w:tcPr>
            <w:tcW w:w="835" w:type="dxa"/>
            <w:vAlign w:val="center"/>
          </w:tcPr>
          <w:p w14:paraId="7398896D" w14:textId="77777777" w:rsidR="00975C97" w:rsidRPr="00FB387E" w:rsidRDefault="00975C97" w:rsidP="00346178">
            <w:pPr>
              <w:pStyle w:val="TAC"/>
            </w:pPr>
            <w:r w:rsidRPr="00FB387E">
              <w:t>24</w:t>
            </w:r>
          </w:p>
        </w:tc>
        <w:tc>
          <w:tcPr>
            <w:tcW w:w="835" w:type="dxa"/>
            <w:vAlign w:val="center"/>
          </w:tcPr>
          <w:p w14:paraId="3DDD0153" w14:textId="77777777" w:rsidR="00975C97" w:rsidRPr="00FB387E" w:rsidRDefault="00975C97" w:rsidP="00346178">
            <w:pPr>
              <w:pStyle w:val="TAC"/>
            </w:pPr>
            <w:r w:rsidRPr="00FB387E">
              <w:t>24</w:t>
            </w:r>
          </w:p>
        </w:tc>
        <w:tc>
          <w:tcPr>
            <w:tcW w:w="835" w:type="dxa"/>
            <w:vAlign w:val="center"/>
          </w:tcPr>
          <w:p w14:paraId="6288A830" w14:textId="77777777" w:rsidR="00975C97" w:rsidRPr="00FB387E" w:rsidRDefault="00975C97" w:rsidP="00346178">
            <w:pPr>
              <w:pStyle w:val="TAC"/>
            </w:pPr>
            <w:r w:rsidRPr="00FB387E">
              <w:t>24</w:t>
            </w:r>
          </w:p>
        </w:tc>
        <w:tc>
          <w:tcPr>
            <w:tcW w:w="835" w:type="dxa"/>
            <w:vAlign w:val="center"/>
          </w:tcPr>
          <w:p w14:paraId="2FA92DE1" w14:textId="77777777" w:rsidR="00975C97" w:rsidRPr="00FB387E" w:rsidRDefault="00975C97" w:rsidP="00346178">
            <w:pPr>
              <w:pStyle w:val="TAC"/>
            </w:pPr>
            <w:r w:rsidRPr="00FB387E">
              <w:t>24</w:t>
            </w:r>
          </w:p>
        </w:tc>
        <w:tc>
          <w:tcPr>
            <w:tcW w:w="835" w:type="dxa"/>
            <w:vAlign w:val="center"/>
          </w:tcPr>
          <w:p w14:paraId="0851CE8F" w14:textId="77777777" w:rsidR="00975C97" w:rsidRPr="00FB387E" w:rsidRDefault="00975C97" w:rsidP="00346178">
            <w:pPr>
              <w:pStyle w:val="TAC"/>
            </w:pPr>
            <w:r w:rsidRPr="00FB387E">
              <w:t>24</w:t>
            </w:r>
          </w:p>
        </w:tc>
        <w:tc>
          <w:tcPr>
            <w:tcW w:w="835" w:type="dxa"/>
            <w:vAlign w:val="center"/>
          </w:tcPr>
          <w:p w14:paraId="456DF1CE" w14:textId="77777777" w:rsidR="00975C97" w:rsidRPr="00FB387E" w:rsidRDefault="00975C97" w:rsidP="00346178">
            <w:pPr>
              <w:pStyle w:val="TAC"/>
            </w:pPr>
            <w:r w:rsidRPr="00FB387E">
              <w:t>24</w:t>
            </w:r>
          </w:p>
        </w:tc>
        <w:tc>
          <w:tcPr>
            <w:tcW w:w="835" w:type="dxa"/>
            <w:vAlign w:val="center"/>
          </w:tcPr>
          <w:p w14:paraId="25E24BF9" w14:textId="77777777" w:rsidR="00975C97" w:rsidRPr="00FB387E" w:rsidRDefault="00975C97" w:rsidP="00346178">
            <w:pPr>
              <w:pStyle w:val="TAC"/>
            </w:pPr>
            <w:r w:rsidRPr="00FB387E">
              <w:t>24</w:t>
            </w:r>
          </w:p>
        </w:tc>
        <w:tc>
          <w:tcPr>
            <w:tcW w:w="835" w:type="dxa"/>
            <w:vAlign w:val="center"/>
          </w:tcPr>
          <w:p w14:paraId="758944A7" w14:textId="77777777" w:rsidR="00975C97" w:rsidRPr="00FB387E" w:rsidRDefault="00975C97" w:rsidP="00346178">
            <w:pPr>
              <w:pStyle w:val="TAC"/>
            </w:pPr>
            <w:r w:rsidRPr="00FB387E">
              <w:t>24</w:t>
            </w:r>
          </w:p>
        </w:tc>
        <w:tc>
          <w:tcPr>
            <w:tcW w:w="835" w:type="dxa"/>
            <w:vAlign w:val="center"/>
          </w:tcPr>
          <w:p w14:paraId="2E1BB986" w14:textId="77777777" w:rsidR="00975C97" w:rsidRPr="00FB387E" w:rsidRDefault="00975C97" w:rsidP="00346178">
            <w:pPr>
              <w:pStyle w:val="TAC"/>
            </w:pPr>
            <w:r w:rsidRPr="00FB387E">
              <w:t>24</w:t>
            </w:r>
          </w:p>
        </w:tc>
        <w:tc>
          <w:tcPr>
            <w:tcW w:w="835" w:type="dxa"/>
            <w:vAlign w:val="center"/>
          </w:tcPr>
          <w:p w14:paraId="78A91115" w14:textId="77777777" w:rsidR="00975C97" w:rsidRPr="00FB387E" w:rsidRDefault="00975C97" w:rsidP="00346178">
            <w:pPr>
              <w:pStyle w:val="TAC"/>
            </w:pPr>
            <w:r w:rsidRPr="00FB387E">
              <w:t>24</w:t>
            </w:r>
          </w:p>
        </w:tc>
        <w:tc>
          <w:tcPr>
            <w:tcW w:w="835" w:type="dxa"/>
            <w:vAlign w:val="center"/>
          </w:tcPr>
          <w:p w14:paraId="090156CE" w14:textId="77777777" w:rsidR="00975C97" w:rsidRPr="00FB387E" w:rsidRDefault="00975C97" w:rsidP="00346178">
            <w:pPr>
              <w:pStyle w:val="TAC"/>
            </w:pPr>
            <w:r w:rsidRPr="00FB387E">
              <w:t>24</w:t>
            </w:r>
          </w:p>
        </w:tc>
      </w:tr>
      <w:tr w:rsidR="00975C97" w:rsidRPr="00FB387E" w14:paraId="56C11D33" w14:textId="77777777" w:rsidTr="006A49B2">
        <w:trPr>
          <w:jc w:val="center"/>
        </w:trPr>
        <w:tc>
          <w:tcPr>
            <w:tcW w:w="3690" w:type="dxa"/>
          </w:tcPr>
          <w:p w14:paraId="2C84C352" w14:textId="77777777" w:rsidR="00975C97" w:rsidRPr="00FB387E" w:rsidRDefault="00975C97" w:rsidP="00346178">
            <w:pPr>
              <w:pStyle w:val="TAL"/>
            </w:pPr>
            <w:r w:rsidRPr="00FB387E">
              <w:t>LDPC base graph</w:t>
            </w:r>
          </w:p>
        </w:tc>
        <w:tc>
          <w:tcPr>
            <w:tcW w:w="1093" w:type="dxa"/>
            <w:vAlign w:val="center"/>
          </w:tcPr>
          <w:p w14:paraId="7C45DC81" w14:textId="77777777" w:rsidR="00975C97" w:rsidRPr="00FB387E" w:rsidRDefault="00975C97" w:rsidP="00346178">
            <w:pPr>
              <w:pStyle w:val="TAC"/>
            </w:pPr>
          </w:p>
        </w:tc>
        <w:tc>
          <w:tcPr>
            <w:tcW w:w="835" w:type="dxa"/>
            <w:vAlign w:val="center"/>
          </w:tcPr>
          <w:p w14:paraId="1F293827" w14:textId="77777777" w:rsidR="00975C97" w:rsidRPr="00FB387E" w:rsidRDefault="00975C97" w:rsidP="00346178">
            <w:pPr>
              <w:pStyle w:val="TAC"/>
            </w:pPr>
            <w:r w:rsidRPr="00FB387E">
              <w:t>1</w:t>
            </w:r>
          </w:p>
        </w:tc>
        <w:tc>
          <w:tcPr>
            <w:tcW w:w="835" w:type="dxa"/>
            <w:vAlign w:val="center"/>
          </w:tcPr>
          <w:p w14:paraId="0B5BEA3E" w14:textId="77777777" w:rsidR="00975C97" w:rsidRPr="00FB387E" w:rsidRDefault="00975C97" w:rsidP="00346178">
            <w:pPr>
              <w:pStyle w:val="TAC"/>
            </w:pPr>
            <w:r w:rsidRPr="00FB387E">
              <w:t>1</w:t>
            </w:r>
          </w:p>
        </w:tc>
        <w:tc>
          <w:tcPr>
            <w:tcW w:w="835" w:type="dxa"/>
            <w:vAlign w:val="center"/>
          </w:tcPr>
          <w:p w14:paraId="6035F73B" w14:textId="77777777" w:rsidR="00975C97" w:rsidRPr="00FB387E" w:rsidRDefault="00975C97" w:rsidP="00346178">
            <w:pPr>
              <w:pStyle w:val="TAC"/>
            </w:pPr>
            <w:r w:rsidRPr="00FB387E">
              <w:t>1</w:t>
            </w:r>
          </w:p>
        </w:tc>
        <w:tc>
          <w:tcPr>
            <w:tcW w:w="835" w:type="dxa"/>
            <w:vAlign w:val="center"/>
          </w:tcPr>
          <w:p w14:paraId="115A80CE" w14:textId="77777777" w:rsidR="00975C97" w:rsidRPr="00FB387E" w:rsidRDefault="00975C97" w:rsidP="00346178">
            <w:pPr>
              <w:pStyle w:val="TAC"/>
            </w:pPr>
            <w:r w:rsidRPr="00FB387E">
              <w:t>1</w:t>
            </w:r>
          </w:p>
        </w:tc>
        <w:tc>
          <w:tcPr>
            <w:tcW w:w="835" w:type="dxa"/>
            <w:vAlign w:val="center"/>
          </w:tcPr>
          <w:p w14:paraId="580C27AA" w14:textId="77777777" w:rsidR="00975C97" w:rsidRPr="00FB387E" w:rsidRDefault="00975C97" w:rsidP="00346178">
            <w:pPr>
              <w:pStyle w:val="TAC"/>
            </w:pPr>
            <w:r w:rsidRPr="00FB387E">
              <w:t>1</w:t>
            </w:r>
          </w:p>
        </w:tc>
        <w:tc>
          <w:tcPr>
            <w:tcW w:w="835" w:type="dxa"/>
            <w:vAlign w:val="center"/>
          </w:tcPr>
          <w:p w14:paraId="655A93E0" w14:textId="77777777" w:rsidR="00975C97" w:rsidRPr="00FB387E" w:rsidRDefault="00975C97" w:rsidP="00346178">
            <w:pPr>
              <w:pStyle w:val="TAC"/>
            </w:pPr>
            <w:r w:rsidRPr="00FB387E">
              <w:t>1</w:t>
            </w:r>
          </w:p>
        </w:tc>
        <w:tc>
          <w:tcPr>
            <w:tcW w:w="835" w:type="dxa"/>
            <w:vAlign w:val="center"/>
          </w:tcPr>
          <w:p w14:paraId="5EE7E086" w14:textId="77777777" w:rsidR="00975C97" w:rsidRPr="00FB387E" w:rsidRDefault="00975C97" w:rsidP="00346178">
            <w:pPr>
              <w:pStyle w:val="TAC"/>
            </w:pPr>
            <w:r w:rsidRPr="00FB387E">
              <w:t>1</w:t>
            </w:r>
          </w:p>
        </w:tc>
        <w:tc>
          <w:tcPr>
            <w:tcW w:w="835" w:type="dxa"/>
            <w:vAlign w:val="center"/>
          </w:tcPr>
          <w:p w14:paraId="009D60F5" w14:textId="77777777" w:rsidR="00975C97" w:rsidRPr="00FB387E" w:rsidRDefault="00975C97" w:rsidP="00346178">
            <w:pPr>
              <w:pStyle w:val="TAC"/>
            </w:pPr>
            <w:r w:rsidRPr="00FB387E">
              <w:t>1</w:t>
            </w:r>
          </w:p>
        </w:tc>
        <w:tc>
          <w:tcPr>
            <w:tcW w:w="835" w:type="dxa"/>
            <w:vAlign w:val="center"/>
          </w:tcPr>
          <w:p w14:paraId="309D362D" w14:textId="77777777" w:rsidR="00975C97" w:rsidRPr="00FB387E" w:rsidRDefault="00975C97" w:rsidP="00346178">
            <w:pPr>
              <w:pStyle w:val="TAC"/>
            </w:pPr>
            <w:r w:rsidRPr="00FB387E">
              <w:t>1</w:t>
            </w:r>
          </w:p>
        </w:tc>
        <w:tc>
          <w:tcPr>
            <w:tcW w:w="835" w:type="dxa"/>
            <w:vAlign w:val="center"/>
          </w:tcPr>
          <w:p w14:paraId="1A342568" w14:textId="77777777" w:rsidR="00975C97" w:rsidRPr="00FB387E" w:rsidRDefault="00975C97" w:rsidP="00346178">
            <w:pPr>
              <w:pStyle w:val="TAC"/>
            </w:pPr>
            <w:r w:rsidRPr="00FB387E">
              <w:t>1</w:t>
            </w:r>
          </w:p>
        </w:tc>
        <w:tc>
          <w:tcPr>
            <w:tcW w:w="835" w:type="dxa"/>
            <w:vAlign w:val="center"/>
          </w:tcPr>
          <w:p w14:paraId="5D8BC994" w14:textId="77777777" w:rsidR="00975C97" w:rsidRPr="00FB387E" w:rsidRDefault="00975C97" w:rsidP="00346178">
            <w:pPr>
              <w:pStyle w:val="TAC"/>
            </w:pPr>
            <w:r w:rsidRPr="00FB387E">
              <w:t>1</w:t>
            </w:r>
          </w:p>
        </w:tc>
      </w:tr>
      <w:tr w:rsidR="00975C97" w:rsidRPr="00FB387E" w14:paraId="15932713" w14:textId="77777777" w:rsidTr="006A49B2">
        <w:trPr>
          <w:jc w:val="center"/>
        </w:trPr>
        <w:tc>
          <w:tcPr>
            <w:tcW w:w="3690" w:type="dxa"/>
          </w:tcPr>
          <w:p w14:paraId="498A1B5F" w14:textId="77777777" w:rsidR="00975C97" w:rsidRPr="00FB387E" w:rsidRDefault="00975C97" w:rsidP="00346178">
            <w:pPr>
              <w:pStyle w:val="TAL"/>
            </w:pPr>
            <w:r w:rsidRPr="00FB387E">
              <w:t>Number of Code Blocks per Slot</w:t>
            </w:r>
          </w:p>
        </w:tc>
        <w:tc>
          <w:tcPr>
            <w:tcW w:w="1093" w:type="dxa"/>
            <w:vAlign w:val="center"/>
          </w:tcPr>
          <w:p w14:paraId="5248F04A" w14:textId="77777777" w:rsidR="00975C97" w:rsidRPr="00FB387E" w:rsidRDefault="00975C97" w:rsidP="00346178">
            <w:pPr>
              <w:pStyle w:val="TAC"/>
            </w:pPr>
          </w:p>
        </w:tc>
        <w:tc>
          <w:tcPr>
            <w:tcW w:w="835" w:type="dxa"/>
            <w:vAlign w:val="center"/>
          </w:tcPr>
          <w:p w14:paraId="53372C7C" w14:textId="77777777" w:rsidR="00975C97" w:rsidRPr="00FB387E" w:rsidRDefault="00975C97" w:rsidP="00346178">
            <w:pPr>
              <w:pStyle w:val="TAC"/>
            </w:pPr>
          </w:p>
        </w:tc>
        <w:tc>
          <w:tcPr>
            <w:tcW w:w="835" w:type="dxa"/>
            <w:vAlign w:val="center"/>
          </w:tcPr>
          <w:p w14:paraId="06B27694" w14:textId="77777777" w:rsidR="00975C97" w:rsidRPr="00FB387E" w:rsidRDefault="00975C97" w:rsidP="00346178">
            <w:pPr>
              <w:pStyle w:val="TAC"/>
            </w:pPr>
          </w:p>
        </w:tc>
        <w:tc>
          <w:tcPr>
            <w:tcW w:w="835" w:type="dxa"/>
            <w:vAlign w:val="center"/>
          </w:tcPr>
          <w:p w14:paraId="077BC3F7" w14:textId="77777777" w:rsidR="00975C97" w:rsidRPr="00FB387E" w:rsidRDefault="00975C97" w:rsidP="00346178">
            <w:pPr>
              <w:pStyle w:val="TAC"/>
            </w:pPr>
          </w:p>
        </w:tc>
        <w:tc>
          <w:tcPr>
            <w:tcW w:w="835" w:type="dxa"/>
            <w:vAlign w:val="center"/>
          </w:tcPr>
          <w:p w14:paraId="3219970D" w14:textId="77777777" w:rsidR="00975C97" w:rsidRPr="00FB387E" w:rsidRDefault="00975C97" w:rsidP="00346178">
            <w:pPr>
              <w:pStyle w:val="TAC"/>
            </w:pPr>
          </w:p>
        </w:tc>
        <w:tc>
          <w:tcPr>
            <w:tcW w:w="835" w:type="dxa"/>
            <w:vAlign w:val="center"/>
          </w:tcPr>
          <w:p w14:paraId="1AC489AB" w14:textId="77777777" w:rsidR="00975C97" w:rsidRPr="00FB387E" w:rsidRDefault="00975C97" w:rsidP="00346178">
            <w:pPr>
              <w:pStyle w:val="TAC"/>
            </w:pPr>
          </w:p>
        </w:tc>
        <w:tc>
          <w:tcPr>
            <w:tcW w:w="835" w:type="dxa"/>
            <w:vAlign w:val="center"/>
          </w:tcPr>
          <w:p w14:paraId="00E22497" w14:textId="77777777" w:rsidR="00975C97" w:rsidRPr="00FB387E" w:rsidRDefault="00975C97" w:rsidP="00346178">
            <w:pPr>
              <w:pStyle w:val="TAC"/>
            </w:pPr>
          </w:p>
        </w:tc>
        <w:tc>
          <w:tcPr>
            <w:tcW w:w="835" w:type="dxa"/>
            <w:vAlign w:val="center"/>
          </w:tcPr>
          <w:p w14:paraId="7EA2628F" w14:textId="77777777" w:rsidR="00975C97" w:rsidRPr="00FB387E" w:rsidRDefault="00975C97" w:rsidP="00346178">
            <w:pPr>
              <w:pStyle w:val="TAC"/>
            </w:pPr>
          </w:p>
        </w:tc>
        <w:tc>
          <w:tcPr>
            <w:tcW w:w="835" w:type="dxa"/>
            <w:vAlign w:val="center"/>
          </w:tcPr>
          <w:p w14:paraId="36AC0083" w14:textId="77777777" w:rsidR="00975C97" w:rsidRPr="00FB387E" w:rsidRDefault="00975C97" w:rsidP="00346178">
            <w:pPr>
              <w:pStyle w:val="TAC"/>
            </w:pPr>
          </w:p>
        </w:tc>
        <w:tc>
          <w:tcPr>
            <w:tcW w:w="835" w:type="dxa"/>
            <w:vAlign w:val="center"/>
          </w:tcPr>
          <w:p w14:paraId="7F9C6AA4" w14:textId="77777777" w:rsidR="00975C97" w:rsidRPr="00FB387E" w:rsidRDefault="00975C97" w:rsidP="00346178">
            <w:pPr>
              <w:pStyle w:val="TAC"/>
            </w:pPr>
          </w:p>
        </w:tc>
        <w:tc>
          <w:tcPr>
            <w:tcW w:w="835" w:type="dxa"/>
            <w:vAlign w:val="center"/>
          </w:tcPr>
          <w:p w14:paraId="2EB4199A" w14:textId="77777777" w:rsidR="00975C97" w:rsidRPr="00FB387E" w:rsidRDefault="00975C97" w:rsidP="00346178">
            <w:pPr>
              <w:pStyle w:val="TAC"/>
            </w:pPr>
          </w:p>
        </w:tc>
        <w:tc>
          <w:tcPr>
            <w:tcW w:w="835" w:type="dxa"/>
            <w:vAlign w:val="center"/>
          </w:tcPr>
          <w:p w14:paraId="4E4704E2" w14:textId="77777777" w:rsidR="00975C97" w:rsidRPr="00FB387E" w:rsidRDefault="00975C97" w:rsidP="00346178">
            <w:pPr>
              <w:pStyle w:val="TAC"/>
            </w:pPr>
          </w:p>
        </w:tc>
      </w:tr>
      <w:tr w:rsidR="00975C97" w:rsidRPr="00FB387E" w14:paraId="525B2C46" w14:textId="77777777" w:rsidTr="006A49B2">
        <w:trPr>
          <w:jc w:val="center"/>
        </w:trPr>
        <w:tc>
          <w:tcPr>
            <w:tcW w:w="3690" w:type="dxa"/>
          </w:tcPr>
          <w:p w14:paraId="494EB6A1" w14:textId="77777777" w:rsidR="00975C97" w:rsidRPr="00FB387E" w:rsidRDefault="00975C97" w:rsidP="00346178">
            <w:pPr>
              <w:pStyle w:val="TAL"/>
            </w:pPr>
            <w:r w:rsidRPr="00FB387E">
              <w:t xml:space="preserve">  For Slots 0,1,2 and Slot i, if mod(i, 10) = {7,8,9} for i from {0,…,19}</w:t>
            </w:r>
          </w:p>
        </w:tc>
        <w:tc>
          <w:tcPr>
            <w:tcW w:w="1093" w:type="dxa"/>
            <w:vAlign w:val="center"/>
          </w:tcPr>
          <w:p w14:paraId="6BC11733" w14:textId="77777777" w:rsidR="00975C97" w:rsidRPr="00FB387E" w:rsidRDefault="00975C97" w:rsidP="00346178">
            <w:pPr>
              <w:pStyle w:val="TAC"/>
            </w:pPr>
            <w:r w:rsidRPr="00FB387E">
              <w:t>CBs</w:t>
            </w:r>
          </w:p>
        </w:tc>
        <w:tc>
          <w:tcPr>
            <w:tcW w:w="835" w:type="dxa"/>
            <w:vAlign w:val="center"/>
          </w:tcPr>
          <w:p w14:paraId="69A40220" w14:textId="77777777" w:rsidR="00975C97" w:rsidRPr="00FB387E" w:rsidRDefault="00975C97" w:rsidP="00346178">
            <w:pPr>
              <w:pStyle w:val="TAC"/>
            </w:pPr>
            <w:r w:rsidRPr="00FB387E">
              <w:t>N/A</w:t>
            </w:r>
          </w:p>
        </w:tc>
        <w:tc>
          <w:tcPr>
            <w:tcW w:w="835" w:type="dxa"/>
            <w:vAlign w:val="center"/>
          </w:tcPr>
          <w:p w14:paraId="53F2768B" w14:textId="77777777" w:rsidR="00975C97" w:rsidRPr="00FB387E" w:rsidRDefault="00975C97" w:rsidP="00346178">
            <w:pPr>
              <w:pStyle w:val="TAC"/>
            </w:pPr>
            <w:r w:rsidRPr="00FB387E">
              <w:t>N/A</w:t>
            </w:r>
          </w:p>
        </w:tc>
        <w:tc>
          <w:tcPr>
            <w:tcW w:w="835" w:type="dxa"/>
            <w:vAlign w:val="center"/>
          </w:tcPr>
          <w:p w14:paraId="17BA8213" w14:textId="77777777" w:rsidR="00975C97" w:rsidRPr="00FB387E" w:rsidRDefault="00975C97" w:rsidP="00346178">
            <w:pPr>
              <w:pStyle w:val="TAC"/>
            </w:pPr>
            <w:r w:rsidRPr="00FB387E">
              <w:t>N/A</w:t>
            </w:r>
          </w:p>
        </w:tc>
        <w:tc>
          <w:tcPr>
            <w:tcW w:w="835" w:type="dxa"/>
            <w:vAlign w:val="center"/>
          </w:tcPr>
          <w:p w14:paraId="691CC2A1" w14:textId="77777777" w:rsidR="00975C97" w:rsidRPr="00FB387E" w:rsidRDefault="00975C97" w:rsidP="00346178">
            <w:pPr>
              <w:pStyle w:val="TAC"/>
            </w:pPr>
            <w:r w:rsidRPr="00FB387E">
              <w:t>N/A</w:t>
            </w:r>
          </w:p>
        </w:tc>
        <w:tc>
          <w:tcPr>
            <w:tcW w:w="835" w:type="dxa"/>
            <w:vAlign w:val="center"/>
          </w:tcPr>
          <w:p w14:paraId="0F638F61" w14:textId="77777777" w:rsidR="00975C97" w:rsidRPr="00FB387E" w:rsidRDefault="00975C97" w:rsidP="00346178">
            <w:pPr>
              <w:pStyle w:val="TAC"/>
            </w:pPr>
            <w:r w:rsidRPr="00FB387E">
              <w:t>N/A</w:t>
            </w:r>
          </w:p>
        </w:tc>
        <w:tc>
          <w:tcPr>
            <w:tcW w:w="835" w:type="dxa"/>
            <w:vAlign w:val="center"/>
          </w:tcPr>
          <w:p w14:paraId="79803D7F" w14:textId="77777777" w:rsidR="00975C97" w:rsidRPr="00FB387E" w:rsidRDefault="00975C97" w:rsidP="00346178">
            <w:pPr>
              <w:pStyle w:val="TAC"/>
            </w:pPr>
            <w:r w:rsidRPr="00FB387E">
              <w:t>N/A</w:t>
            </w:r>
          </w:p>
        </w:tc>
        <w:tc>
          <w:tcPr>
            <w:tcW w:w="835" w:type="dxa"/>
            <w:vAlign w:val="center"/>
          </w:tcPr>
          <w:p w14:paraId="47C4395B" w14:textId="77777777" w:rsidR="00975C97" w:rsidRPr="00FB387E" w:rsidRDefault="00975C97" w:rsidP="00346178">
            <w:pPr>
              <w:pStyle w:val="TAC"/>
            </w:pPr>
            <w:r w:rsidRPr="00FB387E">
              <w:t>N/A</w:t>
            </w:r>
          </w:p>
        </w:tc>
        <w:tc>
          <w:tcPr>
            <w:tcW w:w="835" w:type="dxa"/>
            <w:vAlign w:val="center"/>
          </w:tcPr>
          <w:p w14:paraId="4DD93A97" w14:textId="77777777" w:rsidR="00975C97" w:rsidRPr="00FB387E" w:rsidRDefault="00975C97" w:rsidP="00346178">
            <w:pPr>
              <w:pStyle w:val="TAC"/>
            </w:pPr>
            <w:r w:rsidRPr="00FB387E">
              <w:t>N/A</w:t>
            </w:r>
          </w:p>
        </w:tc>
        <w:tc>
          <w:tcPr>
            <w:tcW w:w="835" w:type="dxa"/>
            <w:vAlign w:val="center"/>
          </w:tcPr>
          <w:p w14:paraId="21A9873A" w14:textId="77777777" w:rsidR="00975C97" w:rsidRPr="00FB387E" w:rsidRDefault="00975C97" w:rsidP="00346178">
            <w:pPr>
              <w:pStyle w:val="TAC"/>
            </w:pPr>
            <w:r w:rsidRPr="00FB387E">
              <w:t>N/A</w:t>
            </w:r>
          </w:p>
        </w:tc>
        <w:tc>
          <w:tcPr>
            <w:tcW w:w="835" w:type="dxa"/>
            <w:vAlign w:val="center"/>
          </w:tcPr>
          <w:p w14:paraId="7FB583C6" w14:textId="77777777" w:rsidR="00975C97" w:rsidRPr="00FB387E" w:rsidRDefault="00975C97" w:rsidP="00346178">
            <w:pPr>
              <w:pStyle w:val="TAC"/>
            </w:pPr>
            <w:r w:rsidRPr="00FB387E">
              <w:t>N/A</w:t>
            </w:r>
          </w:p>
        </w:tc>
        <w:tc>
          <w:tcPr>
            <w:tcW w:w="835" w:type="dxa"/>
            <w:vAlign w:val="center"/>
          </w:tcPr>
          <w:p w14:paraId="718D3C9C" w14:textId="77777777" w:rsidR="00975C97" w:rsidRPr="00FB387E" w:rsidRDefault="00975C97" w:rsidP="00346178">
            <w:pPr>
              <w:pStyle w:val="TAC"/>
            </w:pPr>
            <w:r w:rsidRPr="00FB387E">
              <w:t>N/A</w:t>
            </w:r>
          </w:p>
        </w:tc>
      </w:tr>
      <w:tr w:rsidR="00975C97" w:rsidRPr="00FB387E" w14:paraId="2877CA93" w14:textId="77777777" w:rsidTr="006A49B2">
        <w:trPr>
          <w:jc w:val="center"/>
        </w:trPr>
        <w:tc>
          <w:tcPr>
            <w:tcW w:w="3690" w:type="dxa"/>
          </w:tcPr>
          <w:p w14:paraId="0EBE6029" w14:textId="77777777" w:rsidR="00975C97" w:rsidRPr="00FB387E" w:rsidRDefault="00975C97" w:rsidP="00346178">
            <w:pPr>
              <w:pStyle w:val="TAL"/>
            </w:pPr>
            <w:r w:rsidRPr="00FB387E">
              <w:t xml:space="preserve">  For Slot i, if mod(i, 10) = {0,1,2,3,4,5,6} for i from {3,…,19}</w:t>
            </w:r>
          </w:p>
        </w:tc>
        <w:tc>
          <w:tcPr>
            <w:tcW w:w="1093" w:type="dxa"/>
            <w:vAlign w:val="center"/>
          </w:tcPr>
          <w:p w14:paraId="387BB97F" w14:textId="77777777" w:rsidR="00975C97" w:rsidRPr="00FB387E" w:rsidRDefault="00975C97" w:rsidP="00346178">
            <w:pPr>
              <w:pStyle w:val="TAC"/>
            </w:pPr>
            <w:r w:rsidRPr="00FB387E">
              <w:t>CBs</w:t>
            </w:r>
          </w:p>
        </w:tc>
        <w:tc>
          <w:tcPr>
            <w:tcW w:w="835" w:type="dxa"/>
            <w:vAlign w:val="center"/>
          </w:tcPr>
          <w:p w14:paraId="7D88043E" w14:textId="77777777" w:rsidR="00975C97" w:rsidRPr="00FB387E" w:rsidRDefault="00975C97" w:rsidP="00346178">
            <w:pPr>
              <w:pStyle w:val="TAC"/>
            </w:pPr>
            <w:r w:rsidRPr="00FB387E">
              <w:t>1</w:t>
            </w:r>
          </w:p>
        </w:tc>
        <w:tc>
          <w:tcPr>
            <w:tcW w:w="835" w:type="dxa"/>
            <w:vAlign w:val="center"/>
          </w:tcPr>
          <w:p w14:paraId="6617A6D2" w14:textId="77777777" w:rsidR="00975C97" w:rsidRPr="00FB387E" w:rsidRDefault="00975C97" w:rsidP="00346178">
            <w:pPr>
              <w:pStyle w:val="TAC"/>
            </w:pPr>
            <w:r w:rsidRPr="00FB387E">
              <w:t>2</w:t>
            </w:r>
          </w:p>
        </w:tc>
        <w:tc>
          <w:tcPr>
            <w:tcW w:w="835" w:type="dxa"/>
            <w:vAlign w:val="center"/>
          </w:tcPr>
          <w:p w14:paraId="3467C080" w14:textId="77777777" w:rsidR="00975C97" w:rsidRPr="00FB387E" w:rsidRDefault="00975C97" w:rsidP="00346178">
            <w:pPr>
              <w:pStyle w:val="TAC"/>
            </w:pPr>
            <w:r w:rsidRPr="00FB387E">
              <w:t>3</w:t>
            </w:r>
          </w:p>
        </w:tc>
        <w:tc>
          <w:tcPr>
            <w:tcW w:w="835" w:type="dxa"/>
            <w:vAlign w:val="center"/>
          </w:tcPr>
          <w:p w14:paraId="0B50ABCB" w14:textId="77777777" w:rsidR="00975C97" w:rsidRPr="00FB387E" w:rsidRDefault="00975C97" w:rsidP="00346178">
            <w:pPr>
              <w:pStyle w:val="TAC"/>
            </w:pPr>
            <w:r w:rsidRPr="00FB387E">
              <w:t>3</w:t>
            </w:r>
          </w:p>
        </w:tc>
        <w:tc>
          <w:tcPr>
            <w:tcW w:w="835" w:type="dxa"/>
            <w:vAlign w:val="center"/>
          </w:tcPr>
          <w:p w14:paraId="30DB548D" w14:textId="77777777" w:rsidR="00975C97" w:rsidRPr="00FB387E" w:rsidRDefault="00975C97" w:rsidP="00346178">
            <w:pPr>
              <w:pStyle w:val="TAC"/>
            </w:pPr>
            <w:r w:rsidRPr="00FB387E">
              <w:t>4</w:t>
            </w:r>
          </w:p>
        </w:tc>
        <w:tc>
          <w:tcPr>
            <w:tcW w:w="835" w:type="dxa"/>
            <w:vAlign w:val="center"/>
          </w:tcPr>
          <w:p w14:paraId="69477BD6" w14:textId="77777777" w:rsidR="00975C97" w:rsidRPr="00FB387E" w:rsidRDefault="00975C97" w:rsidP="00346178">
            <w:pPr>
              <w:pStyle w:val="TAC"/>
            </w:pPr>
            <w:r w:rsidRPr="00FB387E">
              <w:t>5</w:t>
            </w:r>
          </w:p>
        </w:tc>
        <w:tc>
          <w:tcPr>
            <w:tcW w:w="835" w:type="dxa"/>
            <w:vAlign w:val="center"/>
          </w:tcPr>
          <w:p w14:paraId="7666C00B" w14:textId="77777777" w:rsidR="00975C97" w:rsidRPr="00FB387E" w:rsidRDefault="00975C97" w:rsidP="00346178">
            <w:pPr>
              <w:pStyle w:val="TAC"/>
            </w:pPr>
            <w:r w:rsidRPr="00FB387E">
              <w:t>7</w:t>
            </w:r>
          </w:p>
        </w:tc>
        <w:tc>
          <w:tcPr>
            <w:tcW w:w="835" w:type="dxa"/>
            <w:vAlign w:val="center"/>
          </w:tcPr>
          <w:p w14:paraId="5EE25723" w14:textId="77777777" w:rsidR="00975C97" w:rsidRPr="00FB387E" w:rsidRDefault="00975C97" w:rsidP="00346178">
            <w:pPr>
              <w:pStyle w:val="TAC"/>
            </w:pPr>
            <w:r w:rsidRPr="00FB387E">
              <w:t>8</w:t>
            </w:r>
          </w:p>
        </w:tc>
        <w:tc>
          <w:tcPr>
            <w:tcW w:w="835" w:type="dxa"/>
            <w:vAlign w:val="center"/>
          </w:tcPr>
          <w:p w14:paraId="2C35BE58" w14:textId="77777777" w:rsidR="00975C97" w:rsidRPr="00FB387E" w:rsidRDefault="00975C97" w:rsidP="00346178">
            <w:pPr>
              <w:pStyle w:val="TAC"/>
            </w:pPr>
            <w:r w:rsidRPr="00FB387E">
              <w:t>10</w:t>
            </w:r>
          </w:p>
        </w:tc>
        <w:tc>
          <w:tcPr>
            <w:tcW w:w="835" w:type="dxa"/>
            <w:vAlign w:val="center"/>
          </w:tcPr>
          <w:p w14:paraId="24D40DA3" w14:textId="77777777" w:rsidR="00975C97" w:rsidRPr="00FB387E" w:rsidRDefault="00975C97" w:rsidP="00346178">
            <w:pPr>
              <w:pStyle w:val="TAC"/>
            </w:pPr>
            <w:r w:rsidRPr="00FB387E">
              <w:t>13</w:t>
            </w:r>
          </w:p>
        </w:tc>
        <w:tc>
          <w:tcPr>
            <w:tcW w:w="835" w:type="dxa"/>
            <w:vAlign w:val="center"/>
          </w:tcPr>
          <w:p w14:paraId="761BED9E" w14:textId="77777777" w:rsidR="00975C97" w:rsidRPr="00FB387E" w:rsidRDefault="00975C97" w:rsidP="00346178">
            <w:pPr>
              <w:pStyle w:val="TAC"/>
            </w:pPr>
            <w:r w:rsidRPr="00FB387E">
              <w:t>17</w:t>
            </w:r>
          </w:p>
        </w:tc>
      </w:tr>
      <w:tr w:rsidR="00975C97" w:rsidRPr="00FB387E" w14:paraId="71B97A70" w14:textId="77777777" w:rsidTr="006A49B2">
        <w:trPr>
          <w:jc w:val="center"/>
        </w:trPr>
        <w:tc>
          <w:tcPr>
            <w:tcW w:w="3690" w:type="dxa"/>
          </w:tcPr>
          <w:p w14:paraId="16A32CC4" w14:textId="77777777" w:rsidR="00975C97" w:rsidRPr="00FB387E" w:rsidRDefault="00975C97" w:rsidP="00346178">
            <w:pPr>
              <w:pStyle w:val="TAL"/>
            </w:pPr>
            <w:r w:rsidRPr="00FB387E">
              <w:t>Binary Channel Bits per Slot</w:t>
            </w:r>
          </w:p>
        </w:tc>
        <w:tc>
          <w:tcPr>
            <w:tcW w:w="1093" w:type="dxa"/>
            <w:vAlign w:val="center"/>
          </w:tcPr>
          <w:p w14:paraId="0CF919FF" w14:textId="77777777" w:rsidR="00975C97" w:rsidRPr="00FB387E" w:rsidRDefault="00975C97" w:rsidP="00346178">
            <w:pPr>
              <w:pStyle w:val="TAC"/>
            </w:pPr>
          </w:p>
        </w:tc>
        <w:tc>
          <w:tcPr>
            <w:tcW w:w="835" w:type="dxa"/>
            <w:vAlign w:val="center"/>
          </w:tcPr>
          <w:p w14:paraId="4B67075B" w14:textId="77777777" w:rsidR="00975C97" w:rsidRPr="00FB387E" w:rsidRDefault="00975C97" w:rsidP="00346178">
            <w:pPr>
              <w:pStyle w:val="TAC"/>
            </w:pPr>
          </w:p>
        </w:tc>
        <w:tc>
          <w:tcPr>
            <w:tcW w:w="835" w:type="dxa"/>
            <w:vAlign w:val="center"/>
          </w:tcPr>
          <w:p w14:paraId="4A91FEFB" w14:textId="77777777" w:rsidR="00975C97" w:rsidRPr="00FB387E" w:rsidRDefault="00975C97" w:rsidP="00346178">
            <w:pPr>
              <w:pStyle w:val="TAC"/>
            </w:pPr>
          </w:p>
        </w:tc>
        <w:tc>
          <w:tcPr>
            <w:tcW w:w="835" w:type="dxa"/>
            <w:vAlign w:val="center"/>
          </w:tcPr>
          <w:p w14:paraId="5DEFC39D" w14:textId="77777777" w:rsidR="00975C97" w:rsidRPr="00FB387E" w:rsidRDefault="00975C97" w:rsidP="00346178">
            <w:pPr>
              <w:pStyle w:val="TAC"/>
            </w:pPr>
          </w:p>
        </w:tc>
        <w:tc>
          <w:tcPr>
            <w:tcW w:w="835" w:type="dxa"/>
            <w:vAlign w:val="center"/>
          </w:tcPr>
          <w:p w14:paraId="52305578" w14:textId="77777777" w:rsidR="00975C97" w:rsidRPr="00FB387E" w:rsidRDefault="00975C97" w:rsidP="00346178">
            <w:pPr>
              <w:pStyle w:val="TAC"/>
            </w:pPr>
          </w:p>
        </w:tc>
        <w:tc>
          <w:tcPr>
            <w:tcW w:w="835" w:type="dxa"/>
            <w:vAlign w:val="center"/>
          </w:tcPr>
          <w:p w14:paraId="234BCAF7" w14:textId="77777777" w:rsidR="00975C97" w:rsidRPr="00FB387E" w:rsidRDefault="00975C97" w:rsidP="00346178">
            <w:pPr>
              <w:pStyle w:val="TAC"/>
            </w:pPr>
          </w:p>
        </w:tc>
        <w:tc>
          <w:tcPr>
            <w:tcW w:w="835" w:type="dxa"/>
            <w:vAlign w:val="center"/>
          </w:tcPr>
          <w:p w14:paraId="2DB62E90" w14:textId="77777777" w:rsidR="00975C97" w:rsidRPr="00FB387E" w:rsidRDefault="00975C97" w:rsidP="00346178">
            <w:pPr>
              <w:pStyle w:val="TAC"/>
            </w:pPr>
          </w:p>
        </w:tc>
        <w:tc>
          <w:tcPr>
            <w:tcW w:w="835" w:type="dxa"/>
            <w:vAlign w:val="center"/>
          </w:tcPr>
          <w:p w14:paraId="41251311" w14:textId="77777777" w:rsidR="00975C97" w:rsidRPr="00FB387E" w:rsidRDefault="00975C97" w:rsidP="00346178">
            <w:pPr>
              <w:pStyle w:val="TAC"/>
            </w:pPr>
          </w:p>
        </w:tc>
        <w:tc>
          <w:tcPr>
            <w:tcW w:w="835" w:type="dxa"/>
            <w:vAlign w:val="center"/>
          </w:tcPr>
          <w:p w14:paraId="46595B53" w14:textId="77777777" w:rsidR="00975C97" w:rsidRPr="00FB387E" w:rsidRDefault="00975C97" w:rsidP="00346178">
            <w:pPr>
              <w:pStyle w:val="TAC"/>
            </w:pPr>
          </w:p>
        </w:tc>
        <w:tc>
          <w:tcPr>
            <w:tcW w:w="835" w:type="dxa"/>
            <w:vAlign w:val="center"/>
          </w:tcPr>
          <w:p w14:paraId="6D116B6C" w14:textId="77777777" w:rsidR="00975C97" w:rsidRPr="00FB387E" w:rsidRDefault="00975C97" w:rsidP="00346178">
            <w:pPr>
              <w:pStyle w:val="TAC"/>
            </w:pPr>
          </w:p>
        </w:tc>
        <w:tc>
          <w:tcPr>
            <w:tcW w:w="835" w:type="dxa"/>
            <w:vAlign w:val="center"/>
          </w:tcPr>
          <w:p w14:paraId="5052FA21" w14:textId="77777777" w:rsidR="00975C97" w:rsidRPr="00FB387E" w:rsidRDefault="00975C97" w:rsidP="00346178">
            <w:pPr>
              <w:pStyle w:val="TAC"/>
            </w:pPr>
          </w:p>
        </w:tc>
        <w:tc>
          <w:tcPr>
            <w:tcW w:w="835" w:type="dxa"/>
            <w:vAlign w:val="center"/>
          </w:tcPr>
          <w:p w14:paraId="1A52B369" w14:textId="77777777" w:rsidR="00975C97" w:rsidRPr="00FB387E" w:rsidRDefault="00975C97" w:rsidP="00346178">
            <w:pPr>
              <w:pStyle w:val="TAC"/>
            </w:pPr>
          </w:p>
        </w:tc>
      </w:tr>
      <w:tr w:rsidR="00975C97" w:rsidRPr="00FB387E" w14:paraId="63AF32CF" w14:textId="77777777" w:rsidTr="006A49B2">
        <w:trPr>
          <w:jc w:val="center"/>
        </w:trPr>
        <w:tc>
          <w:tcPr>
            <w:tcW w:w="3690" w:type="dxa"/>
          </w:tcPr>
          <w:p w14:paraId="739B1CD6" w14:textId="77777777" w:rsidR="00975C97" w:rsidRPr="00FB387E" w:rsidRDefault="00975C97" w:rsidP="00346178">
            <w:pPr>
              <w:pStyle w:val="TAL"/>
            </w:pPr>
            <w:r w:rsidRPr="00FB387E">
              <w:t xml:space="preserve">  For Slots 0,1,2 and Slot i, if mod(i, 10) = {7,8,9} for i from {0,…,19}</w:t>
            </w:r>
          </w:p>
        </w:tc>
        <w:tc>
          <w:tcPr>
            <w:tcW w:w="1093" w:type="dxa"/>
            <w:vAlign w:val="center"/>
          </w:tcPr>
          <w:p w14:paraId="20AE2B37" w14:textId="77777777" w:rsidR="00975C97" w:rsidRPr="00FB387E" w:rsidRDefault="00975C97" w:rsidP="00346178">
            <w:pPr>
              <w:pStyle w:val="TAC"/>
            </w:pPr>
            <w:r w:rsidRPr="00FB387E">
              <w:t>Bits</w:t>
            </w:r>
          </w:p>
        </w:tc>
        <w:tc>
          <w:tcPr>
            <w:tcW w:w="835" w:type="dxa"/>
            <w:vAlign w:val="center"/>
          </w:tcPr>
          <w:p w14:paraId="54BC9EFE" w14:textId="77777777" w:rsidR="00975C97" w:rsidRPr="00FB387E" w:rsidRDefault="00975C97" w:rsidP="00346178">
            <w:pPr>
              <w:pStyle w:val="TAC"/>
            </w:pPr>
            <w:r w:rsidRPr="00FB387E">
              <w:t>N/A</w:t>
            </w:r>
          </w:p>
        </w:tc>
        <w:tc>
          <w:tcPr>
            <w:tcW w:w="835" w:type="dxa"/>
            <w:vAlign w:val="center"/>
          </w:tcPr>
          <w:p w14:paraId="632C5116" w14:textId="77777777" w:rsidR="00975C97" w:rsidRPr="00FB387E" w:rsidRDefault="00975C97" w:rsidP="00346178">
            <w:pPr>
              <w:pStyle w:val="TAC"/>
            </w:pPr>
            <w:r w:rsidRPr="00FB387E">
              <w:t>N/A</w:t>
            </w:r>
          </w:p>
        </w:tc>
        <w:tc>
          <w:tcPr>
            <w:tcW w:w="835" w:type="dxa"/>
            <w:vAlign w:val="center"/>
          </w:tcPr>
          <w:p w14:paraId="362F9887" w14:textId="77777777" w:rsidR="00975C97" w:rsidRPr="00FB387E" w:rsidRDefault="00975C97" w:rsidP="00346178">
            <w:pPr>
              <w:pStyle w:val="TAC"/>
            </w:pPr>
            <w:r w:rsidRPr="00FB387E">
              <w:t>N/A</w:t>
            </w:r>
          </w:p>
        </w:tc>
        <w:tc>
          <w:tcPr>
            <w:tcW w:w="835" w:type="dxa"/>
            <w:vAlign w:val="center"/>
          </w:tcPr>
          <w:p w14:paraId="5AFB3D38" w14:textId="77777777" w:rsidR="00975C97" w:rsidRPr="00FB387E" w:rsidRDefault="00975C97" w:rsidP="00346178">
            <w:pPr>
              <w:pStyle w:val="TAC"/>
            </w:pPr>
            <w:r w:rsidRPr="00FB387E">
              <w:t>N/A</w:t>
            </w:r>
          </w:p>
        </w:tc>
        <w:tc>
          <w:tcPr>
            <w:tcW w:w="835" w:type="dxa"/>
            <w:vAlign w:val="center"/>
          </w:tcPr>
          <w:p w14:paraId="736886CD" w14:textId="77777777" w:rsidR="00975C97" w:rsidRPr="00FB387E" w:rsidRDefault="00975C97" w:rsidP="00346178">
            <w:pPr>
              <w:pStyle w:val="TAC"/>
            </w:pPr>
            <w:r w:rsidRPr="00FB387E">
              <w:t>N/A</w:t>
            </w:r>
          </w:p>
        </w:tc>
        <w:tc>
          <w:tcPr>
            <w:tcW w:w="835" w:type="dxa"/>
            <w:vAlign w:val="center"/>
          </w:tcPr>
          <w:p w14:paraId="0C08512D" w14:textId="77777777" w:rsidR="00975C97" w:rsidRPr="00FB387E" w:rsidRDefault="00975C97" w:rsidP="00346178">
            <w:pPr>
              <w:pStyle w:val="TAC"/>
            </w:pPr>
            <w:r w:rsidRPr="00FB387E">
              <w:t>N/A</w:t>
            </w:r>
          </w:p>
        </w:tc>
        <w:tc>
          <w:tcPr>
            <w:tcW w:w="835" w:type="dxa"/>
            <w:vAlign w:val="center"/>
          </w:tcPr>
          <w:p w14:paraId="361ED1A3" w14:textId="77777777" w:rsidR="00975C97" w:rsidRPr="00FB387E" w:rsidRDefault="00975C97" w:rsidP="00346178">
            <w:pPr>
              <w:pStyle w:val="TAC"/>
            </w:pPr>
            <w:r w:rsidRPr="00FB387E">
              <w:t>N/A</w:t>
            </w:r>
          </w:p>
        </w:tc>
        <w:tc>
          <w:tcPr>
            <w:tcW w:w="835" w:type="dxa"/>
            <w:vAlign w:val="center"/>
          </w:tcPr>
          <w:p w14:paraId="575D2D16" w14:textId="77777777" w:rsidR="00975C97" w:rsidRPr="00FB387E" w:rsidRDefault="00975C97" w:rsidP="00346178">
            <w:pPr>
              <w:pStyle w:val="TAC"/>
            </w:pPr>
            <w:r w:rsidRPr="00FB387E">
              <w:t>N/A</w:t>
            </w:r>
          </w:p>
        </w:tc>
        <w:tc>
          <w:tcPr>
            <w:tcW w:w="835" w:type="dxa"/>
            <w:vAlign w:val="center"/>
          </w:tcPr>
          <w:p w14:paraId="2C977AC9" w14:textId="77777777" w:rsidR="00975C97" w:rsidRPr="00FB387E" w:rsidRDefault="00975C97" w:rsidP="00346178">
            <w:pPr>
              <w:pStyle w:val="TAC"/>
            </w:pPr>
            <w:r w:rsidRPr="00FB387E">
              <w:t>N/A</w:t>
            </w:r>
          </w:p>
        </w:tc>
        <w:tc>
          <w:tcPr>
            <w:tcW w:w="835" w:type="dxa"/>
            <w:vAlign w:val="center"/>
          </w:tcPr>
          <w:p w14:paraId="4A4E4A09" w14:textId="77777777" w:rsidR="00975C97" w:rsidRPr="00FB387E" w:rsidRDefault="00975C97" w:rsidP="00346178">
            <w:pPr>
              <w:pStyle w:val="TAC"/>
            </w:pPr>
            <w:r w:rsidRPr="00FB387E">
              <w:t>N/A</w:t>
            </w:r>
          </w:p>
        </w:tc>
        <w:tc>
          <w:tcPr>
            <w:tcW w:w="835" w:type="dxa"/>
            <w:vAlign w:val="center"/>
          </w:tcPr>
          <w:p w14:paraId="387B0D04" w14:textId="77777777" w:rsidR="00975C97" w:rsidRPr="00FB387E" w:rsidRDefault="00975C97" w:rsidP="00346178">
            <w:pPr>
              <w:pStyle w:val="TAC"/>
            </w:pPr>
            <w:r w:rsidRPr="00FB387E">
              <w:t>N/A</w:t>
            </w:r>
          </w:p>
        </w:tc>
      </w:tr>
      <w:tr w:rsidR="00975C97" w:rsidRPr="00FB387E" w14:paraId="72EB22AB" w14:textId="77777777" w:rsidTr="006A49B2">
        <w:trPr>
          <w:jc w:val="center"/>
        </w:trPr>
        <w:tc>
          <w:tcPr>
            <w:tcW w:w="3690" w:type="dxa"/>
          </w:tcPr>
          <w:p w14:paraId="533D1FAA" w14:textId="77777777" w:rsidR="00975C97" w:rsidRPr="00FB387E" w:rsidRDefault="00975C97" w:rsidP="00346178">
            <w:pPr>
              <w:pStyle w:val="TAL"/>
            </w:pPr>
            <w:r w:rsidRPr="00FB387E">
              <w:t xml:space="preserve">  For Slot i, if mod(i, 10) = {0,1,2,3,4,5,6} for i from {3,…,19}</w:t>
            </w:r>
          </w:p>
        </w:tc>
        <w:tc>
          <w:tcPr>
            <w:tcW w:w="1093" w:type="dxa"/>
            <w:vAlign w:val="center"/>
          </w:tcPr>
          <w:p w14:paraId="6AF4AF3F" w14:textId="77777777" w:rsidR="00975C97" w:rsidRPr="00FB387E" w:rsidRDefault="00975C97" w:rsidP="00346178">
            <w:pPr>
              <w:pStyle w:val="TAC"/>
            </w:pPr>
            <w:r w:rsidRPr="00FB387E">
              <w:t>Bits</w:t>
            </w:r>
          </w:p>
        </w:tc>
        <w:tc>
          <w:tcPr>
            <w:tcW w:w="835" w:type="dxa"/>
            <w:vAlign w:val="center"/>
          </w:tcPr>
          <w:p w14:paraId="47F3F2B5" w14:textId="77777777" w:rsidR="00975C97" w:rsidRPr="00FB387E" w:rsidRDefault="00975C97" w:rsidP="00346178">
            <w:pPr>
              <w:pStyle w:val="TAC"/>
            </w:pPr>
            <w:r w:rsidRPr="00FB387E">
              <w:t>7128</w:t>
            </w:r>
          </w:p>
        </w:tc>
        <w:tc>
          <w:tcPr>
            <w:tcW w:w="835" w:type="dxa"/>
            <w:vAlign w:val="center"/>
          </w:tcPr>
          <w:p w14:paraId="74B2D61A" w14:textId="77777777" w:rsidR="00975C97" w:rsidRPr="00FB387E" w:rsidRDefault="00975C97" w:rsidP="00346178">
            <w:pPr>
              <w:pStyle w:val="TAC"/>
            </w:pPr>
            <w:r w:rsidRPr="00FB387E">
              <w:t>15552</w:t>
            </w:r>
          </w:p>
        </w:tc>
        <w:tc>
          <w:tcPr>
            <w:tcW w:w="835" w:type="dxa"/>
            <w:vAlign w:val="center"/>
          </w:tcPr>
          <w:p w14:paraId="0BCCA72C" w14:textId="77777777" w:rsidR="00975C97" w:rsidRPr="00FB387E" w:rsidRDefault="00975C97" w:rsidP="00346178">
            <w:pPr>
              <w:pStyle w:val="TAC"/>
            </w:pPr>
            <w:r w:rsidRPr="00FB387E">
              <w:t>24624</w:t>
            </w:r>
          </w:p>
        </w:tc>
        <w:tc>
          <w:tcPr>
            <w:tcW w:w="835" w:type="dxa"/>
            <w:vAlign w:val="center"/>
          </w:tcPr>
          <w:p w14:paraId="4536030C" w14:textId="77777777" w:rsidR="00975C97" w:rsidRPr="00FB387E" w:rsidRDefault="00975C97" w:rsidP="00346178">
            <w:pPr>
              <w:pStyle w:val="TAC"/>
            </w:pPr>
            <w:r w:rsidRPr="00FB387E">
              <w:t>33048</w:t>
            </w:r>
          </w:p>
        </w:tc>
        <w:tc>
          <w:tcPr>
            <w:tcW w:w="835" w:type="dxa"/>
            <w:vAlign w:val="center"/>
          </w:tcPr>
          <w:p w14:paraId="441FC8D0" w14:textId="77777777" w:rsidR="00975C97" w:rsidRPr="00FB387E" w:rsidRDefault="00975C97" w:rsidP="00346178">
            <w:pPr>
              <w:pStyle w:val="TAC"/>
            </w:pPr>
            <w:r w:rsidRPr="00FB387E">
              <w:t>42120</w:t>
            </w:r>
          </w:p>
        </w:tc>
        <w:tc>
          <w:tcPr>
            <w:tcW w:w="835" w:type="dxa"/>
            <w:vAlign w:val="center"/>
          </w:tcPr>
          <w:p w14:paraId="1267AB28" w14:textId="77777777" w:rsidR="00975C97" w:rsidRPr="00FB387E" w:rsidRDefault="00975C97" w:rsidP="00346178">
            <w:pPr>
              <w:pStyle w:val="TAC"/>
            </w:pPr>
            <w:r w:rsidRPr="00FB387E">
              <w:t>50544</w:t>
            </w:r>
          </w:p>
        </w:tc>
        <w:tc>
          <w:tcPr>
            <w:tcW w:w="835" w:type="dxa"/>
            <w:vAlign w:val="center"/>
          </w:tcPr>
          <w:p w14:paraId="2E1DDDF9" w14:textId="77777777" w:rsidR="00975C97" w:rsidRPr="00FB387E" w:rsidRDefault="00975C97" w:rsidP="00346178">
            <w:pPr>
              <w:pStyle w:val="TAC"/>
            </w:pPr>
            <w:r w:rsidRPr="00FB387E">
              <w:t>68688</w:t>
            </w:r>
          </w:p>
        </w:tc>
        <w:tc>
          <w:tcPr>
            <w:tcW w:w="835" w:type="dxa"/>
            <w:vAlign w:val="center"/>
          </w:tcPr>
          <w:p w14:paraId="4AD95506" w14:textId="77777777" w:rsidR="00975C97" w:rsidRPr="00FB387E" w:rsidRDefault="00975C97" w:rsidP="00346178">
            <w:pPr>
              <w:pStyle w:val="TAC"/>
            </w:pPr>
            <w:r w:rsidRPr="00FB387E">
              <w:t>86184</w:t>
            </w:r>
          </w:p>
        </w:tc>
        <w:tc>
          <w:tcPr>
            <w:tcW w:w="835" w:type="dxa"/>
            <w:vAlign w:val="center"/>
          </w:tcPr>
          <w:p w14:paraId="0E9FB088" w14:textId="77777777" w:rsidR="00975C97" w:rsidRPr="00FB387E" w:rsidRDefault="00975C97" w:rsidP="00346178">
            <w:pPr>
              <w:pStyle w:val="TAC"/>
            </w:pPr>
            <w:r w:rsidRPr="00FB387E">
              <w:t>104976</w:t>
            </w:r>
          </w:p>
        </w:tc>
        <w:tc>
          <w:tcPr>
            <w:tcW w:w="835" w:type="dxa"/>
            <w:vAlign w:val="center"/>
          </w:tcPr>
          <w:p w14:paraId="1F4413B8" w14:textId="77777777" w:rsidR="00975C97" w:rsidRPr="00FB387E" w:rsidRDefault="00975C97" w:rsidP="00346178">
            <w:pPr>
              <w:pStyle w:val="TAC"/>
            </w:pPr>
            <w:r w:rsidRPr="00FB387E">
              <w:t>140616</w:t>
            </w:r>
          </w:p>
        </w:tc>
        <w:tc>
          <w:tcPr>
            <w:tcW w:w="835" w:type="dxa"/>
            <w:vAlign w:val="center"/>
          </w:tcPr>
          <w:p w14:paraId="11B54A2C" w14:textId="77777777" w:rsidR="00975C97" w:rsidRPr="00FB387E" w:rsidRDefault="00975C97" w:rsidP="00346178">
            <w:pPr>
              <w:pStyle w:val="TAC"/>
            </w:pPr>
            <w:r w:rsidRPr="00FB387E">
              <w:t>176904</w:t>
            </w:r>
          </w:p>
        </w:tc>
      </w:tr>
      <w:tr w:rsidR="00975C97" w:rsidRPr="00FB387E" w14:paraId="5E445BA6" w14:textId="77777777" w:rsidTr="006A49B2">
        <w:trPr>
          <w:trHeight w:val="70"/>
          <w:jc w:val="center"/>
        </w:trPr>
        <w:tc>
          <w:tcPr>
            <w:tcW w:w="3690" w:type="dxa"/>
          </w:tcPr>
          <w:p w14:paraId="419DEC2A" w14:textId="77777777" w:rsidR="00975C97" w:rsidRPr="00FB387E" w:rsidRDefault="00975C97" w:rsidP="00346178">
            <w:pPr>
              <w:pStyle w:val="TAL"/>
            </w:pPr>
            <w:r w:rsidRPr="00FB387E">
              <w:t>Max. Throughput averaged over 1 frame</w:t>
            </w:r>
          </w:p>
        </w:tc>
        <w:tc>
          <w:tcPr>
            <w:tcW w:w="1093" w:type="dxa"/>
            <w:vAlign w:val="center"/>
          </w:tcPr>
          <w:p w14:paraId="6279CC6A" w14:textId="77777777" w:rsidR="00975C97" w:rsidRPr="00FB387E" w:rsidRDefault="00975C97" w:rsidP="00346178">
            <w:pPr>
              <w:pStyle w:val="TAC"/>
            </w:pPr>
            <w:r w:rsidRPr="00FB387E">
              <w:t>Mbps</w:t>
            </w:r>
          </w:p>
        </w:tc>
        <w:tc>
          <w:tcPr>
            <w:tcW w:w="835" w:type="dxa"/>
            <w:vAlign w:val="center"/>
          </w:tcPr>
          <w:p w14:paraId="75A3F172" w14:textId="77777777" w:rsidR="00975C97" w:rsidRPr="00FB387E" w:rsidRDefault="00975C97" w:rsidP="00346178">
            <w:pPr>
              <w:pStyle w:val="TAC"/>
            </w:pPr>
            <w:r w:rsidRPr="00FB387E">
              <w:t>5.914</w:t>
            </w:r>
          </w:p>
        </w:tc>
        <w:tc>
          <w:tcPr>
            <w:tcW w:w="835" w:type="dxa"/>
            <w:vAlign w:val="center"/>
          </w:tcPr>
          <w:p w14:paraId="2D7294AE" w14:textId="77777777" w:rsidR="00975C97" w:rsidRPr="00FB387E" w:rsidRDefault="00975C97" w:rsidP="00346178">
            <w:pPr>
              <w:pStyle w:val="TAC"/>
            </w:pPr>
            <w:r w:rsidRPr="00FB387E">
              <w:t>12.962</w:t>
            </w:r>
          </w:p>
        </w:tc>
        <w:tc>
          <w:tcPr>
            <w:tcW w:w="835" w:type="dxa"/>
            <w:vAlign w:val="center"/>
          </w:tcPr>
          <w:p w14:paraId="1FBEB134" w14:textId="77777777" w:rsidR="00975C97" w:rsidRPr="00FB387E" w:rsidRDefault="00975C97" w:rsidP="00346178">
            <w:pPr>
              <w:pStyle w:val="TAC"/>
            </w:pPr>
            <w:r w:rsidRPr="00FB387E">
              <w:t>20.275</w:t>
            </w:r>
          </w:p>
        </w:tc>
        <w:tc>
          <w:tcPr>
            <w:tcW w:w="835" w:type="dxa"/>
            <w:vAlign w:val="center"/>
          </w:tcPr>
          <w:p w14:paraId="71A0D122" w14:textId="77777777" w:rsidR="00975C97" w:rsidRPr="00FB387E" w:rsidRDefault="00975C97" w:rsidP="00346178">
            <w:pPr>
              <w:pStyle w:val="TAC"/>
            </w:pPr>
            <w:r w:rsidRPr="00FB387E">
              <w:t>27.614</w:t>
            </w:r>
          </w:p>
        </w:tc>
        <w:tc>
          <w:tcPr>
            <w:tcW w:w="835" w:type="dxa"/>
            <w:vAlign w:val="center"/>
          </w:tcPr>
          <w:p w14:paraId="4183FCDD" w14:textId="77777777" w:rsidR="00975C97" w:rsidRPr="00FB387E" w:rsidRDefault="00975C97" w:rsidP="00346178">
            <w:pPr>
              <w:pStyle w:val="TAC"/>
            </w:pPr>
            <w:r w:rsidRPr="00FB387E">
              <w:t>34.927</w:t>
            </w:r>
          </w:p>
        </w:tc>
        <w:tc>
          <w:tcPr>
            <w:tcW w:w="835" w:type="dxa"/>
            <w:vAlign w:val="center"/>
          </w:tcPr>
          <w:p w14:paraId="7F887955" w14:textId="77777777" w:rsidR="00975C97" w:rsidRPr="00FB387E" w:rsidRDefault="00975C97" w:rsidP="00346178">
            <w:pPr>
              <w:pStyle w:val="TAC"/>
            </w:pPr>
            <w:r w:rsidRPr="00FB387E">
              <w:t>41.686</w:t>
            </w:r>
          </w:p>
        </w:tc>
        <w:tc>
          <w:tcPr>
            <w:tcW w:w="835" w:type="dxa"/>
            <w:vAlign w:val="center"/>
          </w:tcPr>
          <w:p w14:paraId="31A3A3EC" w14:textId="77777777" w:rsidR="00975C97" w:rsidRPr="00FB387E" w:rsidRDefault="00975C97" w:rsidP="00346178">
            <w:pPr>
              <w:pStyle w:val="TAC"/>
            </w:pPr>
            <w:r w:rsidRPr="00FB387E">
              <w:t>57.446</w:t>
            </w:r>
          </w:p>
        </w:tc>
        <w:tc>
          <w:tcPr>
            <w:tcW w:w="835" w:type="dxa"/>
            <w:vAlign w:val="center"/>
          </w:tcPr>
          <w:p w14:paraId="6DD459E4" w14:textId="77777777" w:rsidR="00975C97" w:rsidRPr="00FB387E" w:rsidRDefault="00975C97" w:rsidP="00346178">
            <w:pPr>
              <w:pStyle w:val="TAC"/>
            </w:pPr>
            <w:r w:rsidRPr="00FB387E">
              <w:t>71.007</w:t>
            </w:r>
          </w:p>
        </w:tc>
        <w:tc>
          <w:tcPr>
            <w:tcW w:w="835" w:type="dxa"/>
            <w:vAlign w:val="center"/>
          </w:tcPr>
          <w:p w14:paraId="068972C6" w14:textId="77777777" w:rsidR="00975C97" w:rsidRPr="00FB387E" w:rsidRDefault="00975C97" w:rsidP="00346178">
            <w:pPr>
              <w:pStyle w:val="TAC"/>
            </w:pPr>
            <w:r w:rsidRPr="00FB387E">
              <w:t>87.886</w:t>
            </w:r>
          </w:p>
        </w:tc>
        <w:tc>
          <w:tcPr>
            <w:tcW w:w="835" w:type="dxa"/>
            <w:vAlign w:val="center"/>
          </w:tcPr>
          <w:p w14:paraId="6204BB9E" w14:textId="77777777" w:rsidR="00975C97" w:rsidRPr="00FB387E" w:rsidRDefault="00975C97" w:rsidP="00346178">
            <w:pPr>
              <w:pStyle w:val="TAC"/>
            </w:pPr>
            <w:r w:rsidRPr="00FB387E">
              <w:t>117.234</w:t>
            </w:r>
          </w:p>
        </w:tc>
        <w:tc>
          <w:tcPr>
            <w:tcW w:w="835" w:type="dxa"/>
            <w:vAlign w:val="center"/>
          </w:tcPr>
          <w:p w14:paraId="6A9E843F" w14:textId="77777777" w:rsidR="00975C97" w:rsidRPr="00FB387E" w:rsidRDefault="00975C97" w:rsidP="00346178">
            <w:pPr>
              <w:pStyle w:val="TAC"/>
            </w:pPr>
            <w:r w:rsidRPr="00FB387E">
              <w:t>148.826</w:t>
            </w:r>
          </w:p>
        </w:tc>
      </w:tr>
      <w:tr w:rsidR="00975C97" w:rsidRPr="00FB387E" w14:paraId="3580CAD9" w14:textId="77777777" w:rsidTr="006A49B2">
        <w:trPr>
          <w:trHeight w:val="70"/>
          <w:jc w:val="center"/>
        </w:trPr>
        <w:tc>
          <w:tcPr>
            <w:tcW w:w="13968" w:type="dxa"/>
            <w:gridSpan w:val="13"/>
          </w:tcPr>
          <w:p w14:paraId="7F7CC552" w14:textId="77777777" w:rsidR="00975C97" w:rsidRPr="00FB387E" w:rsidRDefault="00975C97" w:rsidP="00346178">
            <w:pPr>
              <w:pStyle w:val="TAN"/>
            </w:pPr>
            <w:r w:rsidRPr="00FB387E">
              <w:t>Note 1:</w:t>
            </w:r>
            <w:r w:rsidRPr="00FB387E">
              <w:tab/>
              <w:t>Additional parameters are specified in Table A.3.1-1 and Table A.3.3.1-1.</w:t>
            </w:r>
          </w:p>
          <w:p w14:paraId="70AAC8B5"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62E2B393" w14:textId="77777777" w:rsidR="00975C97" w:rsidRPr="00FB387E" w:rsidRDefault="00975C97" w:rsidP="00346178">
            <w:pPr>
              <w:pStyle w:val="TAN"/>
            </w:pPr>
            <w:r w:rsidRPr="00FB387E">
              <w:t>Note 3:</w:t>
            </w:r>
            <w:r w:rsidRPr="00FB387E">
              <w:tab/>
              <w:t>SS/PBCH block is transmitted in slot #0 of each frame.</w:t>
            </w:r>
          </w:p>
          <w:p w14:paraId="2E0FF6EE" w14:textId="77777777" w:rsidR="00975C97" w:rsidRPr="00FB387E" w:rsidRDefault="00975C97" w:rsidP="00346178">
            <w:pPr>
              <w:pStyle w:val="TAN"/>
              <w:rPr>
                <w:sz w:val="20"/>
              </w:rPr>
            </w:pPr>
            <w:r w:rsidRPr="00FB387E">
              <w:t>Note 4:</w:t>
            </w:r>
            <w:r w:rsidRPr="00FB387E">
              <w:tab/>
              <w:t>Slot i is slot index per frame.</w:t>
            </w:r>
          </w:p>
        </w:tc>
      </w:tr>
    </w:tbl>
    <w:p w14:paraId="28F2BE20" w14:textId="77777777" w:rsidR="00975C97" w:rsidRPr="00FB387E" w:rsidRDefault="00975C97" w:rsidP="00346178"/>
    <w:p w14:paraId="026F31F8" w14:textId="77777777" w:rsidR="00975C97" w:rsidRPr="00FB387E" w:rsidRDefault="00975C97" w:rsidP="00346178">
      <w:pPr>
        <w:pStyle w:val="TH"/>
      </w:pPr>
      <w:r w:rsidRPr="00FB387E">
        <w:t>Table A.3.3.3-3: Fixed reference channel for maximum input level receiver requirements (SCS 60 kHz, TDD, 64QAM)</w:t>
      </w:r>
    </w:p>
    <w:tbl>
      <w:tblPr>
        <w:tblW w:w="13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9"/>
      </w:tblGrid>
      <w:tr w:rsidR="00975C97" w:rsidRPr="00FB387E" w14:paraId="519E9AC2" w14:textId="77777777" w:rsidTr="003827A1">
        <w:trPr>
          <w:jc w:val="center"/>
        </w:trPr>
        <w:tc>
          <w:tcPr>
            <w:tcW w:w="3690" w:type="dxa"/>
          </w:tcPr>
          <w:p w14:paraId="7EDCB727" w14:textId="77777777" w:rsidR="00975C97" w:rsidRPr="00FB387E" w:rsidRDefault="00975C97" w:rsidP="00346178">
            <w:pPr>
              <w:pStyle w:val="TAH"/>
            </w:pPr>
            <w:r w:rsidRPr="00FB387E">
              <w:t>Parameter</w:t>
            </w:r>
          </w:p>
        </w:tc>
        <w:tc>
          <w:tcPr>
            <w:tcW w:w="1093" w:type="dxa"/>
          </w:tcPr>
          <w:p w14:paraId="746B5EFC" w14:textId="77777777" w:rsidR="00975C97" w:rsidRPr="00FB387E" w:rsidRDefault="00975C97" w:rsidP="00346178">
            <w:pPr>
              <w:pStyle w:val="TAH"/>
            </w:pPr>
            <w:r w:rsidRPr="00FB387E">
              <w:t>Unit</w:t>
            </w:r>
          </w:p>
        </w:tc>
        <w:tc>
          <w:tcPr>
            <w:tcW w:w="8481" w:type="dxa"/>
            <w:gridSpan w:val="10"/>
          </w:tcPr>
          <w:p w14:paraId="5627D837" w14:textId="77777777" w:rsidR="00975C97" w:rsidRPr="00FB387E" w:rsidRDefault="00975C97" w:rsidP="00346178">
            <w:pPr>
              <w:pStyle w:val="TAH"/>
            </w:pPr>
            <w:r w:rsidRPr="00FB387E">
              <w:t>Value</w:t>
            </w:r>
          </w:p>
        </w:tc>
      </w:tr>
      <w:tr w:rsidR="00975C97" w:rsidRPr="00FB387E" w14:paraId="76CFC6A2" w14:textId="77777777" w:rsidTr="003827A1">
        <w:trPr>
          <w:jc w:val="center"/>
        </w:trPr>
        <w:tc>
          <w:tcPr>
            <w:tcW w:w="3690" w:type="dxa"/>
          </w:tcPr>
          <w:p w14:paraId="4CA3EA14" w14:textId="77777777" w:rsidR="00975C97" w:rsidRPr="00FB387E" w:rsidRDefault="00975C97" w:rsidP="00346178">
            <w:pPr>
              <w:pStyle w:val="TAL"/>
            </w:pPr>
            <w:r w:rsidRPr="00FB387E">
              <w:t>Channel bandwidth</w:t>
            </w:r>
          </w:p>
        </w:tc>
        <w:tc>
          <w:tcPr>
            <w:tcW w:w="1093" w:type="dxa"/>
            <w:vAlign w:val="center"/>
          </w:tcPr>
          <w:p w14:paraId="4757E6CB" w14:textId="77777777" w:rsidR="00975C97" w:rsidRPr="00FB387E" w:rsidRDefault="00975C97" w:rsidP="00346178">
            <w:pPr>
              <w:pStyle w:val="TAC"/>
            </w:pPr>
            <w:r w:rsidRPr="00FB387E">
              <w:t>MHz</w:t>
            </w:r>
          </w:p>
        </w:tc>
        <w:tc>
          <w:tcPr>
            <w:tcW w:w="848" w:type="dxa"/>
            <w:vAlign w:val="center"/>
          </w:tcPr>
          <w:p w14:paraId="123DD84F" w14:textId="77777777" w:rsidR="00975C97" w:rsidRPr="00FB387E" w:rsidRDefault="00975C97" w:rsidP="00346178">
            <w:pPr>
              <w:pStyle w:val="TAC"/>
            </w:pPr>
            <w:r w:rsidRPr="00FB387E">
              <w:t>10</w:t>
            </w:r>
          </w:p>
        </w:tc>
        <w:tc>
          <w:tcPr>
            <w:tcW w:w="848" w:type="dxa"/>
            <w:vAlign w:val="center"/>
          </w:tcPr>
          <w:p w14:paraId="69A00B04" w14:textId="77777777" w:rsidR="00975C97" w:rsidRPr="00FB387E" w:rsidRDefault="00975C97" w:rsidP="00346178">
            <w:pPr>
              <w:pStyle w:val="TAC"/>
            </w:pPr>
            <w:r w:rsidRPr="00FB387E">
              <w:t>15</w:t>
            </w:r>
          </w:p>
        </w:tc>
        <w:tc>
          <w:tcPr>
            <w:tcW w:w="848" w:type="dxa"/>
            <w:vAlign w:val="center"/>
          </w:tcPr>
          <w:p w14:paraId="3BD37AC2" w14:textId="77777777" w:rsidR="00975C97" w:rsidRPr="00FB387E" w:rsidRDefault="00975C97" w:rsidP="00346178">
            <w:pPr>
              <w:pStyle w:val="TAC"/>
            </w:pPr>
            <w:r w:rsidRPr="00FB387E">
              <w:t>20</w:t>
            </w:r>
          </w:p>
        </w:tc>
        <w:tc>
          <w:tcPr>
            <w:tcW w:w="848" w:type="dxa"/>
            <w:vAlign w:val="center"/>
          </w:tcPr>
          <w:p w14:paraId="3B194A4E" w14:textId="77777777" w:rsidR="00975C97" w:rsidRPr="00FB387E" w:rsidRDefault="00975C97" w:rsidP="00346178">
            <w:pPr>
              <w:pStyle w:val="TAC"/>
            </w:pPr>
            <w:r w:rsidRPr="00FB387E">
              <w:t>25</w:t>
            </w:r>
          </w:p>
        </w:tc>
        <w:tc>
          <w:tcPr>
            <w:tcW w:w="848" w:type="dxa"/>
            <w:vAlign w:val="center"/>
          </w:tcPr>
          <w:p w14:paraId="54446668" w14:textId="77777777" w:rsidR="00975C97" w:rsidRPr="00FB387E" w:rsidRDefault="00975C97" w:rsidP="00346178">
            <w:pPr>
              <w:pStyle w:val="TAC"/>
            </w:pPr>
            <w:r w:rsidRPr="00FB387E">
              <w:t>30</w:t>
            </w:r>
          </w:p>
        </w:tc>
        <w:tc>
          <w:tcPr>
            <w:tcW w:w="848" w:type="dxa"/>
            <w:vAlign w:val="center"/>
          </w:tcPr>
          <w:p w14:paraId="5F1975FA" w14:textId="77777777" w:rsidR="00975C97" w:rsidRPr="00FB387E" w:rsidRDefault="00975C97" w:rsidP="00346178">
            <w:pPr>
              <w:pStyle w:val="TAC"/>
            </w:pPr>
            <w:r w:rsidRPr="00FB387E">
              <w:t>40</w:t>
            </w:r>
          </w:p>
        </w:tc>
        <w:tc>
          <w:tcPr>
            <w:tcW w:w="848" w:type="dxa"/>
            <w:vAlign w:val="center"/>
          </w:tcPr>
          <w:p w14:paraId="6ECFDB9F" w14:textId="77777777" w:rsidR="00975C97" w:rsidRPr="00FB387E" w:rsidRDefault="00975C97" w:rsidP="00346178">
            <w:pPr>
              <w:pStyle w:val="TAC"/>
            </w:pPr>
            <w:r w:rsidRPr="00FB387E">
              <w:t>50</w:t>
            </w:r>
          </w:p>
        </w:tc>
        <w:tc>
          <w:tcPr>
            <w:tcW w:w="848" w:type="dxa"/>
            <w:vAlign w:val="center"/>
          </w:tcPr>
          <w:p w14:paraId="372960DE" w14:textId="77777777" w:rsidR="00975C97" w:rsidRPr="00FB387E" w:rsidRDefault="00975C97" w:rsidP="00346178">
            <w:pPr>
              <w:pStyle w:val="TAC"/>
            </w:pPr>
            <w:r w:rsidRPr="00FB387E">
              <w:t>60</w:t>
            </w:r>
          </w:p>
        </w:tc>
        <w:tc>
          <w:tcPr>
            <w:tcW w:w="848" w:type="dxa"/>
            <w:vAlign w:val="center"/>
          </w:tcPr>
          <w:p w14:paraId="4975F319" w14:textId="77777777" w:rsidR="00975C97" w:rsidRPr="00FB387E" w:rsidRDefault="00975C97" w:rsidP="00346178">
            <w:pPr>
              <w:pStyle w:val="TAC"/>
            </w:pPr>
            <w:r w:rsidRPr="00FB387E">
              <w:t>80</w:t>
            </w:r>
          </w:p>
        </w:tc>
        <w:tc>
          <w:tcPr>
            <w:tcW w:w="849" w:type="dxa"/>
            <w:vAlign w:val="center"/>
          </w:tcPr>
          <w:p w14:paraId="4CFBE6BD" w14:textId="77777777" w:rsidR="00975C97" w:rsidRPr="00FB387E" w:rsidRDefault="00975C97" w:rsidP="00346178">
            <w:pPr>
              <w:pStyle w:val="TAC"/>
            </w:pPr>
            <w:r w:rsidRPr="00FB387E">
              <w:t>100</w:t>
            </w:r>
          </w:p>
        </w:tc>
      </w:tr>
      <w:tr w:rsidR="00975C97" w:rsidRPr="00FB387E" w14:paraId="226B0438" w14:textId="77777777" w:rsidTr="003827A1">
        <w:trPr>
          <w:jc w:val="center"/>
        </w:trPr>
        <w:tc>
          <w:tcPr>
            <w:tcW w:w="3690" w:type="dxa"/>
          </w:tcPr>
          <w:p w14:paraId="1C043D39" w14:textId="77777777" w:rsidR="00975C97" w:rsidRPr="00FB387E" w:rsidRDefault="00975C97" w:rsidP="00346178">
            <w:pPr>
              <w:pStyle w:val="TAL"/>
            </w:pPr>
            <w:r w:rsidRPr="00FB387E">
              <w:t xml:space="preserve">Subcarrier spacing configuration </w:t>
            </w:r>
            <w:r w:rsidRPr="00FB387E">
              <w:object w:dxaOrig="220" w:dyaOrig="240" w14:anchorId="37B3A935">
                <v:shape id="_x0000_i1039" type="#_x0000_t75" style="width:12pt;height:14.5pt" o:ole="">
                  <v:imagedata r:id="rId13" o:title=""/>
                </v:shape>
                <o:OLEObject Type="Embed" ProgID="Equation.3" ShapeID="_x0000_i1039" DrawAspect="Content" ObjectID="_1781610601" r:id="rId28"/>
              </w:object>
            </w:r>
          </w:p>
        </w:tc>
        <w:tc>
          <w:tcPr>
            <w:tcW w:w="1093" w:type="dxa"/>
            <w:vAlign w:val="center"/>
          </w:tcPr>
          <w:p w14:paraId="69AD7DA9" w14:textId="77777777" w:rsidR="00975C97" w:rsidRPr="00FB387E" w:rsidRDefault="00975C97" w:rsidP="00346178">
            <w:pPr>
              <w:pStyle w:val="TAC"/>
            </w:pPr>
          </w:p>
        </w:tc>
        <w:tc>
          <w:tcPr>
            <w:tcW w:w="848" w:type="dxa"/>
            <w:vAlign w:val="center"/>
          </w:tcPr>
          <w:p w14:paraId="3FBAA0F3" w14:textId="77777777" w:rsidR="00975C97" w:rsidRPr="00FB387E" w:rsidRDefault="00975C97" w:rsidP="00346178">
            <w:pPr>
              <w:pStyle w:val="TAC"/>
            </w:pPr>
            <w:r w:rsidRPr="00FB387E">
              <w:t>2</w:t>
            </w:r>
          </w:p>
        </w:tc>
        <w:tc>
          <w:tcPr>
            <w:tcW w:w="848" w:type="dxa"/>
            <w:vAlign w:val="center"/>
          </w:tcPr>
          <w:p w14:paraId="75BD5AF9" w14:textId="77777777" w:rsidR="00975C97" w:rsidRPr="00FB387E" w:rsidRDefault="00975C97" w:rsidP="00346178">
            <w:pPr>
              <w:pStyle w:val="TAC"/>
            </w:pPr>
            <w:r w:rsidRPr="00FB387E">
              <w:t>2</w:t>
            </w:r>
          </w:p>
        </w:tc>
        <w:tc>
          <w:tcPr>
            <w:tcW w:w="848" w:type="dxa"/>
            <w:vAlign w:val="center"/>
          </w:tcPr>
          <w:p w14:paraId="7C57F458" w14:textId="77777777" w:rsidR="00975C97" w:rsidRPr="00FB387E" w:rsidRDefault="00975C97" w:rsidP="00346178">
            <w:pPr>
              <w:pStyle w:val="TAC"/>
            </w:pPr>
            <w:r w:rsidRPr="00FB387E">
              <w:t>2</w:t>
            </w:r>
          </w:p>
        </w:tc>
        <w:tc>
          <w:tcPr>
            <w:tcW w:w="848" w:type="dxa"/>
            <w:vAlign w:val="center"/>
          </w:tcPr>
          <w:p w14:paraId="5545D7C4" w14:textId="77777777" w:rsidR="00975C97" w:rsidRPr="00FB387E" w:rsidRDefault="00975C97" w:rsidP="00346178">
            <w:pPr>
              <w:pStyle w:val="TAC"/>
            </w:pPr>
            <w:r w:rsidRPr="00FB387E">
              <w:t>2</w:t>
            </w:r>
          </w:p>
        </w:tc>
        <w:tc>
          <w:tcPr>
            <w:tcW w:w="848" w:type="dxa"/>
            <w:vAlign w:val="center"/>
          </w:tcPr>
          <w:p w14:paraId="73736785" w14:textId="77777777" w:rsidR="00975C97" w:rsidRPr="00FB387E" w:rsidRDefault="00975C97" w:rsidP="00346178">
            <w:pPr>
              <w:pStyle w:val="TAC"/>
            </w:pPr>
            <w:r w:rsidRPr="00FB387E">
              <w:t>2</w:t>
            </w:r>
          </w:p>
        </w:tc>
        <w:tc>
          <w:tcPr>
            <w:tcW w:w="848" w:type="dxa"/>
            <w:vAlign w:val="center"/>
          </w:tcPr>
          <w:p w14:paraId="2D575A0B" w14:textId="77777777" w:rsidR="00975C97" w:rsidRPr="00FB387E" w:rsidRDefault="00975C97" w:rsidP="00346178">
            <w:pPr>
              <w:pStyle w:val="TAC"/>
            </w:pPr>
            <w:r w:rsidRPr="00FB387E">
              <w:t>2</w:t>
            </w:r>
          </w:p>
        </w:tc>
        <w:tc>
          <w:tcPr>
            <w:tcW w:w="848" w:type="dxa"/>
            <w:vAlign w:val="center"/>
          </w:tcPr>
          <w:p w14:paraId="0B26343D" w14:textId="77777777" w:rsidR="00975C97" w:rsidRPr="00FB387E" w:rsidRDefault="00975C97" w:rsidP="00346178">
            <w:pPr>
              <w:pStyle w:val="TAC"/>
            </w:pPr>
            <w:r w:rsidRPr="00FB387E">
              <w:t>2</w:t>
            </w:r>
          </w:p>
        </w:tc>
        <w:tc>
          <w:tcPr>
            <w:tcW w:w="848" w:type="dxa"/>
            <w:vAlign w:val="center"/>
          </w:tcPr>
          <w:p w14:paraId="53AEAC46" w14:textId="77777777" w:rsidR="00975C97" w:rsidRPr="00FB387E" w:rsidRDefault="00975C97" w:rsidP="00346178">
            <w:pPr>
              <w:pStyle w:val="TAC"/>
            </w:pPr>
            <w:r w:rsidRPr="00FB387E">
              <w:t>2</w:t>
            </w:r>
          </w:p>
        </w:tc>
        <w:tc>
          <w:tcPr>
            <w:tcW w:w="848" w:type="dxa"/>
            <w:vAlign w:val="center"/>
          </w:tcPr>
          <w:p w14:paraId="6F13E865" w14:textId="77777777" w:rsidR="00975C97" w:rsidRPr="00FB387E" w:rsidRDefault="00975C97" w:rsidP="00346178">
            <w:pPr>
              <w:pStyle w:val="TAC"/>
            </w:pPr>
            <w:r w:rsidRPr="00FB387E">
              <w:t>2</w:t>
            </w:r>
          </w:p>
        </w:tc>
        <w:tc>
          <w:tcPr>
            <w:tcW w:w="849" w:type="dxa"/>
            <w:vAlign w:val="center"/>
          </w:tcPr>
          <w:p w14:paraId="69C76B44" w14:textId="77777777" w:rsidR="00975C97" w:rsidRPr="00FB387E" w:rsidRDefault="00975C97" w:rsidP="00346178">
            <w:pPr>
              <w:pStyle w:val="TAC"/>
            </w:pPr>
            <w:r w:rsidRPr="00FB387E">
              <w:t>2</w:t>
            </w:r>
          </w:p>
        </w:tc>
      </w:tr>
      <w:tr w:rsidR="00975C97" w:rsidRPr="00FB387E" w14:paraId="5BBAB691" w14:textId="77777777" w:rsidTr="003827A1">
        <w:trPr>
          <w:jc w:val="center"/>
        </w:trPr>
        <w:tc>
          <w:tcPr>
            <w:tcW w:w="3690" w:type="dxa"/>
          </w:tcPr>
          <w:p w14:paraId="7E8D9D20" w14:textId="77777777" w:rsidR="00975C97" w:rsidRPr="00FB387E" w:rsidRDefault="00975C97" w:rsidP="00346178">
            <w:pPr>
              <w:pStyle w:val="TAL"/>
            </w:pPr>
            <w:r w:rsidRPr="00FB387E">
              <w:t>Allocated resource blocks</w:t>
            </w:r>
          </w:p>
        </w:tc>
        <w:tc>
          <w:tcPr>
            <w:tcW w:w="1093" w:type="dxa"/>
            <w:vAlign w:val="center"/>
          </w:tcPr>
          <w:p w14:paraId="19D1CB17" w14:textId="77777777" w:rsidR="00975C97" w:rsidRPr="00FB387E" w:rsidRDefault="00975C97" w:rsidP="00346178">
            <w:pPr>
              <w:pStyle w:val="TAC"/>
            </w:pPr>
          </w:p>
        </w:tc>
        <w:tc>
          <w:tcPr>
            <w:tcW w:w="848" w:type="dxa"/>
            <w:vAlign w:val="center"/>
          </w:tcPr>
          <w:p w14:paraId="2068EB94" w14:textId="77777777" w:rsidR="00975C97" w:rsidRPr="00FB387E" w:rsidRDefault="00975C97" w:rsidP="00346178">
            <w:pPr>
              <w:pStyle w:val="TAC"/>
            </w:pPr>
            <w:r w:rsidRPr="00FB387E">
              <w:t>11</w:t>
            </w:r>
          </w:p>
        </w:tc>
        <w:tc>
          <w:tcPr>
            <w:tcW w:w="848" w:type="dxa"/>
            <w:vAlign w:val="center"/>
          </w:tcPr>
          <w:p w14:paraId="74224569" w14:textId="77777777" w:rsidR="00975C97" w:rsidRPr="00FB387E" w:rsidRDefault="00975C97" w:rsidP="00346178">
            <w:pPr>
              <w:pStyle w:val="TAC"/>
            </w:pPr>
            <w:r w:rsidRPr="00FB387E">
              <w:t>18</w:t>
            </w:r>
          </w:p>
        </w:tc>
        <w:tc>
          <w:tcPr>
            <w:tcW w:w="848" w:type="dxa"/>
            <w:vAlign w:val="center"/>
          </w:tcPr>
          <w:p w14:paraId="61CDB345" w14:textId="77777777" w:rsidR="00975C97" w:rsidRPr="00FB387E" w:rsidRDefault="00975C97" w:rsidP="00346178">
            <w:pPr>
              <w:pStyle w:val="TAC"/>
            </w:pPr>
            <w:r w:rsidRPr="00FB387E">
              <w:t>24</w:t>
            </w:r>
          </w:p>
        </w:tc>
        <w:tc>
          <w:tcPr>
            <w:tcW w:w="848" w:type="dxa"/>
            <w:vAlign w:val="center"/>
          </w:tcPr>
          <w:p w14:paraId="2B634E16" w14:textId="77777777" w:rsidR="00975C97" w:rsidRPr="00FB387E" w:rsidRDefault="00975C97" w:rsidP="00346178">
            <w:pPr>
              <w:pStyle w:val="TAC"/>
            </w:pPr>
            <w:r w:rsidRPr="00FB387E">
              <w:t>31</w:t>
            </w:r>
          </w:p>
        </w:tc>
        <w:tc>
          <w:tcPr>
            <w:tcW w:w="848" w:type="dxa"/>
            <w:vAlign w:val="center"/>
          </w:tcPr>
          <w:p w14:paraId="1BB76AAD" w14:textId="77777777" w:rsidR="00975C97" w:rsidRPr="00FB387E" w:rsidRDefault="00975C97" w:rsidP="00346178">
            <w:pPr>
              <w:pStyle w:val="TAC"/>
            </w:pPr>
            <w:r w:rsidRPr="00FB387E">
              <w:t>38</w:t>
            </w:r>
          </w:p>
        </w:tc>
        <w:tc>
          <w:tcPr>
            <w:tcW w:w="848" w:type="dxa"/>
            <w:vAlign w:val="center"/>
          </w:tcPr>
          <w:p w14:paraId="668429AA" w14:textId="77777777" w:rsidR="00975C97" w:rsidRPr="00FB387E" w:rsidRDefault="00975C97" w:rsidP="00346178">
            <w:pPr>
              <w:pStyle w:val="TAC"/>
            </w:pPr>
            <w:r w:rsidRPr="00FB387E">
              <w:t>51</w:t>
            </w:r>
          </w:p>
        </w:tc>
        <w:tc>
          <w:tcPr>
            <w:tcW w:w="848" w:type="dxa"/>
            <w:vAlign w:val="center"/>
          </w:tcPr>
          <w:p w14:paraId="773F4F26" w14:textId="77777777" w:rsidR="00975C97" w:rsidRPr="00FB387E" w:rsidRDefault="00975C97" w:rsidP="00346178">
            <w:pPr>
              <w:pStyle w:val="TAC"/>
            </w:pPr>
            <w:r w:rsidRPr="00FB387E">
              <w:t>65</w:t>
            </w:r>
          </w:p>
        </w:tc>
        <w:tc>
          <w:tcPr>
            <w:tcW w:w="848" w:type="dxa"/>
            <w:vAlign w:val="center"/>
          </w:tcPr>
          <w:p w14:paraId="52CC5053" w14:textId="77777777" w:rsidR="00975C97" w:rsidRPr="00FB387E" w:rsidRDefault="00975C97" w:rsidP="00346178">
            <w:pPr>
              <w:pStyle w:val="TAC"/>
            </w:pPr>
            <w:r w:rsidRPr="00FB387E">
              <w:t>79</w:t>
            </w:r>
          </w:p>
        </w:tc>
        <w:tc>
          <w:tcPr>
            <w:tcW w:w="848" w:type="dxa"/>
            <w:vAlign w:val="center"/>
          </w:tcPr>
          <w:p w14:paraId="0332732C" w14:textId="77777777" w:rsidR="00975C97" w:rsidRPr="00FB387E" w:rsidRDefault="00975C97" w:rsidP="00346178">
            <w:pPr>
              <w:pStyle w:val="TAC"/>
            </w:pPr>
            <w:r w:rsidRPr="00FB387E">
              <w:t>107</w:t>
            </w:r>
          </w:p>
        </w:tc>
        <w:tc>
          <w:tcPr>
            <w:tcW w:w="849" w:type="dxa"/>
            <w:vAlign w:val="center"/>
          </w:tcPr>
          <w:p w14:paraId="41790B7E" w14:textId="77777777" w:rsidR="00975C97" w:rsidRPr="00FB387E" w:rsidRDefault="00975C97" w:rsidP="00346178">
            <w:pPr>
              <w:pStyle w:val="TAC"/>
            </w:pPr>
            <w:r w:rsidRPr="00FB387E">
              <w:t>135</w:t>
            </w:r>
          </w:p>
        </w:tc>
      </w:tr>
      <w:tr w:rsidR="00975C97" w:rsidRPr="00FB387E" w14:paraId="431BAB4E" w14:textId="77777777" w:rsidTr="003827A1">
        <w:trPr>
          <w:jc w:val="center"/>
        </w:trPr>
        <w:tc>
          <w:tcPr>
            <w:tcW w:w="3690" w:type="dxa"/>
          </w:tcPr>
          <w:p w14:paraId="24FAC8B2" w14:textId="77777777" w:rsidR="00975C97" w:rsidRPr="00FB387E" w:rsidRDefault="00975C97" w:rsidP="00346178">
            <w:pPr>
              <w:pStyle w:val="TAL"/>
            </w:pPr>
            <w:r w:rsidRPr="00FB387E">
              <w:t>Subcarriers per resource block</w:t>
            </w:r>
          </w:p>
        </w:tc>
        <w:tc>
          <w:tcPr>
            <w:tcW w:w="1093" w:type="dxa"/>
            <w:vAlign w:val="center"/>
          </w:tcPr>
          <w:p w14:paraId="43F21D58" w14:textId="77777777" w:rsidR="00975C97" w:rsidRPr="00FB387E" w:rsidRDefault="00975C97" w:rsidP="00346178">
            <w:pPr>
              <w:pStyle w:val="TAC"/>
            </w:pPr>
          </w:p>
        </w:tc>
        <w:tc>
          <w:tcPr>
            <w:tcW w:w="848" w:type="dxa"/>
            <w:vAlign w:val="center"/>
          </w:tcPr>
          <w:p w14:paraId="3A5C9A27" w14:textId="77777777" w:rsidR="00975C97" w:rsidRPr="00FB387E" w:rsidRDefault="00975C97" w:rsidP="00346178">
            <w:pPr>
              <w:pStyle w:val="TAC"/>
            </w:pPr>
            <w:r w:rsidRPr="00FB387E">
              <w:t>12</w:t>
            </w:r>
          </w:p>
        </w:tc>
        <w:tc>
          <w:tcPr>
            <w:tcW w:w="848" w:type="dxa"/>
            <w:vAlign w:val="center"/>
          </w:tcPr>
          <w:p w14:paraId="0D929433" w14:textId="77777777" w:rsidR="00975C97" w:rsidRPr="00FB387E" w:rsidRDefault="00975C97" w:rsidP="00346178">
            <w:pPr>
              <w:pStyle w:val="TAC"/>
            </w:pPr>
            <w:r w:rsidRPr="00FB387E">
              <w:t>12</w:t>
            </w:r>
          </w:p>
        </w:tc>
        <w:tc>
          <w:tcPr>
            <w:tcW w:w="848" w:type="dxa"/>
            <w:vAlign w:val="center"/>
          </w:tcPr>
          <w:p w14:paraId="4B4C2DB0" w14:textId="77777777" w:rsidR="00975C97" w:rsidRPr="00FB387E" w:rsidRDefault="00975C97" w:rsidP="00346178">
            <w:pPr>
              <w:pStyle w:val="TAC"/>
            </w:pPr>
            <w:r w:rsidRPr="00FB387E">
              <w:t>12</w:t>
            </w:r>
          </w:p>
        </w:tc>
        <w:tc>
          <w:tcPr>
            <w:tcW w:w="848" w:type="dxa"/>
            <w:vAlign w:val="center"/>
          </w:tcPr>
          <w:p w14:paraId="44818584" w14:textId="77777777" w:rsidR="00975C97" w:rsidRPr="00FB387E" w:rsidRDefault="00975C97" w:rsidP="00346178">
            <w:pPr>
              <w:pStyle w:val="TAC"/>
            </w:pPr>
            <w:r w:rsidRPr="00FB387E">
              <w:t>12</w:t>
            </w:r>
          </w:p>
        </w:tc>
        <w:tc>
          <w:tcPr>
            <w:tcW w:w="848" w:type="dxa"/>
            <w:vAlign w:val="center"/>
          </w:tcPr>
          <w:p w14:paraId="37EBE4DB" w14:textId="77777777" w:rsidR="00975C97" w:rsidRPr="00FB387E" w:rsidRDefault="00975C97" w:rsidP="00346178">
            <w:pPr>
              <w:pStyle w:val="TAC"/>
            </w:pPr>
            <w:r w:rsidRPr="00FB387E">
              <w:t>12</w:t>
            </w:r>
          </w:p>
        </w:tc>
        <w:tc>
          <w:tcPr>
            <w:tcW w:w="848" w:type="dxa"/>
            <w:vAlign w:val="center"/>
          </w:tcPr>
          <w:p w14:paraId="6FB77F78" w14:textId="77777777" w:rsidR="00975C97" w:rsidRPr="00FB387E" w:rsidRDefault="00975C97" w:rsidP="00346178">
            <w:pPr>
              <w:pStyle w:val="TAC"/>
            </w:pPr>
            <w:r w:rsidRPr="00FB387E">
              <w:t>12</w:t>
            </w:r>
          </w:p>
        </w:tc>
        <w:tc>
          <w:tcPr>
            <w:tcW w:w="848" w:type="dxa"/>
            <w:vAlign w:val="center"/>
          </w:tcPr>
          <w:p w14:paraId="6DA21D98" w14:textId="77777777" w:rsidR="00975C97" w:rsidRPr="00FB387E" w:rsidRDefault="00975C97" w:rsidP="00346178">
            <w:pPr>
              <w:pStyle w:val="TAC"/>
            </w:pPr>
            <w:r w:rsidRPr="00FB387E">
              <w:t>12</w:t>
            </w:r>
          </w:p>
        </w:tc>
        <w:tc>
          <w:tcPr>
            <w:tcW w:w="848" w:type="dxa"/>
            <w:vAlign w:val="center"/>
          </w:tcPr>
          <w:p w14:paraId="7F564BEC" w14:textId="77777777" w:rsidR="00975C97" w:rsidRPr="00FB387E" w:rsidRDefault="00975C97" w:rsidP="00346178">
            <w:pPr>
              <w:pStyle w:val="TAC"/>
            </w:pPr>
            <w:r w:rsidRPr="00FB387E">
              <w:t>12</w:t>
            </w:r>
          </w:p>
        </w:tc>
        <w:tc>
          <w:tcPr>
            <w:tcW w:w="848" w:type="dxa"/>
            <w:vAlign w:val="center"/>
          </w:tcPr>
          <w:p w14:paraId="2CAB98BE" w14:textId="77777777" w:rsidR="00975C97" w:rsidRPr="00FB387E" w:rsidRDefault="00975C97" w:rsidP="00346178">
            <w:pPr>
              <w:pStyle w:val="TAC"/>
            </w:pPr>
            <w:r w:rsidRPr="00FB387E">
              <w:t>12</w:t>
            </w:r>
          </w:p>
        </w:tc>
        <w:tc>
          <w:tcPr>
            <w:tcW w:w="849" w:type="dxa"/>
            <w:vAlign w:val="center"/>
          </w:tcPr>
          <w:p w14:paraId="4E0F7C2D" w14:textId="77777777" w:rsidR="00975C97" w:rsidRPr="00FB387E" w:rsidRDefault="00975C97" w:rsidP="00346178">
            <w:pPr>
              <w:pStyle w:val="TAC"/>
            </w:pPr>
            <w:r w:rsidRPr="00FB387E">
              <w:t>12</w:t>
            </w:r>
          </w:p>
        </w:tc>
      </w:tr>
      <w:tr w:rsidR="00975C97" w:rsidRPr="00FB387E" w14:paraId="7A549F36" w14:textId="77777777" w:rsidTr="003827A1">
        <w:trPr>
          <w:jc w:val="center"/>
        </w:trPr>
        <w:tc>
          <w:tcPr>
            <w:tcW w:w="3690" w:type="dxa"/>
          </w:tcPr>
          <w:p w14:paraId="1787AAD4" w14:textId="77777777" w:rsidR="00975C97" w:rsidRPr="00FB387E" w:rsidRDefault="00975C97" w:rsidP="00346178">
            <w:pPr>
              <w:pStyle w:val="TAL"/>
            </w:pPr>
            <w:r w:rsidRPr="00FB387E">
              <w:t>Allocated slots per Frame</w:t>
            </w:r>
          </w:p>
        </w:tc>
        <w:tc>
          <w:tcPr>
            <w:tcW w:w="1093" w:type="dxa"/>
            <w:vAlign w:val="center"/>
          </w:tcPr>
          <w:p w14:paraId="4AB1322D" w14:textId="77777777" w:rsidR="00975C97" w:rsidRPr="00FB387E" w:rsidRDefault="00975C97" w:rsidP="00346178">
            <w:pPr>
              <w:pStyle w:val="TAC"/>
            </w:pPr>
          </w:p>
        </w:tc>
        <w:tc>
          <w:tcPr>
            <w:tcW w:w="848" w:type="dxa"/>
          </w:tcPr>
          <w:p w14:paraId="0ADEB3CE" w14:textId="77777777" w:rsidR="00975C97" w:rsidRPr="00FB387E" w:rsidRDefault="00975C97" w:rsidP="00346178">
            <w:pPr>
              <w:pStyle w:val="TAC"/>
            </w:pPr>
            <w:r w:rsidRPr="00FB387E">
              <w:t>24</w:t>
            </w:r>
          </w:p>
        </w:tc>
        <w:tc>
          <w:tcPr>
            <w:tcW w:w="848" w:type="dxa"/>
          </w:tcPr>
          <w:p w14:paraId="1CA495F1" w14:textId="77777777" w:rsidR="00975C97" w:rsidRPr="00FB387E" w:rsidRDefault="00975C97" w:rsidP="00346178">
            <w:pPr>
              <w:pStyle w:val="TAC"/>
            </w:pPr>
            <w:r w:rsidRPr="00FB387E">
              <w:t>24</w:t>
            </w:r>
          </w:p>
        </w:tc>
        <w:tc>
          <w:tcPr>
            <w:tcW w:w="848" w:type="dxa"/>
          </w:tcPr>
          <w:p w14:paraId="7119098D" w14:textId="77777777" w:rsidR="00975C97" w:rsidRPr="00FB387E" w:rsidRDefault="00975C97" w:rsidP="00346178">
            <w:pPr>
              <w:pStyle w:val="TAC"/>
            </w:pPr>
            <w:r w:rsidRPr="00FB387E">
              <w:t>24</w:t>
            </w:r>
          </w:p>
        </w:tc>
        <w:tc>
          <w:tcPr>
            <w:tcW w:w="848" w:type="dxa"/>
          </w:tcPr>
          <w:p w14:paraId="68905F9B" w14:textId="77777777" w:rsidR="00975C97" w:rsidRPr="00FB387E" w:rsidRDefault="00975C97" w:rsidP="00346178">
            <w:pPr>
              <w:pStyle w:val="TAC"/>
            </w:pPr>
            <w:r w:rsidRPr="00FB387E">
              <w:t>24</w:t>
            </w:r>
          </w:p>
        </w:tc>
        <w:tc>
          <w:tcPr>
            <w:tcW w:w="848" w:type="dxa"/>
          </w:tcPr>
          <w:p w14:paraId="05B0A10B" w14:textId="77777777" w:rsidR="00975C97" w:rsidRPr="00FB387E" w:rsidRDefault="00975C97" w:rsidP="00346178">
            <w:pPr>
              <w:pStyle w:val="TAC"/>
            </w:pPr>
            <w:r w:rsidRPr="00FB387E">
              <w:t>24</w:t>
            </w:r>
          </w:p>
        </w:tc>
        <w:tc>
          <w:tcPr>
            <w:tcW w:w="848" w:type="dxa"/>
          </w:tcPr>
          <w:p w14:paraId="641ECD67" w14:textId="77777777" w:rsidR="00975C97" w:rsidRPr="00FB387E" w:rsidRDefault="00975C97" w:rsidP="00346178">
            <w:pPr>
              <w:pStyle w:val="TAC"/>
            </w:pPr>
            <w:r w:rsidRPr="00FB387E">
              <w:t>24</w:t>
            </w:r>
          </w:p>
        </w:tc>
        <w:tc>
          <w:tcPr>
            <w:tcW w:w="848" w:type="dxa"/>
          </w:tcPr>
          <w:p w14:paraId="0CBAE148" w14:textId="77777777" w:rsidR="00975C97" w:rsidRPr="00FB387E" w:rsidRDefault="00975C97" w:rsidP="00346178">
            <w:pPr>
              <w:pStyle w:val="TAC"/>
            </w:pPr>
            <w:r w:rsidRPr="00FB387E">
              <w:t>24</w:t>
            </w:r>
          </w:p>
        </w:tc>
        <w:tc>
          <w:tcPr>
            <w:tcW w:w="848" w:type="dxa"/>
          </w:tcPr>
          <w:p w14:paraId="78613A1B" w14:textId="77777777" w:rsidR="00975C97" w:rsidRPr="00FB387E" w:rsidRDefault="00975C97" w:rsidP="00346178">
            <w:pPr>
              <w:pStyle w:val="TAC"/>
            </w:pPr>
            <w:r w:rsidRPr="00FB387E">
              <w:t>24</w:t>
            </w:r>
          </w:p>
        </w:tc>
        <w:tc>
          <w:tcPr>
            <w:tcW w:w="848" w:type="dxa"/>
          </w:tcPr>
          <w:p w14:paraId="44FF0B6E" w14:textId="77777777" w:rsidR="00975C97" w:rsidRPr="00FB387E" w:rsidRDefault="00975C97" w:rsidP="00346178">
            <w:pPr>
              <w:pStyle w:val="TAC"/>
            </w:pPr>
            <w:r w:rsidRPr="00FB387E">
              <w:t>24</w:t>
            </w:r>
          </w:p>
        </w:tc>
        <w:tc>
          <w:tcPr>
            <w:tcW w:w="849" w:type="dxa"/>
          </w:tcPr>
          <w:p w14:paraId="07664AEA" w14:textId="77777777" w:rsidR="00975C97" w:rsidRPr="00FB387E" w:rsidRDefault="00975C97" w:rsidP="00346178">
            <w:pPr>
              <w:pStyle w:val="TAC"/>
            </w:pPr>
            <w:r w:rsidRPr="00FB387E">
              <w:t>24</w:t>
            </w:r>
          </w:p>
        </w:tc>
      </w:tr>
      <w:tr w:rsidR="00975C97" w:rsidRPr="00FB387E" w14:paraId="35A60751" w14:textId="77777777" w:rsidTr="003827A1">
        <w:trPr>
          <w:jc w:val="center"/>
        </w:trPr>
        <w:tc>
          <w:tcPr>
            <w:tcW w:w="3690" w:type="dxa"/>
          </w:tcPr>
          <w:p w14:paraId="1B6CE144" w14:textId="77777777" w:rsidR="00975C97" w:rsidRPr="00FB387E" w:rsidRDefault="00975C97" w:rsidP="00346178">
            <w:pPr>
              <w:pStyle w:val="TAL"/>
            </w:pPr>
            <w:r w:rsidRPr="00FB387E">
              <w:t>MCS Index</w:t>
            </w:r>
          </w:p>
        </w:tc>
        <w:tc>
          <w:tcPr>
            <w:tcW w:w="1093" w:type="dxa"/>
            <w:vAlign w:val="center"/>
          </w:tcPr>
          <w:p w14:paraId="3B0AB0EA" w14:textId="77777777" w:rsidR="00975C97" w:rsidRPr="00FB387E" w:rsidRDefault="00975C97" w:rsidP="00346178">
            <w:pPr>
              <w:pStyle w:val="TAC"/>
            </w:pPr>
          </w:p>
        </w:tc>
        <w:tc>
          <w:tcPr>
            <w:tcW w:w="848" w:type="dxa"/>
            <w:vAlign w:val="center"/>
          </w:tcPr>
          <w:p w14:paraId="2431D83A" w14:textId="77777777" w:rsidR="00975C97" w:rsidRPr="00FB387E" w:rsidRDefault="00975C97" w:rsidP="00346178">
            <w:pPr>
              <w:pStyle w:val="TAC"/>
            </w:pPr>
            <w:r w:rsidRPr="00FB387E">
              <w:t>24</w:t>
            </w:r>
          </w:p>
        </w:tc>
        <w:tc>
          <w:tcPr>
            <w:tcW w:w="848" w:type="dxa"/>
            <w:vAlign w:val="center"/>
          </w:tcPr>
          <w:p w14:paraId="2740ED08" w14:textId="77777777" w:rsidR="00975C97" w:rsidRPr="00FB387E" w:rsidRDefault="00975C97" w:rsidP="00346178">
            <w:pPr>
              <w:pStyle w:val="TAC"/>
            </w:pPr>
            <w:r w:rsidRPr="00FB387E">
              <w:t>24</w:t>
            </w:r>
          </w:p>
        </w:tc>
        <w:tc>
          <w:tcPr>
            <w:tcW w:w="848" w:type="dxa"/>
            <w:vAlign w:val="center"/>
          </w:tcPr>
          <w:p w14:paraId="00D21C15" w14:textId="77777777" w:rsidR="00975C97" w:rsidRPr="00FB387E" w:rsidRDefault="00975C97" w:rsidP="00346178">
            <w:pPr>
              <w:pStyle w:val="TAC"/>
            </w:pPr>
            <w:r w:rsidRPr="00FB387E">
              <w:t>24</w:t>
            </w:r>
          </w:p>
        </w:tc>
        <w:tc>
          <w:tcPr>
            <w:tcW w:w="848" w:type="dxa"/>
            <w:vAlign w:val="center"/>
          </w:tcPr>
          <w:p w14:paraId="178C12BF" w14:textId="77777777" w:rsidR="00975C97" w:rsidRPr="00FB387E" w:rsidRDefault="00975C97" w:rsidP="00346178">
            <w:pPr>
              <w:pStyle w:val="TAC"/>
            </w:pPr>
            <w:r w:rsidRPr="00FB387E">
              <w:t>24</w:t>
            </w:r>
          </w:p>
        </w:tc>
        <w:tc>
          <w:tcPr>
            <w:tcW w:w="848" w:type="dxa"/>
            <w:vAlign w:val="center"/>
          </w:tcPr>
          <w:p w14:paraId="73B7D6F1" w14:textId="77777777" w:rsidR="00975C97" w:rsidRPr="00FB387E" w:rsidRDefault="00975C97" w:rsidP="00346178">
            <w:pPr>
              <w:pStyle w:val="TAC"/>
            </w:pPr>
            <w:r w:rsidRPr="00FB387E">
              <w:t>24</w:t>
            </w:r>
          </w:p>
        </w:tc>
        <w:tc>
          <w:tcPr>
            <w:tcW w:w="848" w:type="dxa"/>
            <w:vAlign w:val="center"/>
          </w:tcPr>
          <w:p w14:paraId="6EBDD1AC" w14:textId="77777777" w:rsidR="00975C97" w:rsidRPr="00FB387E" w:rsidRDefault="00975C97" w:rsidP="00346178">
            <w:pPr>
              <w:pStyle w:val="TAC"/>
            </w:pPr>
            <w:r w:rsidRPr="00FB387E">
              <w:t>24</w:t>
            </w:r>
          </w:p>
        </w:tc>
        <w:tc>
          <w:tcPr>
            <w:tcW w:w="848" w:type="dxa"/>
            <w:vAlign w:val="center"/>
          </w:tcPr>
          <w:p w14:paraId="0321AE4C" w14:textId="77777777" w:rsidR="00975C97" w:rsidRPr="00FB387E" w:rsidRDefault="00975C97" w:rsidP="00346178">
            <w:pPr>
              <w:pStyle w:val="TAC"/>
            </w:pPr>
            <w:r w:rsidRPr="00FB387E">
              <w:t>24</w:t>
            </w:r>
          </w:p>
        </w:tc>
        <w:tc>
          <w:tcPr>
            <w:tcW w:w="848" w:type="dxa"/>
            <w:vAlign w:val="center"/>
          </w:tcPr>
          <w:p w14:paraId="3E2841FF" w14:textId="77777777" w:rsidR="00975C97" w:rsidRPr="00FB387E" w:rsidRDefault="00975C97" w:rsidP="00346178">
            <w:pPr>
              <w:pStyle w:val="TAC"/>
            </w:pPr>
            <w:r w:rsidRPr="00FB387E">
              <w:t>24</w:t>
            </w:r>
          </w:p>
        </w:tc>
        <w:tc>
          <w:tcPr>
            <w:tcW w:w="848" w:type="dxa"/>
            <w:vAlign w:val="center"/>
          </w:tcPr>
          <w:p w14:paraId="2978A9CF" w14:textId="77777777" w:rsidR="00975C97" w:rsidRPr="00FB387E" w:rsidRDefault="00975C97" w:rsidP="00346178">
            <w:pPr>
              <w:pStyle w:val="TAC"/>
            </w:pPr>
            <w:r w:rsidRPr="00FB387E">
              <w:t>24</w:t>
            </w:r>
          </w:p>
        </w:tc>
        <w:tc>
          <w:tcPr>
            <w:tcW w:w="849" w:type="dxa"/>
            <w:vAlign w:val="center"/>
          </w:tcPr>
          <w:p w14:paraId="15173056" w14:textId="77777777" w:rsidR="00975C97" w:rsidRPr="00FB387E" w:rsidRDefault="00975C97" w:rsidP="00346178">
            <w:pPr>
              <w:pStyle w:val="TAC"/>
            </w:pPr>
            <w:r w:rsidRPr="00FB387E">
              <w:t>24</w:t>
            </w:r>
          </w:p>
        </w:tc>
      </w:tr>
      <w:tr w:rsidR="00975C97" w:rsidRPr="00FB387E" w14:paraId="619A8DDE" w14:textId="77777777" w:rsidTr="003827A1">
        <w:trPr>
          <w:jc w:val="center"/>
        </w:trPr>
        <w:tc>
          <w:tcPr>
            <w:tcW w:w="3690" w:type="dxa"/>
          </w:tcPr>
          <w:p w14:paraId="3D73917B" w14:textId="77777777" w:rsidR="00975C97" w:rsidRPr="00FB387E" w:rsidRDefault="00975C97" w:rsidP="00346178">
            <w:pPr>
              <w:pStyle w:val="TAL"/>
            </w:pPr>
            <w:r w:rsidRPr="00FB387E">
              <w:t>MCS Table for TBS determination</w:t>
            </w:r>
          </w:p>
        </w:tc>
        <w:tc>
          <w:tcPr>
            <w:tcW w:w="1093" w:type="dxa"/>
            <w:vAlign w:val="center"/>
          </w:tcPr>
          <w:p w14:paraId="15A0FA79" w14:textId="77777777" w:rsidR="00975C97" w:rsidRPr="00FB387E" w:rsidRDefault="00975C97" w:rsidP="00346178">
            <w:pPr>
              <w:pStyle w:val="TAC"/>
            </w:pPr>
          </w:p>
        </w:tc>
        <w:tc>
          <w:tcPr>
            <w:tcW w:w="8481" w:type="dxa"/>
            <w:gridSpan w:val="10"/>
            <w:vAlign w:val="center"/>
          </w:tcPr>
          <w:p w14:paraId="5BB59ED1" w14:textId="77777777" w:rsidR="00975C97" w:rsidRPr="00FB387E" w:rsidRDefault="00975C97" w:rsidP="00346178">
            <w:pPr>
              <w:pStyle w:val="TAC"/>
              <w:rPr>
                <w:lang w:eastAsia="zh-TW"/>
              </w:rPr>
            </w:pPr>
            <w:r w:rsidRPr="00FB387E">
              <w:rPr>
                <w:lang w:eastAsia="zh-TW"/>
              </w:rPr>
              <w:t>64QAM</w:t>
            </w:r>
          </w:p>
        </w:tc>
      </w:tr>
      <w:tr w:rsidR="00975C97" w:rsidRPr="00FB387E" w14:paraId="540C25F9" w14:textId="77777777" w:rsidTr="003827A1">
        <w:trPr>
          <w:jc w:val="center"/>
        </w:trPr>
        <w:tc>
          <w:tcPr>
            <w:tcW w:w="3690" w:type="dxa"/>
          </w:tcPr>
          <w:p w14:paraId="0141649B" w14:textId="77777777" w:rsidR="00975C97" w:rsidRPr="00FB387E" w:rsidRDefault="00975C97" w:rsidP="00346178">
            <w:pPr>
              <w:pStyle w:val="TAL"/>
            </w:pPr>
            <w:r w:rsidRPr="00FB387E">
              <w:t>Modulation</w:t>
            </w:r>
          </w:p>
        </w:tc>
        <w:tc>
          <w:tcPr>
            <w:tcW w:w="1093" w:type="dxa"/>
            <w:vAlign w:val="center"/>
          </w:tcPr>
          <w:p w14:paraId="44BD3173" w14:textId="77777777" w:rsidR="00975C97" w:rsidRPr="00FB387E" w:rsidRDefault="00975C97" w:rsidP="00346178">
            <w:pPr>
              <w:pStyle w:val="TAC"/>
            </w:pPr>
          </w:p>
        </w:tc>
        <w:tc>
          <w:tcPr>
            <w:tcW w:w="848" w:type="dxa"/>
            <w:vAlign w:val="center"/>
          </w:tcPr>
          <w:p w14:paraId="291EE9E3" w14:textId="77777777" w:rsidR="00975C97" w:rsidRPr="00FB387E" w:rsidRDefault="00975C97" w:rsidP="00346178">
            <w:pPr>
              <w:pStyle w:val="TAC"/>
            </w:pPr>
            <w:r w:rsidRPr="00FB387E">
              <w:t>64 QAM</w:t>
            </w:r>
          </w:p>
        </w:tc>
        <w:tc>
          <w:tcPr>
            <w:tcW w:w="848" w:type="dxa"/>
            <w:vAlign w:val="center"/>
          </w:tcPr>
          <w:p w14:paraId="21FF77FE" w14:textId="77777777" w:rsidR="00975C97" w:rsidRPr="00FB387E" w:rsidRDefault="00975C97" w:rsidP="00346178">
            <w:pPr>
              <w:pStyle w:val="TAC"/>
            </w:pPr>
            <w:r w:rsidRPr="00FB387E">
              <w:t>64 QAM</w:t>
            </w:r>
          </w:p>
        </w:tc>
        <w:tc>
          <w:tcPr>
            <w:tcW w:w="848" w:type="dxa"/>
            <w:vAlign w:val="center"/>
          </w:tcPr>
          <w:p w14:paraId="60AB0C89" w14:textId="77777777" w:rsidR="00975C97" w:rsidRPr="00FB387E" w:rsidRDefault="00975C97" w:rsidP="00346178">
            <w:pPr>
              <w:pStyle w:val="TAC"/>
            </w:pPr>
            <w:r w:rsidRPr="00FB387E">
              <w:t>64 QAM</w:t>
            </w:r>
          </w:p>
        </w:tc>
        <w:tc>
          <w:tcPr>
            <w:tcW w:w="848" w:type="dxa"/>
            <w:vAlign w:val="center"/>
          </w:tcPr>
          <w:p w14:paraId="1D0CC5A1" w14:textId="77777777" w:rsidR="00975C97" w:rsidRPr="00FB387E" w:rsidRDefault="00975C97" w:rsidP="00346178">
            <w:pPr>
              <w:pStyle w:val="TAC"/>
            </w:pPr>
            <w:r w:rsidRPr="00FB387E">
              <w:t>64 QAM</w:t>
            </w:r>
          </w:p>
        </w:tc>
        <w:tc>
          <w:tcPr>
            <w:tcW w:w="848" w:type="dxa"/>
            <w:vAlign w:val="center"/>
          </w:tcPr>
          <w:p w14:paraId="0E066D82" w14:textId="77777777" w:rsidR="00975C97" w:rsidRPr="00FB387E" w:rsidRDefault="00975C97" w:rsidP="00346178">
            <w:pPr>
              <w:pStyle w:val="TAC"/>
            </w:pPr>
            <w:r w:rsidRPr="00FB387E">
              <w:t>64 QAM</w:t>
            </w:r>
          </w:p>
        </w:tc>
        <w:tc>
          <w:tcPr>
            <w:tcW w:w="848" w:type="dxa"/>
            <w:vAlign w:val="center"/>
          </w:tcPr>
          <w:p w14:paraId="27A3DAA9" w14:textId="77777777" w:rsidR="00975C97" w:rsidRPr="00FB387E" w:rsidRDefault="00975C97" w:rsidP="00346178">
            <w:pPr>
              <w:pStyle w:val="TAC"/>
            </w:pPr>
            <w:r w:rsidRPr="00FB387E">
              <w:t>64 QAM</w:t>
            </w:r>
          </w:p>
        </w:tc>
        <w:tc>
          <w:tcPr>
            <w:tcW w:w="848" w:type="dxa"/>
            <w:vAlign w:val="center"/>
          </w:tcPr>
          <w:p w14:paraId="54085558" w14:textId="77777777" w:rsidR="00975C97" w:rsidRPr="00FB387E" w:rsidRDefault="00975C97" w:rsidP="00346178">
            <w:pPr>
              <w:pStyle w:val="TAC"/>
            </w:pPr>
            <w:r w:rsidRPr="00FB387E">
              <w:t>64 QAM</w:t>
            </w:r>
          </w:p>
        </w:tc>
        <w:tc>
          <w:tcPr>
            <w:tcW w:w="848" w:type="dxa"/>
            <w:vAlign w:val="center"/>
          </w:tcPr>
          <w:p w14:paraId="5EBEE38A" w14:textId="77777777" w:rsidR="00975C97" w:rsidRPr="00FB387E" w:rsidRDefault="00975C97" w:rsidP="00346178">
            <w:pPr>
              <w:pStyle w:val="TAC"/>
            </w:pPr>
            <w:r w:rsidRPr="00FB387E">
              <w:t>64 QAM</w:t>
            </w:r>
          </w:p>
        </w:tc>
        <w:tc>
          <w:tcPr>
            <w:tcW w:w="848" w:type="dxa"/>
            <w:vAlign w:val="center"/>
          </w:tcPr>
          <w:p w14:paraId="5C2C056A" w14:textId="77777777" w:rsidR="00975C97" w:rsidRPr="00FB387E" w:rsidRDefault="00975C97" w:rsidP="00346178">
            <w:pPr>
              <w:pStyle w:val="TAC"/>
            </w:pPr>
            <w:r w:rsidRPr="00FB387E">
              <w:t>64 QAM</w:t>
            </w:r>
          </w:p>
        </w:tc>
        <w:tc>
          <w:tcPr>
            <w:tcW w:w="849" w:type="dxa"/>
            <w:vAlign w:val="center"/>
          </w:tcPr>
          <w:p w14:paraId="1FD89D02" w14:textId="77777777" w:rsidR="00975C97" w:rsidRPr="00FB387E" w:rsidRDefault="00975C97" w:rsidP="00346178">
            <w:pPr>
              <w:pStyle w:val="TAC"/>
            </w:pPr>
            <w:r w:rsidRPr="00FB387E">
              <w:t>64 QAM</w:t>
            </w:r>
          </w:p>
        </w:tc>
      </w:tr>
      <w:tr w:rsidR="00975C97" w:rsidRPr="00FB387E" w14:paraId="11077A73" w14:textId="77777777" w:rsidTr="003827A1">
        <w:trPr>
          <w:jc w:val="center"/>
        </w:trPr>
        <w:tc>
          <w:tcPr>
            <w:tcW w:w="3690" w:type="dxa"/>
          </w:tcPr>
          <w:p w14:paraId="7119AFE6" w14:textId="77777777" w:rsidR="00975C97" w:rsidRPr="00FB387E" w:rsidRDefault="00975C97" w:rsidP="00346178">
            <w:pPr>
              <w:pStyle w:val="TAL"/>
            </w:pPr>
            <w:r w:rsidRPr="00FB387E">
              <w:t>Target Coding Rate</w:t>
            </w:r>
          </w:p>
        </w:tc>
        <w:tc>
          <w:tcPr>
            <w:tcW w:w="1093" w:type="dxa"/>
            <w:vAlign w:val="center"/>
          </w:tcPr>
          <w:p w14:paraId="017E00B9" w14:textId="77777777" w:rsidR="00975C97" w:rsidRPr="00FB387E" w:rsidRDefault="00975C97" w:rsidP="00346178">
            <w:pPr>
              <w:pStyle w:val="TAC"/>
            </w:pPr>
          </w:p>
        </w:tc>
        <w:tc>
          <w:tcPr>
            <w:tcW w:w="848" w:type="dxa"/>
            <w:vAlign w:val="center"/>
          </w:tcPr>
          <w:p w14:paraId="59EE578D" w14:textId="77777777" w:rsidR="00975C97" w:rsidRPr="00FB387E" w:rsidRDefault="00975C97" w:rsidP="00346178">
            <w:pPr>
              <w:pStyle w:val="TAC"/>
            </w:pPr>
            <w:r w:rsidRPr="00FB387E">
              <w:t>3/4</w:t>
            </w:r>
          </w:p>
        </w:tc>
        <w:tc>
          <w:tcPr>
            <w:tcW w:w="848" w:type="dxa"/>
            <w:vAlign w:val="center"/>
          </w:tcPr>
          <w:p w14:paraId="27A1ABB8" w14:textId="77777777" w:rsidR="00975C97" w:rsidRPr="00FB387E" w:rsidRDefault="00975C97" w:rsidP="00346178">
            <w:pPr>
              <w:pStyle w:val="TAC"/>
            </w:pPr>
            <w:r w:rsidRPr="00FB387E">
              <w:t>3/4</w:t>
            </w:r>
          </w:p>
        </w:tc>
        <w:tc>
          <w:tcPr>
            <w:tcW w:w="848" w:type="dxa"/>
            <w:vAlign w:val="center"/>
          </w:tcPr>
          <w:p w14:paraId="00457B94" w14:textId="77777777" w:rsidR="00975C97" w:rsidRPr="00FB387E" w:rsidRDefault="00975C97" w:rsidP="00346178">
            <w:pPr>
              <w:pStyle w:val="TAC"/>
            </w:pPr>
            <w:r w:rsidRPr="00FB387E">
              <w:t>3/4</w:t>
            </w:r>
          </w:p>
        </w:tc>
        <w:tc>
          <w:tcPr>
            <w:tcW w:w="848" w:type="dxa"/>
            <w:vAlign w:val="center"/>
          </w:tcPr>
          <w:p w14:paraId="04A2860E" w14:textId="77777777" w:rsidR="00975C97" w:rsidRPr="00FB387E" w:rsidRDefault="00975C97" w:rsidP="00346178">
            <w:pPr>
              <w:pStyle w:val="TAC"/>
            </w:pPr>
            <w:r w:rsidRPr="00FB387E">
              <w:t>3/4</w:t>
            </w:r>
          </w:p>
        </w:tc>
        <w:tc>
          <w:tcPr>
            <w:tcW w:w="848" w:type="dxa"/>
            <w:vAlign w:val="center"/>
          </w:tcPr>
          <w:p w14:paraId="69FD7DC8" w14:textId="77777777" w:rsidR="00975C97" w:rsidRPr="00FB387E" w:rsidRDefault="00975C97" w:rsidP="00346178">
            <w:pPr>
              <w:pStyle w:val="TAC"/>
            </w:pPr>
            <w:r w:rsidRPr="00FB387E">
              <w:t>3/4</w:t>
            </w:r>
          </w:p>
        </w:tc>
        <w:tc>
          <w:tcPr>
            <w:tcW w:w="848" w:type="dxa"/>
            <w:vAlign w:val="center"/>
          </w:tcPr>
          <w:p w14:paraId="3CCF60CC" w14:textId="77777777" w:rsidR="00975C97" w:rsidRPr="00FB387E" w:rsidRDefault="00975C97" w:rsidP="00346178">
            <w:pPr>
              <w:pStyle w:val="TAC"/>
            </w:pPr>
            <w:r w:rsidRPr="00FB387E">
              <w:t>3/4</w:t>
            </w:r>
          </w:p>
        </w:tc>
        <w:tc>
          <w:tcPr>
            <w:tcW w:w="848" w:type="dxa"/>
            <w:vAlign w:val="center"/>
          </w:tcPr>
          <w:p w14:paraId="7AC13E75" w14:textId="77777777" w:rsidR="00975C97" w:rsidRPr="00FB387E" w:rsidRDefault="00975C97" w:rsidP="00346178">
            <w:pPr>
              <w:pStyle w:val="TAC"/>
            </w:pPr>
            <w:r w:rsidRPr="00FB387E">
              <w:t>3/4</w:t>
            </w:r>
          </w:p>
        </w:tc>
        <w:tc>
          <w:tcPr>
            <w:tcW w:w="848" w:type="dxa"/>
            <w:vAlign w:val="center"/>
          </w:tcPr>
          <w:p w14:paraId="6286123A" w14:textId="77777777" w:rsidR="00975C97" w:rsidRPr="00FB387E" w:rsidRDefault="00975C97" w:rsidP="00346178">
            <w:pPr>
              <w:pStyle w:val="TAC"/>
            </w:pPr>
            <w:r w:rsidRPr="00FB387E">
              <w:t>3/4</w:t>
            </w:r>
          </w:p>
        </w:tc>
        <w:tc>
          <w:tcPr>
            <w:tcW w:w="848" w:type="dxa"/>
            <w:vAlign w:val="center"/>
          </w:tcPr>
          <w:p w14:paraId="4C76217F" w14:textId="77777777" w:rsidR="00975C97" w:rsidRPr="00FB387E" w:rsidRDefault="00975C97" w:rsidP="00346178">
            <w:pPr>
              <w:pStyle w:val="TAC"/>
            </w:pPr>
            <w:r w:rsidRPr="00FB387E">
              <w:t>3/4</w:t>
            </w:r>
          </w:p>
        </w:tc>
        <w:tc>
          <w:tcPr>
            <w:tcW w:w="849" w:type="dxa"/>
            <w:vAlign w:val="center"/>
          </w:tcPr>
          <w:p w14:paraId="6AEFEA96" w14:textId="77777777" w:rsidR="00975C97" w:rsidRPr="00FB387E" w:rsidRDefault="00975C97" w:rsidP="00346178">
            <w:pPr>
              <w:pStyle w:val="TAC"/>
            </w:pPr>
            <w:r w:rsidRPr="00FB387E">
              <w:t>3/4</w:t>
            </w:r>
          </w:p>
        </w:tc>
      </w:tr>
      <w:tr w:rsidR="00975C97" w:rsidRPr="00FB387E" w14:paraId="323B5003" w14:textId="77777777" w:rsidTr="003827A1">
        <w:trPr>
          <w:jc w:val="center"/>
        </w:trPr>
        <w:tc>
          <w:tcPr>
            <w:tcW w:w="3690" w:type="dxa"/>
          </w:tcPr>
          <w:p w14:paraId="66F14E4A" w14:textId="77777777" w:rsidR="00975C97" w:rsidRPr="00FB387E" w:rsidRDefault="00975C97" w:rsidP="00346178">
            <w:pPr>
              <w:pStyle w:val="TAL"/>
            </w:pPr>
            <w:r w:rsidRPr="00FB387E">
              <w:t>Maximum number of HARQ transmissions</w:t>
            </w:r>
          </w:p>
        </w:tc>
        <w:tc>
          <w:tcPr>
            <w:tcW w:w="1093" w:type="dxa"/>
            <w:vAlign w:val="center"/>
          </w:tcPr>
          <w:p w14:paraId="525555C8" w14:textId="77777777" w:rsidR="00975C97" w:rsidRPr="00FB387E" w:rsidRDefault="00975C97" w:rsidP="00346178">
            <w:pPr>
              <w:pStyle w:val="TAC"/>
            </w:pPr>
          </w:p>
        </w:tc>
        <w:tc>
          <w:tcPr>
            <w:tcW w:w="848" w:type="dxa"/>
            <w:vAlign w:val="center"/>
          </w:tcPr>
          <w:p w14:paraId="2EC8BEE3" w14:textId="77777777" w:rsidR="00975C97" w:rsidRPr="00FB387E" w:rsidRDefault="00975C97" w:rsidP="00346178">
            <w:pPr>
              <w:pStyle w:val="TAC"/>
            </w:pPr>
            <w:r w:rsidRPr="00FB387E">
              <w:t>1</w:t>
            </w:r>
          </w:p>
        </w:tc>
        <w:tc>
          <w:tcPr>
            <w:tcW w:w="848" w:type="dxa"/>
            <w:vAlign w:val="center"/>
          </w:tcPr>
          <w:p w14:paraId="664FCD26" w14:textId="77777777" w:rsidR="00975C97" w:rsidRPr="00FB387E" w:rsidRDefault="00975C97" w:rsidP="00346178">
            <w:pPr>
              <w:pStyle w:val="TAC"/>
            </w:pPr>
            <w:r w:rsidRPr="00FB387E">
              <w:t>1</w:t>
            </w:r>
          </w:p>
        </w:tc>
        <w:tc>
          <w:tcPr>
            <w:tcW w:w="848" w:type="dxa"/>
            <w:vAlign w:val="center"/>
          </w:tcPr>
          <w:p w14:paraId="1E7E1DF9" w14:textId="77777777" w:rsidR="00975C97" w:rsidRPr="00FB387E" w:rsidRDefault="00975C97" w:rsidP="00346178">
            <w:pPr>
              <w:pStyle w:val="TAC"/>
            </w:pPr>
            <w:r w:rsidRPr="00FB387E">
              <w:t>1</w:t>
            </w:r>
          </w:p>
        </w:tc>
        <w:tc>
          <w:tcPr>
            <w:tcW w:w="848" w:type="dxa"/>
            <w:vAlign w:val="center"/>
          </w:tcPr>
          <w:p w14:paraId="675093E6" w14:textId="77777777" w:rsidR="00975C97" w:rsidRPr="00FB387E" w:rsidRDefault="00975C97" w:rsidP="00346178">
            <w:pPr>
              <w:pStyle w:val="TAC"/>
            </w:pPr>
            <w:r w:rsidRPr="00FB387E">
              <w:t>1</w:t>
            </w:r>
          </w:p>
        </w:tc>
        <w:tc>
          <w:tcPr>
            <w:tcW w:w="848" w:type="dxa"/>
            <w:vAlign w:val="center"/>
          </w:tcPr>
          <w:p w14:paraId="1946D279" w14:textId="77777777" w:rsidR="00975C97" w:rsidRPr="00FB387E" w:rsidRDefault="00975C97" w:rsidP="00346178">
            <w:pPr>
              <w:pStyle w:val="TAC"/>
            </w:pPr>
            <w:r w:rsidRPr="00FB387E">
              <w:t>1</w:t>
            </w:r>
          </w:p>
        </w:tc>
        <w:tc>
          <w:tcPr>
            <w:tcW w:w="848" w:type="dxa"/>
            <w:vAlign w:val="center"/>
          </w:tcPr>
          <w:p w14:paraId="4D051F5B" w14:textId="77777777" w:rsidR="00975C97" w:rsidRPr="00FB387E" w:rsidRDefault="00975C97" w:rsidP="00346178">
            <w:pPr>
              <w:pStyle w:val="TAC"/>
            </w:pPr>
            <w:r w:rsidRPr="00FB387E">
              <w:t>1</w:t>
            </w:r>
          </w:p>
        </w:tc>
        <w:tc>
          <w:tcPr>
            <w:tcW w:w="848" w:type="dxa"/>
            <w:vAlign w:val="center"/>
          </w:tcPr>
          <w:p w14:paraId="5890D720" w14:textId="77777777" w:rsidR="00975C97" w:rsidRPr="00FB387E" w:rsidRDefault="00975C97" w:rsidP="00346178">
            <w:pPr>
              <w:pStyle w:val="TAC"/>
            </w:pPr>
            <w:r w:rsidRPr="00FB387E">
              <w:t>1</w:t>
            </w:r>
          </w:p>
        </w:tc>
        <w:tc>
          <w:tcPr>
            <w:tcW w:w="848" w:type="dxa"/>
            <w:vAlign w:val="center"/>
          </w:tcPr>
          <w:p w14:paraId="4799C423" w14:textId="77777777" w:rsidR="00975C97" w:rsidRPr="00FB387E" w:rsidRDefault="00975C97" w:rsidP="00346178">
            <w:pPr>
              <w:pStyle w:val="TAC"/>
            </w:pPr>
            <w:r w:rsidRPr="00FB387E">
              <w:t>1</w:t>
            </w:r>
          </w:p>
        </w:tc>
        <w:tc>
          <w:tcPr>
            <w:tcW w:w="848" w:type="dxa"/>
            <w:vAlign w:val="center"/>
          </w:tcPr>
          <w:p w14:paraId="71064090" w14:textId="77777777" w:rsidR="00975C97" w:rsidRPr="00FB387E" w:rsidRDefault="00975C97" w:rsidP="00346178">
            <w:pPr>
              <w:pStyle w:val="TAC"/>
            </w:pPr>
            <w:r w:rsidRPr="00FB387E">
              <w:t>1</w:t>
            </w:r>
          </w:p>
        </w:tc>
        <w:tc>
          <w:tcPr>
            <w:tcW w:w="849" w:type="dxa"/>
            <w:vAlign w:val="center"/>
          </w:tcPr>
          <w:p w14:paraId="17E7C9F4" w14:textId="77777777" w:rsidR="00975C97" w:rsidRPr="00FB387E" w:rsidRDefault="00975C97" w:rsidP="00346178">
            <w:pPr>
              <w:pStyle w:val="TAC"/>
            </w:pPr>
            <w:r w:rsidRPr="00FB387E">
              <w:t>1</w:t>
            </w:r>
          </w:p>
        </w:tc>
      </w:tr>
      <w:tr w:rsidR="00975C97" w:rsidRPr="00FB387E" w14:paraId="470B71EE" w14:textId="77777777" w:rsidTr="003827A1">
        <w:trPr>
          <w:jc w:val="center"/>
        </w:trPr>
        <w:tc>
          <w:tcPr>
            <w:tcW w:w="3690" w:type="dxa"/>
          </w:tcPr>
          <w:p w14:paraId="287949AD" w14:textId="77777777" w:rsidR="00975C97" w:rsidRPr="00FB387E" w:rsidRDefault="00975C97" w:rsidP="00346178">
            <w:pPr>
              <w:pStyle w:val="TAL"/>
            </w:pPr>
            <w:r w:rsidRPr="00FB387E">
              <w:t>Information Bit Payload per Slot</w:t>
            </w:r>
          </w:p>
        </w:tc>
        <w:tc>
          <w:tcPr>
            <w:tcW w:w="1093" w:type="dxa"/>
            <w:vAlign w:val="center"/>
          </w:tcPr>
          <w:p w14:paraId="500C295E" w14:textId="77777777" w:rsidR="00975C97" w:rsidRPr="00FB387E" w:rsidRDefault="00975C97" w:rsidP="00346178">
            <w:pPr>
              <w:pStyle w:val="TAC"/>
            </w:pPr>
          </w:p>
        </w:tc>
        <w:tc>
          <w:tcPr>
            <w:tcW w:w="848" w:type="dxa"/>
            <w:vAlign w:val="center"/>
          </w:tcPr>
          <w:p w14:paraId="7D9BEBD6" w14:textId="77777777" w:rsidR="00975C97" w:rsidRPr="00FB387E" w:rsidRDefault="00975C97" w:rsidP="00346178">
            <w:pPr>
              <w:pStyle w:val="TAC"/>
            </w:pPr>
          </w:p>
        </w:tc>
        <w:tc>
          <w:tcPr>
            <w:tcW w:w="848" w:type="dxa"/>
            <w:vAlign w:val="center"/>
          </w:tcPr>
          <w:p w14:paraId="61B37823" w14:textId="77777777" w:rsidR="00975C97" w:rsidRPr="00FB387E" w:rsidRDefault="00975C97" w:rsidP="00346178">
            <w:pPr>
              <w:pStyle w:val="TAC"/>
            </w:pPr>
          </w:p>
        </w:tc>
        <w:tc>
          <w:tcPr>
            <w:tcW w:w="848" w:type="dxa"/>
            <w:vAlign w:val="center"/>
          </w:tcPr>
          <w:p w14:paraId="3D14B93F" w14:textId="77777777" w:rsidR="00975C97" w:rsidRPr="00FB387E" w:rsidRDefault="00975C97" w:rsidP="00346178">
            <w:pPr>
              <w:pStyle w:val="TAC"/>
            </w:pPr>
          </w:p>
        </w:tc>
        <w:tc>
          <w:tcPr>
            <w:tcW w:w="848" w:type="dxa"/>
            <w:vAlign w:val="center"/>
          </w:tcPr>
          <w:p w14:paraId="5F137A41" w14:textId="77777777" w:rsidR="00975C97" w:rsidRPr="00FB387E" w:rsidRDefault="00975C97" w:rsidP="00346178">
            <w:pPr>
              <w:pStyle w:val="TAC"/>
            </w:pPr>
          </w:p>
        </w:tc>
        <w:tc>
          <w:tcPr>
            <w:tcW w:w="848" w:type="dxa"/>
            <w:vAlign w:val="center"/>
          </w:tcPr>
          <w:p w14:paraId="0945FDB0" w14:textId="77777777" w:rsidR="00975C97" w:rsidRPr="00FB387E" w:rsidRDefault="00975C97" w:rsidP="00346178">
            <w:pPr>
              <w:pStyle w:val="TAC"/>
            </w:pPr>
          </w:p>
        </w:tc>
        <w:tc>
          <w:tcPr>
            <w:tcW w:w="848" w:type="dxa"/>
            <w:vAlign w:val="center"/>
          </w:tcPr>
          <w:p w14:paraId="5D21F5E5" w14:textId="77777777" w:rsidR="00975C97" w:rsidRPr="00FB387E" w:rsidRDefault="00975C97" w:rsidP="00346178">
            <w:pPr>
              <w:pStyle w:val="TAC"/>
            </w:pPr>
          </w:p>
        </w:tc>
        <w:tc>
          <w:tcPr>
            <w:tcW w:w="848" w:type="dxa"/>
            <w:vAlign w:val="center"/>
          </w:tcPr>
          <w:p w14:paraId="7AE32B6D" w14:textId="77777777" w:rsidR="00975C97" w:rsidRPr="00FB387E" w:rsidRDefault="00975C97" w:rsidP="00346178">
            <w:pPr>
              <w:pStyle w:val="TAC"/>
            </w:pPr>
          </w:p>
        </w:tc>
        <w:tc>
          <w:tcPr>
            <w:tcW w:w="848" w:type="dxa"/>
            <w:vAlign w:val="center"/>
          </w:tcPr>
          <w:p w14:paraId="7806019C" w14:textId="77777777" w:rsidR="00975C97" w:rsidRPr="00FB387E" w:rsidRDefault="00975C97" w:rsidP="00346178">
            <w:pPr>
              <w:pStyle w:val="TAC"/>
            </w:pPr>
          </w:p>
        </w:tc>
        <w:tc>
          <w:tcPr>
            <w:tcW w:w="848" w:type="dxa"/>
            <w:vAlign w:val="center"/>
          </w:tcPr>
          <w:p w14:paraId="1978B82F" w14:textId="77777777" w:rsidR="00975C97" w:rsidRPr="00FB387E" w:rsidRDefault="00975C97" w:rsidP="00346178">
            <w:pPr>
              <w:pStyle w:val="TAC"/>
            </w:pPr>
          </w:p>
        </w:tc>
        <w:tc>
          <w:tcPr>
            <w:tcW w:w="849" w:type="dxa"/>
            <w:vAlign w:val="center"/>
          </w:tcPr>
          <w:p w14:paraId="473E95F3" w14:textId="77777777" w:rsidR="00975C97" w:rsidRPr="00FB387E" w:rsidRDefault="00975C97" w:rsidP="00346178">
            <w:pPr>
              <w:pStyle w:val="TAC"/>
            </w:pPr>
          </w:p>
        </w:tc>
      </w:tr>
      <w:tr w:rsidR="00975C97" w:rsidRPr="00FB387E" w14:paraId="1EE49C13" w14:textId="77777777" w:rsidTr="003827A1">
        <w:trPr>
          <w:jc w:val="center"/>
        </w:trPr>
        <w:tc>
          <w:tcPr>
            <w:tcW w:w="3690" w:type="dxa"/>
          </w:tcPr>
          <w:p w14:paraId="1D1E8B75" w14:textId="77777777" w:rsidR="00975C97" w:rsidRPr="00FB387E" w:rsidRDefault="00975C97" w:rsidP="00346178">
            <w:pPr>
              <w:pStyle w:val="TAL"/>
            </w:pPr>
            <w:r w:rsidRPr="00FB387E">
              <w:t xml:space="preserve">  For Slots 0,1,2,3 and Slot i, if mod(i, 20) = {14, 15, 16, 17, 18, 19} for i from {0,…,39}</w:t>
            </w:r>
          </w:p>
        </w:tc>
        <w:tc>
          <w:tcPr>
            <w:tcW w:w="1093" w:type="dxa"/>
            <w:vAlign w:val="center"/>
          </w:tcPr>
          <w:p w14:paraId="37D8D2BC" w14:textId="77777777" w:rsidR="00975C97" w:rsidRPr="00FB387E" w:rsidRDefault="00975C97" w:rsidP="00346178">
            <w:pPr>
              <w:pStyle w:val="TAC"/>
            </w:pPr>
            <w:r w:rsidRPr="00FB387E">
              <w:t>Bits</w:t>
            </w:r>
          </w:p>
        </w:tc>
        <w:tc>
          <w:tcPr>
            <w:tcW w:w="848" w:type="dxa"/>
            <w:vAlign w:val="center"/>
          </w:tcPr>
          <w:p w14:paraId="141937DD" w14:textId="77777777" w:rsidR="00975C97" w:rsidRPr="00FB387E" w:rsidRDefault="00975C97" w:rsidP="00346178">
            <w:pPr>
              <w:pStyle w:val="TAC"/>
            </w:pPr>
            <w:r w:rsidRPr="00FB387E">
              <w:t>N/A</w:t>
            </w:r>
          </w:p>
        </w:tc>
        <w:tc>
          <w:tcPr>
            <w:tcW w:w="848" w:type="dxa"/>
            <w:vAlign w:val="center"/>
          </w:tcPr>
          <w:p w14:paraId="2680CA4A" w14:textId="77777777" w:rsidR="00975C97" w:rsidRPr="00FB387E" w:rsidRDefault="00975C97" w:rsidP="00346178">
            <w:pPr>
              <w:pStyle w:val="TAC"/>
            </w:pPr>
            <w:r w:rsidRPr="00FB387E">
              <w:t>N/A</w:t>
            </w:r>
          </w:p>
        </w:tc>
        <w:tc>
          <w:tcPr>
            <w:tcW w:w="848" w:type="dxa"/>
            <w:vAlign w:val="center"/>
          </w:tcPr>
          <w:p w14:paraId="35DD4AC8" w14:textId="77777777" w:rsidR="00975C97" w:rsidRPr="00FB387E" w:rsidRDefault="00975C97" w:rsidP="00346178">
            <w:pPr>
              <w:pStyle w:val="TAC"/>
            </w:pPr>
            <w:r w:rsidRPr="00FB387E">
              <w:t>N/A</w:t>
            </w:r>
          </w:p>
        </w:tc>
        <w:tc>
          <w:tcPr>
            <w:tcW w:w="848" w:type="dxa"/>
            <w:vAlign w:val="center"/>
          </w:tcPr>
          <w:p w14:paraId="058AA297" w14:textId="77777777" w:rsidR="00975C97" w:rsidRPr="00FB387E" w:rsidRDefault="00975C97" w:rsidP="00346178">
            <w:pPr>
              <w:pStyle w:val="TAC"/>
            </w:pPr>
            <w:r w:rsidRPr="00FB387E">
              <w:t>N/A</w:t>
            </w:r>
          </w:p>
        </w:tc>
        <w:tc>
          <w:tcPr>
            <w:tcW w:w="848" w:type="dxa"/>
            <w:vAlign w:val="center"/>
          </w:tcPr>
          <w:p w14:paraId="328C3CB8" w14:textId="77777777" w:rsidR="00975C97" w:rsidRPr="00FB387E" w:rsidRDefault="00975C97" w:rsidP="00346178">
            <w:pPr>
              <w:pStyle w:val="TAC"/>
            </w:pPr>
            <w:r w:rsidRPr="00FB387E">
              <w:t>N/A</w:t>
            </w:r>
          </w:p>
        </w:tc>
        <w:tc>
          <w:tcPr>
            <w:tcW w:w="848" w:type="dxa"/>
            <w:vAlign w:val="center"/>
          </w:tcPr>
          <w:p w14:paraId="49022BB8" w14:textId="77777777" w:rsidR="00975C97" w:rsidRPr="00FB387E" w:rsidRDefault="00975C97" w:rsidP="00346178">
            <w:pPr>
              <w:pStyle w:val="TAC"/>
            </w:pPr>
            <w:r w:rsidRPr="00FB387E">
              <w:t>N/A</w:t>
            </w:r>
          </w:p>
        </w:tc>
        <w:tc>
          <w:tcPr>
            <w:tcW w:w="848" w:type="dxa"/>
            <w:vAlign w:val="center"/>
          </w:tcPr>
          <w:p w14:paraId="7354199E" w14:textId="77777777" w:rsidR="00975C97" w:rsidRPr="00FB387E" w:rsidRDefault="00975C97" w:rsidP="00346178">
            <w:pPr>
              <w:pStyle w:val="TAC"/>
            </w:pPr>
            <w:r w:rsidRPr="00FB387E">
              <w:t>N/A</w:t>
            </w:r>
          </w:p>
        </w:tc>
        <w:tc>
          <w:tcPr>
            <w:tcW w:w="848" w:type="dxa"/>
            <w:vAlign w:val="center"/>
          </w:tcPr>
          <w:p w14:paraId="7C67B230" w14:textId="77777777" w:rsidR="00975C97" w:rsidRPr="00FB387E" w:rsidRDefault="00975C97" w:rsidP="00346178">
            <w:pPr>
              <w:pStyle w:val="TAC"/>
            </w:pPr>
            <w:r w:rsidRPr="00FB387E">
              <w:t>N/A</w:t>
            </w:r>
          </w:p>
        </w:tc>
        <w:tc>
          <w:tcPr>
            <w:tcW w:w="848" w:type="dxa"/>
            <w:vAlign w:val="center"/>
          </w:tcPr>
          <w:p w14:paraId="312BDBF1" w14:textId="77777777" w:rsidR="00975C97" w:rsidRPr="00FB387E" w:rsidRDefault="00975C97" w:rsidP="00346178">
            <w:pPr>
              <w:pStyle w:val="TAC"/>
            </w:pPr>
            <w:r w:rsidRPr="00FB387E">
              <w:t>N/A</w:t>
            </w:r>
          </w:p>
        </w:tc>
        <w:tc>
          <w:tcPr>
            <w:tcW w:w="849" w:type="dxa"/>
            <w:vAlign w:val="center"/>
          </w:tcPr>
          <w:p w14:paraId="7AA173CE" w14:textId="77777777" w:rsidR="00975C97" w:rsidRPr="00FB387E" w:rsidRDefault="00975C97" w:rsidP="00346178">
            <w:pPr>
              <w:pStyle w:val="TAC"/>
            </w:pPr>
            <w:r w:rsidRPr="00FB387E">
              <w:t>N/A</w:t>
            </w:r>
          </w:p>
        </w:tc>
      </w:tr>
      <w:tr w:rsidR="00975C97" w:rsidRPr="00FB387E" w14:paraId="4B528EAB" w14:textId="77777777" w:rsidTr="003827A1">
        <w:trPr>
          <w:jc w:val="center"/>
        </w:trPr>
        <w:tc>
          <w:tcPr>
            <w:tcW w:w="3690" w:type="dxa"/>
          </w:tcPr>
          <w:p w14:paraId="434450A8" w14:textId="77777777" w:rsidR="00975C97" w:rsidRPr="00FB387E" w:rsidRDefault="00975C97" w:rsidP="00346178">
            <w:pPr>
              <w:pStyle w:val="TAL"/>
            </w:pPr>
            <w:r w:rsidRPr="00FB387E">
              <w:t xml:space="preserve">  For Slot i, if mod(i, 5) = {0,…,13} for i from {4,…,39}</w:t>
            </w:r>
          </w:p>
        </w:tc>
        <w:tc>
          <w:tcPr>
            <w:tcW w:w="1093" w:type="dxa"/>
            <w:vAlign w:val="center"/>
          </w:tcPr>
          <w:p w14:paraId="2ED70903" w14:textId="77777777" w:rsidR="00975C97" w:rsidRPr="00FB387E" w:rsidRDefault="00975C97" w:rsidP="00346178">
            <w:pPr>
              <w:pStyle w:val="TAC"/>
            </w:pPr>
            <w:r w:rsidRPr="00FB387E">
              <w:t>Bits</w:t>
            </w:r>
          </w:p>
        </w:tc>
        <w:tc>
          <w:tcPr>
            <w:tcW w:w="848" w:type="dxa"/>
            <w:vAlign w:val="center"/>
          </w:tcPr>
          <w:p w14:paraId="0A81729D" w14:textId="77777777" w:rsidR="00975C97" w:rsidRPr="00FB387E" w:rsidRDefault="00975C97" w:rsidP="00346178">
            <w:pPr>
              <w:pStyle w:val="TAC"/>
            </w:pPr>
            <w:r w:rsidRPr="00FB387E">
              <w:t>5376</w:t>
            </w:r>
          </w:p>
        </w:tc>
        <w:tc>
          <w:tcPr>
            <w:tcW w:w="848" w:type="dxa"/>
            <w:vAlign w:val="center"/>
          </w:tcPr>
          <w:p w14:paraId="23169F31" w14:textId="77777777" w:rsidR="00975C97" w:rsidRPr="00FB387E" w:rsidRDefault="00975C97" w:rsidP="00346178">
            <w:pPr>
              <w:pStyle w:val="TAC"/>
            </w:pPr>
            <w:r w:rsidRPr="00FB387E">
              <w:t>8712</w:t>
            </w:r>
          </w:p>
        </w:tc>
        <w:tc>
          <w:tcPr>
            <w:tcW w:w="848" w:type="dxa"/>
            <w:vAlign w:val="center"/>
          </w:tcPr>
          <w:p w14:paraId="35E5F072" w14:textId="77777777" w:rsidR="00975C97" w:rsidRPr="00FB387E" w:rsidRDefault="00975C97" w:rsidP="00346178">
            <w:pPr>
              <w:pStyle w:val="TAC"/>
            </w:pPr>
            <w:r w:rsidRPr="00FB387E">
              <w:t>11784</w:t>
            </w:r>
          </w:p>
        </w:tc>
        <w:tc>
          <w:tcPr>
            <w:tcW w:w="848" w:type="dxa"/>
            <w:vAlign w:val="center"/>
          </w:tcPr>
          <w:p w14:paraId="5146107E" w14:textId="77777777" w:rsidR="00975C97" w:rsidRPr="00FB387E" w:rsidRDefault="00975C97" w:rsidP="00346178">
            <w:pPr>
              <w:pStyle w:val="TAC"/>
            </w:pPr>
            <w:r w:rsidRPr="00FB387E">
              <w:t>15112</w:t>
            </w:r>
          </w:p>
        </w:tc>
        <w:tc>
          <w:tcPr>
            <w:tcW w:w="848" w:type="dxa"/>
            <w:vAlign w:val="center"/>
          </w:tcPr>
          <w:p w14:paraId="07F38BC4" w14:textId="77777777" w:rsidR="00975C97" w:rsidRPr="00FB387E" w:rsidRDefault="00975C97" w:rsidP="00346178">
            <w:pPr>
              <w:pStyle w:val="TAC"/>
            </w:pPr>
            <w:r w:rsidRPr="00FB387E">
              <w:t>18432</w:t>
            </w:r>
          </w:p>
        </w:tc>
        <w:tc>
          <w:tcPr>
            <w:tcW w:w="848" w:type="dxa"/>
            <w:vAlign w:val="center"/>
          </w:tcPr>
          <w:p w14:paraId="25459773" w14:textId="77777777" w:rsidR="00975C97" w:rsidRPr="00FB387E" w:rsidRDefault="00975C97" w:rsidP="00346178">
            <w:pPr>
              <w:pStyle w:val="TAC"/>
            </w:pPr>
            <w:r w:rsidRPr="00FB387E">
              <w:t>25104</w:t>
            </w:r>
          </w:p>
        </w:tc>
        <w:tc>
          <w:tcPr>
            <w:tcW w:w="848" w:type="dxa"/>
            <w:vAlign w:val="center"/>
          </w:tcPr>
          <w:p w14:paraId="79CFE7EC" w14:textId="77777777" w:rsidR="00975C97" w:rsidRPr="00FB387E" w:rsidRDefault="00975C97" w:rsidP="00346178">
            <w:pPr>
              <w:pStyle w:val="TAC"/>
            </w:pPr>
            <w:r w:rsidRPr="00FB387E">
              <w:t>31752</w:t>
            </w:r>
          </w:p>
        </w:tc>
        <w:tc>
          <w:tcPr>
            <w:tcW w:w="848" w:type="dxa"/>
            <w:vAlign w:val="center"/>
          </w:tcPr>
          <w:p w14:paraId="38013E13" w14:textId="77777777" w:rsidR="00975C97" w:rsidRPr="00FB387E" w:rsidRDefault="00975C97" w:rsidP="00346178">
            <w:pPr>
              <w:pStyle w:val="TAC"/>
            </w:pPr>
            <w:r w:rsidRPr="00FB387E">
              <w:t>38936</w:t>
            </w:r>
          </w:p>
        </w:tc>
        <w:tc>
          <w:tcPr>
            <w:tcW w:w="848" w:type="dxa"/>
            <w:vAlign w:val="center"/>
          </w:tcPr>
          <w:p w14:paraId="22B723C3" w14:textId="77777777" w:rsidR="00975C97" w:rsidRPr="00FB387E" w:rsidRDefault="00975C97" w:rsidP="00346178">
            <w:pPr>
              <w:pStyle w:val="TAC"/>
            </w:pPr>
            <w:r w:rsidRPr="00FB387E">
              <w:t>52224</w:t>
            </w:r>
          </w:p>
        </w:tc>
        <w:tc>
          <w:tcPr>
            <w:tcW w:w="849" w:type="dxa"/>
            <w:vAlign w:val="center"/>
          </w:tcPr>
          <w:p w14:paraId="66E3C6E8" w14:textId="77777777" w:rsidR="00975C97" w:rsidRPr="00FB387E" w:rsidRDefault="00975C97" w:rsidP="00346178">
            <w:pPr>
              <w:pStyle w:val="TAC"/>
            </w:pPr>
            <w:r w:rsidRPr="00FB387E">
              <w:t>65576</w:t>
            </w:r>
          </w:p>
        </w:tc>
      </w:tr>
      <w:tr w:rsidR="00975C97" w:rsidRPr="00FB387E" w14:paraId="1B7E6DE6" w14:textId="77777777" w:rsidTr="003827A1">
        <w:trPr>
          <w:jc w:val="center"/>
        </w:trPr>
        <w:tc>
          <w:tcPr>
            <w:tcW w:w="3690" w:type="dxa"/>
          </w:tcPr>
          <w:p w14:paraId="39380E8A" w14:textId="77777777" w:rsidR="00975C97" w:rsidRPr="00FB387E" w:rsidRDefault="00975C97" w:rsidP="00346178">
            <w:pPr>
              <w:pStyle w:val="TAL"/>
            </w:pPr>
            <w:r w:rsidRPr="00FB387E">
              <w:t>Transport block CRC</w:t>
            </w:r>
          </w:p>
        </w:tc>
        <w:tc>
          <w:tcPr>
            <w:tcW w:w="1093" w:type="dxa"/>
            <w:vAlign w:val="center"/>
          </w:tcPr>
          <w:p w14:paraId="3692847F" w14:textId="77777777" w:rsidR="00975C97" w:rsidRPr="00FB387E" w:rsidRDefault="00975C97" w:rsidP="00346178">
            <w:pPr>
              <w:pStyle w:val="TAC"/>
            </w:pPr>
            <w:r w:rsidRPr="00FB387E">
              <w:t>Bits</w:t>
            </w:r>
          </w:p>
        </w:tc>
        <w:tc>
          <w:tcPr>
            <w:tcW w:w="848" w:type="dxa"/>
            <w:vAlign w:val="center"/>
          </w:tcPr>
          <w:p w14:paraId="2DF1D71A" w14:textId="77777777" w:rsidR="00975C97" w:rsidRPr="00FB387E" w:rsidRDefault="00975C97" w:rsidP="00346178">
            <w:pPr>
              <w:pStyle w:val="TAC"/>
            </w:pPr>
            <w:r w:rsidRPr="00FB387E">
              <w:t>24</w:t>
            </w:r>
          </w:p>
        </w:tc>
        <w:tc>
          <w:tcPr>
            <w:tcW w:w="848" w:type="dxa"/>
            <w:vAlign w:val="center"/>
          </w:tcPr>
          <w:p w14:paraId="31D5C78E" w14:textId="77777777" w:rsidR="00975C97" w:rsidRPr="00FB387E" w:rsidRDefault="00975C97" w:rsidP="00346178">
            <w:pPr>
              <w:pStyle w:val="TAC"/>
            </w:pPr>
            <w:r w:rsidRPr="00FB387E">
              <w:t>24</w:t>
            </w:r>
          </w:p>
        </w:tc>
        <w:tc>
          <w:tcPr>
            <w:tcW w:w="848" w:type="dxa"/>
            <w:vAlign w:val="center"/>
          </w:tcPr>
          <w:p w14:paraId="71555485" w14:textId="77777777" w:rsidR="00975C97" w:rsidRPr="00FB387E" w:rsidRDefault="00975C97" w:rsidP="00346178">
            <w:pPr>
              <w:pStyle w:val="TAC"/>
            </w:pPr>
            <w:r w:rsidRPr="00FB387E">
              <w:t>24</w:t>
            </w:r>
          </w:p>
        </w:tc>
        <w:tc>
          <w:tcPr>
            <w:tcW w:w="848" w:type="dxa"/>
            <w:vAlign w:val="center"/>
          </w:tcPr>
          <w:p w14:paraId="71986C86" w14:textId="77777777" w:rsidR="00975C97" w:rsidRPr="00FB387E" w:rsidRDefault="00975C97" w:rsidP="00346178">
            <w:pPr>
              <w:pStyle w:val="TAC"/>
            </w:pPr>
            <w:r w:rsidRPr="00FB387E">
              <w:t>24</w:t>
            </w:r>
          </w:p>
        </w:tc>
        <w:tc>
          <w:tcPr>
            <w:tcW w:w="848" w:type="dxa"/>
            <w:vAlign w:val="center"/>
          </w:tcPr>
          <w:p w14:paraId="7F883468" w14:textId="77777777" w:rsidR="00975C97" w:rsidRPr="00FB387E" w:rsidRDefault="00975C97" w:rsidP="00346178">
            <w:pPr>
              <w:pStyle w:val="TAC"/>
            </w:pPr>
            <w:r w:rsidRPr="00FB387E">
              <w:t>24</w:t>
            </w:r>
          </w:p>
        </w:tc>
        <w:tc>
          <w:tcPr>
            <w:tcW w:w="848" w:type="dxa"/>
            <w:vAlign w:val="center"/>
          </w:tcPr>
          <w:p w14:paraId="274F70FE" w14:textId="77777777" w:rsidR="00975C97" w:rsidRPr="00FB387E" w:rsidRDefault="00975C97" w:rsidP="00346178">
            <w:pPr>
              <w:pStyle w:val="TAC"/>
            </w:pPr>
            <w:r w:rsidRPr="00FB387E">
              <w:t>24</w:t>
            </w:r>
          </w:p>
        </w:tc>
        <w:tc>
          <w:tcPr>
            <w:tcW w:w="848" w:type="dxa"/>
            <w:vAlign w:val="center"/>
          </w:tcPr>
          <w:p w14:paraId="2DAE99D0" w14:textId="77777777" w:rsidR="00975C97" w:rsidRPr="00FB387E" w:rsidRDefault="00975C97" w:rsidP="00346178">
            <w:pPr>
              <w:pStyle w:val="TAC"/>
            </w:pPr>
            <w:r w:rsidRPr="00FB387E">
              <w:t>24</w:t>
            </w:r>
          </w:p>
        </w:tc>
        <w:tc>
          <w:tcPr>
            <w:tcW w:w="848" w:type="dxa"/>
            <w:vAlign w:val="center"/>
          </w:tcPr>
          <w:p w14:paraId="1E4F9CBA" w14:textId="77777777" w:rsidR="00975C97" w:rsidRPr="00FB387E" w:rsidRDefault="00975C97" w:rsidP="00346178">
            <w:pPr>
              <w:pStyle w:val="TAC"/>
            </w:pPr>
            <w:r w:rsidRPr="00FB387E">
              <w:t>24</w:t>
            </w:r>
          </w:p>
        </w:tc>
        <w:tc>
          <w:tcPr>
            <w:tcW w:w="848" w:type="dxa"/>
            <w:vAlign w:val="center"/>
          </w:tcPr>
          <w:p w14:paraId="6F3C4F14" w14:textId="77777777" w:rsidR="00975C97" w:rsidRPr="00FB387E" w:rsidRDefault="00975C97" w:rsidP="00346178">
            <w:pPr>
              <w:pStyle w:val="TAC"/>
            </w:pPr>
            <w:r w:rsidRPr="00FB387E">
              <w:t>24</w:t>
            </w:r>
          </w:p>
        </w:tc>
        <w:tc>
          <w:tcPr>
            <w:tcW w:w="849" w:type="dxa"/>
            <w:vAlign w:val="center"/>
          </w:tcPr>
          <w:p w14:paraId="77B2A55A" w14:textId="77777777" w:rsidR="00975C97" w:rsidRPr="00FB387E" w:rsidRDefault="00975C97" w:rsidP="00346178">
            <w:pPr>
              <w:pStyle w:val="TAC"/>
            </w:pPr>
            <w:r w:rsidRPr="00FB387E">
              <w:t>24</w:t>
            </w:r>
          </w:p>
        </w:tc>
      </w:tr>
      <w:tr w:rsidR="00975C97" w:rsidRPr="00FB387E" w14:paraId="2D2DB4E3" w14:textId="77777777" w:rsidTr="003827A1">
        <w:trPr>
          <w:jc w:val="center"/>
        </w:trPr>
        <w:tc>
          <w:tcPr>
            <w:tcW w:w="3690" w:type="dxa"/>
          </w:tcPr>
          <w:p w14:paraId="5C4AE24D" w14:textId="77777777" w:rsidR="00975C97" w:rsidRPr="00FB387E" w:rsidRDefault="00975C97" w:rsidP="00346178">
            <w:pPr>
              <w:pStyle w:val="TAL"/>
            </w:pPr>
            <w:r w:rsidRPr="00FB387E">
              <w:t>LDPC base graph</w:t>
            </w:r>
          </w:p>
        </w:tc>
        <w:tc>
          <w:tcPr>
            <w:tcW w:w="1093" w:type="dxa"/>
            <w:vAlign w:val="center"/>
          </w:tcPr>
          <w:p w14:paraId="3FD88455" w14:textId="77777777" w:rsidR="00975C97" w:rsidRPr="00FB387E" w:rsidRDefault="00975C97" w:rsidP="00346178">
            <w:pPr>
              <w:pStyle w:val="TAC"/>
            </w:pPr>
          </w:p>
        </w:tc>
        <w:tc>
          <w:tcPr>
            <w:tcW w:w="848" w:type="dxa"/>
            <w:vAlign w:val="center"/>
          </w:tcPr>
          <w:p w14:paraId="70597AFB" w14:textId="77777777" w:rsidR="00975C97" w:rsidRPr="00FB387E" w:rsidRDefault="00975C97" w:rsidP="00346178">
            <w:pPr>
              <w:pStyle w:val="TAC"/>
            </w:pPr>
            <w:r w:rsidRPr="00FB387E">
              <w:t>1</w:t>
            </w:r>
          </w:p>
        </w:tc>
        <w:tc>
          <w:tcPr>
            <w:tcW w:w="848" w:type="dxa"/>
            <w:vAlign w:val="center"/>
          </w:tcPr>
          <w:p w14:paraId="33CFE1AD" w14:textId="77777777" w:rsidR="00975C97" w:rsidRPr="00FB387E" w:rsidRDefault="00975C97" w:rsidP="00346178">
            <w:pPr>
              <w:pStyle w:val="TAC"/>
            </w:pPr>
            <w:r w:rsidRPr="00FB387E">
              <w:t>1</w:t>
            </w:r>
          </w:p>
        </w:tc>
        <w:tc>
          <w:tcPr>
            <w:tcW w:w="848" w:type="dxa"/>
            <w:vAlign w:val="center"/>
          </w:tcPr>
          <w:p w14:paraId="4911724E" w14:textId="77777777" w:rsidR="00975C97" w:rsidRPr="00FB387E" w:rsidRDefault="00975C97" w:rsidP="00346178">
            <w:pPr>
              <w:pStyle w:val="TAC"/>
            </w:pPr>
            <w:r w:rsidRPr="00FB387E">
              <w:t>1</w:t>
            </w:r>
          </w:p>
        </w:tc>
        <w:tc>
          <w:tcPr>
            <w:tcW w:w="848" w:type="dxa"/>
            <w:vAlign w:val="center"/>
          </w:tcPr>
          <w:p w14:paraId="3D5AE69D" w14:textId="77777777" w:rsidR="00975C97" w:rsidRPr="00FB387E" w:rsidRDefault="00975C97" w:rsidP="00346178">
            <w:pPr>
              <w:pStyle w:val="TAC"/>
            </w:pPr>
            <w:r w:rsidRPr="00FB387E">
              <w:t>1</w:t>
            </w:r>
          </w:p>
        </w:tc>
        <w:tc>
          <w:tcPr>
            <w:tcW w:w="848" w:type="dxa"/>
            <w:vAlign w:val="center"/>
          </w:tcPr>
          <w:p w14:paraId="634DEB6D" w14:textId="77777777" w:rsidR="00975C97" w:rsidRPr="00FB387E" w:rsidRDefault="00975C97" w:rsidP="00346178">
            <w:pPr>
              <w:pStyle w:val="TAC"/>
            </w:pPr>
            <w:r w:rsidRPr="00FB387E">
              <w:t>1</w:t>
            </w:r>
          </w:p>
        </w:tc>
        <w:tc>
          <w:tcPr>
            <w:tcW w:w="848" w:type="dxa"/>
            <w:vAlign w:val="center"/>
          </w:tcPr>
          <w:p w14:paraId="3F4D9EFF" w14:textId="77777777" w:rsidR="00975C97" w:rsidRPr="00FB387E" w:rsidRDefault="00975C97" w:rsidP="00346178">
            <w:pPr>
              <w:pStyle w:val="TAC"/>
            </w:pPr>
            <w:r w:rsidRPr="00FB387E">
              <w:t>1</w:t>
            </w:r>
          </w:p>
        </w:tc>
        <w:tc>
          <w:tcPr>
            <w:tcW w:w="848" w:type="dxa"/>
            <w:vAlign w:val="center"/>
          </w:tcPr>
          <w:p w14:paraId="1FD973C8" w14:textId="77777777" w:rsidR="00975C97" w:rsidRPr="00FB387E" w:rsidRDefault="00975C97" w:rsidP="00346178">
            <w:pPr>
              <w:pStyle w:val="TAC"/>
            </w:pPr>
            <w:r w:rsidRPr="00FB387E">
              <w:t>1</w:t>
            </w:r>
          </w:p>
        </w:tc>
        <w:tc>
          <w:tcPr>
            <w:tcW w:w="848" w:type="dxa"/>
            <w:vAlign w:val="center"/>
          </w:tcPr>
          <w:p w14:paraId="743B7CA5" w14:textId="77777777" w:rsidR="00975C97" w:rsidRPr="00FB387E" w:rsidRDefault="00975C97" w:rsidP="00346178">
            <w:pPr>
              <w:pStyle w:val="TAC"/>
            </w:pPr>
            <w:r w:rsidRPr="00FB387E">
              <w:t>1</w:t>
            </w:r>
          </w:p>
        </w:tc>
        <w:tc>
          <w:tcPr>
            <w:tcW w:w="848" w:type="dxa"/>
            <w:vAlign w:val="center"/>
          </w:tcPr>
          <w:p w14:paraId="2929C09A" w14:textId="77777777" w:rsidR="00975C97" w:rsidRPr="00FB387E" w:rsidRDefault="00975C97" w:rsidP="00346178">
            <w:pPr>
              <w:pStyle w:val="TAC"/>
            </w:pPr>
            <w:r w:rsidRPr="00FB387E">
              <w:t>1</w:t>
            </w:r>
          </w:p>
        </w:tc>
        <w:tc>
          <w:tcPr>
            <w:tcW w:w="849" w:type="dxa"/>
            <w:vAlign w:val="center"/>
          </w:tcPr>
          <w:p w14:paraId="41CE94C2" w14:textId="77777777" w:rsidR="00975C97" w:rsidRPr="00FB387E" w:rsidRDefault="00975C97" w:rsidP="00346178">
            <w:pPr>
              <w:pStyle w:val="TAC"/>
            </w:pPr>
            <w:r w:rsidRPr="00FB387E">
              <w:t>1</w:t>
            </w:r>
          </w:p>
        </w:tc>
      </w:tr>
      <w:tr w:rsidR="00975C97" w:rsidRPr="00FB387E" w14:paraId="1010C50D" w14:textId="77777777" w:rsidTr="003827A1">
        <w:trPr>
          <w:jc w:val="center"/>
        </w:trPr>
        <w:tc>
          <w:tcPr>
            <w:tcW w:w="3690" w:type="dxa"/>
          </w:tcPr>
          <w:p w14:paraId="4D813D35" w14:textId="77777777" w:rsidR="00975C97" w:rsidRPr="00FB387E" w:rsidRDefault="00975C97" w:rsidP="00346178">
            <w:pPr>
              <w:pStyle w:val="TAL"/>
            </w:pPr>
            <w:r w:rsidRPr="00FB387E">
              <w:t>Number of Code Blocks per Slot</w:t>
            </w:r>
          </w:p>
        </w:tc>
        <w:tc>
          <w:tcPr>
            <w:tcW w:w="1093" w:type="dxa"/>
            <w:vAlign w:val="center"/>
          </w:tcPr>
          <w:p w14:paraId="721604CD" w14:textId="77777777" w:rsidR="00975C97" w:rsidRPr="00FB387E" w:rsidRDefault="00975C97" w:rsidP="00346178">
            <w:pPr>
              <w:pStyle w:val="TAC"/>
            </w:pPr>
          </w:p>
        </w:tc>
        <w:tc>
          <w:tcPr>
            <w:tcW w:w="848" w:type="dxa"/>
            <w:vAlign w:val="center"/>
          </w:tcPr>
          <w:p w14:paraId="51C3118D" w14:textId="77777777" w:rsidR="00975C97" w:rsidRPr="00FB387E" w:rsidRDefault="00975C97" w:rsidP="00346178">
            <w:pPr>
              <w:pStyle w:val="TAC"/>
            </w:pPr>
          </w:p>
        </w:tc>
        <w:tc>
          <w:tcPr>
            <w:tcW w:w="848" w:type="dxa"/>
            <w:vAlign w:val="center"/>
          </w:tcPr>
          <w:p w14:paraId="43852969" w14:textId="77777777" w:rsidR="00975C97" w:rsidRPr="00FB387E" w:rsidRDefault="00975C97" w:rsidP="00346178">
            <w:pPr>
              <w:pStyle w:val="TAC"/>
            </w:pPr>
          </w:p>
        </w:tc>
        <w:tc>
          <w:tcPr>
            <w:tcW w:w="848" w:type="dxa"/>
            <w:vAlign w:val="center"/>
          </w:tcPr>
          <w:p w14:paraId="66927D28" w14:textId="77777777" w:rsidR="00975C97" w:rsidRPr="00FB387E" w:rsidRDefault="00975C97" w:rsidP="00346178">
            <w:pPr>
              <w:pStyle w:val="TAC"/>
            </w:pPr>
          </w:p>
        </w:tc>
        <w:tc>
          <w:tcPr>
            <w:tcW w:w="848" w:type="dxa"/>
            <w:vAlign w:val="center"/>
          </w:tcPr>
          <w:p w14:paraId="1CD84379" w14:textId="77777777" w:rsidR="00975C97" w:rsidRPr="00FB387E" w:rsidRDefault="00975C97" w:rsidP="00346178">
            <w:pPr>
              <w:pStyle w:val="TAC"/>
            </w:pPr>
          </w:p>
        </w:tc>
        <w:tc>
          <w:tcPr>
            <w:tcW w:w="848" w:type="dxa"/>
            <w:vAlign w:val="center"/>
          </w:tcPr>
          <w:p w14:paraId="2FA12790" w14:textId="77777777" w:rsidR="00975C97" w:rsidRPr="00FB387E" w:rsidRDefault="00975C97" w:rsidP="00346178">
            <w:pPr>
              <w:pStyle w:val="TAC"/>
            </w:pPr>
          </w:p>
        </w:tc>
        <w:tc>
          <w:tcPr>
            <w:tcW w:w="848" w:type="dxa"/>
            <w:vAlign w:val="center"/>
          </w:tcPr>
          <w:p w14:paraId="54779867" w14:textId="77777777" w:rsidR="00975C97" w:rsidRPr="00FB387E" w:rsidRDefault="00975C97" w:rsidP="00346178">
            <w:pPr>
              <w:pStyle w:val="TAC"/>
            </w:pPr>
          </w:p>
        </w:tc>
        <w:tc>
          <w:tcPr>
            <w:tcW w:w="848" w:type="dxa"/>
            <w:vAlign w:val="center"/>
          </w:tcPr>
          <w:p w14:paraId="0B1E8023" w14:textId="77777777" w:rsidR="00975C97" w:rsidRPr="00FB387E" w:rsidRDefault="00975C97" w:rsidP="00346178">
            <w:pPr>
              <w:pStyle w:val="TAC"/>
            </w:pPr>
          </w:p>
        </w:tc>
        <w:tc>
          <w:tcPr>
            <w:tcW w:w="848" w:type="dxa"/>
            <w:vAlign w:val="center"/>
          </w:tcPr>
          <w:p w14:paraId="2C267497" w14:textId="77777777" w:rsidR="00975C97" w:rsidRPr="00FB387E" w:rsidRDefault="00975C97" w:rsidP="00346178">
            <w:pPr>
              <w:pStyle w:val="TAC"/>
            </w:pPr>
          </w:p>
        </w:tc>
        <w:tc>
          <w:tcPr>
            <w:tcW w:w="848" w:type="dxa"/>
            <w:vAlign w:val="center"/>
          </w:tcPr>
          <w:p w14:paraId="5A538F55" w14:textId="77777777" w:rsidR="00975C97" w:rsidRPr="00FB387E" w:rsidRDefault="00975C97" w:rsidP="00346178">
            <w:pPr>
              <w:pStyle w:val="TAC"/>
            </w:pPr>
          </w:p>
        </w:tc>
        <w:tc>
          <w:tcPr>
            <w:tcW w:w="849" w:type="dxa"/>
            <w:vAlign w:val="center"/>
          </w:tcPr>
          <w:p w14:paraId="52AE9ED9" w14:textId="77777777" w:rsidR="00975C97" w:rsidRPr="00FB387E" w:rsidRDefault="00975C97" w:rsidP="00346178">
            <w:pPr>
              <w:pStyle w:val="TAC"/>
            </w:pPr>
          </w:p>
        </w:tc>
      </w:tr>
      <w:tr w:rsidR="00975C97" w:rsidRPr="00FB387E" w14:paraId="4806BBCD" w14:textId="77777777" w:rsidTr="003827A1">
        <w:trPr>
          <w:jc w:val="center"/>
        </w:trPr>
        <w:tc>
          <w:tcPr>
            <w:tcW w:w="3690" w:type="dxa"/>
          </w:tcPr>
          <w:p w14:paraId="6E642B82" w14:textId="77777777" w:rsidR="00975C97" w:rsidRPr="00FB387E" w:rsidRDefault="00975C97" w:rsidP="00346178">
            <w:pPr>
              <w:pStyle w:val="TAL"/>
            </w:pPr>
            <w:r w:rsidRPr="00FB387E">
              <w:t xml:space="preserve">  For Slots 0,1,2,3 and Slot i, if mod(i, 20) = {14, 15, 16, 17, 18, 19} for i from {0,…,39}</w:t>
            </w:r>
          </w:p>
        </w:tc>
        <w:tc>
          <w:tcPr>
            <w:tcW w:w="1093" w:type="dxa"/>
            <w:vAlign w:val="center"/>
          </w:tcPr>
          <w:p w14:paraId="13E60561" w14:textId="77777777" w:rsidR="00975C97" w:rsidRPr="00FB387E" w:rsidRDefault="00975C97" w:rsidP="00346178">
            <w:pPr>
              <w:pStyle w:val="TAC"/>
            </w:pPr>
            <w:r w:rsidRPr="00FB387E">
              <w:t>CBs</w:t>
            </w:r>
          </w:p>
        </w:tc>
        <w:tc>
          <w:tcPr>
            <w:tcW w:w="848" w:type="dxa"/>
            <w:vAlign w:val="center"/>
          </w:tcPr>
          <w:p w14:paraId="7A69041F" w14:textId="77777777" w:rsidR="00975C97" w:rsidRPr="00FB387E" w:rsidRDefault="00975C97" w:rsidP="00346178">
            <w:pPr>
              <w:pStyle w:val="TAC"/>
            </w:pPr>
            <w:r w:rsidRPr="00FB387E">
              <w:t>N/A</w:t>
            </w:r>
          </w:p>
        </w:tc>
        <w:tc>
          <w:tcPr>
            <w:tcW w:w="848" w:type="dxa"/>
            <w:vAlign w:val="center"/>
          </w:tcPr>
          <w:p w14:paraId="29D007B5" w14:textId="77777777" w:rsidR="00975C97" w:rsidRPr="00FB387E" w:rsidRDefault="00975C97" w:rsidP="00346178">
            <w:pPr>
              <w:pStyle w:val="TAC"/>
            </w:pPr>
            <w:r w:rsidRPr="00FB387E">
              <w:t>N/A</w:t>
            </w:r>
          </w:p>
        </w:tc>
        <w:tc>
          <w:tcPr>
            <w:tcW w:w="848" w:type="dxa"/>
            <w:vAlign w:val="center"/>
          </w:tcPr>
          <w:p w14:paraId="2CC47AB4" w14:textId="77777777" w:rsidR="00975C97" w:rsidRPr="00FB387E" w:rsidRDefault="00975C97" w:rsidP="00346178">
            <w:pPr>
              <w:pStyle w:val="TAC"/>
            </w:pPr>
            <w:r w:rsidRPr="00FB387E">
              <w:t>N/A</w:t>
            </w:r>
          </w:p>
        </w:tc>
        <w:tc>
          <w:tcPr>
            <w:tcW w:w="848" w:type="dxa"/>
            <w:vAlign w:val="center"/>
          </w:tcPr>
          <w:p w14:paraId="08A41DF7" w14:textId="77777777" w:rsidR="00975C97" w:rsidRPr="00FB387E" w:rsidRDefault="00975C97" w:rsidP="00346178">
            <w:pPr>
              <w:pStyle w:val="TAC"/>
            </w:pPr>
            <w:r w:rsidRPr="00FB387E">
              <w:t>N/A</w:t>
            </w:r>
          </w:p>
        </w:tc>
        <w:tc>
          <w:tcPr>
            <w:tcW w:w="848" w:type="dxa"/>
            <w:vAlign w:val="center"/>
          </w:tcPr>
          <w:p w14:paraId="1B1E46A7" w14:textId="77777777" w:rsidR="00975C97" w:rsidRPr="00FB387E" w:rsidRDefault="00975C97" w:rsidP="00346178">
            <w:pPr>
              <w:pStyle w:val="TAC"/>
            </w:pPr>
            <w:r w:rsidRPr="00FB387E">
              <w:t>N/A</w:t>
            </w:r>
          </w:p>
        </w:tc>
        <w:tc>
          <w:tcPr>
            <w:tcW w:w="848" w:type="dxa"/>
            <w:vAlign w:val="center"/>
          </w:tcPr>
          <w:p w14:paraId="738937CD" w14:textId="77777777" w:rsidR="00975C97" w:rsidRPr="00FB387E" w:rsidRDefault="00975C97" w:rsidP="00346178">
            <w:pPr>
              <w:pStyle w:val="TAC"/>
            </w:pPr>
            <w:r w:rsidRPr="00FB387E">
              <w:t>N/A</w:t>
            </w:r>
          </w:p>
        </w:tc>
        <w:tc>
          <w:tcPr>
            <w:tcW w:w="848" w:type="dxa"/>
            <w:vAlign w:val="center"/>
          </w:tcPr>
          <w:p w14:paraId="722EAA15" w14:textId="77777777" w:rsidR="00975C97" w:rsidRPr="00FB387E" w:rsidRDefault="00975C97" w:rsidP="00346178">
            <w:pPr>
              <w:pStyle w:val="TAC"/>
            </w:pPr>
            <w:r w:rsidRPr="00FB387E">
              <w:t>N/A</w:t>
            </w:r>
          </w:p>
        </w:tc>
        <w:tc>
          <w:tcPr>
            <w:tcW w:w="848" w:type="dxa"/>
            <w:vAlign w:val="center"/>
          </w:tcPr>
          <w:p w14:paraId="033FD627" w14:textId="77777777" w:rsidR="00975C97" w:rsidRPr="00FB387E" w:rsidRDefault="00975C97" w:rsidP="00346178">
            <w:pPr>
              <w:pStyle w:val="TAC"/>
            </w:pPr>
            <w:r w:rsidRPr="00FB387E">
              <w:t>N/A</w:t>
            </w:r>
          </w:p>
        </w:tc>
        <w:tc>
          <w:tcPr>
            <w:tcW w:w="848" w:type="dxa"/>
            <w:vAlign w:val="center"/>
          </w:tcPr>
          <w:p w14:paraId="430746A6" w14:textId="77777777" w:rsidR="00975C97" w:rsidRPr="00FB387E" w:rsidRDefault="00975C97" w:rsidP="00346178">
            <w:pPr>
              <w:pStyle w:val="TAC"/>
            </w:pPr>
            <w:r w:rsidRPr="00FB387E">
              <w:t>N/A</w:t>
            </w:r>
          </w:p>
        </w:tc>
        <w:tc>
          <w:tcPr>
            <w:tcW w:w="849" w:type="dxa"/>
            <w:vAlign w:val="center"/>
          </w:tcPr>
          <w:p w14:paraId="092E15CB" w14:textId="77777777" w:rsidR="00975C97" w:rsidRPr="00FB387E" w:rsidRDefault="00975C97" w:rsidP="00346178">
            <w:pPr>
              <w:pStyle w:val="TAC"/>
            </w:pPr>
            <w:r w:rsidRPr="00FB387E">
              <w:t>N/A</w:t>
            </w:r>
          </w:p>
        </w:tc>
      </w:tr>
      <w:tr w:rsidR="00975C97" w:rsidRPr="00FB387E" w14:paraId="72D2B5EB" w14:textId="77777777" w:rsidTr="003827A1">
        <w:trPr>
          <w:jc w:val="center"/>
        </w:trPr>
        <w:tc>
          <w:tcPr>
            <w:tcW w:w="3690" w:type="dxa"/>
          </w:tcPr>
          <w:p w14:paraId="455F8402" w14:textId="77777777" w:rsidR="00975C97" w:rsidRPr="00FB387E" w:rsidRDefault="00975C97" w:rsidP="00346178">
            <w:pPr>
              <w:pStyle w:val="TAL"/>
            </w:pPr>
            <w:r w:rsidRPr="00FB387E">
              <w:t xml:space="preserve">  For Slot i, if mod(i, 5) = {0, …,13} for i from {4,…,39}</w:t>
            </w:r>
          </w:p>
        </w:tc>
        <w:tc>
          <w:tcPr>
            <w:tcW w:w="1093" w:type="dxa"/>
            <w:vAlign w:val="center"/>
          </w:tcPr>
          <w:p w14:paraId="7C582713" w14:textId="77777777" w:rsidR="00975C97" w:rsidRPr="00FB387E" w:rsidRDefault="00975C97" w:rsidP="00346178">
            <w:pPr>
              <w:pStyle w:val="TAC"/>
            </w:pPr>
            <w:r w:rsidRPr="00FB387E">
              <w:t>CBs</w:t>
            </w:r>
          </w:p>
        </w:tc>
        <w:tc>
          <w:tcPr>
            <w:tcW w:w="848" w:type="dxa"/>
            <w:vAlign w:val="center"/>
          </w:tcPr>
          <w:p w14:paraId="5CE008C0" w14:textId="77777777" w:rsidR="00975C97" w:rsidRPr="00FB387E" w:rsidRDefault="00975C97" w:rsidP="00346178">
            <w:pPr>
              <w:pStyle w:val="TAC"/>
            </w:pPr>
            <w:r w:rsidRPr="00FB387E">
              <w:t>1</w:t>
            </w:r>
          </w:p>
        </w:tc>
        <w:tc>
          <w:tcPr>
            <w:tcW w:w="848" w:type="dxa"/>
            <w:vAlign w:val="center"/>
          </w:tcPr>
          <w:p w14:paraId="19BC898A" w14:textId="77777777" w:rsidR="00975C97" w:rsidRPr="00FB387E" w:rsidRDefault="00975C97" w:rsidP="00346178">
            <w:pPr>
              <w:pStyle w:val="TAC"/>
            </w:pPr>
            <w:r w:rsidRPr="00FB387E">
              <w:t>2</w:t>
            </w:r>
          </w:p>
        </w:tc>
        <w:tc>
          <w:tcPr>
            <w:tcW w:w="848" w:type="dxa"/>
            <w:vAlign w:val="center"/>
          </w:tcPr>
          <w:p w14:paraId="70F53A2A" w14:textId="77777777" w:rsidR="00975C97" w:rsidRPr="00FB387E" w:rsidRDefault="00975C97" w:rsidP="00346178">
            <w:pPr>
              <w:pStyle w:val="TAC"/>
            </w:pPr>
            <w:r w:rsidRPr="00FB387E">
              <w:t>2</w:t>
            </w:r>
          </w:p>
        </w:tc>
        <w:tc>
          <w:tcPr>
            <w:tcW w:w="848" w:type="dxa"/>
            <w:vAlign w:val="center"/>
          </w:tcPr>
          <w:p w14:paraId="0AC53E98" w14:textId="77777777" w:rsidR="00975C97" w:rsidRPr="00FB387E" w:rsidRDefault="00975C97" w:rsidP="00346178">
            <w:pPr>
              <w:pStyle w:val="TAC"/>
            </w:pPr>
            <w:r w:rsidRPr="00FB387E">
              <w:t>2</w:t>
            </w:r>
          </w:p>
        </w:tc>
        <w:tc>
          <w:tcPr>
            <w:tcW w:w="848" w:type="dxa"/>
            <w:vAlign w:val="center"/>
          </w:tcPr>
          <w:p w14:paraId="4BFEFEE5" w14:textId="77777777" w:rsidR="00975C97" w:rsidRPr="00FB387E" w:rsidRDefault="00975C97" w:rsidP="00346178">
            <w:pPr>
              <w:pStyle w:val="TAC"/>
            </w:pPr>
            <w:r w:rsidRPr="00FB387E">
              <w:t>3</w:t>
            </w:r>
          </w:p>
        </w:tc>
        <w:tc>
          <w:tcPr>
            <w:tcW w:w="848" w:type="dxa"/>
            <w:vAlign w:val="center"/>
          </w:tcPr>
          <w:p w14:paraId="10858171" w14:textId="77777777" w:rsidR="00975C97" w:rsidRPr="00FB387E" w:rsidRDefault="00975C97" w:rsidP="00346178">
            <w:pPr>
              <w:pStyle w:val="TAC"/>
            </w:pPr>
            <w:r w:rsidRPr="00FB387E">
              <w:t>3</w:t>
            </w:r>
          </w:p>
        </w:tc>
        <w:tc>
          <w:tcPr>
            <w:tcW w:w="848" w:type="dxa"/>
            <w:vAlign w:val="center"/>
          </w:tcPr>
          <w:p w14:paraId="6CC39541" w14:textId="77777777" w:rsidR="00975C97" w:rsidRPr="00FB387E" w:rsidRDefault="00975C97" w:rsidP="00346178">
            <w:pPr>
              <w:pStyle w:val="TAC"/>
            </w:pPr>
            <w:r w:rsidRPr="00FB387E">
              <w:t>4</w:t>
            </w:r>
          </w:p>
        </w:tc>
        <w:tc>
          <w:tcPr>
            <w:tcW w:w="848" w:type="dxa"/>
            <w:vAlign w:val="center"/>
          </w:tcPr>
          <w:p w14:paraId="2641CA36" w14:textId="77777777" w:rsidR="00975C97" w:rsidRPr="00FB387E" w:rsidRDefault="00975C97" w:rsidP="00346178">
            <w:pPr>
              <w:pStyle w:val="TAC"/>
            </w:pPr>
            <w:r w:rsidRPr="00FB387E">
              <w:t>5</w:t>
            </w:r>
          </w:p>
        </w:tc>
        <w:tc>
          <w:tcPr>
            <w:tcW w:w="848" w:type="dxa"/>
            <w:vAlign w:val="center"/>
          </w:tcPr>
          <w:p w14:paraId="44F74D2A" w14:textId="77777777" w:rsidR="00975C97" w:rsidRPr="00FB387E" w:rsidRDefault="00975C97" w:rsidP="00346178">
            <w:pPr>
              <w:pStyle w:val="TAC"/>
            </w:pPr>
            <w:r w:rsidRPr="00FB387E">
              <w:t>7</w:t>
            </w:r>
          </w:p>
        </w:tc>
        <w:tc>
          <w:tcPr>
            <w:tcW w:w="849" w:type="dxa"/>
            <w:vAlign w:val="center"/>
          </w:tcPr>
          <w:p w14:paraId="5E580C0A" w14:textId="77777777" w:rsidR="00975C97" w:rsidRPr="00FB387E" w:rsidRDefault="00975C97" w:rsidP="00346178">
            <w:pPr>
              <w:pStyle w:val="TAC"/>
            </w:pPr>
            <w:r w:rsidRPr="00FB387E">
              <w:t>8</w:t>
            </w:r>
          </w:p>
        </w:tc>
      </w:tr>
      <w:tr w:rsidR="00975C97" w:rsidRPr="00FB387E" w14:paraId="71EE537D" w14:textId="77777777" w:rsidTr="003827A1">
        <w:trPr>
          <w:jc w:val="center"/>
        </w:trPr>
        <w:tc>
          <w:tcPr>
            <w:tcW w:w="3690" w:type="dxa"/>
          </w:tcPr>
          <w:p w14:paraId="1899F3DB" w14:textId="77777777" w:rsidR="00975C97" w:rsidRPr="00FB387E" w:rsidRDefault="00975C97" w:rsidP="00346178">
            <w:pPr>
              <w:pStyle w:val="TAL"/>
            </w:pPr>
            <w:r w:rsidRPr="00FB387E">
              <w:t>Binary Channel Bits per Slot</w:t>
            </w:r>
          </w:p>
        </w:tc>
        <w:tc>
          <w:tcPr>
            <w:tcW w:w="1093" w:type="dxa"/>
            <w:vAlign w:val="center"/>
          </w:tcPr>
          <w:p w14:paraId="652CD938" w14:textId="77777777" w:rsidR="00975C97" w:rsidRPr="00FB387E" w:rsidRDefault="00975C97" w:rsidP="00346178">
            <w:pPr>
              <w:pStyle w:val="TAC"/>
            </w:pPr>
          </w:p>
        </w:tc>
        <w:tc>
          <w:tcPr>
            <w:tcW w:w="848" w:type="dxa"/>
            <w:vAlign w:val="center"/>
          </w:tcPr>
          <w:p w14:paraId="0496302F" w14:textId="77777777" w:rsidR="00975C97" w:rsidRPr="00FB387E" w:rsidRDefault="00975C97" w:rsidP="00346178">
            <w:pPr>
              <w:pStyle w:val="TAC"/>
            </w:pPr>
          </w:p>
        </w:tc>
        <w:tc>
          <w:tcPr>
            <w:tcW w:w="848" w:type="dxa"/>
            <w:vAlign w:val="center"/>
          </w:tcPr>
          <w:p w14:paraId="10C331B3" w14:textId="77777777" w:rsidR="00975C97" w:rsidRPr="00FB387E" w:rsidRDefault="00975C97" w:rsidP="00346178">
            <w:pPr>
              <w:pStyle w:val="TAC"/>
            </w:pPr>
          </w:p>
        </w:tc>
        <w:tc>
          <w:tcPr>
            <w:tcW w:w="848" w:type="dxa"/>
            <w:vAlign w:val="center"/>
          </w:tcPr>
          <w:p w14:paraId="2B566377" w14:textId="77777777" w:rsidR="00975C97" w:rsidRPr="00FB387E" w:rsidRDefault="00975C97" w:rsidP="00346178">
            <w:pPr>
              <w:pStyle w:val="TAC"/>
            </w:pPr>
          </w:p>
        </w:tc>
        <w:tc>
          <w:tcPr>
            <w:tcW w:w="848" w:type="dxa"/>
            <w:vAlign w:val="center"/>
          </w:tcPr>
          <w:p w14:paraId="2C3291FE" w14:textId="77777777" w:rsidR="00975C97" w:rsidRPr="00FB387E" w:rsidRDefault="00975C97" w:rsidP="00346178">
            <w:pPr>
              <w:pStyle w:val="TAC"/>
            </w:pPr>
          </w:p>
        </w:tc>
        <w:tc>
          <w:tcPr>
            <w:tcW w:w="848" w:type="dxa"/>
            <w:vAlign w:val="center"/>
          </w:tcPr>
          <w:p w14:paraId="2B1774DF" w14:textId="77777777" w:rsidR="00975C97" w:rsidRPr="00FB387E" w:rsidRDefault="00975C97" w:rsidP="00346178">
            <w:pPr>
              <w:pStyle w:val="TAC"/>
            </w:pPr>
          </w:p>
        </w:tc>
        <w:tc>
          <w:tcPr>
            <w:tcW w:w="848" w:type="dxa"/>
            <w:vAlign w:val="center"/>
          </w:tcPr>
          <w:p w14:paraId="3DEB604F" w14:textId="77777777" w:rsidR="00975C97" w:rsidRPr="00FB387E" w:rsidRDefault="00975C97" w:rsidP="00346178">
            <w:pPr>
              <w:pStyle w:val="TAC"/>
            </w:pPr>
          </w:p>
        </w:tc>
        <w:tc>
          <w:tcPr>
            <w:tcW w:w="848" w:type="dxa"/>
            <w:vAlign w:val="center"/>
          </w:tcPr>
          <w:p w14:paraId="09DA939D" w14:textId="77777777" w:rsidR="00975C97" w:rsidRPr="00FB387E" w:rsidRDefault="00975C97" w:rsidP="00346178">
            <w:pPr>
              <w:pStyle w:val="TAC"/>
            </w:pPr>
          </w:p>
        </w:tc>
        <w:tc>
          <w:tcPr>
            <w:tcW w:w="848" w:type="dxa"/>
            <w:vAlign w:val="center"/>
          </w:tcPr>
          <w:p w14:paraId="215DAA81" w14:textId="77777777" w:rsidR="00975C97" w:rsidRPr="00FB387E" w:rsidRDefault="00975C97" w:rsidP="00346178">
            <w:pPr>
              <w:pStyle w:val="TAC"/>
            </w:pPr>
          </w:p>
        </w:tc>
        <w:tc>
          <w:tcPr>
            <w:tcW w:w="848" w:type="dxa"/>
            <w:vAlign w:val="center"/>
          </w:tcPr>
          <w:p w14:paraId="2162E0BF" w14:textId="77777777" w:rsidR="00975C97" w:rsidRPr="00FB387E" w:rsidRDefault="00975C97" w:rsidP="00346178">
            <w:pPr>
              <w:pStyle w:val="TAC"/>
            </w:pPr>
          </w:p>
        </w:tc>
        <w:tc>
          <w:tcPr>
            <w:tcW w:w="849" w:type="dxa"/>
            <w:vAlign w:val="center"/>
          </w:tcPr>
          <w:p w14:paraId="6954B69B" w14:textId="77777777" w:rsidR="00975C97" w:rsidRPr="00FB387E" w:rsidRDefault="00975C97" w:rsidP="00346178">
            <w:pPr>
              <w:pStyle w:val="TAC"/>
            </w:pPr>
          </w:p>
        </w:tc>
      </w:tr>
      <w:tr w:rsidR="00975C97" w:rsidRPr="00FB387E" w14:paraId="0818F2B1" w14:textId="77777777" w:rsidTr="003827A1">
        <w:trPr>
          <w:jc w:val="center"/>
        </w:trPr>
        <w:tc>
          <w:tcPr>
            <w:tcW w:w="3690" w:type="dxa"/>
          </w:tcPr>
          <w:p w14:paraId="5F05D3ED" w14:textId="77777777" w:rsidR="00975C97" w:rsidRPr="00FB387E" w:rsidRDefault="00975C97" w:rsidP="00346178">
            <w:pPr>
              <w:pStyle w:val="TAL"/>
            </w:pPr>
            <w:r w:rsidRPr="00FB387E">
              <w:t xml:space="preserve">  For Slots 0,1,2,3 and Slot i, if mod(i, 20) = {14, 15, 16, 17, 18, 19} for i from {0,…,39}</w:t>
            </w:r>
          </w:p>
        </w:tc>
        <w:tc>
          <w:tcPr>
            <w:tcW w:w="1093" w:type="dxa"/>
            <w:vAlign w:val="center"/>
          </w:tcPr>
          <w:p w14:paraId="7DA00C20" w14:textId="77777777" w:rsidR="00975C97" w:rsidRPr="00FB387E" w:rsidRDefault="00975C97" w:rsidP="00346178">
            <w:pPr>
              <w:pStyle w:val="TAC"/>
            </w:pPr>
            <w:r w:rsidRPr="00FB387E">
              <w:t>Bits</w:t>
            </w:r>
          </w:p>
        </w:tc>
        <w:tc>
          <w:tcPr>
            <w:tcW w:w="848" w:type="dxa"/>
            <w:vAlign w:val="center"/>
          </w:tcPr>
          <w:p w14:paraId="7FFE3071" w14:textId="77777777" w:rsidR="00975C97" w:rsidRPr="00FB387E" w:rsidRDefault="00975C97" w:rsidP="00346178">
            <w:pPr>
              <w:pStyle w:val="TAC"/>
            </w:pPr>
            <w:r w:rsidRPr="00FB387E">
              <w:t>N/A</w:t>
            </w:r>
          </w:p>
        </w:tc>
        <w:tc>
          <w:tcPr>
            <w:tcW w:w="848" w:type="dxa"/>
            <w:vAlign w:val="center"/>
          </w:tcPr>
          <w:p w14:paraId="559552F7" w14:textId="77777777" w:rsidR="00975C97" w:rsidRPr="00FB387E" w:rsidRDefault="00975C97" w:rsidP="00346178">
            <w:pPr>
              <w:pStyle w:val="TAC"/>
            </w:pPr>
            <w:r w:rsidRPr="00FB387E">
              <w:t>N/A</w:t>
            </w:r>
          </w:p>
        </w:tc>
        <w:tc>
          <w:tcPr>
            <w:tcW w:w="848" w:type="dxa"/>
            <w:vAlign w:val="center"/>
          </w:tcPr>
          <w:p w14:paraId="5C9CA791" w14:textId="77777777" w:rsidR="00975C97" w:rsidRPr="00FB387E" w:rsidRDefault="00975C97" w:rsidP="00346178">
            <w:pPr>
              <w:pStyle w:val="TAC"/>
            </w:pPr>
            <w:r w:rsidRPr="00FB387E">
              <w:t>N/A</w:t>
            </w:r>
          </w:p>
        </w:tc>
        <w:tc>
          <w:tcPr>
            <w:tcW w:w="848" w:type="dxa"/>
            <w:vAlign w:val="center"/>
          </w:tcPr>
          <w:p w14:paraId="00D55DB7" w14:textId="77777777" w:rsidR="00975C97" w:rsidRPr="00FB387E" w:rsidRDefault="00975C97" w:rsidP="00346178">
            <w:pPr>
              <w:pStyle w:val="TAC"/>
            </w:pPr>
            <w:r w:rsidRPr="00FB387E">
              <w:t>N/A</w:t>
            </w:r>
          </w:p>
        </w:tc>
        <w:tc>
          <w:tcPr>
            <w:tcW w:w="848" w:type="dxa"/>
            <w:vAlign w:val="center"/>
          </w:tcPr>
          <w:p w14:paraId="1478E882" w14:textId="77777777" w:rsidR="00975C97" w:rsidRPr="00FB387E" w:rsidRDefault="00975C97" w:rsidP="00346178">
            <w:pPr>
              <w:pStyle w:val="TAC"/>
            </w:pPr>
            <w:r w:rsidRPr="00FB387E">
              <w:t>N/A</w:t>
            </w:r>
          </w:p>
        </w:tc>
        <w:tc>
          <w:tcPr>
            <w:tcW w:w="848" w:type="dxa"/>
            <w:vAlign w:val="center"/>
          </w:tcPr>
          <w:p w14:paraId="7D7C9173" w14:textId="77777777" w:rsidR="00975C97" w:rsidRPr="00FB387E" w:rsidRDefault="00975C97" w:rsidP="00346178">
            <w:pPr>
              <w:pStyle w:val="TAC"/>
            </w:pPr>
            <w:r w:rsidRPr="00FB387E">
              <w:t>N/A</w:t>
            </w:r>
          </w:p>
        </w:tc>
        <w:tc>
          <w:tcPr>
            <w:tcW w:w="848" w:type="dxa"/>
            <w:vAlign w:val="center"/>
          </w:tcPr>
          <w:p w14:paraId="2EE4E665" w14:textId="77777777" w:rsidR="00975C97" w:rsidRPr="00FB387E" w:rsidRDefault="00975C97" w:rsidP="00346178">
            <w:pPr>
              <w:pStyle w:val="TAC"/>
            </w:pPr>
            <w:r w:rsidRPr="00FB387E">
              <w:t>N/A</w:t>
            </w:r>
          </w:p>
        </w:tc>
        <w:tc>
          <w:tcPr>
            <w:tcW w:w="848" w:type="dxa"/>
            <w:vAlign w:val="center"/>
          </w:tcPr>
          <w:p w14:paraId="1E678B6F" w14:textId="77777777" w:rsidR="00975C97" w:rsidRPr="00FB387E" w:rsidRDefault="00975C97" w:rsidP="00346178">
            <w:pPr>
              <w:pStyle w:val="TAC"/>
            </w:pPr>
            <w:r w:rsidRPr="00FB387E">
              <w:t>N/A</w:t>
            </w:r>
          </w:p>
        </w:tc>
        <w:tc>
          <w:tcPr>
            <w:tcW w:w="848" w:type="dxa"/>
            <w:vAlign w:val="center"/>
          </w:tcPr>
          <w:p w14:paraId="055CD388" w14:textId="77777777" w:rsidR="00975C97" w:rsidRPr="00FB387E" w:rsidRDefault="00975C97" w:rsidP="00346178">
            <w:pPr>
              <w:pStyle w:val="TAC"/>
            </w:pPr>
            <w:r w:rsidRPr="00FB387E">
              <w:t>N/A</w:t>
            </w:r>
          </w:p>
        </w:tc>
        <w:tc>
          <w:tcPr>
            <w:tcW w:w="849" w:type="dxa"/>
            <w:vAlign w:val="center"/>
          </w:tcPr>
          <w:p w14:paraId="552BB058" w14:textId="77777777" w:rsidR="00975C97" w:rsidRPr="00FB387E" w:rsidRDefault="00975C97" w:rsidP="00346178">
            <w:pPr>
              <w:pStyle w:val="TAC"/>
            </w:pPr>
            <w:r w:rsidRPr="00FB387E">
              <w:t>N/A</w:t>
            </w:r>
          </w:p>
        </w:tc>
      </w:tr>
      <w:tr w:rsidR="00975C97" w:rsidRPr="00FB387E" w14:paraId="63C270B1" w14:textId="77777777" w:rsidTr="003827A1">
        <w:trPr>
          <w:jc w:val="center"/>
        </w:trPr>
        <w:tc>
          <w:tcPr>
            <w:tcW w:w="3690" w:type="dxa"/>
          </w:tcPr>
          <w:p w14:paraId="40233828" w14:textId="4A0D5803" w:rsidR="00975C97" w:rsidRPr="00FB387E" w:rsidRDefault="00975C97" w:rsidP="00346178">
            <w:pPr>
              <w:pStyle w:val="TAL"/>
            </w:pPr>
            <w:r w:rsidRPr="00FB387E">
              <w:t xml:space="preserve">  For Slot i, if mod(i, </w:t>
            </w:r>
            <w:r w:rsidR="00956A30" w:rsidRPr="00FB387E">
              <w:t>20</w:t>
            </w:r>
            <w:r w:rsidRPr="00FB387E">
              <w:t>) = {0, …,13} for i from {4,…,39}</w:t>
            </w:r>
          </w:p>
        </w:tc>
        <w:tc>
          <w:tcPr>
            <w:tcW w:w="1093" w:type="dxa"/>
            <w:vAlign w:val="center"/>
          </w:tcPr>
          <w:p w14:paraId="222E37CA" w14:textId="77777777" w:rsidR="00975C97" w:rsidRPr="00FB387E" w:rsidRDefault="00975C97" w:rsidP="00346178">
            <w:pPr>
              <w:pStyle w:val="TAC"/>
            </w:pPr>
            <w:r w:rsidRPr="00FB387E">
              <w:t>Bits</w:t>
            </w:r>
          </w:p>
        </w:tc>
        <w:tc>
          <w:tcPr>
            <w:tcW w:w="848" w:type="dxa"/>
            <w:vAlign w:val="center"/>
          </w:tcPr>
          <w:p w14:paraId="621F1161" w14:textId="77777777" w:rsidR="00975C97" w:rsidRPr="00FB387E" w:rsidRDefault="00975C97" w:rsidP="00346178">
            <w:pPr>
              <w:pStyle w:val="TAC"/>
            </w:pPr>
            <w:r w:rsidRPr="00FB387E">
              <w:t>7128</w:t>
            </w:r>
          </w:p>
        </w:tc>
        <w:tc>
          <w:tcPr>
            <w:tcW w:w="848" w:type="dxa"/>
            <w:vAlign w:val="center"/>
          </w:tcPr>
          <w:p w14:paraId="5CEA9DA3" w14:textId="77777777" w:rsidR="00975C97" w:rsidRPr="00FB387E" w:rsidRDefault="00975C97" w:rsidP="00346178">
            <w:pPr>
              <w:pStyle w:val="TAC"/>
            </w:pPr>
            <w:r w:rsidRPr="00FB387E">
              <w:t>11664</w:t>
            </w:r>
          </w:p>
        </w:tc>
        <w:tc>
          <w:tcPr>
            <w:tcW w:w="848" w:type="dxa"/>
            <w:vAlign w:val="center"/>
          </w:tcPr>
          <w:p w14:paraId="2FAE6988" w14:textId="77777777" w:rsidR="00975C97" w:rsidRPr="00FB387E" w:rsidRDefault="00975C97" w:rsidP="00346178">
            <w:pPr>
              <w:pStyle w:val="TAC"/>
            </w:pPr>
            <w:r w:rsidRPr="00FB387E">
              <w:t>15552</w:t>
            </w:r>
          </w:p>
        </w:tc>
        <w:tc>
          <w:tcPr>
            <w:tcW w:w="848" w:type="dxa"/>
            <w:vAlign w:val="center"/>
          </w:tcPr>
          <w:p w14:paraId="51134EC9" w14:textId="77777777" w:rsidR="00975C97" w:rsidRPr="00FB387E" w:rsidRDefault="00975C97" w:rsidP="00346178">
            <w:pPr>
              <w:pStyle w:val="TAC"/>
            </w:pPr>
            <w:r w:rsidRPr="00FB387E">
              <w:t>20088</w:t>
            </w:r>
          </w:p>
        </w:tc>
        <w:tc>
          <w:tcPr>
            <w:tcW w:w="848" w:type="dxa"/>
            <w:vAlign w:val="center"/>
          </w:tcPr>
          <w:p w14:paraId="6CC260B0" w14:textId="77777777" w:rsidR="00975C97" w:rsidRPr="00FB387E" w:rsidRDefault="00975C97" w:rsidP="00346178">
            <w:pPr>
              <w:pStyle w:val="TAC"/>
            </w:pPr>
            <w:r w:rsidRPr="00FB387E">
              <w:t>24624</w:t>
            </w:r>
          </w:p>
        </w:tc>
        <w:tc>
          <w:tcPr>
            <w:tcW w:w="848" w:type="dxa"/>
            <w:vAlign w:val="center"/>
          </w:tcPr>
          <w:p w14:paraId="780440D0" w14:textId="77777777" w:rsidR="00975C97" w:rsidRPr="00FB387E" w:rsidRDefault="00975C97" w:rsidP="00346178">
            <w:pPr>
              <w:pStyle w:val="TAC"/>
            </w:pPr>
            <w:r w:rsidRPr="00FB387E">
              <w:t>33048</w:t>
            </w:r>
          </w:p>
        </w:tc>
        <w:tc>
          <w:tcPr>
            <w:tcW w:w="848" w:type="dxa"/>
            <w:vAlign w:val="center"/>
          </w:tcPr>
          <w:p w14:paraId="56375596" w14:textId="77777777" w:rsidR="00975C97" w:rsidRPr="00FB387E" w:rsidRDefault="00975C97" w:rsidP="00346178">
            <w:pPr>
              <w:pStyle w:val="TAC"/>
            </w:pPr>
            <w:r w:rsidRPr="00FB387E">
              <w:t>42120</w:t>
            </w:r>
          </w:p>
        </w:tc>
        <w:tc>
          <w:tcPr>
            <w:tcW w:w="848" w:type="dxa"/>
            <w:vAlign w:val="center"/>
          </w:tcPr>
          <w:p w14:paraId="23DB363B" w14:textId="77777777" w:rsidR="00975C97" w:rsidRPr="00FB387E" w:rsidRDefault="00975C97" w:rsidP="00346178">
            <w:pPr>
              <w:pStyle w:val="TAC"/>
            </w:pPr>
            <w:r w:rsidRPr="00FB387E">
              <w:t>51192</w:t>
            </w:r>
          </w:p>
        </w:tc>
        <w:tc>
          <w:tcPr>
            <w:tcW w:w="848" w:type="dxa"/>
            <w:vAlign w:val="center"/>
          </w:tcPr>
          <w:p w14:paraId="2BBC4E00" w14:textId="77777777" w:rsidR="00975C97" w:rsidRPr="00FB387E" w:rsidRDefault="00975C97" w:rsidP="00346178">
            <w:pPr>
              <w:pStyle w:val="TAC"/>
            </w:pPr>
            <w:r w:rsidRPr="00FB387E">
              <w:t>69336</w:t>
            </w:r>
          </w:p>
        </w:tc>
        <w:tc>
          <w:tcPr>
            <w:tcW w:w="849" w:type="dxa"/>
            <w:vAlign w:val="center"/>
          </w:tcPr>
          <w:p w14:paraId="7209244C" w14:textId="77777777" w:rsidR="00975C97" w:rsidRPr="00FB387E" w:rsidRDefault="00975C97" w:rsidP="00346178">
            <w:pPr>
              <w:pStyle w:val="TAC"/>
            </w:pPr>
            <w:r w:rsidRPr="00FB387E">
              <w:t>87480</w:t>
            </w:r>
          </w:p>
        </w:tc>
      </w:tr>
      <w:tr w:rsidR="00975C97" w:rsidRPr="00FB387E" w14:paraId="59B14F8A" w14:textId="77777777" w:rsidTr="003827A1">
        <w:trPr>
          <w:trHeight w:val="70"/>
          <w:jc w:val="center"/>
        </w:trPr>
        <w:tc>
          <w:tcPr>
            <w:tcW w:w="3690" w:type="dxa"/>
          </w:tcPr>
          <w:p w14:paraId="356A2485" w14:textId="77777777" w:rsidR="00975C97" w:rsidRPr="00FB387E" w:rsidRDefault="00975C97" w:rsidP="00346178">
            <w:pPr>
              <w:pStyle w:val="TAL"/>
            </w:pPr>
            <w:r w:rsidRPr="00FB387E">
              <w:t>Max. Throughput averaged over 1 frame</w:t>
            </w:r>
          </w:p>
        </w:tc>
        <w:tc>
          <w:tcPr>
            <w:tcW w:w="1093" w:type="dxa"/>
            <w:vAlign w:val="center"/>
          </w:tcPr>
          <w:p w14:paraId="4407E393" w14:textId="77777777" w:rsidR="00975C97" w:rsidRPr="00FB387E" w:rsidRDefault="00975C97" w:rsidP="00346178">
            <w:pPr>
              <w:pStyle w:val="TAC"/>
            </w:pPr>
            <w:r w:rsidRPr="00FB387E">
              <w:t>Mbps</w:t>
            </w:r>
          </w:p>
        </w:tc>
        <w:tc>
          <w:tcPr>
            <w:tcW w:w="848" w:type="dxa"/>
          </w:tcPr>
          <w:p w14:paraId="7DB24F65" w14:textId="77777777" w:rsidR="00975C97" w:rsidRPr="00FB387E" w:rsidRDefault="00975C97" w:rsidP="00346178">
            <w:pPr>
              <w:pStyle w:val="TAC"/>
            </w:pPr>
            <w:r w:rsidRPr="00FB387E">
              <w:t>12.902</w:t>
            </w:r>
          </w:p>
        </w:tc>
        <w:tc>
          <w:tcPr>
            <w:tcW w:w="848" w:type="dxa"/>
          </w:tcPr>
          <w:p w14:paraId="3C9CE375" w14:textId="77777777" w:rsidR="00975C97" w:rsidRPr="00FB387E" w:rsidRDefault="00975C97" w:rsidP="00346178">
            <w:pPr>
              <w:pStyle w:val="TAC"/>
            </w:pPr>
            <w:r w:rsidRPr="00FB387E">
              <w:t>20.909</w:t>
            </w:r>
          </w:p>
        </w:tc>
        <w:tc>
          <w:tcPr>
            <w:tcW w:w="848" w:type="dxa"/>
          </w:tcPr>
          <w:p w14:paraId="69CECC74" w14:textId="77777777" w:rsidR="00975C97" w:rsidRPr="00FB387E" w:rsidRDefault="00975C97" w:rsidP="00346178">
            <w:pPr>
              <w:pStyle w:val="TAC"/>
            </w:pPr>
            <w:r w:rsidRPr="00FB387E">
              <w:t>28.282</w:t>
            </w:r>
          </w:p>
        </w:tc>
        <w:tc>
          <w:tcPr>
            <w:tcW w:w="848" w:type="dxa"/>
          </w:tcPr>
          <w:p w14:paraId="3D866CE3" w14:textId="77777777" w:rsidR="00975C97" w:rsidRPr="00FB387E" w:rsidRDefault="00975C97" w:rsidP="00346178">
            <w:pPr>
              <w:pStyle w:val="TAC"/>
            </w:pPr>
            <w:r w:rsidRPr="00FB387E">
              <w:t>36.269</w:t>
            </w:r>
          </w:p>
        </w:tc>
        <w:tc>
          <w:tcPr>
            <w:tcW w:w="848" w:type="dxa"/>
          </w:tcPr>
          <w:p w14:paraId="690C05C5" w14:textId="77777777" w:rsidR="00975C97" w:rsidRPr="00FB387E" w:rsidRDefault="00975C97" w:rsidP="00346178">
            <w:pPr>
              <w:pStyle w:val="TAC"/>
            </w:pPr>
            <w:r w:rsidRPr="00FB387E">
              <w:t>44.237</w:t>
            </w:r>
          </w:p>
        </w:tc>
        <w:tc>
          <w:tcPr>
            <w:tcW w:w="848" w:type="dxa"/>
          </w:tcPr>
          <w:p w14:paraId="0D465772" w14:textId="77777777" w:rsidR="00975C97" w:rsidRPr="00FB387E" w:rsidRDefault="00975C97" w:rsidP="00346178">
            <w:pPr>
              <w:pStyle w:val="TAC"/>
            </w:pPr>
            <w:r w:rsidRPr="00FB387E">
              <w:t>60.250</w:t>
            </w:r>
          </w:p>
        </w:tc>
        <w:tc>
          <w:tcPr>
            <w:tcW w:w="848" w:type="dxa"/>
          </w:tcPr>
          <w:p w14:paraId="5E957413" w14:textId="77777777" w:rsidR="00975C97" w:rsidRPr="00FB387E" w:rsidRDefault="00975C97" w:rsidP="00346178">
            <w:pPr>
              <w:pStyle w:val="TAC"/>
            </w:pPr>
            <w:r w:rsidRPr="00FB387E">
              <w:t>76.205</w:t>
            </w:r>
          </w:p>
        </w:tc>
        <w:tc>
          <w:tcPr>
            <w:tcW w:w="848" w:type="dxa"/>
          </w:tcPr>
          <w:p w14:paraId="2692D791" w14:textId="77777777" w:rsidR="00975C97" w:rsidRPr="00FB387E" w:rsidRDefault="00975C97" w:rsidP="00346178">
            <w:pPr>
              <w:pStyle w:val="TAC"/>
            </w:pPr>
            <w:r w:rsidRPr="00FB387E">
              <w:t>93.446</w:t>
            </w:r>
          </w:p>
        </w:tc>
        <w:tc>
          <w:tcPr>
            <w:tcW w:w="848" w:type="dxa"/>
          </w:tcPr>
          <w:p w14:paraId="6A64A745" w14:textId="77777777" w:rsidR="00975C97" w:rsidRPr="00FB387E" w:rsidRDefault="00975C97" w:rsidP="00346178">
            <w:pPr>
              <w:pStyle w:val="TAC"/>
            </w:pPr>
            <w:r w:rsidRPr="00FB387E">
              <w:t>125.338</w:t>
            </w:r>
          </w:p>
        </w:tc>
        <w:tc>
          <w:tcPr>
            <w:tcW w:w="849" w:type="dxa"/>
          </w:tcPr>
          <w:p w14:paraId="3271FADA" w14:textId="77777777" w:rsidR="00975C97" w:rsidRPr="00FB387E" w:rsidRDefault="00975C97" w:rsidP="00346178">
            <w:pPr>
              <w:pStyle w:val="TAC"/>
            </w:pPr>
            <w:r w:rsidRPr="00FB387E">
              <w:t>157.382</w:t>
            </w:r>
          </w:p>
        </w:tc>
      </w:tr>
      <w:tr w:rsidR="00975C97" w:rsidRPr="00FB387E" w14:paraId="4F1279FD" w14:textId="77777777" w:rsidTr="003827A1">
        <w:trPr>
          <w:trHeight w:val="70"/>
          <w:jc w:val="center"/>
        </w:trPr>
        <w:tc>
          <w:tcPr>
            <w:tcW w:w="13264" w:type="dxa"/>
            <w:gridSpan w:val="12"/>
          </w:tcPr>
          <w:p w14:paraId="024552E1" w14:textId="77777777" w:rsidR="00975C97" w:rsidRPr="00FB387E" w:rsidRDefault="00975C97" w:rsidP="00346178">
            <w:pPr>
              <w:pStyle w:val="TAN"/>
            </w:pPr>
            <w:r w:rsidRPr="00FB387E">
              <w:t>Note 1:</w:t>
            </w:r>
            <w:r w:rsidRPr="00FB387E">
              <w:tab/>
              <w:t>Additional parameters are specified in Table A.3.1-1 and Table A.3.3.1-1.</w:t>
            </w:r>
          </w:p>
          <w:p w14:paraId="38892AE0"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013EA281" w14:textId="77777777" w:rsidR="00975C97" w:rsidRPr="00FB387E" w:rsidRDefault="00975C97" w:rsidP="00346178">
            <w:pPr>
              <w:pStyle w:val="TAN"/>
            </w:pPr>
            <w:r w:rsidRPr="00FB387E">
              <w:t>Note 3:</w:t>
            </w:r>
            <w:r w:rsidRPr="00FB387E">
              <w:tab/>
              <w:t>SS/PBCH block is transmitted in slot #0 of each frame.</w:t>
            </w:r>
          </w:p>
          <w:p w14:paraId="5AECF226" w14:textId="77777777" w:rsidR="00975C97" w:rsidRPr="00FB387E" w:rsidRDefault="00975C97" w:rsidP="00346178">
            <w:pPr>
              <w:pStyle w:val="TAN"/>
            </w:pPr>
            <w:r w:rsidRPr="00FB387E">
              <w:t>Note 4:</w:t>
            </w:r>
            <w:r w:rsidRPr="00FB387E">
              <w:tab/>
              <w:t>Slot i is slot index per frame.</w:t>
            </w:r>
          </w:p>
        </w:tc>
      </w:tr>
    </w:tbl>
    <w:p w14:paraId="12DED094" w14:textId="77777777" w:rsidR="00975C97" w:rsidRPr="00FB387E" w:rsidRDefault="00975C97" w:rsidP="00346178"/>
    <w:p w14:paraId="66B87586" w14:textId="0CC052B4" w:rsidR="00975C97" w:rsidRPr="00FB387E" w:rsidRDefault="00975C97" w:rsidP="00975C97">
      <w:pPr>
        <w:pStyle w:val="Heading3"/>
      </w:pPr>
      <w:bookmarkStart w:id="72" w:name="_Toc27478705"/>
      <w:bookmarkStart w:id="73" w:name="_Toc36227419"/>
      <w:r w:rsidRPr="00FB387E">
        <w:t>A.3.3.4</w:t>
      </w:r>
      <w:r w:rsidRPr="00FB387E">
        <w:tab/>
        <w:t>FRC for maximum input level for 256 QAM</w:t>
      </w:r>
      <w:bookmarkEnd w:id="72"/>
      <w:bookmarkEnd w:id="73"/>
    </w:p>
    <w:p w14:paraId="4D8187F2" w14:textId="77777777" w:rsidR="00975C97" w:rsidRPr="00FB387E" w:rsidRDefault="00975C97" w:rsidP="00346178">
      <w:pPr>
        <w:pStyle w:val="TH"/>
      </w:pPr>
      <w:r w:rsidRPr="00FB387E">
        <w:t>Table A.3.3.4-1: Fixed reference channel for maximum input level receiver requirements (SCS 15 kHz, TDD, 256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975C97" w:rsidRPr="00FB387E" w14:paraId="16D3FF85" w14:textId="77777777" w:rsidTr="00D1048C">
        <w:trPr>
          <w:jc w:val="center"/>
        </w:trPr>
        <w:tc>
          <w:tcPr>
            <w:tcW w:w="3690" w:type="dxa"/>
            <w:vAlign w:val="center"/>
          </w:tcPr>
          <w:p w14:paraId="7D4928D3" w14:textId="77777777" w:rsidR="00975C97" w:rsidRPr="00FB387E" w:rsidRDefault="00975C97" w:rsidP="00346178">
            <w:pPr>
              <w:pStyle w:val="TAH"/>
            </w:pPr>
            <w:r w:rsidRPr="00FB387E">
              <w:t>Parameter</w:t>
            </w:r>
          </w:p>
        </w:tc>
        <w:tc>
          <w:tcPr>
            <w:tcW w:w="1093" w:type="dxa"/>
            <w:vAlign w:val="center"/>
          </w:tcPr>
          <w:p w14:paraId="7AB025A7" w14:textId="77777777" w:rsidR="00975C97" w:rsidRPr="00FB387E" w:rsidRDefault="00975C97" w:rsidP="00346178">
            <w:pPr>
              <w:pStyle w:val="TAH"/>
            </w:pPr>
            <w:r w:rsidRPr="00FB387E">
              <w:t>Unit</w:t>
            </w:r>
          </w:p>
        </w:tc>
        <w:tc>
          <w:tcPr>
            <w:tcW w:w="5736" w:type="dxa"/>
            <w:gridSpan w:val="8"/>
          </w:tcPr>
          <w:p w14:paraId="52A17360" w14:textId="77777777" w:rsidR="00975C97" w:rsidRPr="00FB387E" w:rsidRDefault="00975C97" w:rsidP="00346178">
            <w:pPr>
              <w:pStyle w:val="TAH"/>
            </w:pPr>
            <w:r w:rsidRPr="00FB387E">
              <w:t>Value</w:t>
            </w:r>
          </w:p>
        </w:tc>
      </w:tr>
      <w:tr w:rsidR="00975C97" w:rsidRPr="00FB387E" w14:paraId="4F4423E3" w14:textId="77777777" w:rsidTr="00D1048C">
        <w:trPr>
          <w:jc w:val="center"/>
        </w:trPr>
        <w:tc>
          <w:tcPr>
            <w:tcW w:w="3690" w:type="dxa"/>
            <w:vAlign w:val="center"/>
          </w:tcPr>
          <w:p w14:paraId="5DFE5C65" w14:textId="77777777" w:rsidR="00975C97" w:rsidRPr="00FB387E" w:rsidRDefault="00975C97" w:rsidP="00346178">
            <w:pPr>
              <w:pStyle w:val="TAL"/>
            </w:pPr>
            <w:r w:rsidRPr="00FB387E">
              <w:t>Channel bandwidth</w:t>
            </w:r>
          </w:p>
        </w:tc>
        <w:tc>
          <w:tcPr>
            <w:tcW w:w="1093" w:type="dxa"/>
            <w:vAlign w:val="center"/>
          </w:tcPr>
          <w:p w14:paraId="022B68AF" w14:textId="77777777" w:rsidR="00975C97" w:rsidRPr="00FB387E" w:rsidRDefault="00975C97" w:rsidP="00346178">
            <w:pPr>
              <w:pStyle w:val="TAC"/>
            </w:pPr>
            <w:r w:rsidRPr="00FB387E">
              <w:t>MHz</w:t>
            </w:r>
          </w:p>
        </w:tc>
        <w:tc>
          <w:tcPr>
            <w:tcW w:w="717" w:type="dxa"/>
            <w:vAlign w:val="center"/>
          </w:tcPr>
          <w:p w14:paraId="565BBAD2" w14:textId="77777777" w:rsidR="00975C97" w:rsidRPr="00FB387E" w:rsidRDefault="00975C97" w:rsidP="00346178">
            <w:pPr>
              <w:pStyle w:val="TAC"/>
            </w:pPr>
            <w:r w:rsidRPr="00FB387E">
              <w:t>5</w:t>
            </w:r>
          </w:p>
        </w:tc>
        <w:tc>
          <w:tcPr>
            <w:tcW w:w="717" w:type="dxa"/>
            <w:vAlign w:val="center"/>
          </w:tcPr>
          <w:p w14:paraId="181ADB71" w14:textId="77777777" w:rsidR="00975C97" w:rsidRPr="00FB387E" w:rsidRDefault="00975C97" w:rsidP="00346178">
            <w:pPr>
              <w:pStyle w:val="TAC"/>
            </w:pPr>
            <w:r w:rsidRPr="00FB387E">
              <w:t>10</w:t>
            </w:r>
          </w:p>
        </w:tc>
        <w:tc>
          <w:tcPr>
            <w:tcW w:w="717" w:type="dxa"/>
            <w:vAlign w:val="center"/>
          </w:tcPr>
          <w:p w14:paraId="59613DAA" w14:textId="77777777" w:rsidR="00975C97" w:rsidRPr="00FB387E" w:rsidRDefault="00975C97" w:rsidP="00346178">
            <w:pPr>
              <w:pStyle w:val="TAC"/>
            </w:pPr>
            <w:r w:rsidRPr="00FB387E">
              <w:t>15</w:t>
            </w:r>
          </w:p>
        </w:tc>
        <w:tc>
          <w:tcPr>
            <w:tcW w:w="717" w:type="dxa"/>
            <w:vAlign w:val="center"/>
          </w:tcPr>
          <w:p w14:paraId="028784C5" w14:textId="77777777" w:rsidR="00975C97" w:rsidRPr="00FB387E" w:rsidRDefault="00975C97" w:rsidP="00346178">
            <w:pPr>
              <w:pStyle w:val="TAC"/>
            </w:pPr>
            <w:r w:rsidRPr="00FB387E">
              <w:t>20</w:t>
            </w:r>
          </w:p>
        </w:tc>
        <w:tc>
          <w:tcPr>
            <w:tcW w:w="717" w:type="dxa"/>
            <w:vAlign w:val="center"/>
          </w:tcPr>
          <w:p w14:paraId="23FD1D29" w14:textId="77777777" w:rsidR="00975C97" w:rsidRPr="00FB387E" w:rsidRDefault="00975C97" w:rsidP="00346178">
            <w:pPr>
              <w:pStyle w:val="TAC"/>
            </w:pPr>
            <w:r w:rsidRPr="00FB387E">
              <w:t>25</w:t>
            </w:r>
          </w:p>
        </w:tc>
        <w:tc>
          <w:tcPr>
            <w:tcW w:w="717" w:type="dxa"/>
            <w:vAlign w:val="center"/>
          </w:tcPr>
          <w:p w14:paraId="40546C16" w14:textId="77777777" w:rsidR="00975C97" w:rsidRPr="00FB387E" w:rsidRDefault="00975C97" w:rsidP="00346178">
            <w:pPr>
              <w:pStyle w:val="TAC"/>
            </w:pPr>
            <w:r w:rsidRPr="00FB387E">
              <w:t>30</w:t>
            </w:r>
          </w:p>
        </w:tc>
        <w:tc>
          <w:tcPr>
            <w:tcW w:w="717" w:type="dxa"/>
            <w:vAlign w:val="center"/>
          </w:tcPr>
          <w:p w14:paraId="01C36FB2" w14:textId="77777777" w:rsidR="00975C97" w:rsidRPr="00FB387E" w:rsidRDefault="00975C97" w:rsidP="00346178">
            <w:pPr>
              <w:pStyle w:val="TAC"/>
            </w:pPr>
            <w:r w:rsidRPr="00FB387E">
              <w:t>40</w:t>
            </w:r>
          </w:p>
        </w:tc>
        <w:tc>
          <w:tcPr>
            <w:tcW w:w="717" w:type="dxa"/>
            <w:vAlign w:val="center"/>
          </w:tcPr>
          <w:p w14:paraId="41A0C220" w14:textId="77777777" w:rsidR="00975C97" w:rsidRPr="00FB387E" w:rsidRDefault="00975C97" w:rsidP="00346178">
            <w:pPr>
              <w:pStyle w:val="TAC"/>
            </w:pPr>
            <w:r w:rsidRPr="00FB387E">
              <w:t>50</w:t>
            </w:r>
          </w:p>
        </w:tc>
      </w:tr>
      <w:tr w:rsidR="00975C97" w:rsidRPr="00FB387E" w14:paraId="69982D67" w14:textId="77777777" w:rsidTr="00D1048C">
        <w:trPr>
          <w:jc w:val="center"/>
        </w:trPr>
        <w:tc>
          <w:tcPr>
            <w:tcW w:w="3690" w:type="dxa"/>
            <w:vAlign w:val="center"/>
          </w:tcPr>
          <w:p w14:paraId="04219947" w14:textId="77777777" w:rsidR="00975C97" w:rsidRPr="00FB387E" w:rsidRDefault="00975C97" w:rsidP="00346178">
            <w:pPr>
              <w:pStyle w:val="TAL"/>
            </w:pPr>
            <w:r w:rsidRPr="00FB387E">
              <w:t>Subcarrier spacing</w:t>
            </w:r>
          </w:p>
        </w:tc>
        <w:tc>
          <w:tcPr>
            <w:tcW w:w="1093" w:type="dxa"/>
            <w:vAlign w:val="center"/>
          </w:tcPr>
          <w:p w14:paraId="1801FC28" w14:textId="77777777" w:rsidR="00975C97" w:rsidRPr="00FB387E" w:rsidRDefault="00975C97" w:rsidP="00346178">
            <w:pPr>
              <w:pStyle w:val="TAC"/>
            </w:pPr>
            <w:r w:rsidRPr="00FB387E">
              <w:t>kHz</w:t>
            </w:r>
          </w:p>
        </w:tc>
        <w:tc>
          <w:tcPr>
            <w:tcW w:w="717" w:type="dxa"/>
            <w:vAlign w:val="center"/>
          </w:tcPr>
          <w:p w14:paraId="1F334953" w14:textId="77777777" w:rsidR="00975C97" w:rsidRPr="00FB387E" w:rsidRDefault="00975C97" w:rsidP="00346178">
            <w:pPr>
              <w:pStyle w:val="TAC"/>
            </w:pPr>
            <w:r w:rsidRPr="00FB387E">
              <w:t>15</w:t>
            </w:r>
          </w:p>
        </w:tc>
        <w:tc>
          <w:tcPr>
            <w:tcW w:w="717" w:type="dxa"/>
            <w:vAlign w:val="center"/>
          </w:tcPr>
          <w:p w14:paraId="0D90B0E0" w14:textId="77777777" w:rsidR="00975C97" w:rsidRPr="00FB387E" w:rsidRDefault="00975C97" w:rsidP="00346178">
            <w:pPr>
              <w:pStyle w:val="TAC"/>
            </w:pPr>
            <w:r w:rsidRPr="00FB387E">
              <w:t>15</w:t>
            </w:r>
          </w:p>
        </w:tc>
        <w:tc>
          <w:tcPr>
            <w:tcW w:w="717" w:type="dxa"/>
            <w:vAlign w:val="center"/>
          </w:tcPr>
          <w:p w14:paraId="02DE2BF0" w14:textId="77777777" w:rsidR="00975C97" w:rsidRPr="00FB387E" w:rsidRDefault="00975C97" w:rsidP="00346178">
            <w:pPr>
              <w:pStyle w:val="TAC"/>
            </w:pPr>
            <w:r w:rsidRPr="00FB387E">
              <w:t>15</w:t>
            </w:r>
          </w:p>
        </w:tc>
        <w:tc>
          <w:tcPr>
            <w:tcW w:w="717" w:type="dxa"/>
            <w:vAlign w:val="center"/>
          </w:tcPr>
          <w:p w14:paraId="20485042" w14:textId="77777777" w:rsidR="00975C97" w:rsidRPr="00FB387E" w:rsidRDefault="00975C97" w:rsidP="00346178">
            <w:pPr>
              <w:pStyle w:val="TAC"/>
            </w:pPr>
            <w:r w:rsidRPr="00FB387E">
              <w:t>15</w:t>
            </w:r>
          </w:p>
        </w:tc>
        <w:tc>
          <w:tcPr>
            <w:tcW w:w="717" w:type="dxa"/>
            <w:vAlign w:val="center"/>
          </w:tcPr>
          <w:p w14:paraId="113BC50E" w14:textId="77777777" w:rsidR="00975C97" w:rsidRPr="00FB387E" w:rsidRDefault="00975C97" w:rsidP="00346178">
            <w:pPr>
              <w:pStyle w:val="TAC"/>
            </w:pPr>
            <w:r w:rsidRPr="00FB387E">
              <w:t>15</w:t>
            </w:r>
          </w:p>
        </w:tc>
        <w:tc>
          <w:tcPr>
            <w:tcW w:w="717" w:type="dxa"/>
            <w:vAlign w:val="center"/>
          </w:tcPr>
          <w:p w14:paraId="3D0362BB" w14:textId="77777777" w:rsidR="00975C97" w:rsidRPr="00FB387E" w:rsidRDefault="00975C97" w:rsidP="00346178">
            <w:pPr>
              <w:pStyle w:val="TAC"/>
            </w:pPr>
            <w:r w:rsidRPr="00FB387E">
              <w:t>15</w:t>
            </w:r>
          </w:p>
        </w:tc>
        <w:tc>
          <w:tcPr>
            <w:tcW w:w="717" w:type="dxa"/>
            <w:vAlign w:val="center"/>
          </w:tcPr>
          <w:p w14:paraId="45EF8610" w14:textId="77777777" w:rsidR="00975C97" w:rsidRPr="00FB387E" w:rsidRDefault="00975C97" w:rsidP="00346178">
            <w:pPr>
              <w:pStyle w:val="TAC"/>
            </w:pPr>
            <w:r w:rsidRPr="00FB387E">
              <w:t>15</w:t>
            </w:r>
          </w:p>
        </w:tc>
        <w:tc>
          <w:tcPr>
            <w:tcW w:w="717" w:type="dxa"/>
            <w:vAlign w:val="center"/>
          </w:tcPr>
          <w:p w14:paraId="10F6DD65" w14:textId="77777777" w:rsidR="00975C97" w:rsidRPr="00FB387E" w:rsidRDefault="00975C97" w:rsidP="00346178">
            <w:pPr>
              <w:pStyle w:val="TAC"/>
            </w:pPr>
            <w:r w:rsidRPr="00FB387E">
              <w:t>15</w:t>
            </w:r>
          </w:p>
        </w:tc>
      </w:tr>
      <w:tr w:rsidR="00975C97" w:rsidRPr="00FB387E" w14:paraId="6C188F81" w14:textId="77777777" w:rsidTr="00D1048C">
        <w:trPr>
          <w:jc w:val="center"/>
        </w:trPr>
        <w:tc>
          <w:tcPr>
            <w:tcW w:w="3690" w:type="dxa"/>
            <w:vAlign w:val="center"/>
          </w:tcPr>
          <w:p w14:paraId="0E12ADB9" w14:textId="77777777" w:rsidR="00975C97" w:rsidRPr="00FB387E" w:rsidRDefault="00975C97" w:rsidP="00346178">
            <w:pPr>
              <w:pStyle w:val="TAL"/>
            </w:pPr>
            <w:r w:rsidRPr="00FB387E">
              <w:t xml:space="preserve">Subcarrier spacing configuration </w:t>
            </w:r>
            <w:r w:rsidRPr="00FB387E">
              <w:object w:dxaOrig="220" w:dyaOrig="240" w14:anchorId="62B5778E">
                <v:shape id="_x0000_i1040" type="#_x0000_t75" style="width:12pt;height:14.5pt" o:ole="">
                  <v:imagedata r:id="rId13" o:title=""/>
                </v:shape>
                <o:OLEObject Type="Embed" ProgID="Equation.3" ShapeID="_x0000_i1040" DrawAspect="Content" ObjectID="_1781610602" r:id="rId29"/>
              </w:object>
            </w:r>
          </w:p>
        </w:tc>
        <w:tc>
          <w:tcPr>
            <w:tcW w:w="1093" w:type="dxa"/>
            <w:vAlign w:val="center"/>
          </w:tcPr>
          <w:p w14:paraId="7D9F5BDC" w14:textId="77777777" w:rsidR="00975C97" w:rsidRPr="00FB387E" w:rsidRDefault="00975C97" w:rsidP="00346178">
            <w:pPr>
              <w:pStyle w:val="TAC"/>
            </w:pPr>
          </w:p>
        </w:tc>
        <w:tc>
          <w:tcPr>
            <w:tcW w:w="717" w:type="dxa"/>
            <w:vAlign w:val="center"/>
          </w:tcPr>
          <w:p w14:paraId="6593F5F7" w14:textId="77777777" w:rsidR="00975C97" w:rsidRPr="00FB387E" w:rsidRDefault="00975C97" w:rsidP="00346178">
            <w:pPr>
              <w:pStyle w:val="TAC"/>
            </w:pPr>
            <w:r w:rsidRPr="00FB387E">
              <w:t>0</w:t>
            </w:r>
          </w:p>
        </w:tc>
        <w:tc>
          <w:tcPr>
            <w:tcW w:w="717" w:type="dxa"/>
            <w:vAlign w:val="center"/>
          </w:tcPr>
          <w:p w14:paraId="784FE60F" w14:textId="77777777" w:rsidR="00975C97" w:rsidRPr="00FB387E" w:rsidRDefault="00975C97" w:rsidP="00346178">
            <w:pPr>
              <w:pStyle w:val="TAC"/>
            </w:pPr>
            <w:r w:rsidRPr="00FB387E">
              <w:t>0</w:t>
            </w:r>
          </w:p>
        </w:tc>
        <w:tc>
          <w:tcPr>
            <w:tcW w:w="717" w:type="dxa"/>
            <w:vAlign w:val="center"/>
          </w:tcPr>
          <w:p w14:paraId="2C39CBC8" w14:textId="77777777" w:rsidR="00975C97" w:rsidRPr="00FB387E" w:rsidRDefault="00975C97" w:rsidP="00346178">
            <w:pPr>
              <w:pStyle w:val="TAC"/>
            </w:pPr>
            <w:r w:rsidRPr="00FB387E">
              <w:t>0</w:t>
            </w:r>
          </w:p>
        </w:tc>
        <w:tc>
          <w:tcPr>
            <w:tcW w:w="717" w:type="dxa"/>
            <w:vAlign w:val="center"/>
          </w:tcPr>
          <w:p w14:paraId="404B74B9" w14:textId="77777777" w:rsidR="00975C97" w:rsidRPr="00FB387E" w:rsidRDefault="00975C97" w:rsidP="00346178">
            <w:pPr>
              <w:pStyle w:val="TAC"/>
            </w:pPr>
            <w:r w:rsidRPr="00FB387E">
              <w:t>0</w:t>
            </w:r>
          </w:p>
        </w:tc>
        <w:tc>
          <w:tcPr>
            <w:tcW w:w="717" w:type="dxa"/>
            <w:vAlign w:val="center"/>
          </w:tcPr>
          <w:p w14:paraId="29C9B879" w14:textId="77777777" w:rsidR="00975C97" w:rsidRPr="00FB387E" w:rsidRDefault="00975C97" w:rsidP="00346178">
            <w:pPr>
              <w:pStyle w:val="TAC"/>
            </w:pPr>
            <w:r w:rsidRPr="00FB387E">
              <w:t>0</w:t>
            </w:r>
          </w:p>
        </w:tc>
        <w:tc>
          <w:tcPr>
            <w:tcW w:w="717" w:type="dxa"/>
            <w:vAlign w:val="center"/>
          </w:tcPr>
          <w:p w14:paraId="3AB6B693" w14:textId="77777777" w:rsidR="00975C97" w:rsidRPr="00FB387E" w:rsidRDefault="00975C97" w:rsidP="00346178">
            <w:pPr>
              <w:pStyle w:val="TAC"/>
            </w:pPr>
            <w:r w:rsidRPr="00FB387E">
              <w:t>0</w:t>
            </w:r>
          </w:p>
        </w:tc>
        <w:tc>
          <w:tcPr>
            <w:tcW w:w="717" w:type="dxa"/>
            <w:vAlign w:val="center"/>
          </w:tcPr>
          <w:p w14:paraId="0E86FD39" w14:textId="77777777" w:rsidR="00975C97" w:rsidRPr="00FB387E" w:rsidRDefault="00975C97" w:rsidP="00346178">
            <w:pPr>
              <w:pStyle w:val="TAC"/>
            </w:pPr>
            <w:r w:rsidRPr="00FB387E">
              <w:t>0</w:t>
            </w:r>
          </w:p>
        </w:tc>
        <w:tc>
          <w:tcPr>
            <w:tcW w:w="717" w:type="dxa"/>
            <w:vAlign w:val="center"/>
          </w:tcPr>
          <w:p w14:paraId="6BAD22AF" w14:textId="77777777" w:rsidR="00975C97" w:rsidRPr="00FB387E" w:rsidRDefault="00975C97" w:rsidP="00346178">
            <w:pPr>
              <w:pStyle w:val="TAC"/>
            </w:pPr>
            <w:r w:rsidRPr="00FB387E">
              <w:t>0</w:t>
            </w:r>
          </w:p>
        </w:tc>
      </w:tr>
      <w:tr w:rsidR="00975C97" w:rsidRPr="00FB387E" w14:paraId="4E2E015D" w14:textId="77777777" w:rsidTr="00D1048C">
        <w:trPr>
          <w:jc w:val="center"/>
        </w:trPr>
        <w:tc>
          <w:tcPr>
            <w:tcW w:w="3690" w:type="dxa"/>
            <w:vAlign w:val="center"/>
          </w:tcPr>
          <w:p w14:paraId="0546327D" w14:textId="77777777" w:rsidR="00975C97" w:rsidRPr="00FB387E" w:rsidRDefault="00975C97" w:rsidP="00346178">
            <w:pPr>
              <w:pStyle w:val="TAL"/>
            </w:pPr>
            <w:r w:rsidRPr="00FB387E">
              <w:t>Allocated resource blocks</w:t>
            </w:r>
          </w:p>
        </w:tc>
        <w:tc>
          <w:tcPr>
            <w:tcW w:w="1093" w:type="dxa"/>
            <w:vAlign w:val="center"/>
          </w:tcPr>
          <w:p w14:paraId="710BAB2A" w14:textId="77777777" w:rsidR="00975C97" w:rsidRPr="00FB387E" w:rsidRDefault="00975C97" w:rsidP="00346178">
            <w:pPr>
              <w:pStyle w:val="TAC"/>
            </w:pPr>
          </w:p>
        </w:tc>
        <w:tc>
          <w:tcPr>
            <w:tcW w:w="717" w:type="dxa"/>
            <w:vAlign w:val="center"/>
          </w:tcPr>
          <w:p w14:paraId="67B26E94" w14:textId="77777777" w:rsidR="00975C97" w:rsidRPr="00FB387E" w:rsidRDefault="00975C97" w:rsidP="00346178">
            <w:pPr>
              <w:pStyle w:val="TAC"/>
            </w:pPr>
            <w:r w:rsidRPr="00FB387E">
              <w:t>25</w:t>
            </w:r>
          </w:p>
        </w:tc>
        <w:tc>
          <w:tcPr>
            <w:tcW w:w="717" w:type="dxa"/>
            <w:vAlign w:val="center"/>
          </w:tcPr>
          <w:p w14:paraId="43491B93" w14:textId="77777777" w:rsidR="00975C97" w:rsidRPr="00FB387E" w:rsidRDefault="00975C97" w:rsidP="00346178">
            <w:pPr>
              <w:pStyle w:val="TAC"/>
            </w:pPr>
            <w:r w:rsidRPr="00FB387E">
              <w:t>52</w:t>
            </w:r>
          </w:p>
        </w:tc>
        <w:tc>
          <w:tcPr>
            <w:tcW w:w="717" w:type="dxa"/>
            <w:vAlign w:val="center"/>
          </w:tcPr>
          <w:p w14:paraId="66B3C140" w14:textId="77777777" w:rsidR="00975C97" w:rsidRPr="00FB387E" w:rsidRDefault="00975C97" w:rsidP="00346178">
            <w:pPr>
              <w:pStyle w:val="TAC"/>
            </w:pPr>
            <w:r w:rsidRPr="00FB387E">
              <w:t>79</w:t>
            </w:r>
          </w:p>
        </w:tc>
        <w:tc>
          <w:tcPr>
            <w:tcW w:w="717" w:type="dxa"/>
            <w:vAlign w:val="center"/>
          </w:tcPr>
          <w:p w14:paraId="19098ED7" w14:textId="77777777" w:rsidR="00975C97" w:rsidRPr="00FB387E" w:rsidRDefault="00975C97" w:rsidP="00346178">
            <w:pPr>
              <w:pStyle w:val="TAC"/>
            </w:pPr>
            <w:r w:rsidRPr="00FB387E">
              <w:t>106</w:t>
            </w:r>
          </w:p>
        </w:tc>
        <w:tc>
          <w:tcPr>
            <w:tcW w:w="717" w:type="dxa"/>
            <w:vAlign w:val="center"/>
          </w:tcPr>
          <w:p w14:paraId="1EB998BD" w14:textId="77777777" w:rsidR="00975C97" w:rsidRPr="00FB387E" w:rsidRDefault="00975C97" w:rsidP="00346178">
            <w:pPr>
              <w:pStyle w:val="TAC"/>
            </w:pPr>
            <w:r w:rsidRPr="00FB387E">
              <w:t>133</w:t>
            </w:r>
          </w:p>
        </w:tc>
        <w:tc>
          <w:tcPr>
            <w:tcW w:w="717" w:type="dxa"/>
            <w:vAlign w:val="center"/>
          </w:tcPr>
          <w:p w14:paraId="51253AD7" w14:textId="77777777" w:rsidR="00975C97" w:rsidRPr="00FB387E" w:rsidRDefault="00975C97" w:rsidP="00346178">
            <w:pPr>
              <w:pStyle w:val="TAC"/>
            </w:pPr>
            <w:r w:rsidRPr="00FB387E">
              <w:t>160</w:t>
            </w:r>
          </w:p>
        </w:tc>
        <w:tc>
          <w:tcPr>
            <w:tcW w:w="717" w:type="dxa"/>
            <w:vAlign w:val="center"/>
          </w:tcPr>
          <w:p w14:paraId="1C4F1C14" w14:textId="77777777" w:rsidR="00975C97" w:rsidRPr="00FB387E" w:rsidRDefault="00975C97" w:rsidP="00346178">
            <w:pPr>
              <w:pStyle w:val="TAC"/>
            </w:pPr>
            <w:r w:rsidRPr="00FB387E">
              <w:t>216</w:t>
            </w:r>
          </w:p>
        </w:tc>
        <w:tc>
          <w:tcPr>
            <w:tcW w:w="717" w:type="dxa"/>
            <w:vAlign w:val="center"/>
          </w:tcPr>
          <w:p w14:paraId="21F4FA2B" w14:textId="77777777" w:rsidR="00975C97" w:rsidRPr="00FB387E" w:rsidRDefault="00975C97" w:rsidP="00346178">
            <w:pPr>
              <w:pStyle w:val="TAC"/>
            </w:pPr>
            <w:r w:rsidRPr="00FB387E">
              <w:t>270</w:t>
            </w:r>
          </w:p>
        </w:tc>
      </w:tr>
      <w:tr w:rsidR="00975C97" w:rsidRPr="00FB387E" w14:paraId="4DF9996E" w14:textId="77777777" w:rsidTr="00D1048C">
        <w:trPr>
          <w:jc w:val="center"/>
        </w:trPr>
        <w:tc>
          <w:tcPr>
            <w:tcW w:w="3690" w:type="dxa"/>
            <w:vAlign w:val="center"/>
          </w:tcPr>
          <w:p w14:paraId="55F71A09" w14:textId="77777777" w:rsidR="00975C97" w:rsidRPr="00FB387E" w:rsidRDefault="00975C97" w:rsidP="00346178">
            <w:pPr>
              <w:pStyle w:val="TAL"/>
            </w:pPr>
            <w:r w:rsidRPr="00FB387E">
              <w:t>Subcarriers per resource block</w:t>
            </w:r>
          </w:p>
        </w:tc>
        <w:tc>
          <w:tcPr>
            <w:tcW w:w="1093" w:type="dxa"/>
            <w:vAlign w:val="center"/>
          </w:tcPr>
          <w:p w14:paraId="03AEAF87" w14:textId="77777777" w:rsidR="00975C97" w:rsidRPr="00FB387E" w:rsidRDefault="00975C97" w:rsidP="00346178">
            <w:pPr>
              <w:pStyle w:val="TAC"/>
            </w:pPr>
          </w:p>
        </w:tc>
        <w:tc>
          <w:tcPr>
            <w:tcW w:w="717" w:type="dxa"/>
            <w:vAlign w:val="center"/>
          </w:tcPr>
          <w:p w14:paraId="5F9082DE" w14:textId="77777777" w:rsidR="00975C97" w:rsidRPr="00FB387E" w:rsidRDefault="00975C97" w:rsidP="00346178">
            <w:pPr>
              <w:pStyle w:val="TAC"/>
            </w:pPr>
            <w:r w:rsidRPr="00FB387E">
              <w:t>12</w:t>
            </w:r>
          </w:p>
        </w:tc>
        <w:tc>
          <w:tcPr>
            <w:tcW w:w="717" w:type="dxa"/>
            <w:vAlign w:val="center"/>
          </w:tcPr>
          <w:p w14:paraId="45F95AA9" w14:textId="77777777" w:rsidR="00975C97" w:rsidRPr="00FB387E" w:rsidRDefault="00975C97" w:rsidP="00346178">
            <w:pPr>
              <w:pStyle w:val="TAC"/>
            </w:pPr>
            <w:r w:rsidRPr="00FB387E">
              <w:t>12</w:t>
            </w:r>
          </w:p>
        </w:tc>
        <w:tc>
          <w:tcPr>
            <w:tcW w:w="717" w:type="dxa"/>
            <w:vAlign w:val="center"/>
          </w:tcPr>
          <w:p w14:paraId="0A17E156" w14:textId="77777777" w:rsidR="00975C97" w:rsidRPr="00FB387E" w:rsidRDefault="00975C97" w:rsidP="00346178">
            <w:pPr>
              <w:pStyle w:val="TAC"/>
            </w:pPr>
            <w:r w:rsidRPr="00FB387E">
              <w:t>12</w:t>
            </w:r>
          </w:p>
        </w:tc>
        <w:tc>
          <w:tcPr>
            <w:tcW w:w="717" w:type="dxa"/>
            <w:vAlign w:val="center"/>
          </w:tcPr>
          <w:p w14:paraId="512C4ED9" w14:textId="77777777" w:rsidR="00975C97" w:rsidRPr="00FB387E" w:rsidRDefault="00975C97" w:rsidP="00346178">
            <w:pPr>
              <w:pStyle w:val="TAC"/>
            </w:pPr>
            <w:r w:rsidRPr="00FB387E">
              <w:t>12</w:t>
            </w:r>
          </w:p>
        </w:tc>
        <w:tc>
          <w:tcPr>
            <w:tcW w:w="717" w:type="dxa"/>
            <w:vAlign w:val="center"/>
          </w:tcPr>
          <w:p w14:paraId="2BD9B3EC" w14:textId="77777777" w:rsidR="00975C97" w:rsidRPr="00FB387E" w:rsidRDefault="00975C97" w:rsidP="00346178">
            <w:pPr>
              <w:pStyle w:val="TAC"/>
            </w:pPr>
            <w:r w:rsidRPr="00FB387E">
              <w:t>12</w:t>
            </w:r>
          </w:p>
        </w:tc>
        <w:tc>
          <w:tcPr>
            <w:tcW w:w="717" w:type="dxa"/>
            <w:vAlign w:val="center"/>
          </w:tcPr>
          <w:p w14:paraId="59D83D73" w14:textId="77777777" w:rsidR="00975C97" w:rsidRPr="00FB387E" w:rsidRDefault="00975C97" w:rsidP="00346178">
            <w:pPr>
              <w:pStyle w:val="TAC"/>
            </w:pPr>
            <w:r w:rsidRPr="00FB387E">
              <w:t>12</w:t>
            </w:r>
          </w:p>
        </w:tc>
        <w:tc>
          <w:tcPr>
            <w:tcW w:w="717" w:type="dxa"/>
            <w:vAlign w:val="center"/>
          </w:tcPr>
          <w:p w14:paraId="57BA4103" w14:textId="77777777" w:rsidR="00975C97" w:rsidRPr="00FB387E" w:rsidRDefault="00975C97" w:rsidP="00346178">
            <w:pPr>
              <w:pStyle w:val="TAC"/>
            </w:pPr>
            <w:r w:rsidRPr="00FB387E">
              <w:t>12</w:t>
            </w:r>
          </w:p>
        </w:tc>
        <w:tc>
          <w:tcPr>
            <w:tcW w:w="717" w:type="dxa"/>
            <w:vAlign w:val="center"/>
          </w:tcPr>
          <w:p w14:paraId="1F5D00EF" w14:textId="77777777" w:rsidR="00975C97" w:rsidRPr="00FB387E" w:rsidRDefault="00975C97" w:rsidP="00346178">
            <w:pPr>
              <w:pStyle w:val="TAC"/>
            </w:pPr>
            <w:r w:rsidRPr="00FB387E">
              <w:t>12</w:t>
            </w:r>
          </w:p>
        </w:tc>
      </w:tr>
      <w:tr w:rsidR="00975C97" w:rsidRPr="00FB387E" w14:paraId="12C436EA" w14:textId="77777777" w:rsidTr="00D1048C">
        <w:trPr>
          <w:jc w:val="center"/>
        </w:trPr>
        <w:tc>
          <w:tcPr>
            <w:tcW w:w="3690" w:type="dxa"/>
            <w:vAlign w:val="center"/>
          </w:tcPr>
          <w:p w14:paraId="7B7FEB2C" w14:textId="77777777" w:rsidR="00975C97" w:rsidRPr="00FB387E" w:rsidRDefault="00975C97" w:rsidP="00346178">
            <w:pPr>
              <w:pStyle w:val="TAL"/>
            </w:pPr>
            <w:r w:rsidRPr="00FB387E">
              <w:t>Allocated slots per Frame</w:t>
            </w:r>
          </w:p>
        </w:tc>
        <w:tc>
          <w:tcPr>
            <w:tcW w:w="1093" w:type="dxa"/>
            <w:vAlign w:val="center"/>
          </w:tcPr>
          <w:p w14:paraId="756DEB7F" w14:textId="77777777" w:rsidR="00975C97" w:rsidRPr="00FB387E" w:rsidRDefault="00975C97" w:rsidP="00346178">
            <w:pPr>
              <w:pStyle w:val="TAC"/>
            </w:pPr>
          </w:p>
        </w:tc>
        <w:tc>
          <w:tcPr>
            <w:tcW w:w="717" w:type="dxa"/>
          </w:tcPr>
          <w:p w14:paraId="14F0525D" w14:textId="77777777" w:rsidR="00975C97" w:rsidRPr="00FB387E" w:rsidRDefault="00975C97" w:rsidP="00346178">
            <w:pPr>
              <w:pStyle w:val="TAC"/>
            </w:pPr>
            <w:r w:rsidRPr="00FB387E">
              <w:t>4</w:t>
            </w:r>
          </w:p>
        </w:tc>
        <w:tc>
          <w:tcPr>
            <w:tcW w:w="717" w:type="dxa"/>
          </w:tcPr>
          <w:p w14:paraId="62946A90" w14:textId="77777777" w:rsidR="00975C97" w:rsidRPr="00FB387E" w:rsidRDefault="00975C97" w:rsidP="00346178">
            <w:pPr>
              <w:pStyle w:val="TAC"/>
            </w:pPr>
            <w:r w:rsidRPr="00FB387E">
              <w:t>4</w:t>
            </w:r>
          </w:p>
        </w:tc>
        <w:tc>
          <w:tcPr>
            <w:tcW w:w="717" w:type="dxa"/>
          </w:tcPr>
          <w:p w14:paraId="72C8F9AA" w14:textId="77777777" w:rsidR="00975C97" w:rsidRPr="00FB387E" w:rsidRDefault="00975C97" w:rsidP="00346178">
            <w:pPr>
              <w:pStyle w:val="TAC"/>
            </w:pPr>
            <w:r w:rsidRPr="00FB387E">
              <w:t>4</w:t>
            </w:r>
          </w:p>
        </w:tc>
        <w:tc>
          <w:tcPr>
            <w:tcW w:w="717" w:type="dxa"/>
          </w:tcPr>
          <w:p w14:paraId="231EE96B" w14:textId="77777777" w:rsidR="00975C97" w:rsidRPr="00FB387E" w:rsidRDefault="00975C97" w:rsidP="00346178">
            <w:pPr>
              <w:pStyle w:val="TAC"/>
            </w:pPr>
            <w:r w:rsidRPr="00FB387E">
              <w:t>4</w:t>
            </w:r>
          </w:p>
        </w:tc>
        <w:tc>
          <w:tcPr>
            <w:tcW w:w="717" w:type="dxa"/>
          </w:tcPr>
          <w:p w14:paraId="73ED6EAE" w14:textId="77777777" w:rsidR="00975C97" w:rsidRPr="00FB387E" w:rsidRDefault="00975C97" w:rsidP="00346178">
            <w:pPr>
              <w:pStyle w:val="TAC"/>
            </w:pPr>
            <w:r w:rsidRPr="00FB387E">
              <w:t>4</w:t>
            </w:r>
          </w:p>
        </w:tc>
        <w:tc>
          <w:tcPr>
            <w:tcW w:w="717" w:type="dxa"/>
          </w:tcPr>
          <w:p w14:paraId="76BC0DFB" w14:textId="77777777" w:rsidR="00975C97" w:rsidRPr="00FB387E" w:rsidRDefault="00975C97" w:rsidP="00346178">
            <w:pPr>
              <w:pStyle w:val="TAC"/>
            </w:pPr>
            <w:r w:rsidRPr="00FB387E">
              <w:t>4</w:t>
            </w:r>
          </w:p>
        </w:tc>
        <w:tc>
          <w:tcPr>
            <w:tcW w:w="717" w:type="dxa"/>
          </w:tcPr>
          <w:p w14:paraId="2771514B" w14:textId="77777777" w:rsidR="00975C97" w:rsidRPr="00FB387E" w:rsidRDefault="00975C97" w:rsidP="00346178">
            <w:pPr>
              <w:pStyle w:val="TAC"/>
            </w:pPr>
            <w:r w:rsidRPr="00FB387E">
              <w:t>4</w:t>
            </w:r>
          </w:p>
        </w:tc>
        <w:tc>
          <w:tcPr>
            <w:tcW w:w="717" w:type="dxa"/>
          </w:tcPr>
          <w:p w14:paraId="41486E82" w14:textId="77777777" w:rsidR="00975C97" w:rsidRPr="00FB387E" w:rsidRDefault="00975C97" w:rsidP="00346178">
            <w:pPr>
              <w:pStyle w:val="TAC"/>
            </w:pPr>
            <w:r w:rsidRPr="00FB387E">
              <w:t>4</w:t>
            </w:r>
          </w:p>
        </w:tc>
      </w:tr>
      <w:tr w:rsidR="00975C97" w:rsidRPr="00FB387E" w14:paraId="41976033" w14:textId="77777777" w:rsidTr="00D1048C">
        <w:trPr>
          <w:jc w:val="center"/>
        </w:trPr>
        <w:tc>
          <w:tcPr>
            <w:tcW w:w="3690" w:type="dxa"/>
            <w:vAlign w:val="center"/>
          </w:tcPr>
          <w:p w14:paraId="0C7B5FA4" w14:textId="77777777" w:rsidR="00975C97" w:rsidRPr="00FB387E" w:rsidRDefault="00975C97" w:rsidP="00346178">
            <w:pPr>
              <w:pStyle w:val="TAL"/>
            </w:pPr>
            <w:r w:rsidRPr="00FB387E">
              <w:t>MCS Index</w:t>
            </w:r>
          </w:p>
        </w:tc>
        <w:tc>
          <w:tcPr>
            <w:tcW w:w="1093" w:type="dxa"/>
            <w:vAlign w:val="center"/>
          </w:tcPr>
          <w:p w14:paraId="7410C5A1" w14:textId="77777777" w:rsidR="00975C97" w:rsidRPr="00FB387E" w:rsidRDefault="00975C97" w:rsidP="00346178">
            <w:pPr>
              <w:pStyle w:val="TAC"/>
            </w:pPr>
          </w:p>
        </w:tc>
        <w:tc>
          <w:tcPr>
            <w:tcW w:w="717" w:type="dxa"/>
            <w:vAlign w:val="center"/>
          </w:tcPr>
          <w:p w14:paraId="427AB463" w14:textId="77777777" w:rsidR="00975C97" w:rsidRPr="00FB387E" w:rsidRDefault="00975C97" w:rsidP="00346178">
            <w:pPr>
              <w:pStyle w:val="TAC"/>
            </w:pPr>
            <w:r w:rsidRPr="00FB387E">
              <w:t>23</w:t>
            </w:r>
          </w:p>
        </w:tc>
        <w:tc>
          <w:tcPr>
            <w:tcW w:w="717" w:type="dxa"/>
            <w:vAlign w:val="center"/>
          </w:tcPr>
          <w:p w14:paraId="78672064" w14:textId="77777777" w:rsidR="00975C97" w:rsidRPr="00FB387E" w:rsidRDefault="00975C97" w:rsidP="00346178">
            <w:pPr>
              <w:pStyle w:val="TAC"/>
            </w:pPr>
            <w:r w:rsidRPr="00FB387E">
              <w:t>23</w:t>
            </w:r>
          </w:p>
        </w:tc>
        <w:tc>
          <w:tcPr>
            <w:tcW w:w="717" w:type="dxa"/>
            <w:vAlign w:val="center"/>
          </w:tcPr>
          <w:p w14:paraId="275281C8" w14:textId="77777777" w:rsidR="00975C97" w:rsidRPr="00FB387E" w:rsidRDefault="00975C97" w:rsidP="00346178">
            <w:pPr>
              <w:pStyle w:val="TAC"/>
            </w:pPr>
            <w:r w:rsidRPr="00FB387E">
              <w:t>23</w:t>
            </w:r>
          </w:p>
        </w:tc>
        <w:tc>
          <w:tcPr>
            <w:tcW w:w="717" w:type="dxa"/>
            <w:vAlign w:val="center"/>
          </w:tcPr>
          <w:p w14:paraId="2349AD66" w14:textId="77777777" w:rsidR="00975C97" w:rsidRPr="00FB387E" w:rsidRDefault="00975C97" w:rsidP="00346178">
            <w:pPr>
              <w:pStyle w:val="TAC"/>
            </w:pPr>
            <w:r w:rsidRPr="00FB387E">
              <w:t>23</w:t>
            </w:r>
          </w:p>
        </w:tc>
        <w:tc>
          <w:tcPr>
            <w:tcW w:w="717" w:type="dxa"/>
            <w:vAlign w:val="center"/>
          </w:tcPr>
          <w:p w14:paraId="5C8DF06E" w14:textId="77777777" w:rsidR="00975C97" w:rsidRPr="00FB387E" w:rsidRDefault="00975C97" w:rsidP="00346178">
            <w:pPr>
              <w:pStyle w:val="TAC"/>
            </w:pPr>
            <w:r w:rsidRPr="00FB387E">
              <w:t>23</w:t>
            </w:r>
          </w:p>
        </w:tc>
        <w:tc>
          <w:tcPr>
            <w:tcW w:w="717" w:type="dxa"/>
            <w:vAlign w:val="center"/>
          </w:tcPr>
          <w:p w14:paraId="4C4D85A6" w14:textId="77777777" w:rsidR="00975C97" w:rsidRPr="00FB387E" w:rsidRDefault="00975C97" w:rsidP="00346178">
            <w:pPr>
              <w:pStyle w:val="TAC"/>
            </w:pPr>
            <w:r w:rsidRPr="00FB387E">
              <w:t>23</w:t>
            </w:r>
          </w:p>
        </w:tc>
        <w:tc>
          <w:tcPr>
            <w:tcW w:w="717" w:type="dxa"/>
            <w:vAlign w:val="center"/>
          </w:tcPr>
          <w:p w14:paraId="550D1B67" w14:textId="77777777" w:rsidR="00975C97" w:rsidRPr="00FB387E" w:rsidRDefault="00975C97" w:rsidP="00346178">
            <w:pPr>
              <w:pStyle w:val="TAC"/>
            </w:pPr>
            <w:r w:rsidRPr="00FB387E">
              <w:t>23</w:t>
            </w:r>
          </w:p>
        </w:tc>
        <w:tc>
          <w:tcPr>
            <w:tcW w:w="717" w:type="dxa"/>
            <w:vAlign w:val="center"/>
          </w:tcPr>
          <w:p w14:paraId="72E1200C" w14:textId="77777777" w:rsidR="00975C97" w:rsidRPr="00FB387E" w:rsidRDefault="00975C97" w:rsidP="00346178">
            <w:pPr>
              <w:pStyle w:val="TAC"/>
            </w:pPr>
            <w:r w:rsidRPr="00FB387E">
              <w:t>23</w:t>
            </w:r>
          </w:p>
        </w:tc>
      </w:tr>
      <w:tr w:rsidR="00975C97" w:rsidRPr="00FB387E" w14:paraId="348FB0C8" w14:textId="77777777" w:rsidTr="00D1048C">
        <w:trPr>
          <w:jc w:val="center"/>
        </w:trPr>
        <w:tc>
          <w:tcPr>
            <w:tcW w:w="3690" w:type="dxa"/>
            <w:vAlign w:val="center"/>
          </w:tcPr>
          <w:p w14:paraId="67525779" w14:textId="77777777" w:rsidR="00975C97" w:rsidRPr="00FB387E" w:rsidRDefault="00975C97" w:rsidP="00346178">
            <w:pPr>
              <w:pStyle w:val="TAL"/>
            </w:pPr>
            <w:r w:rsidRPr="00FB387E">
              <w:t>MCS Table for TBS determination</w:t>
            </w:r>
          </w:p>
        </w:tc>
        <w:tc>
          <w:tcPr>
            <w:tcW w:w="1093" w:type="dxa"/>
            <w:vAlign w:val="center"/>
          </w:tcPr>
          <w:p w14:paraId="5CF299B8" w14:textId="77777777" w:rsidR="00975C97" w:rsidRPr="00FB387E" w:rsidRDefault="00975C97" w:rsidP="00346178">
            <w:pPr>
              <w:pStyle w:val="TAC"/>
            </w:pPr>
          </w:p>
        </w:tc>
        <w:tc>
          <w:tcPr>
            <w:tcW w:w="5736" w:type="dxa"/>
            <w:gridSpan w:val="8"/>
            <w:vAlign w:val="center"/>
          </w:tcPr>
          <w:p w14:paraId="61FFFCBC" w14:textId="77777777" w:rsidR="00975C97" w:rsidRPr="00FB387E" w:rsidRDefault="00975C97" w:rsidP="00346178">
            <w:pPr>
              <w:pStyle w:val="TAC"/>
              <w:rPr>
                <w:lang w:eastAsia="zh-TW"/>
              </w:rPr>
            </w:pPr>
            <w:r w:rsidRPr="00FB387E">
              <w:rPr>
                <w:lang w:eastAsia="zh-TW"/>
              </w:rPr>
              <w:t>256QAM</w:t>
            </w:r>
          </w:p>
        </w:tc>
      </w:tr>
      <w:tr w:rsidR="00975C97" w:rsidRPr="00FB387E" w14:paraId="71367960" w14:textId="77777777" w:rsidTr="00D1048C">
        <w:trPr>
          <w:jc w:val="center"/>
        </w:trPr>
        <w:tc>
          <w:tcPr>
            <w:tcW w:w="3690" w:type="dxa"/>
            <w:vAlign w:val="center"/>
          </w:tcPr>
          <w:p w14:paraId="077DC57F" w14:textId="77777777" w:rsidR="00975C97" w:rsidRPr="00FB387E" w:rsidRDefault="00975C97" w:rsidP="00346178">
            <w:pPr>
              <w:pStyle w:val="TAL"/>
            </w:pPr>
            <w:r w:rsidRPr="00FB387E">
              <w:t>Modulation</w:t>
            </w:r>
          </w:p>
        </w:tc>
        <w:tc>
          <w:tcPr>
            <w:tcW w:w="1093" w:type="dxa"/>
            <w:vAlign w:val="center"/>
          </w:tcPr>
          <w:p w14:paraId="7F0E4EA2" w14:textId="77777777" w:rsidR="00975C97" w:rsidRPr="00FB387E" w:rsidRDefault="00975C97" w:rsidP="00346178">
            <w:pPr>
              <w:pStyle w:val="TAC"/>
            </w:pPr>
          </w:p>
        </w:tc>
        <w:tc>
          <w:tcPr>
            <w:tcW w:w="717" w:type="dxa"/>
            <w:vAlign w:val="center"/>
          </w:tcPr>
          <w:p w14:paraId="62EB9137" w14:textId="77777777" w:rsidR="00975C97" w:rsidRPr="00FB387E" w:rsidRDefault="00975C97" w:rsidP="00346178">
            <w:pPr>
              <w:pStyle w:val="TAC"/>
            </w:pPr>
            <w:r w:rsidRPr="00FB387E">
              <w:t>256 QAM</w:t>
            </w:r>
          </w:p>
        </w:tc>
        <w:tc>
          <w:tcPr>
            <w:tcW w:w="717" w:type="dxa"/>
            <w:vAlign w:val="center"/>
          </w:tcPr>
          <w:p w14:paraId="022EC845" w14:textId="77777777" w:rsidR="00975C97" w:rsidRPr="00FB387E" w:rsidRDefault="00975C97" w:rsidP="00346178">
            <w:pPr>
              <w:pStyle w:val="TAC"/>
            </w:pPr>
            <w:r w:rsidRPr="00FB387E">
              <w:t>256 QAM</w:t>
            </w:r>
          </w:p>
        </w:tc>
        <w:tc>
          <w:tcPr>
            <w:tcW w:w="717" w:type="dxa"/>
            <w:vAlign w:val="center"/>
          </w:tcPr>
          <w:p w14:paraId="57C5B803" w14:textId="77777777" w:rsidR="00975C97" w:rsidRPr="00FB387E" w:rsidRDefault="00975C97" w:rsidP="00346178">
            <w:pPr>
              <w:pStyle w:val="TAC"/>
            </w:pPr>
            <w:r w:rsidRPr="00FB387E">
              <w:t>256 QAM</w:t>
            </w:r>
          </w:p>
        </w:tc>
        <w:tc>
          <w:tcPr>
            <w:tcW w:w="717" w:type="dxa"/>
            <w:vAlign w:val="center"/>
          </w:tcPr>
          <w:p w14:paraId="573126BA" w14:textId="77777777" w:rsidR="00975C97" w:rsidRPr="00FB387E" w:rsidRDefault="00975C97" w:rsidP="00346178">
            <w:pPr>
              <w:pStyle w:val="TAC"/>
            </w:pPr>
            <w:r w:rsidRPr="00FB387E">
              <w:t>256 QAM</w:t>
            </w:r>
          </w:p>
        </w:tc>
        <w:tc>
          <w:tcPr>
            <w:tcW w:w="717" w:type="dxa"/>
            <w:vAlign w:val="center"/>
          </w:tcPr>
          <w:p w14:paraId="13A7A409" w14:textId="77777777" w:rsidR="00975C97" w:rsidRPr="00FB387E" w:rsidRDefault="00975C97" w:rsidP="00346178">
            <w:pPr>
              <w:pStyle w:val="TAC"/>
            </w:pPr>
            <w:r w:rsidRPr="00FB387E">
              <w:t>256 QAM</w:t>
            </w:r>
          </w:p>
        </w:tc>
        <w:tc>
          <w:tcPr>
            <w:tcW w:w="717" w:type="dxa"/>
            <w:vAlign w:val="center"/>
          </w:tcPr>
          <w:p w14:paraId="214CA76B" w14:textId="77777777" w:rsidR="00975C97" w:rsidRPr="00FB387E" w:rsidRDefault="00975C97" w:rsidP="00346178">
            <w:pPr>
              <w:pStyle w:val="TAC"/>
            </w:pPr>
            <w:r w:rsidRPr="00FB387E">
              <w:t>256 QAM</w:t>
            </w:r>
          </w:p>
        </w:tc>
        <w:tc>
          <w:tcPr>
            <w:tcW w:w="717" w:type="dxa"/>
            <w:vAlign w:val="center"/>
          </w:tcPr>
          <w:p w14:paraId="14BF658D" w14:textId="77777777" w:rsidR="00975C97" w:rsidRPr="00FB387E" w:rsidRDefault="00975C97" w:rsidP="00346178">
            <w:pPr>
              <w:pStyle w:val="TAC"/>
            </w:pPr>
            <w:r w:rsidRPr="00FB387E">
              <w:t>256 QAM</w:t>
            </w:r>
          </w:p>
        </w:tc>
        <w:tc>
          <w:tcPr>
            <w:tcW w:w="717" w:type="dxa"/>
            <w:vAlign w:val="center"/>
          </w:tcPr>
          <w:p w14:paraId="0DA7961C" w14:textId="77777777" w:rsidR="00975C97" w:rsidRPr="00FB387E" w:rsidRDefault="00975C97" w:rsidP="00346178">
            <w:pPr>
              <w:pStyle w:val="TAC"/>
            </w:pPr>
            <w:r w:rsidRPr="00FB387E">
              <w:t>256 QAM</w:t>
            </w:r>
          </w:p>
        </w:tc>
      </w:tr>
      <w:tr w:rsidR="00975C97" w:rsidRPr="00FB387E" w14:paraId="1470F89A" w14:textId="77777777" w:rsidTr="00D1048C">
        <w:trPr>
          <w:jc w:val="center"/>
        </w:trPr>
        <w:tc>
          <w:tcPr>
            <w:tcW w:w="3690" w:type="dxa"/>
            <w:vAlign w:val="center"/>
          </w:tcPr>
          <w:p w14:paraId="51DB4379" w14:textId="77777777" w:rsidR="00975C97" w:rsidRPr="00FB387E" w:rsidRDefault="00975C97" w:rsidP="00346178">
            <w:pPr>
              <w:pStyle w:val="TAL"/>
            </w:pPr>
            <w:r w:rsidRPr="00FB387E">
              <w:t>Target Coding Rate</w:t>
            </w:r>
          </w:p>
        </w:tc>
        <w:tc>
          <w:tcPr>
            <w:tcW w:w="1093" w:type="dxa"/>
            <w:vAlign w:val="center"/>
          </w:tcPr>
          <w:p w14:paraId="63B84C80" w14:textId="77777777" w:rsidR="00975C97" w:rsidRPr="00FB387E" w:rsidRDefault="00975C97" w:rsidP="00346178">
            <w:pPr>
              <w:pStyle w:val="TAC"/>
            </w:pPr>
          </w:p>
        </w:tc>
        <w:tc>
          <w:tcPr>
            <w:tcW w:w="717" w:type="dxa"/>
            <w:vAlign w:val="center"/>
          </w:tcPr>
          <w:p w14:paraId="305BB8A5" w14:textId="77777777" w:rsidR="00975C97" w:rsidRPr="00FB387E" w:rsidRDefault="00975C97" w:rsidP="00346178">
            <w:pPr>
              <w:pStyle w:val="TAC"/>
            </w:pPr>
            <w:r w:rsidRPr="00FB387E">
              <w:t>4/5</w:t>
            </w:r>
          </w:p>
        </w:tc>
        <w:tc>
          <w:tcPr>
            <w:tcW w:w="717" w:type="dxa"/>
            <w:vAlign w:val="center"/>
          </w:tcPr>
          <w:p w14:paraId="49C76C3B" w14:textId="77777777" w:rsidR="00975C97" w:rsidRPr="00FB387E" w:rsidRDefault="00975C97" w:rsidP="00346178">
            <w:pPr>
              <w:pStyle w:val="TAC"/>
            </w:pPr>
            <w:r w:rsidRPr="00FB387E">
              <w:t>4/5</w:t>
            </w:r>
          </w:p>
        </w:tc>
        <w:tc>
          <w:tcPr>
            <w:tcW w:w="717" w:type="dxa"/>
            <w:vAlign w:val="center"/>
          </w:tcPr>
          <w:p w14:paraId="028FE88E" w14:textId="77777777" w:rsidR="00975C97" w:rsidRPr="00FB387E" w:rsidRDefault="00975C97" w:rsidP="00346178">
            <w:pPr>
              <w:pStyle w:val="TAC"/>
            </w:pPr>
            <w:r w:rsidRPr="00FB387E">
              <w:t>4/5</w:t>
            </w:r>
          </w:p>
        </w:tc>
        <w:tc>
          <w:tcPr>
            <w:tcW w:w="717" w:type="dxa"/>
            <w:vAlign w:val="center"/>
          </w:tcPr>
          <w:p w14:paraId="65D9503F" w14:textId="77777777" w:rsidR="00975C97" w:rsidRPr="00FB387E" w:rsidRDefault="00975C97" w:rsidP="00346178">
            <w:pPr>
              <w:pStyle w:val="TAC"/>
            </w:pPr>
            <w:r w:rsidRPr="00FB387E">
              <w:t>4/5</w:t>
            </w:r>
          </w:p>
        </w:tc>
        <w:tc>
          <w:tcPr>
            <w:tcW w:w="717" w:type="dxa"/>
            <w:vAlign w:val="center"/>
          </w:tcPr>
          <w:p w14:paraId="5CE877B9" w14:textId="77777777" w:rsidR="00975C97" w:rsidRPr="00FB387E" w:rsidRDefault="00975C97" w:rsidP="00346178">
            <w:pPr>
              <w:pStyle w:val="TAC"/>
            </w:pPr>
            <w:r w:rsidRPr="00FB387E">
              <w:t>4/5</w:t>
            </w:r>
          </w:p>
        </w:tc>
        <w:tc>
          <w:tcPr>
            <w:tcW w:w="717" w:type="dxa"/>
            <w:vAlign w:val="center"/>
          </w:tcPr>
          <w:p w14:paraId="5D45E832" w14:textId="77777777" w:rsidR="00975C97" w:rsidRPr="00FB387E" w:rsidRDefault="00975C97" w:rsidP="00346178">
            <w:pPr>
              <w:pStyle w:val="TAC"/>
            </w:pPr>
            <w:r w:rsidRPr="00FB387E">
              <w:t>4/5</w:t>
            </w:r>
          </w:p>
        </w:tc>
        <w:tc>
          <w:tcPr>
            <w:tcW w:w="717" w:type="dxa"/>
            <w:vAlign w:val="center"/>
          </w:tcPr>
          <w:p w14:paraId="5DE9A6E5" w14:textId="77777777" w:rsidR="00975C97" w:rsidRPr="00FB387E" w:rsidRDefault="00975C97" w:rsidP="00346178">
            <w:pPr>
              <w:pStyle w:val="TAC"/>
            </w:pPr>
            <w:r w:rsidRPr="00FB387E">
              <w:t>4/5</w:t>
            </w:r>
          </w:p>
        </w:tc>
        <w:tc>
          <w:tcPr>
            <w:tcW w:w="717" w:type="dxa"/>
            <w:vAlign w:val="center"/>
          </w:tcPr>
          <w:p w14:paraId="67B48C23" w14:textId="77777777" w:rsidR="00975C97" w:rsidRPr="00FB387E" w:rsidRDefault="00975C97" w:rsidP="00346178">
            <w:pPr>
              <w:pStyle w:val="TAC"/>
            </w:pPr>
            <w:r w:rsidRPr="00FB387E">
              <w:t>4/5</w:t>
            </w:r>
          </w:p>
        </w:tc>
      </w:tr>
      <w:tr w:rsidR="00975C97" w:rsidRPr="00FB387E" w14:paraId="7C247D01" w14:textId="77777777" w:rsidTr="00D1048C">
        <w:trPr>
          <w:jc w:val="center"/>
        </w:trPr>
        <w:tc>
          <w:tcPr>
            <w:tcW w:w="3690" w:type="dxa"/>
            <w:vAlign w:val="center"/>
          </w:tcPr>
          <w:p w14:paraId="4CFDF646" w14:textId="77777777" w:rsidR="00975C97" w:rsidRPr="00FB387E" w:rsidRDefault="00975C97" w:rsidP="00346178">
            <w:pPr>
              <w:pStyle w:val="TAL"/>
            </w:pPr>
            <w:r w:rsidRPr="00FB387E">
              <w:t>Maximum number of HARQ transmissions</w:t>
            </w:r>
          </w:p>
        </w:tc>
        <w:tc>
          <w:tcPr>
            <w:tcW w:w="1093" w:type="dxa"/>
            <w:vAlign w:val="center"/>
          </w:tcPr>
          <w:p w14:paraId="45DDBC76" w14:textId="77777777" w:rsidR="00975C97" w:rsidRPr="00FB387E" w:rsidRDefault="00975C97" w:rsidP="00346178">
            <w:pPr>
              <w:pStyle w:val="TAC"/>
            </w:pPr>
          </w:p>
        </w:tc>
        <w:tc>
          <w:tcPr>
            <w:tcW w:w="717" w:type="dxa"/>
            <w:vAlign w:val="center"/>
          </w:tcPr>
          <w:p w14:paraId="6693DD52" w14:textId="77777777" w:rsidR="00975C97" w:rsidRPr="00FB387E" w:rsidRDefault="00975C97" w:rsidP="00346178">
            <w:pPr>
              <w:pStyle w:val="TAC"/>
            </w:pPr>
            <w:r w:rsidRPr="00FB387E">
              <w:t>1</w:t>
            </w:r>
          </w:p>
        </w:tc>
        <w:tc>
          <w:tcPr>
            <w:tcW w:w="717" w:type="dxa"/>
            <w:vAlign w:val="center"/>
          </w:tcPr>
          <w:p w14:paraId="519E868D" w14:textId="77777777" w:rsidR="00975C97" w:rsidRPr="00FB387E" w:rsidRDefault="00975C97" w:rsidP="00346178">
            <w:pPr>
              <w:pStyle w:val="TAC"/>
            </w:pPr>
            <w:r w:rsidRPr="00FB387E">
              <w:t>1</w:t>
            </w:r>
          </w:p>
        </w:tc>
        <w:tc>
          <w:tcPr>
            <w:tcW w:w="717" w:type="dxa"/>
            <w:vAlign w:val="center"/>
          </w:tcPr>
          <w:p w14:paraId="499CC16A" w14:textId="77777777" w:rsidR="00975C97" w:rsidRPr="00FB387E" w:rsidRDefault="00975C97" w:rsidP="00346178">
            <w:pPr>
              <w:pStyle w:val="TAC"/>
            </w:pPr>
            <w:r w:rsidRPr="00FB387E">
              <w:t>1</w:t>
            </w:r>
          </w:p>
        </w:tc>
        <w:tc>
          <w:tcPr>
            <w:tcW w:w="717" w:type="dxa"/>
            <w:vAlign w:val="center"/>
          </w:tcPr>
          <w:p w14:paraId="1DB4D275" w14:textId="77777777" w:rsidR="00975C97" w:rsidRPr="00FB387E" w:rsidRDefault="00975C97" w:rsidP="00346178">
            <w:pPr>
              <w:pStyle w:val="TAC"/>
            </w:pPr>
            <w:r w:rsidRPr="00FB387E">
              <w:t>1</w:t>
            </w:r>
          </w:p>
        </w:tc>
        <w:tc>
          <w:tcPr>
            <w:tcW w:w="717" w:type="dxa"/>
            <w:vAlign w:val="center"/>
          </w:tcPr>
          <w:p w14:paraId="3CFA88E7" w14:textId="77777777" w:rsidR="00975C97" w:rsidRPr="00FB387E" w:rsidRDefault="00975C97" w:rsidP="00346178">
            <w:pPr>
              <w:pStyle w:val="TAC"/>
            </w:pPr>
            <w:r w:rsidRPr="00FB387E">
              <w:t>1</w:t>
            </w:r>
          </w:p>
        </w:tc>
        <w:tc>
          <w:tcPr>
            <w:tcW w:w="717" w:type="dxa"/>
            <w:vAlign w:val="center"/>
          </w:tcPr>
          <w:p w14:paraId="7262DACF" w14:textId="77777777" w:rsidR="00975C97" w:rsidRPr="00FB387E" w:rsidRDefault="00975C97" w:rsidP="00346178">
            <w:pPr>
              <w:pStyle w:val="TAC"/>
            </w:pPr>
            <w:r w:rsidRPr="00FB387E">
              <w:t>1</w:t>
            </w:r>
          </w:p>
        </w:tc>
        <w:tc>
          <w:tcPr>
            <w:tcW w:w="717" w:type="dxa"/>
            <w:vAlign w:val="center"/>
          </w:tcPr>
          <w:p w14:paraId="55712FAF" w14:textId="77777777" w:rsidR="00975C97" w:rsidRPr="00FB387E" w:rsidRDefault="00975C97" w:rsidP="00346178">
            <w:pPr>
              <w:pStyle w:val="TAC"/>
            </w:pPr>
            <w:r w:rsidRPr="00FB387E">
              <w:t>1</w:t>
            </w:r>
          </w:p>
        </w:tc>
        <w:tc>
          <w:tcPr>
            <w:tcW w:w="717" w:type="dxa"/>
            <w:vAlign w:val="center"/>
          </w:tcPr>
          <w:p w14:paraId="723F2968" w14:textId="77777777" w:rsidR="00975C97" w:rsidRPr="00FB387E" w:rsidRDefault="00975C97" w:rsidP="00346178">
            <w:pPr>
              <w:pStyle w:val="TAC"/>
            </w:pPr>
            <w:r w:rsidRPr="00FB387E">
              <w:t>1</w:t>
            </w:r>
          </w:p>
        </w:tc>
      </w:tr>
      <w:tr w:rsidR="00975C97" w:rsidRPr="00FB387E" w14:paraId="070A5FD5" w14:textId="77777777" w:rsidTr="00D1048C">
        <w:trPr>
          <w:trHeight w:val="411"/>
          <w:jc w:val="center"/>
        </w:trPr>
        <w:tc>
          <w:tcPr>
            <w:tcW w:w="3690" w:type="dxa"/>
            <w:vAlign w:val="center"/>
          </w:tcPr>
          <w:p w14:paraId="1EDC83E1" w14:textId="77777777" w:rsidR="00975C97" w:rsidRPr="00FB387E" w:rsidRDefault="00975C97" w:rsidP="00346178">
            <w:pPr>
              <w:pStyle w:val="TAL"/>
            </w:pPr>
            <w:r w:rsidRPr="00FB387E">
              <w:t>Information Bit Payload per Slot</w:t>
            </w:r>
          </w:p>
        </w:tc>
        <w:tc>
          <w:tcPr>
            <w:tcW w:w="1093" w:type="dxa"/>
            <w:vAlign w:val="center"/>
          </w:tcPr>
          <w:p w14:paraId="0CBC139A" w14:textId="77777777" w:rsidR="00975C97" w:rsidRPr="00FB387E" w:rsidRDefault="00975C97" w:rsidP="00346178">
            <w:pPr>
              <w:pStyle w:val="TAC"/>
            </w:pPr>
          </w:p>
        </w:tc>
        <w:tc>
          <w:tcPr>
            <w:tcW w:w="717" w:type="dxa"/>
            <w:vAlign w:val="center"/>
          </w:tcPr>
          <w:p w14:paraId="2648ABA7" w14:textId="77777777" w:rsidR="00975C97" w:rsidRPr="00FB387E" w:rsidRDefault="00975C97" w:rsidP="00346178">
            <w:pPr>
              <w:pStyle w:val="TAC"/>
            </w:pPr>
          </w:p>
        </w:tc>
        <w:tc>
          <w:tcPr>
            <w:tcW w:w="717" w:type="dxa"/>
            <w:vAlign w:val="center"/>
          </w:tcPr>
          <w:p w14:paraId="4CEDDBB1" w14:textId="77777777" w:rsidR="00975C97" w:rsidRPr="00FB387E" w:rsidRDefault="00975C97" w:rsidP="00346178">
            <w:pPr>
              <w:pStyle w:val="TAC"/>
            </w:pPr>
          </w:p>
        </w:tc>
        <w:tc>
          <w:tcPr>
            <w:tcW w:w="717" w:type="dxa"/>
            <w:vAlign w:val="center"/>
          </w:tcPr>
          <w:p w14:paraId="5C11EDB7" w14:textId="77777777" w:rsidR="00975C97" w:rsidRPr="00FB387E" w:rsidRDefault="00975C97" w:rsidP="00346178">
            <w:pPr>
              <w:pStyle w:val="TAC"/>
            </w:pPr>
          </w:p>
        </w:tc>
        <w:tc>
          <w:tcPr>
            <w:tcW w:w="717" w:type="dxa"/>
            <w:vAlign w:val="center"/>
          </w:tcPr>
          <w:p w14:paraId="36D96C35" w14:textId="77777777" w:rsidR="00975C97" w:rsidRPr="00FB387E" w:rsidRDefault="00975C97" w:rsidP="00346178">
            <w:pPr>
              <w:pStyle w:val="TAC"/>
            </w:pPr>
          </w:p>
        </w:tc>
        <w:tc>
          <w:tcPr>
            <w:tcW w:w="717" w:type="dxa"/>
            <w:vAlign w:val="center"/>
          </w:tcPr>
          <w:p w14:paraId="4E190837" w14:textId="77777777" w:rsidR="00975C97" w:rsidRPr="00FB387E" w:rsidRDefault="00975C97" w:rsidP="00346178">
            <w:pPr>
              <w:pStyle w:val="TAC"/>
            </w:pPr>
          </w:p>
        </w:tc>
        <w:tc>
          <w:tcPr>
            <w:tcW w:w="717" w:type="dxa"/>
            <w:vAlign w:val="center"/>
          </w:tcPr>
          <w:p w14:paraId="315D1374" w14:textId="77777777" w:rsidR="00975C97" w:rsidRPr="00FB387E" w:rsidRDefault="00975C97" w:rsidP="00346178">
            <w:pPr>
              <w:pStyle w:val="TAC"/>
            </w:pPr>
          </w:p>
        </w:tc>
        <w:tc>
          <w:tcPr>
            <w:tcW w:w="717" w:type="dxa"/>
            <w:vAlign w:val="center"/>
          </w:tcPr>
          <w:p w14:paraId="5AC00B14" w14:textId="77777777" w:rsidR="00975C97" w:rsidRPr="00FB387E" w:rsidRDefault="00975C97" w:rsidP="00346178">
            <w:pPr>
              <w:pStyle w:val="TAC"/>
            </w:pPr>
          </w:p>
        </w:tc>
        <w:tc>
          <w:tcPr>
            <w:tcW w:w="717" w:type="dxa"/>
            <w:vAlign w:val="center"/>
          </w:tcPr>
          <w:p w14:paraId="1475D21D" w14:textId="77777777" w:rsidR="00975C97" w:rsidRPr="00FB387E" w:rsidRDefault="00975C97" w:rsidP="00346178">
            <w:pPr>
              <w:pStyle w:val="TAC"/>
            </w:pPr>
          </w:p>
        </w:tc>
      </w:tr>
      <w:tr w:rsidR="00975C97" w:rsidRPr="00FB387E" w14:paraId="70D8EA53" w14:textId="77777777" w:rsidTr="00D1048C">
        <w:trPr>
          <w:jc w:val="center"/>
        </w:trPr>
        <w:tc>
          <w:tcPr>
            <w:tcW w:w="3690" w:type="dxa"/>
            <w:vAlign w:val="center"/>
          </w:tcPr>
          <w:p w14:paraId="340B11D2" w14:textId="77777777" w:rsidR="00975C97" w:rsidRPr="00FB387E" w:rsidRDefault="00975C97" w:rsidP="00346178">
            <w:pPr>
              <w:pStyle w:val="TAL"/>
            </w:pPr>
            <w:r w:rsidRPr="00FB387E">
              <w:t xml:space="preserve">  For Slots 0,1,3,4,8,9</w:t>
            </w:r>
          </w:p>
        </w:tc>
        <w:tc>
          <w:tcPr>
            <w:tcW w:w="1093" w:type="dxa"/>
            <w:vAlign w:val="center"/>
          </w:tcPr>
          <w:p w14:paraId="27B77BE8" w14:textId="77777777" w:rsidR="00975C97" w:rsidRPr="00FB387E" w:rsidRDefault="00975C97" w:rsidP="00346178">
            <w:pPr>
              <w:pStyle w:val="TAC"/>
            </w:pPr>
            <w:r w:rsidRPr="00FB387E">
              <w:t>Bits</w:t>
            </w:r>
          </w:p>
        </w:tc>
        <w:tc>
          <w:tcPr>
            <w:tcW w:w="717" w:type="dxa"/>
            <w:vAlign w:val="center"/>
          </w:tcPr>
          <w:p w14:paraId="45194C39" w14:textId="77777777" w:rsidR="00975C97" w:rsidRPr="00FB387E" w:rsidRDefault="00975C97" w:rsidP="00346178">
            <w:pPr>
              <w:pStyle w:val="TAC"/>
            </w:pPr>
            <w:r w:rsidRPr="00FB387E">
              <w:t>N/A</w:t>
            </w:r>
          </w:p>
        </w:tc>
        <w:tc>
          <w:tcPr>
            <w:tcW w:w="717" w:type="dxa"/>
            <w:vAlign w:val="center"/>
          </w:tcPr>
          <w:p w14:paraId="768DF17C" w14:textId="77777777" w:rsidR="00975C97" w:rsidRPr="00FB387E" w:rsidRDefault="00975C97" w:rsidP="00346178">
            <w:pPr>
              <w:pStyle w:val="TAC"/>
            </w:pPr>
            <w:r w:rsidRPr="00FB387E">
              <w:t>N/A</w:t>
            </w:r>
          </w:p>
        </w:tc>
        <w:tc>
          <w:tcPr>
            <w:tcW w:w="717" w:type="dxa"/>
            <w:vAlign w:val="center"/>
          </w:tcPr>
          <w:p w14:paraId="3E760687" w14:textId="77777777" w:rsidR="00975C97" w:rsidRPr="00FB387E" w:rsidRDefault="00975C97" w:rsidP="00346178">
            <w:pPr>
              <w:pStyle w:val="TAC"/>
            </w:pPr>
            <w:r w:rsidRPr="00FB387E">
              <w:t>N/A</w:t>
            </w:r>
          </w:p>
        </w:tc>
        <w:tc>
          <w:tcPr>
            <w:tcW w:w="717" w:type="dxa"/>
            <w:vAlign w:val="center"/>
          </w:tcPr>
          <w:p w14:paraId="50E532D9" w14:textId="77777777" w:rsidR="00975C97" w:rsidRPr="00FB387E" w:rsidRDefault="00975C97" w:rsidP="00346178">
            <w:pPr>
              <w:pStyle w:val="TAC"/>
            </w:pPr>
            <w:r w:rsidRPr="00FB387E">
              <w:t>N/A</w:t>
            </w:r>
          </w:p>
        </w:tc>
        <w:tc>
          <w:tcPr>
            <w:tcW w:w="717" w:type="dxa"/>
            <w:vAlign w:val="center"/>
          </w:tcPr>
          <w:p w14:paraId="03DC8574" w14:textId="77777777" w:rsidR="00975C97" w:rsidRPr="00FB387E" w:rsidRDefault="00975C97" w:rsidP="00346178">
            <w:pPr>
              <w:pStyle w:val="TAC"/>
            </w:pPr>
            <w:r w:rsidRPr="00FB387E">
              <w:t>N/A</w:t>
            </w:r>
          </w:p>
        </w:tc>
        <w:tc>
          <w:tcPr>
            <w:tcW w:w="717" w:type="dxa"/>
            <w:vAlign w:val="center"/>
          </w:tcPr>
          <w:p w14:paraId="3DF865B8" w14:textId="77777777" w:rsidR="00975C97" w:rsidRPr="00FB387E" w:rsidRDefault="00975C97" w:rsidP="00346178">
            <w:pPr>
              <w:pStyle w:val="TAC"/>
            </w:pPr>
            <w:r w:rsidRPr="00FB387E">
              <w:t>N/A</w:t>
            </w:r>
          </w:p>
        </w:tc>
        <w:tc>
          <w:tcPr>
            <w:tcW w:w="717" w:type="dxa"/>
            <w:vAlign w:val="center"/>
          </w:tcPr>
          <w:p w14:paraId="7D630E9E" w14:textId="77777777" w:rsidR="00975C97" w:rsidRPr="00FB387E" w:rsidRDefault="00975C97" w:rsidP="00346178">
            <w:pPr>
              <w:pStyle w:val="TAC"/>
            </w:pPr>
            <w:r w:rsidRPr="00FB387E">
              <w:t>N/A</w:t>
            </w:r>
          </w:p>
        </w:tc>
        <w:tc>
          <w:tcPr>
            <w:tcW w:w="717" w:type="dxa"/>
            <w:vAlign w:val="center"/>
          </w:tcPr>
          <w:p w14:paraId="5C34CE3D" w14:textId="77777777" w:rsidR="00975C97" w:rsidRPr="00FB387E" w:rsidRDefault="00975C97" w:rsidP="00346178">
            <w:pPr>
              <w:pStyle w:val="TAC"/>
            </w:pPr>
            <w:r w:rsidRPr="00FB387E">
              <w:t>N/A</w:t>
            </w:r>
          </w:p>
        </w:tc>
      </w:tr>
      <w:tr w:rsidR="00975C97" w:rsidRPr="00FB387E" w14:paraId="3B1C8AEA" w14:textId="77777777" w:rsidTr="00D1048C">
        <w:trPr>
          <w:jc w:val="center"/>
        </w:trPr>
        <w:tc>
          <w:tcPr>
            <w:tcW w:w="3690" w:type="dxa"/>
            <w:vAlign w:val="center"/>
          </w:tcPr>
          <w:p w14:paraId="4CA26F22" w14:textId="77777777" w:rsidR="00975C97" w:rsidRPr="00FB387E" w:rsidRDefault="00975C97" w:rsidP="00346178">
            <w:pPr>
              <w:pStyle w:val="TAL"/>
            </w:pPr>
            <w:r w:rsidRPr="00FB387E">
              <w:t xml:space="preserve">  For Slots 2,5,6,7</w:t>
            </w:r>
          </w:p>
        </w:tc>
        <w:tc>
          <w:tcPr>
            <w:tcW w:w="1093" w:type="dxa"/>
            <w:vAlign w:val="center"/>
          </w:tcPr>
          <w:p w14:paraId="0E8E444B" w14:textId="77777777" w:rsidR="00975C97" w:rsidRPr="00FB387E" w:rsidRDefault="00975C97" w:rsidP="00346178">
            <w:pPr>
              <w:pStyle w:val="TAC"/>
            </w:pPr>
            <w:r w:rsidRPr="00FB387E">
              <w:t>Bits</w:t>
            </w:r>
          </w:p>
        </w:tc>
        <w:tc>
          <w:tcPr>
            <w:tcW w:w="717" w:type="dxa"/>
            <w:vAlign w:val="center"/>
          </w:tcPr>
          <w:p w14:paraId="02DEBC07" w14:textId="77777777" w:rsidR="00975C97" w:rsidRPr="00FB387E" w:rsidRDefault="00975C97" w:rsidP="00346178">
            <w:pPr>
              <w:pStyle w:val="TAC"/>
            </w:pPr>
            <w:r w:rsidRPr="00FB387E">
              <w:t>16896</w:t>
            </w:r>
          </w:p>
        </w:tc>
        <w:tc>
          <w:tcPr>
            <w:tcW w:w="717" w:type="dxa"/>
            <w:vAlign w:val="center"/>
          </w:tcPr>
          <w:p w14:paraId="35E016A9" w14:textId="77777777" w:rsidR="00975C97" w:rsidRPr="00FB387E" w:rsidRDefault="00975C97" w:rsidP="00346178">
            <w:pPr>
              <w:pStyle w:val="TAC"/>
            </w:pPr>
            <w:r w:rsidRPr="00FB387E">
              <w:t>34816</w:t>
            </w:r>
          </w:p>
        </w:tc>
        <w:tc>
          <w:tcPr>
            <w:tcW w:w="717" w:type="dxa"/>
            <w:vAlign w:val="center"/>
          </w:tcPr>
          <w:p w14:paraId="70D21B20" w14:textId="77777777" w:rsidR="00975C97" w:rsidRPr="00FB387E" w:rsidRDefault="00975C97" w:rsidP="00346178">
            <w:pPr>
              <w:pStyle w:val="TAC"/>
            </w:pPr>
            <w:r w:rsidRPr="00FB387E">
              <w:t>53288</w:t>
            </w:r>
          </w:p>
        </w:tc>
        <w:tc>
          <w:tcPr>
            <w:tcW w:w="717" w:type="dxa"/>
            <w:vAlign w:val="center"/>
          </w:tcPr>
          <w:p w14:paraId="47678147" w14:textId="77777777" w:rsidR="00975C97" w:rsidRPr="00FB387E" w:rsidRDefault="00975C97" w:rsidP="00346178">
            <w:pPr>
              <w:pStyle w:val="TAC"/>
            </w:pPr>
            <w:r w:rsidRPr="00FB387E">
              <w:t>71688</w:t>
            </w:r>
          </w:p>
        </w:tc>
        <w:tc>
          <w:tcPr>
            <w:tcW w:w="717" w:type="dxa"/>
            <w:vAlign w:val="center"/>
          </w:tcPr>
          <w:p w14:paraId="68D754EF" w14:textId="77777777" w:rsidR="00975C97" w:rsidRPr="00FB387E" w:rsidRDefault="00975C97" w:rsidP="00346178">
            <w:pPr>
              <w:pStyle w:val="TAC"/>
            </w:pPr>
            <w:r w:rsidRPr="00FB387E">
              <w:t>90176</w:t>
            </w:r>
          </w:p>
        </w:tc>
        <w:tc>
          <w:tcPr>
            <w:tcW w:w="717" w:type="dxa"/>
            <w:vAlign w:val="center"/>
          </w:tcPr>
          <w:p w14:paraId="27E2545B" w14:textId="77777777" w:rsidR="00975C97" w:rsidRPr="00FB387E" w:rsidRDefault="00975C97" w:rsidP="00346178">
            <w:pPr>
              <w:pStyle w:val="TAC"/>
            </w:pPr>
            <w:r w:rsidRPr="00FB387E">
              <w:t>108552</w:t>
            </w:r>
          </w:p>
        </w:tc>
        <w:tc>
          <w:tcPr>
            <w:tcW w:w="717" w:type="dxa"/>
            <w:vAlign w:val="center"/>
          </w:tcPr>
          <w:p w14:paraId="30CAE061" w14:textId="77777777" w:rsidR="00975C97" w:rsidRPr="00FB387E" w:rsidRDefault="00975C97" w:rsidP="00346178">
            <w:pPr>
              <w:pStyle w:val="TAC"/>
            </w:pPr>
            <w:r w:rsidRPr="00FB387E">
              <w:t>143400</w:t>
            </w:r>
          </w:p>
        </w:tc>
        <w:tc>
          <w:tcPr>
            <w:tcW w:w="717" w:type="dxa"/>
            <w:vAlign w:val="center"/>
          </w:tcPr>
          <w:p w14:paraId="720EC15A" w14:textId="77777777" w:rsidR="00975C97" w:rsidRPr="00FB387E" w:rsidRDefault="00975C97" w:rsidP="00346178">
            <w:pPr>
              <w:pStyle w:val="TAC"/>
            </w:pPr>
            <w:r w:rsidRPr="00FB387E">
              <w:t>180376</w:t>
            </w:r>
          </w:p>
        </w:tc>
      </w:tr>
      <w:tr w:rsidR="00975C97" w:rsidRPr="00FB387E" w14:paraId="68D6D80D" w14:textId="77777777" w:rsidTr="00D1048C">
        <w:trPr>
          <w:jc w:val="center"/>
        </w:trPr>
        <w:tc>
          <w:tcPr>
            <w:tcW w:w="3690" w:type="dxa"/>
            <w:vAlign w:val="center"/>
          </w:tcPr>
          <w:p w14:paraId="5109F82A" w14:textId="77777777" w:rsidR="00975C97" w:rsidRPr="00FB387E" w:rsidRDefault="00975C97" w:rsidP="00346178">
            <w:pPr>
              <w:pStyle w:val="TAL"/>
            </w:pPr>
            <w:r w:rsidRPr="00FB387E">
              <w:t>Transport block CRC</w:t>
            </w:r>
          </w:p>
        </w:tc>
        <w:tc>
          <w:tcPr>
            <w:tcW w:w="1093" w:type="dxa"/>
            <w:vAlign w:val="center"/>
          </w:tcPr>
          <w:p w14:paraId="06825634" w14:textId="77777777" w:rsidR="00975C97" w:rsidRPr="00FB387E" w:rsidRDefault="00975C97" w:rsidP="00346178">
            <w:pPr>
              <w:pStyle w:val="TAC"/>
            </w:pPr>
            <w:r w:rsidRPr="00FB387E">
              <w:t>Bits</w:t>
            </w:r>
          </w:p>
        </w:tc>
        <w:tc>
          <w:tcPr>
            <w:tcW w:w="717" w:type="dxa"/>
            <w:vAlign w:val="center"/>
          </w:tcPr>
          <w:p w14:paraId="5131AE6E" w14:textId="77777777" w:rsidR="00975C97" w:rsidRPr="00FB387E" w:rsidRDefault="00975C97" w:rsidP="00346178">
            <w:pPr>
              <w:pStyle w:val="TAC"/>
            </w:pPr>
            <w:r w:rsidRPr="00FB387E">
              <w:t>24</w:t>
            </w:r>
          </w:p>
        </w:tc>
        <w:tc>
          <w:tcPr>
            <w:tcW w:w="717" w:type="dxa"/>
            <w:vAlign w:val="center"/>
          </w:tcPr>
          <w:p w14:paraId="79FD8BDF" w14:textId="77777777" w:rsidR="00975C97" w:rsidRPr="00FB387E" w:rsidRDefault="00975C97" w:rsidP="00346178">
            <w:pPr>
              <w:pStyle w:val="TAC"/>
            </w:pPr>
            <w:r w:rsidRPr="00FB387E">
              <w:t>24</w:t>
            </w:r>
          </w:p>
        </w:tc>
        <w:tc>
          <w:tcPr>
            <w:tcW w:w="717" w:type="dxa"/>
            <w:vAlign w:val="center"/>
          </w:tcPr>
          <w:p w14:paraId="0EEBE905" w14:textId="77777777" w:rsidR="00975C97" w:rsidRPr="00FB387E" w:rsidRDefault="00975C97" w:rsidP="00346178">
            <w:pPr>
              <w:pStyle w:val="TAC"/>
            </w:pPr>
            <w:r w:rsidRPr="00FB387E">
              <w:t>24</w:t>
            </w:r>
          </w:p>
        </w:tc>
        <w:tc>
          <w:tcPr>
            <w:tcW w:w="717" w:type="dxa"/>
            <w:vAlign w:val="center"/>
          </w:tcPr>
          <w:p w14:paraId="0B5713CD" w14:textId="77777777" w:rsidR="00975C97" w:rsidRPr="00FB387E" w:rsidRDefault="00975C97" w:rsidP="00346178">
            <w:pPr>
              <w:pStyle w:val="TAC"/>
            </w:pPr>
            <w:r w:rsidRPr="00FB387E">
              <w:t>24</w:t>
            </w:r>
          </w:p>
        </w:tc>
        <w:tc>
          <w:tcPr>
            <w:tcW w:w="717" w:type="dxa"/>
            <w:vAlign w:val="center"/>
          </w:tcPr>
          <w:p w14:paraId="269F4EAE" w14:textId="77777777" w:rsidR="00975C97" w:rsidRPr="00FB387E" w:rsidRDefault="00975C97" w:rsidP="00346178">
            <w:pPr>
              <w:pStyle w:val="TAC"/>
            </w:pPr>
            <w:r w:rsidRPr="00FB387E">
              <w:t>24</w:t>
            </w:r>
          </w:p>
        </w:tc>
        <w:tc>
          <w:tcPr>
            <w:tcW w:w="717" w:type="dxa"/>
            <w:vAlign w:val="center"/>
          </w:tcPr>
          <w:p w14:paraId="489A2D52" w14:textId="77777777" w:rsidR="00975C97" w:rsidRPr="00FB387E" w:rsidRDefault="00975C97" w:rsidP="00346178">
            <w:pPr>
              <w:pStyle w:val="TAC"/>
            </w:pPr>
            <w:r w:rsidRPr="00FB387E">
              <w:t>24</w:t>
            </w:r>
          </w:p>
        </w:tc>
        <w:tc>
          <w:tcPr>
            <w:tcW w:w="717" w:type="dxa"/>
            <w:vAlign w:val="center"/>
          </w:tcPr>
          <w:p w14:paraId="5DC980E6" w14:textId="77777777" w:rsidR="00975C97" w:rsidRPr="00FB387E" w:rsidRDefault="00975C97" w:rsidP="00346178">
            <w:pPr>
              <w:pStyle w:val="TAC"/>
            </w:pPr>
            <w:r w:rsidRPr="00FB387E">
              <w:t>24</w:t>
            </w:r>
          </w:p>
        </w:tc>
        <w:tc>
          <w:tcPr>
            <w:tcW w:w="717" w:type="dxa"/>
            <w:vAlign w:val="center"/>
          </w:tcPr>
          <w:p w14:paraId="1662D6CB" w14:textId="77777777" w:rsidR="00975C97" w:rsidRPr="00FB387E" w:rsidRDefault="00975C97" w:rsidP="00346178">
            <w:pPr>
              <w:pStyle w:val="TAC"/>
            </w:pPr>
            <w:r w:rsidRPr="00FB387E">
              <w:t>24</w:t>
            </w:r>
          </w:p>
        </w:tc>
      </w:tr>
      <w:tr w:rsidR="00975C97" w:rsidRPr="00FB387E" w14:paraId="73708F9A" w14:textId="77777777" w:rsidTr="00D1048C">
        <w:trPr>
          <w:jc w:val="center"/>
        </w:trPr>
        <w:tc>
          <w:tcPr>
            <w:tcW w:w="3690" w:type="dxa"/>
            <w:vAlign w:val="center"/>
          </w:tcPr>
          <w:p w14:paraId="152B4E4E" w14:textId="77777777" w:rsidR="00975C97" w:rsidRPr="00FB387E" w:rsidRDefault="00975C97" w:rsidP="00346178">
            <w:pPr>
              <w:pStyle w:val="TAL"/>
            </w:pPr>
            <w:r w:rsidRPr="00FB387E">
              <w:t>LDPC base graph</w:t>
            </w:r>
          </w:p>
        </w:tc>
        <w:tc>
          <w:tcPr>
            <w:tcW w:w="1093" w:type="dxa"/>
            <w:vAlign w:val="center"/>
          </w:tcPr>
          <w:p w14:paraId="3967C92C" w14:textId="77777777" w:rsidR="00975C97" w:rsidRPr="00FB387E" w:rsidRDefault="00975C97" w:rsidP="00346178">
            <w:pPr>
              <w:pStyle w:val="TAC"/>
            </w:pPr>
          </w:p>
        </w:tc>
        <w:tc>
          <w:tcPr>
            <w:tcW w:w="717" w:type="dxa"/>
            <w:vAlign w:val="center"/>
          </w:tcPr>
          <w:p w14:paraId="5D9D77B9" w14:textId="77777777" w:rsidR="00975C97" w:rsidRPr="00FB387E" w:rsidRDefault="00975C97" w:rsidP="00346178">
            <w:pPr>
              <w:pStyle w:val="TAC"/>
            </w:pPr>
            <w:r w:rsidRPr="00FB387E">
              <w:t>1</w:t>
            </w:r>
          </w:p>
        </w:tc>
        <w:tc>
          <w:tcPr>
            <w:tcW w:w="717" w:type="dxa"/>
            <w:vAlign w:val="center"/>
          </w:tcPr>
          <w:p w14:paraId="7D06CCC5" w14:textId="77777777" w:rsidR="00975C97" w:rsidRPr="00FB387E" w:rsidRDefault="00975C97" w:rsidP="00346178">
            <w:pPr>
              <w:pStyle w:val="TAC"/>
            </w:pPr>
            <w:r w:rsidRPr="00FB387E">
              <w:t>1</w:t>
            </w:r>
          </w:p>
        </w:tc>
        <w:tc>
          <w:tcPr>
            <w:tcW w:w="717" w:type="dxa"/>
            <w:vAlign w:val="center"/>
          </w:tcPr>
          <w:p w14:paraId="08EA963C" w14:textId="77777777" w:rsidR="00975C97" w:rsidRPr="00FB387E" w:rsidRDefault="00975C97" w:rsidP="00346178">
            <w:pPr>
              <w:pStyle w:val="TAC"/>
            </w:pPr>
            <w:r w:rsidRPr="00FB387E">
              <w:t>1</w:t>
            </w:r>
          </w:p>
        </w:tc>
        <w:tc>
          <w:tcPr>
            <w:tcW w:w="717" w:type="dxa"/>
            <w:vAlign w:val="center"/>
          </w:tcPr>
          <w:p w14:paraId="2A92283B" w14:textId="77777777" w:rsidR="00975C97" w:rsidRPr="00FB387E" w:rsidRDefault="00975C97" w:rsidP="00346178">
            <w:pPr>
              <w:pStyle w:val="TAC"/>
            </w:pPr>
            <w:r w:rsidRPr="00FB387E">
              <w:t>1</w:t>
            </w:r>
          </w:p>
        </w:tc>
        <w:tc>
          <w:tcPr>
            <w:tcW w:w="717" w:type="dxa"/>
            <w:vAlign w:val="center"/>
          </w:tcPr>
          <w:p w14:paraId="441E2E42" w14:textId="77777777" w:rsidR="00975C97" w:rsidRPr="00FB387E" w:rsidRDefault="00975C97" w:rsidP="00346178">
            <w:pPr>
              <w:pStyle w:val="TAC"/>
            </w:pPr>
            <w:r w:rsidRPr="00FB387E">
              <w:t>1</w:t>
            </w:r>
          </w:p>
        </w:tc>
        <w:tc>
          <w:tcPr>
            <w:tcW w:w="717" w:type="dxa"/>
            <w:vAlign w:val="center"/>
          </w:tcPr>
          <w:p w14:paraId="54E1771D" w14:textId="77777777" w:rsidR="00975C97" w:rsidRPr="00FB387E" w:rsidRDefault="00975C97" w:rsidP="00346178">
            <w:pPr>
              <w:pStyle w:val="TAC"/>
            </w:pPr>
            <w:r w:rsidRPr="00FB387E">
              <w:t>1</w:t>
            </w:r>
          </w:p>
        </w:tc>
        <w:tc>
          <w:tcPr>
            <w:tcW w:w="717" w:type="dxa"/>
            <w:vAlign w:val="center"/>
          </w:tcPr>
          <w:p w14:paraId="68A364E8" w14:textId="77777777" w:rsidR="00975C97" w:rsidRPr="00FB387E" w:rsidRDefault="00975C97" w:rsidP="00346178">
            <w:pPr>
              <w:pStyle w:val="TAC"/>
            </w:pPr>
            <w:r w:rsidRPr="00FB387E">
              <w:t>1</w:t>
            </w:r>
          </w:p>
        </w:tc>
        <w:tc>
          <w:tcPr>
            <w:tcW w:w="717" w:type="dxa"/>
            <w:vAlign w:val="center"/>
          </w:tcPr>
          <w:p w14:paraId="5F62FC29" w14:textId="77777777" w:rsidR="00975C97" w:rsidRPr="00FB387E" w:rsidRDefault="00975C97" w:rsidP="00346178">
            <w:pPr>
              <w:pStyle w:val="TAC"/>
            </w:pPr>
            <w:r w:rsidRPr="00FB387E">
              <w:t>1</w:t>
            </w:r>
          </w:p>
        </w:tc>
      </w:tr>
      <w:tr w:rsidR="00975C97" w:rsidRPr="00FB387E" w14:paraId="69D702E5" w14:textId="77777777" w:rsidTr="00D1048C">
        <w:trPr>
          <w:jc w:val="center"/>
        </w:trPr>
        <w:tc>
          <w:tcPr>
            <w:tcW w:w="3690" w:type="dxa"/>
            <w:vAlign w:val="center"/>
          </w:tcPr>
          <w:p w14:paraId="4041F790" w14:textId="77777777" w:rsidR="00975C97" w:rsidRPr="00FB387E" w:rsidRDefault="00975C97" w:rsidP="00346178">
            <w:pPr>
              <w:pStyle w:val="TAL"/>
            </w:pPr>
            <w:r w:rsidRPr="00FB387E">
              <w:t>Number of Code Blocks per Slot</w:t>
            </w:r>
          </w:p>
        </w:tc>
        <w:tc>
          <w:tcPr>
            <w:tcW w:w="1093" w:type="dxa"/>
            <w:vAlign w:val="center"/>
          </w:tcPr>
          <w:p w14:paraId="3DC32974" w14:textId="77777777" w:rsidR="00975C97" w:rsidRPr="00FB387E" w:rsidRDefault="00975C97" w:rsidP="00346178">
            <w:pPr>
              <w:pStyle w:val="TAC"/>
            </w:pPr>
          </w:p>
        </w:tc>
        <w:tc>
          <w:tcPr>
            <w:tcW w:w="717" w:type="dxa"/>
            <w:vAlign w:val="center"/>
          </w:tcPr>
          <w:p w14:paraId="031A0E54" w14:textId="77777777" w:rsidR="00975C97" w:rsidRPr="00FB387E" w:rsidRDefault="00975C97" w:rsidP="00346178">
            <w:pPr>
              <w:pStyle w:val="TAC"/>
            </w:pPr>
          </w:p>
        </w:tc>
        <w:tc>
          <w:tcPr>
            <w:tcW w:w="717" w:type="dxa"/>
            <w:vAlign w:val="center"/>
          </w:tcPr>
          <w:p w14:paraId="19A44F0F" w14:textId="77777777" w:rsidR="00975C97" w:rsidRPr="00FB387E" w:rsidRDefault="00975C97" w:rsidP="00346178">
            <w:pPr>
              <w:pStyle w:val="TAC"/>
            </w:pPr>
          </w:p>
        </w:tc>
        <w:tc>
          <w:tcPr>
            <w:tcW w:w="717" w:type="dxa"/>
            <w:vAlign w:val="center"/>
          </w:tcPr>
          <w:p w14:paraId="4F79C22D" w14:textId="77777777" w:rsidR="00975C97" w:rsidRPr="00FB387E" w:rsidRDefault="00975C97" w:rsidP="00346178">
            <w:pPr>
              <w:pStyle w:val="TAC"/>
            </w:pPr>
          </w:p>
        </w:tc>
        <w:tc>
          <w:tcPr>
            <w:tcW w:w="717" w:type="dxa"/>
            <w:vAlign w:val="center"/>
          </w:tcPr>
          <w:p w14:paraId="0D1B0D05" w14:textId="77777777" w:rsidR="00975C97" w:rsidRPr="00FB387E" w:rsidRDefault="00975C97" w:rsidP="00346178">
            <w:pPr>
              <w:pStyle w:val="TAC"/>
            </w:pPr>
          </w:p>
        </w:tc>
        <w:tc>
          <w:tcPr>
            <w:tcW w:w="717" w:type="dxa"/>
            <w:vAlign w:val="center"/>
          </w:tcPr>
          <w:p w14:paraId="61CF3608" w14:textId="77777777" w:rsidR="00975C97" w:rsidRPr="00FB387E" w:rsidRDefault="00975C97" w:rsidP="00346178">
            <w:pPr>
              <w:pStyle w:val="TAC"/>
            </w:pPr>
          </w:p>
        </w:tc>
        <w:tc>
          <w:tcPr>
            <w:tcW w:w="717" w:type="dxa"/>
            <w:vAlign w:val="center"/>
          </w:tcPr>
          <w:p w14:paraId="6558BA1B" w14:textId="77777777" w:rsidR="00975C97" w:rsidRPr="00FB387E" w:rsidRDefault="00975C97" w:rsidP="00346178">
            <w:pPr>
              <w:pStyle w:val="TAC"/>
            </w:pPr>
          </w:p>
        </w:tc>
        <w:tc>
          <w:tcPr>
            <w:tcW w:w="717" w:type="dxa"/>
            <w:vAlign w:val="center"/>
          </w:tcPr>
          <w:p w14:paraId="17E8788D" w14:textId="77777777" w:rsidR="00975C97" w:rsidRPr="00FB387E" w:rsidRDefault="00975C97" w:rsidP="00346178">
            <w:pPr>
              <w:pStyle w:val="TAC"/>
            </w:pPr>
          </w:p>
        </w:tc>
        <w:tc>
          <w:tcPr>
            <w:tcW w:w="717" w:type="dxa"/>
            <w:vAlign w:val="center"/>
          </w:tcPr>
          <w:p w14:paraId="4C656B6D" w14:textId="77777777" w:rsidR="00975C97" w:rsidRPr="00FB387E" w:rsidRDefault="00975C97" w:rsidP="00346178">
            <w:pPr>
              <w:pStyle w:val="TAC"/>
            </w:pPr>
          </w:p>
        </w:tc>
      </w:tr>
      <w:tr w:rsidR="00975C97" w:rsidRPr="00FB387E" w14:paraId="27416E92" w14:textId="77777777" w:rsidTr="00D1048C">
        <w:trPr>
          <w:jc w:val="center"/>
        </w:trPr>
        <w:tc>
          <w:tcPr>
            <w:tcW w:w="3690" w:type="dxa"/>
            <w:vAlign w:val="center"/>
          </w:tcPr>
          <w:p w14:paraId="78970446" w14:textId="77777777" w:rsidR="00975C97" w:rsidRPr="00FB387E" w:rsidRDefault="00975C97" w:rsidP="00346178">
            <w:pPr>
              <w:pStyle w:val="TAL"/>
            </w:pPr>
            <w:r w:rsidRPr="00FB387E">
              <w:t xml:space="preserve">  For Slots 0,1,3,4,8,9</w:t>
            </w:r>
          </w:p>
        </w:tc>
        <w:tc>
          <w:tcPr>
            <w:tcW w:w="1093" w:type="dxa"/>
            <w:vAlign w:val="center"/>
          </w:tcPr>
          <w:p w14:paraId="548BDFA6" w14:textId="77777777" w:rsidR="00975C97" w:rsidRPr="00FB387E" w:rsidRDefault="00975C97" w:rsidP="00346178">
            <w:pPr>
              <w:pStyle w:val="TAC"/>
            </w:pPr>
            <w:r w:rsidRPr="00FB387E">
              <w:t>CBs</w:t>
            </w:r>
          </w:p>
        </w:tc>
        <w:tc>
          <w:tcPr>
            <w:tcW w:w="717" w:type="dxa"/>
            <w:vAlign w:val="center"/>
          </w:tcPr>
          <w:p w14:paraId="150FC4A4" w14:textId="77777777" w:rsidR="00975C97" w:rsidRPr="00FB387E" w:rsidRDefault="00975C97" w:rsidP="00346178">
            <w:pPr>
              <w:pStyle w:val="TAC"/>
            </w:pPr>
            <w:r w:rsidRPr="00FB387E">
              <w:t>N/A</w:t>
            </w:r>
          </w:p>
        </w:tc>
        <w:tc>
          <w:tcPr>
            <w:tcW w:w="717" w:type="dxa"/>
            <w:vAlign w:val="center"/>
          </w:tcPr>
          <w:p w14:paraId="18F7792F" w14:textId="77777777" w:rsidR="00975C97" w:rsidRPr="00FB387E" w:rsidRDefault="00975C97" w:rsidP="00346178">
            <w:pPr>
              <w:pStyle w:val="TAC"/>
            </w:pPr>
            <w:r w:rsidRPr="00FB387E">
              <w:t>N/A</w:t>
            </w:r>
          </w:p>
        </w:tc>
        <w:tc>
          <w:tcPr>
            <w:tcW w:w="717" w:type="dxa"/>
            <w:vAlign w:val="center"/>
          </w:tcPr>
          <w:p w14:paraId="68F0BCFD" w14:textId="77777777" w:rsidR="00975C97" w:rsidRPr="00FB387E" w:rsidRDefault="00975C97" w:rsidP="00346178">
            <w:pPr>
              <w:pStyle w:val="TAC"/>
            </w:pPr>
            <w:r w:rsidRPr="00FB387E">
              <w:t>N/A</w:t>
            </w:r>
          </w:p>
        </w:tc>
        <w:tc>
          <w:tcPr>
            <w:tcW w:w="717" w:type="dxa"/>
            <w:vAlign w:val="center"/>
          </w:tcPr>
          <w:p w14:paraId="768F2999" w14:textId="77777777" w:rsidR="00975C97" w:rsidRPr="00FB387E" w:rsidRDefault="00975C97" w:rsidP="00346178">
            <w:pPr>
              <w:pStyle w:val="TAC"/>
            </w:pPr>
            <w:r w:rsidRPr="00FB387E">
              <w:t>N/A</w:t>
            </w:r>
          </w:p>
        </w:tc>
        <w:tc>
          <w:tcPr>
            <w:tcW w:w="717" w:type="dxa"/>
            <w:vAlign w:val="center"/>
          </w:tcPr>
          <w:p w14:paraId="6D3BBDCD" w14:textId="77777777" w:rsidR="00975C97" w:rsidRPr="00FB387E" w:rsidRDefault="00975C97" w:rsidP="00346178">
            <w:pPr>
              <w:pStyle w:val="TAC"/>
            </w:pPr>
            <w:r w:rsidRPr="00FB387E">
              <w:t>N/A</w:t>
            </w:r>
          </w:p>
        </w:tc>
        <w:tc>
          <w:tcPr>
            <w:tcW w:w="717" w:type="dxa"/>
            <w:vAlign w:val="center"/>
          </w:tcPr>
          <w:p w14:paraId="27ED5EFB" w14:textId="77777777" w:rsidR="00975C97" w:rsidRPr="00FB387E" w:rsidRDefault="00975C97" w:rsidP="00346178">
            <w:pPr>
              <w:pStyle w:val="TAC"/>
            </w:pPr>
            <w:r w:rsidRPr="00FB387E">
              <w:t>N/A</w:t>
            </w:r>
          </w:p>
        </w:tc>
        <w:tc>
          <w:tcPr>
            <w:tcW w:w="717" w:type="dxa"/>
            <w:vAlign w:val="center"/>
          </w:tcPr>
          <w:p w14:paraId="58618040" w14:textId="77777777" w:rsidR="00975C97" w:rsidRPr="00FB387E" w:rsidRDefault="00975C97" w:rsidP="00346178">
            <w:pPr>
              <w:pStyle w:val="TAC"/>
            </w:pPr>
            <w:r w:rsidRPr="00FB387E">
              <w:t>N/A</w:t>
            </w:r>
          </w:p>
        </w:tc>
        <w:tc>
          <w:tcPr>
            <w:tcW w:w="717" w:type="dxa"/>
            <w:vAlign w:val="center"/>
          </w:tcPr>
          <w:p w14:paraId="2F81F284" w14:textId="77777777" w:rsidR="00975C97" w:rsidRPr="00FB387E" w:rsidRDefault="00975C97" w:rsidP="00346178">
            <w:pPr>
              <w:pStyle w:val="TAC"/>
            </w:pPr>
            <w:r w:rsidRPr="00FB387E">
              <w:t>N/A</w:t>
            </w:r>
          </w:p>
        </w:tc>
      </w:tr>
      <w:tr w:rsidR="00975C97" w:rsidRPr="00FB387E" w14:paraId="0C3206F6" w14:textId="77777777" w:rsidTr="00D1048C">
        <w:trPr>
          <w:jc w:val="center"/>
        </w:trPr>
        <w:tc>
          <w:tcPr>
            <w:tcW w:w="3690" w:type="dxa"/>
            <w:vAlign w:val="center"/>
          </w:tcPr>
          <w:p w14:paraId="143BAEDC" w14:textId="77777777" w:rsidR="00975C97" w:rsidRPr="00FB387E" w:rsidRDefault="00975C97" w:rsidP="00346178">
            <w:pPr>
              <w:pStyle w:val="TAL"/>
            </w:pPr>
            <w:r w:rsidRPr="00FB387E">
              <w:t xml:space="preserve">  For Slots 2,5,6,7</w:t>
            </w:r>
          </w:p>
        </w:tc>
        <w:tc>
          <w:tcPr>
            <w:tcW w:w="1093" w:type="dxa"/>
            <w:vAlign w:val="center"/>
          </w:tcPr>
          <w:p w14:paraId="50AFDCE7" w14:textId="77777777" w:rsidR="00975C97" w:rsidRPr="00FB387E" w:rsidRDefault="00975C97" w:rsidP="00346178">
            <w:pPr>
              <w:pStyle w:val="TAC"/>
            </w:pPr>
            <w:r w:rsidRPr="00FB387E">
              <w:t>CBs</w:t>
            </w:r>
          </w:p>
        </w:tc>
        <w:tc>
          <w:tcPr>
            <w:tcW w:w="717" w:type="dxa"/>
            <w:vAlign w:val="center"/>
          </w:tcPr>
          <w:p w14:paraId="05BA5F7D" w14:textId="77777777" w:rsidR="00975C97" w:rsidRPr="00FB387E" w:rsidRDefault="00975C97" w:rsidP="00346178">
            <w:pPr>
              <w:pStyle w:val="TAC"/>
            </w:pPr>
            <w:r w:rsidRPr="00FB387E">
              <w:t>3</w:t>
            </w:r>
          </w:p>
        </w:tc>
        <w:tc>
          <w:tcPr>
            <w:tcW w:w="717" w:type="dxa"/>
            <w:vAlign w:val="center"/>
          </w:tcPr>
          <w:p w14:paraId="59EE0285" w14:textId="77777777" w:rsidR="00975C97" w:rsidRPr="00FB387E" w:rsidRDefault="00975C97" w:rsidP="00346178">
            <w:pPr>
              <w:pStyle w:val="TAC"/>
            </w:pPr>
            <w:r w:rsidRPr="00FB387E">
              <w:t>5</w:t>
            </w:r>
          </w:p>
        </w:tc>
        <w:tc>
          <w:tcPr>
            <w:tcW w:w="717" w:type="dxa"/>
            <w:vAlign w:val="center"/>
          </w:tcPr>
          <w:p w14:paraId="1AE3866E" w14:textId="77777777" w:rsidR="00975C97" w:rsidRPr="00FB387E" w:rsidRDefault="00975C97" w:rsidP="00346178">
            <w:pPr>
              <w:pStyle w:val="TAC"/>
            </w:pPr>
            <w:r w:rsidRPr="00FB387E">
              <w:t>7</w:t>
            </w:r>
          </w:p>
        </w:tc>
        <w:tc>
          <w:tcPr>
            <w:tcW w:w="717" w:type="dxa"/>
            <w:vAlign w:val="center"/>
          </w:tcPr>
          <w:p w14:paraId="25A8E2D5" w14:textId="77777777" w:rsidR="00975C97" w:rsidRPr="00FB387E" w:rsidRDefault="00975C97" w:rsidP="00346178">
            <w:pPr>
              <w:pStyle w:val="TAC"/>
            </w:pPr>
            <w:r w:rsidRPr="00FB387E">
              <w:t>9</w:t>
            </w:r>
          </w:p>
        </w:tc>
        <w:tc>
          <w:tcPr>
            <w:tcW w:w="717" w:type="dxa"/>
            <w:vAlign w:val="center"/>
          </w:tcPr>
          <w:p w14:paraId="5B12DA0C" w14:textId="77777777" w:rsidR="00975C97" w:rsidRPr="00FB387E" w:rsidRDefault="00975C97" w:rsidP="00346178">
            <w:pPr>
              <w:pStyle w:val="TAC"/>
            </w:pPr>
            <w:r w:rsidRPr="00FB387E">
              <w:t>12</w:t>
            </w:r>
          </w:p>
        </w:tc>
        <w:tc>
          <w:tcPr>
            <w:tcW w:w="717" w:type="dxa"/>
            <w:vAlign w:val="center"/>
          </w:tcPr>
          <w:p w14:paraId="7D43E1F0" w14:textId="77777777" w:rsidR="00975C97" w:rsidRPr="00FB387E" w:rsidRDefault="00975C97" w:rsidP="00346178">
            <w:pPr>
              <w:pStyle w:val="TAC"/>
            </w:pPr>
            <w:r w:rsidRPr="00FB387E">
              <w:t>14</w:t>
            </w:r>
          </w:p>
        </w:tc>
        <w:tc>
          <w:tcPr>
            <w:tcW w:w="717" w:type="dxa"/>
            <w:vAlign w:val="center"/>
          </w:tcPr>
          <w:p w14:paraId="303F9D63" w14:textId="77777777" w:rsidR="00975C97" w:rsidRPr="00FB387E" w:rsidRDefault="00975C97" w:rsidP="00346178">
            <w:pPr>
              <w:pStyle w:val="TAC"/>
            </w:pPr>
            <w:r w:rsidRPr="00FB387E">
              <w:t>18</w:t>
            </w:r>
          </w:p>
        </w:tc>
        <w:tc>
          <w:tcPr>
            <w:tcW w:w="717" w:type="dxa"/>
            <w:vAlign w:val="center"/>
          </w:tcPr>
          <w:p w14:paraId="1385B9B5" w14:textId="77777777" w:rsidR="00975C97" w:rsidRPr="00FB387E" w:rsidRDefault="00975C97" w:rsidP="00346178">
            <w:pPr>
              <w:pStyle w:val="TAC"/>
            </w:pPr>
            <w:r w:rsidRPr="00FB387E">
              <w:t>23</w:t>
            </w:r>
          </w:p>
        </w:tc>
      </w:tr>
      <w:tr w:rsidR="00975C97" w:rsidRPr="00FB387E" w14:paraId="27ADD1B4" w14:textId="77777777" w:rsidTr="00D1048C">
        <w:trPr>
          <w:jc w:val="center"/>
        </w:trPr>
        <w:tc>
          <w:tcPr>
            <w:tcW w:w="3690" w:type="dxa"/>
            <w:vAlign w:val="center"/>
          </w:tcPr>
          <w:p w14:paraId="7641B34D" w14:textId="77777777" w:rsidR="00975C97" w:rsidRPr="00FB387E" w:rsidRDefault="00975C97" w:rsidP="00346178">
            <w:pPr>
              <w:pStyle w:val="TAL"/>
            </w:pPr>
            <w:r w:rsidRPr="00FB387E">
              <w:t>Binary Channel Bits per Slot</w:t>
            </w:r>
          </w:p>
        </w:tc>
        <w:tc>
          <w:tcPr>
            <w:tcW w:w="1093" w:type="dxa"/>
            <w:vAlign w:val="center"/>
          </w:tcPr>
          <w:p w14:paraId="51888A0E" w14:textId="77777777" w:rsidR="00975C97" w:rsidRPr="00FB387E" w:rsidRDefault="00975C97" w:rsidP="00346178">
            <w:pPr>
              <w:pStyle w:val="TAC"/>
            </w:pPr>
          </w:p>
        </w:tc>
        <w:tc>
          <w:tcPr>
            <w:tcW w:w="717" w:type="dxa"/>
            <w:vAlign w:val="center"/>
          </w:tcPr>
          <w:p w14:paraId="7E25294D" w14:textId="77777777" w:rsidR="00975C97" w:rsidRPr="00FB387E" w:rsidRDefault="00975C97" w:rsidP="00346178">
            <w:pPr>
              <w:pStyle w:val="TAC"/>
            </w:pPr>
          </w:p>
        </w:tc>
        <w:tc>
          <w:tcPr>
            <w:tcW w:w="717" w:type="dxa"/>
            <w:vAlign w:val="center"/>
          </w:tcPr>
          <w:p w14:paraId="72AE7697" w14:textId="77777777" w:rsidR="00975C97" w:rsidRPr="00FB387E" w:rsidRDefault="00975C97" w:rsidP="00346178">
            <w:pPr>
              <w:pStyle w:val="TAC"/>
            </w:pPr>
          </w:p>
        </w:tc>
        <w:tc>
          <w:tcPr>
            <w:tcW w:w="717" w:type="dxa"/>
            <w:vAlign w:val="center"/>
          </w:tcPr>
          <w:p w14:paraId="2A08765E" w14:textId="77777777" w:rsidR="00975C97" w:rsidRPr="00FB387E" w:rsidRDefault="00975C97" w:rsidP="00346178">
            <w:pPr>
              <w:pStyle w:val="TAC"/>
            </w:pPr>
          </w:p>
        </w:tc>
        <w:tc>
          <w:tcPr>
            <w:tcW w:w="717" w:type="dxa"/>
            <w:vAlign w:val="center"/>
          </w:tcPr>
          <w:p w14:paraId="21B1C333" w14:textId="77777777" w:rsidR="00975C97" w:rsidRPr="00FB387E" w:rsidRDefault="00975C97" w:rsidP="00346178">
            <w:pPr>
              <w:pStyle w:val="TAC"/>
            </w:pPr>
          </w:p>
        </w:tc>
        <w:tc>
          <w:tcPr>
            <w:tcW w:w="717" w:type="dxa"/>
            <w:vAlign w:val="center"/>
          </w:tcPr>
          <w:p w14:paraId="3B9A4735" w14:textId="77777777" w:rsidR="00975C97" w:rsidRPr="00FB387E" w:rsidRDefault="00975C97" w:rsidP="00346178">
            <w:pPr>
              <w:pStyle w:val="TAC"/>
            </w:pPr>
          </w:p>
        </w:tc>
        <w:tc>
          <w:tcPr>
            <w:tcW w:w="717" w:type="dxa"/>
            <w:vAlign w:val="center"/>
          </w:tcPr>
          <w:p w14:paraId="28AA8144" w14:textId="77777777" w:rsidR="00975C97" w:rsidRPr="00FB387E" w:rsidRDefault="00975C97" w:rsidP="00346178">
            <w:pPr>
              <w:pStyle w:val="TAC"/>
            </w:pPr>
          </w:p>
        </w:tc>
        <w:tc>
          <w:tcPr>
            <w:tcW w:w="717" w:type="dxa"/>
            <w:vAlign w:val="center"/>
          </w:tcPr>
          <w:p w14:paraId="302DCC58" w14:textId="77777777" w:rsidR="00975C97" w:rsidRPr="00FB387E" w:rsidRDefault="00975C97" w:rsidP="00346178">
            <w:pPr>
              <w:pStyle w:val="TAC"/>
            </w:pPr>
          </w:p>
        </w:tc>
        <w:tc>
          <w:tcPr>
            <w:tcW w:w="717" w:type="dxa"/>
            <w:vAlign w:val="center"/>
          </w:tcPr>
          <w:p w14:paraId="6805201C" w14:textId="77777777" w:rsidR="00975C97" w:rsidRPr="00FB387E" w:rsidRDefault="00975C97" w:rsidP="00346178">
            <w:pPr>
              <w:pStyle w:val="TAC"/>
            </w:pPr>
          </w:p>
        </w:tc>
      </w:tr>
      <w:tr w:rsidR="00975C97" w:rsidRPr="00FB387E" w14:paraId="080A1F3F" w14:textId="77777777" w:rsidTr="00D1048C">
        <w:trPr>
          <w:jc w:val="center"/>
        </w:trPr>
        <w:tc>
          <w:tcPr>
            <w:tcW w:w="3690" w:type="dxa"/>
            <w:vAlign w:val="center"/>
          </w:tcPr>
          <w:p w14:paraId="52529FB6" w14:textId="77777777" w:rsidR="00975C97" w:rsidRPr="00FB387E" w:rsidRDefault="00975C97" w:rsidP="00346178">
            <w:pPr>
              <w:pStyle w:val="TAL"/>
            </w:pPr>
            <w:r w:rsidRPr="00FB387E">
              <w:t xml:space="preserve">  For Slots 0,1,3,4,8,9</w:t>
            </w:r>
          </w:p>
        </w:tc>
        <w:tc>
          <w:tcPr>
            <w:tcW w:w="1093" w:type="dxa"/>
            <w:vAlign w:val="center"/>
          </w:tcPr>
          <w:p w14:paraId="46C5E13C" w14:textId="77777777" w:rsidR="00975C97" w:rsidRPr="00FB387E" w:rsidRDefault="00975C97" w:rsidP="00346178">
            <w:pPr>
              <w:pStyle w:val="TAC"/>
            </w:pPr>
            <w:r w:rsidRPr="00FB387E">
              <w:t>Bits</w:t>
            </w:r>
          </w:p>
        </w:tc>
        <w:tc>
          <w:tcPr>
            <w:tcW w:w="717" w:type="dxa"/>
            <w:vAlign w:val="center"/>
          </w:tcPr>
          <w:p w14:paraId="305E85A7" w14:textId="77777777" w:rsidR="00975C97" w:rsidRPr="00FB387E" w:rsidRDefault="00975C97" w:rsidP="00346178">
            <w:pPr>
              <w:pStyle w:val="TAC"/>
            </w:pPr>
            <w:r w:rsidRPr="00FB387E">
              <w:t>N/A</w:t>
            </w:r>
          </w:p>
        </w:tc>
        <w:tc>
          <w:tcPr>
            <w:tcW w:w="717" w:type="dxa"/>
            <w:vAlign w:val="center"/>
          </w:tcPr>
          <w:p w14:paraId="353A1CC1" w14:textId="77777777" w:rsidR="00975C97" w:rsidRPr="00FB387E" w:rsidRDefault="00975C97" w:rsidP="00346178">
            <w:pPr>
              <w:pStyle w:val="TAC"/>
            </w:pPr>
            <w:r w:rsidRPr="00FB387E">
              <w:t>N/A</w:t>
            </w:r>
          </w:p>
        </w:tc>
        <w:tc>
          <w:tcPr>
            <w:tcW w:w="717" w:type="dxa"/>
            <w:vAlign w:val="center"/>
          </w:tcPr>
          <w:p w14:paraId="116DDDBA" w14:textId="77777777" w:rsidR="00975C97" w:rsidRPr="00FB387E" w:rsidRDefault="00975C97" w:rsidP="00346178">
            <w:pPr>
              <w:pStyle w:val="TAC"/>
            </w:pPr>
            <w:r w:rsidRPr="00FB387E">
              <w:t>N/A</w:t>
            </w:r>
          </w:p>
        </w:tc>
        <w:tc>
          <w:tcPr>
            <w:tcW w:w="717" w:type="dxa"/>
            <w:vAlign w:val="center"/>
          </w:tcPr>
          <w:p w14:paraId="3EDFD23B" w14:textId="77777777" w:rsidR="00975C97" w:rsidRPr="00FB387E" w:rsidRDefault="00975C97" w:rsidP="00346178">
            <w:pPr>
              <w:pStyle w:val="TAC"/>
            </w:pPr>
            <w:r w:rsidRPr="00FB387E">
              <w:t>N/A</w:t>
            </w:r>
          </w:p>
        </w:tc>
        <w:tc>
          <w:tcPr>
            <w:tcW w:w="717" w:type="dxa"/>
            <w:vAlign w:val="center"/>
          </w:tcPr>
          <w:p w14:paraId="2B90FAF9" w14:textId="77777777" w:rsidR="00975C97" w:rsidRPr="00FB387E" w:rsidRDefault="00975C97" w:rsidP="00346178">
            <w:pPr>
              <w:pStyle w:val="TAC"/>
            </w:pPr>
            <w:r w:rsidRPr="00FB387E">
              <w:t>N/A</w:t>
            </w:r>
          </w:p>
        </w:tc>
        <w:tc>
          <w:tcPr>
            <w:tcW w:w="717" w:type="dxa"/>
            <w:vAlign w:val="center"/>
          </w:tcPr>
          <w:p w14:paraId="73F8FE9E" w14:textId="77777777" w:rsidR="00975C97" w:rsidRPr="00FB387E" w:rsidRDefault="00975C97" w:rsidP="00346178">
            <w:pPr>
              <w:pStyle w:val="TAC"/>
            </w:pPr>
            <w:r w:rsidRPr="00FB387E">
              <w:t>N/A</w:t>
            </w:r>
          </w:p>
        </w:tc>
        <w:tc>
          <w:tcPr>
            <w:tcW w:w="717" w:type="dxa"/>
            <w:vAlign w:val="center"/>
          </w:tcPr>
          <w:p w14:paraId="324CDD46" w14:textId="77777777" w:rsidR="00975C97" w:rsidRPr="00FB387E" w:rsidRDefault="00975C97" w:rsidP="00346178">
            <w:pPr>
              <w:pStyle w:val="TAC"/>
            </w:pPr>
            <w:r w:rsidRPr="00FB387E">
              <w:t>N/A</w:t>
            </w:r>
          </w:p>
        </w:tc>
        <w:tc>
          <w:tcPr>
            <w:tcW w:w="717" w:type="dxa"/>
            <w:vAlign w:val="center"/>
          </w:tcPr>
          <w:p w14:paraId="49D1933B" w14:textId="77777777" w:rsidR="00975C97" w:rsidRPr="00FB387E" w:rsidRDefault="00975C97" w:rsidP="00346178">
            <w:pPr>
              <w:pStyle w:val="TAC"/>
            </w:pPr>
            <w:r w:rsidRPr="00FB387E">
              <w:t>N/A</w:t>
            </w:r>
          </w:p>
        </w:tc>
      </w:tr>
      <w:tr w:rsidR="00975C97" w:rsidRPr="00FB387E" w14:paraId="4862F220" w14:textId="77777777" w:rsidTr="00D1048C">
        <w:trPr>
          <w:jc w:val="center"/>
        </w:trPr>
        <w:tc>
          <w:tcPr>
            <w:tcW w:w="3690" w:type="dxa"/>
            <w:vAlign w:val="center"/>
          </w:tcPr>
          <w:p w14:paraId="075D5B14" w14:textId="77777777" w:rsidR="00975C97" w:rsidRPr="00FB387E" w:rsidRDefault="00975C97" w:rsidP="00346178">
            <w:pPr>
              <w:pStyle w:val="TAL"/>
            </w:pPr>
            <w:r w:rsidRPr="00FB387E">
              <w:t xml:space="preserve">  For Slots 2,5,6,7</w:t>
            </w:r>
          </w:p>
        </w:tc>
        <w:tc>
          <w:tcPr>
            <w:tcW w:w="1093" w:type="dxa"/>
            <w:vAlign w:val="center"/>
          </w:tcPr>
          <w:p w14:paraId="237BC1AB" w14:textId="77777777" w:rsidR="00975C97" w:rsidRPr="00FB387E" w:rsidRDefault="00975C97" w:rsidP="00346178">
            <w:pPr>
              <w:pStyle w:val="TAC"/>
            </w:pPr>
            <w:r w:rsidRPr="00FB387E">
              <w:t>Bits</w:t>
            </w:r>
          </w:p>
        </w:tc>
        <w:tc>
          <w:tcPr>
            <w:tcW w:w="717" w:type="dxa"/>
            <w:vAlign w:val="center"/>
          </w:tcPr>
          <w:p w14:paraId="5DC187D3" w14:textId="77777777" w:rsidR="00975C97" w:rsidRPr="00FB387E" w:rsidRDefault="00975C97" w:rsidP="00346178">
            <w:pPr>
              <w:pStyle w:val="TAC"/>
            </w:pPr>
            <w:r w:rsidRPr="00FB387E">
              <w:t>21600</w:t>
            </w:r>
          </w:p>
        </w:tc>
        <w:tc>
          <w:tcPr>
            <w:tcW w:w="717" w:type="dxa"/>
            <w:vAlign w:val="center"/>
          </w:tcPr>
          <w:p w14:paraId="64848729" w14:textId="77777777" w:rsidR="00975C97" w:rsidRPr="00FB387E" w:rsidRDefault="00975C97" w:rsidP="00346178">
            <w:pPr>
              <w:pStyle w:val="TAC"/>
            </w:pPr>
            <w:r w:rsidRPr="00FB387E">
              <w:t>44928</w:t>
            </w:r>
          </w:p>
        </w:tc>
        <w:tc>
          <w:tcPr>
            <w:tcW w:w="717" w:type="dxa"/>
            <w:vAlign w:val="center"/>
          </w:tcPr>
          <w:p w14:paraId="4B42241C" w14:textId="77777777" w:rsidR="00975C97" w:rsidRPr="00FB387E" w:rsidRDefault="00975C97" w:rsidP="00346178">
            <w:pPr>
              <w:pStyle w:val="TAC"/>
            </w:pPr>
            <w:r w:rsidRPr="00FB387E">
              <w:t>68256</w:t>
            </w:r>
          </w:p>
        </w:tc>
        <w:tc>
          <w:tcPr>
            <w:tcW w:w="717" w:type="dxa"/>
            <w:vAlign w:val="center"/>
          </w:tcPr>
          <w:p w14:paraId="43701572" w14:textId="77777777" w:rsidR="00975C97" w:rsidRPr="00FB387E" w:rsidRDefault="00975C97" w:rsidP="00346178">
            <w:pPr>
              <w:pStyle w:val="TAC"/>
            </w:pPr>
            <w:r w:rsidRPr="00FB387E">
              <w:t>91584</w:t>
            </w:r>
          </w:p>
        </w:tc>
        <w:tc>
          <w:tcPr>
            <w:tcW w:w="717" w:type="dxa"/>
            <w:vAlign w:val="center"/>
          </w:tcPr>
          <w:p w14:paraId="3DF396FF" w14:textId="77777777" w:rsidR="00975C97" w:rsidRPr="00FB387E" w:rsidRDefault="00975C97" w:rsidP="00346178">
            <w:pPr>
              <w:pStyle w:val="TAC"/>
            </w:pPr>
            <w:r w:rsidRPr="00FB387E">
              <w:t>114912</w:t>
            </w:r>
          </w:p>
        </w:tc>
        <w:tc>
          <w:tcPr>
            <w:tcW w:w="717" w:type="dxa"/>
            <w:vAlign w:val="center"/>
          </w:tcPr>
          <w:p w14:paraId="44F493A5" w14:textId="77777777" w:rsidR="00975C97" w:rsidRPr="00FB387E" w:rsidRDefault="00975C97" w:rsidP="00346178">
            <w:pPr>
              <w:pStyle w:val="TAC"/>
            </w:pPr>
            <w:r w:rsidRPr="00FB387E">
              <w:t>138240</w:t>
            </w:r>
          </w:p>
        </w:tc>
        <w:tc>
          <w:tcPr>
            <w:tcW w:w="717" w:type="dxa"/>
            <w:vAlign w:val="center"/>
          </w:tcPr>
          <w:p w14:paraId="75D10711" w14:textId="77777777" w:rsidR="00975C97" w:rsidRPr="00FB387E" w:rsidRDefault="00975C97" w:rsidP="00346178">
            <w:pPr>
              <w:pStyle w:val="TAC"/>
            </w:pPr>
            <w:r w:rsidRPr="00FB387E">
              <w:t>186624</w:t>
            </w:r>
          </w:p>
        </w:tc>
        <w:tc>
          <w:tcPr>
            <w:tcW w:w="717" w:type="dxa"/>
            <w:vAlign w:val="center"/>
          </w:tcPr>
          <w:p w14:paraId="6F09071E" w14:textId="77777777" w:rsidR="00975C97" w:rsidRPr="00FB387E" w:rsidRDefault="00975C97" w:rsidP="00346178">
            <w:pPr>
              <w:pStyle w:val="TAC"/>
            </w:pPr>
            <w:r w:rsidRPr="00FB387E">
              <w:t>233280</w:t>
            </w:r>
          </w:p>
        </w:tc>
      </w:tr>
      <w:tr w:rsidR="00975C97" w:rsidRPr="00FB387E" w14:paraId="595FB7AA" w14:textId="77777777" w:rsidTr="00D1048C">
        <w:trPr>
          <w:trHeight w:val="70"/>
          <w:jc w:val="center"/>
        </w:trPr>
        <w:tc>
          <w:tcPr>
            <w:tcW w:w="3690" w:type="dxa"/>
            <w:vAlign w:val="center"/>
          </w:tcPr>
          <w:p w14:paraId="16EF8294" w14:textId="77777777" w:rsidR="00975C97" w:rsidRPr="00FB387E" w:rsidRDefault="00975C97" w:rsidP="00346178">
            <w:pPr>
              <w:pStyle w:val="TAL"/>
            </w:pPr>
            <w:r w:rsidRPr="00FB387E">
              <w:t>Max. Throughput averaged over 1 frame</w:t>
            </w:r>
          </w:p>
        </w:tc>
        <w:tc>
          <w:tcPr>
            <w:tcW w:w="1093" w:type="dxa"/>
            <w:vAlign w:val="center"/>
          </w:tcPr>
          <w:p w14:paraId="7D713025" w14:textId="77777777" w:rsidR="00975C97" w:rsidRPr="00FB387E" w:rsidRDefault="00975C97" w:rsidP="00346178">
            <w:pPr>
              <w:pStyle w:val="TAC"/>
            </w:pPr>
            <w:r w:rsidRPr="00FB387E">
              <w:t>Mbps</w:t>
            </w:r>
          </w:p>
        </w:tc>
        <w:tc>
          <w:tcPr>
            <w:tcW w:w="717" w:type="dxa"/>
            <w:vAlign w:val="center"/>
          </w:tcPr>
          <w:p w14:paraId="7A50E71C" w14:textId="77777777" w:rsidR="00975C97" w:rsidRPr="00FB387E" w:rsidRDefault="00975C97" w:rsidP="00346178">
            <w:pPr>
              <w:pStyle w:val="TAC"/>
            </w:pPr>
            <w:r w:rsidRPr="00FB387E">
              <w:t>6.758</w:t>
            </w:r>
          </w:p>
        </w:tc>
        <w:tc>
          <w:tcPr>
            <w:tcW w:w="717" w:type="dxa"/>
            <w:vAlign w:val="center"/>
          </w:tcPr>
          <w:p w14:paraId="0CBF1E20" w14:textId="77777777" w:rsidR="00975C97" w:rsidRPr="00FB387E" w:rsidRDefault="00975C97" w:rsidP="00346178">
            <w:pPr>
              <w:pStyle w:val="TAC"/>
            </w:pPr>
            <w:r w:rsidRPr="00FB387E">
              <w:t>13.926</w:t>
            </w:r>
          </w:p>
        </w:tc>
        <w:tc>
          <w:tcPr>
            <w:tcW w:w="717" w:type="dxa"/>
            <w:vAlign w:val="center"/>
          </w:tcPr>
          <w:p w14:paraId="1AF37C55" w14:textId="77777777" w:rsidR="00975C97" w:rsidRPr="00FB387E" w:rsidRDefault="00975C97" w:rsidP="00346178">
            <w:pPr>
              <w:pStyle w:val="TAC"/>
            </w:pPr>
            <w:r w:rsidRPr="00FB387E">
              <w:t>21.315</w:t>
            </w:r>
          </w:p>
        </w:tc>
        <w:tc>
          <w:tcPr>
            <w:tcW w:w="717" w:type="dxa"/>
            <w:vAlign w:val="center"/>
          </w:tcPr>
          <w:p w14:paraId="09F58008" w14:textId="77777777" w:rsidR="00975C97" w:rsidRPr="00FB387E" w:rsidRDefault="00975C97" w:rsidP="00346178">
            <w:pPr>
              <w:pStyle w:val="TAC"/>
            </w:pPr>
            <w:r w:rsidRPr="00FB387E">
              <w:t>28.675</w:t>
            </w:r>
          </w:p>
        </w:tc>
        <w:tc>
          <w:tcPr>
            <w:tcW w:w="717" w:type="dxa"/>
            <w:vAlign w:val="center"/>
          </w:tcPr>
          <w:p w14:paraId="2A3D5A65" w14:textId="77777777" w:rsidR="00975C97" w:rsidRPr="00FB387E" w:rsidRDefault="00975C97" w:rsidP="00346178">
            <w:pPr>
              <w:pStyle w:val="TAC"/>
            </w:pPr>
            <w:r w:rsidRPr="00FB387E">
              <w:t>36.070</w:t>
            </w:r>
          </w:p>
        </w:tc>
        <w:tc>
          <w:tcPr>
            <w:tcW w:w="717" w:type="dxa"/>
            <w:vAlign w:val="center"/>
          </w:tcPr>
          <w:p w14:paraId="0EC1A3F8" w14:textId="77777777" w:rsidR="00975C97" w:rsidRPr="00FB387E" w:rsidRDefault="00975C97" w:rsidP="00346178">
            <w:pPr>
              <w:pStyle w:val="TAC"/>
            </w:pPr>
            <w:r w:rsidRPr="00FB387E">
              <w:t>43.421</w:t>
            </w:r>
          </w:p>
        </w:tc>
        <w:tc>
          <w:tcPr>
            <w:tcW w:w="717" w:type="dxa"/>
            <w:vAlign w:val="center"/>
          </w:tcPr>
          <w:p w14:paraId="35BC1B50" w14:textId="77777777" w:rsidR="00975C97" w:rsidRPr="00FB387E" w:rsidRDefault="00975C97" w:rsidP="00346178">
            <w:pPr>
              <w:pStyle w:val="TAC"/>
            </w:pPr>
            <w:r w:rsidRPr="00FB387E">
              <w:t>57.360</w:t>
            </w:r>
          </w:p>
        </w:tc>
        <w:tc>
          <w:tcPr>
            <w:tcW w:w="717" w:type="dxa"/>
            <w:vAlign w:val="center"/>
          </w:tcPr>
          <w:p w14:paraId="0C70AB13" w14:textId="77777777" w:rsidR="00975C97" w:rsidRPr="00FB387E" w:rsidRDefault="00975C97" w:rsidP="00346178">
            <w:pPr>
              <w:pStyle w:val="TAC"/>
            </w:pPr>
            <w:r w:rsidRPr="00FB387E">
              <w:t>72.150</w:t>
            </w:r>
          </w:p>
        </w:tc>
      </w:tr>
      <w:tr w:rsidR="00975C97" w:rsidRPr="00FB387E" w14:paraId="5B39B676" w14:textId="77777777" w:rsidTr="00D1048C">
        <w:trPr>
          <w:trHeight w:val="70"/>
          <w:jc w:val="center"/>
        </w:trPr>
        <w:tc>
          <w:tcPr>
            <w:tcW w:w="10519" w:type="dxa"/>
            <w:gridSpan w:val="10"/>
          </w:tcPr>
          <w:p w14:paraId="4815E4B3" w14:textId="77777777" w:rsidR="00975C97" w:rsidRPr="00FB387E" w:rsidRDefault="00975C97" w:rsidP="00346178">
            <w:pPr>
              <w:pStyle w:val="TAN"/>
            </w:pPr>
            <w:r w:rsidRPr="00FB387E">
              <w:t>Note 1:</w:t>
            </w:r>
            <w:r w:rsidRPr="00FB387E">
              <w:tab/>
              <w:t>Additional parameters are specified in Table A.3.1-1 and Table A.3.3.1-1.</w:t>
            </w:r>
          </w:p>
          <w:p w14:paraId="0AF38F1B"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3CC5BDC0" w14:textId="77777777" w:rsidR="00975C97" w:rsidRPr="00FB387E" w:rsidRDefault="00975C97" w:rsidP="00346178">
            <w:pPr>
              <w:pStyle w:val="TAN"/>
            </w:pPr>
            <w:r w:rsidRPr="00FB387E">
              <w:t>Note 3:</w:t>
            </w:r>
            <w:r w:rsidRPr="00FB387E">
              <w:tab/>
              <w:t>SS/PBCH block is transmitted in slot 0 of each frame.</w:t>
            </w:r>
          </w:p>
          <w:p w14:paraId="090D3868" w14:textId="77777777" w:rsidR="00975C97" w:rsidRPr="00FB387E" w:rsidRDefault="00975C97" w:rsidP="00346178">
            <w:pPr>
              <w:pStyle w:val="TAN"/>
            </w:pPr>
            <w:r w:rsidRPr="00FB387E">
              <w:t>Note 4:</w:t>
            </w:r>
            <w:r w:rsidRPr="00FB387E">
              <w:tab/>
              <w:t>Slot i is slot index per frame.</w:t>
            </w:r>
          </w:p>
        </w:tc>
      </w:tr>
    </w:tbl>
    <w:p w14:paraId="5019AE0C" w14:textId="77777777" w:rsidR="00975C97" w:rsidRPr="00FB387E" w:rsidRDefault="00975C97" w:rsidP="00346178"/>
    <w:p w14:paraId="59A87431" w14:textId="77777777" w:rsidR="00975C97" w:rsidRPr="00FB387E" w:rsidRDefault="00975C97" w:rsidP="00346178">
      <w:pPr>
        <w:pStyle w:val="TH"/>
      </w:pPr>
      <w:r w:rsidRPr="00FB387E">
        <w:t>Table A.3.3.4-2: Fixed Reference channel for maximum input level receiver requirements (SCS 30 kHz, TDD, 256QAM)</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tblGrid>
      <w:tr w:rsidR="00975C97" w:rsidRPr="00FB387E" w14:paraId="5BAA08B5" w14:textId="77777777" w:rsidTr="00197CFD">
        <w:trPr>
          <w:jc w:val="center"/>
        </w:trPr>
        <w:tc>
          <w:tcPr>
            <w:tcW w:w="3690" w:type="dxa"/>
          </w:tcPr>
          <w:p w14:paraId="2E7E738A" w14:textId="77777777" w:rsidR="00975C97" w:rsidRPr="00FB387E" w:rsidRDefault="00975C97" w:rsidP="00346178">
            <w:pPr>
              <w:pStyle w:val="TAH"/>
            </w:pPr>
            <w:r w:rsidRPr="00FB387E">
              <w:t>Parameter</w:t>
            </w:r>
          </w:p>
        </w:tc>
        <w:tc>
          <w:tcPr>
            <w:tcW w:w="1093" w:type="dxa"/>
          </w:tcPr>
          <w:p w14:paraId="442332A6" w14:textId="77777777" w:rsidR="00975C97" w:rsidRPr="00FB387E" w:rsidRDefault="00975C97" w:rsidP="00346178">
            <w:pPr>
              <w:pStyle w:val="TAH"/>
            </w:pPr>
            <w:r w:rsidRPr="00FB387E">
              <w:t>Unit</w:t>
            </w:r>
          </w:p>
        </w:tc>
        <w:tc>
          <w:tcPr>
            <w:tcW w:w="9185" w:type="dxa"/>
            <w:gridSpan w:val="11"/>
          </w:tcPr>
          <w:p w14:paraId="155AE904" w14:textId="77777777" w:rsidR="00975C97" w:rsidRPr="00FB387E" w:rsidRDefault="00975C97" w:rsidP="00346178">
            <w:pPr>
              <w:pStyle w:val="TAH"/>
            </w:pPr>
            <w:r w:rsidRPr="00FB387E">
              <w:t>Value</w:t>
            </w:r>
          </w:p>
        </w:tc>
      </w:tr>
      <w:tr w:rsidR="00975C97" w:rsidRPr="00FB387E" w14:paraId="7EEAC31C" w14:textId="77777777" w:rsidTr="00197CFD">
        <w:trPr>
          <w:trHeight w:val="148"/>
          <w:jc w:val="center"/>
        </w:trPr>
        <w:tc>
          <w:tcPr>
            <w:tcW w:w="3690" w:type="dxa"/>
          </w:tcPr>
          <w:p w14:paraId="251CE1D2" w14:textId="77777777" w:rsidR="00975C97" w:rsidRPr="00FB387E" w:rsidRDefault="00975C97" w:rsidP="00346178">
            <w:pPr>
              <w:pStyle w:val="TAL"/>
            </w:pPr>
            <w:r w:rsidRPr="00FB387E">
              <w:t>Channel bandwidth</w:t>
            </w:r>
          </w:p>
        </w:tc>
        <w:tc>
          <w:tcPr>
            <w:tcW w:w="1093" w:type="dxa"/>
            <w:vAlign w:val="center"/>
          </w:tcPr>
          <w:p w14:paraId="600FF580" w14:textId="77777777" w:rsidR="00975C97" w:rsidRPr="00FB387E" w:rsidRDefault="00975C97" w:rsidP="00346178">
            <w:pPr>
              <w:pStyle w:val="TAC"/>
            </w:pPr>
            <w:r w:rsidRPr="00FB387E">
              <w:t>MHz</w:t>
            </w:r>
          </w:p>
        </w:tc>
        <w:tc>
          <w:tcPr>
            <w:tcW w:w="835" w:type="dxa"/>
            <w:vAlign w:val="center"/>
          </w:tcPr>
          <w:p w14:paraId="5F4A22E3" w14:textId="77777777" w:rsidR="00975C97" w:rsidRPr="00FB387E" w:rsidRDefault="00975C97" w:rsidP="00346178">
            <w:pPr>
              <w:pStyle w:val="TAC"/>
            </w:pPr>
            <w:r w:rsidRPr="00FB387E">
              <w:t>5</w:t>
            </w:r>
          </w:p>
        </w:tc>
        <w:tc>
          <w:tcPr>
            <w:tcW w:w="835" w:type="dxa"/>
            <w:vAlign w:val="center"/>
          </w:tcPr>
          <w:p w14:paraId="3A29542E" w14:textId="77777777" w:rsidR="00975C97" w:rsidRPr="00FB387E" w:rsidRDefault="00975C97" w:rsidP="00346178">
            <w:pPr>
              <w:pStyle w:val="TAC"/>
            </w:pPr>
            <w:r w:rsidRPr="00FB387E">
              <w:t>10</w:t>
            </w:r>
          </w:p>
        </w:tc>
        <w:tc>
          <w:tcPr>
            <w:tcW w:w="835" w:type="dxa"/>
            <w:vAlign w:val="center"/>
          </w:tcPr>
          <w:p w14:paraId="5E8F29E6" w14:textId="77777777" w:rsidR="00975C97" w:rsidRPr="00FB387E" w:rsidRDefault="00975C97" w:rsidP="00346178">
            <w:pPr>
              <w:pStyle w:val="TAC"/>
            </w:pPr>
            <w:r w:rsidRPr="00FB387E">
              <w:t>15</w:t>
            </w:r>
          </w:p>
        </w:tc>
        <w:tc>
          <w:tcPr>
            <w:tcW w:w="835" w:type="dxa"/>
            <w:vAlign w:val="center"/>
          </w:tcPr>
          <w:p w14:paraId="35473772" w14:textId="77777777" w:rsidR="00975C97" w:rsidRPr="00FB387E" w:rsidRDefault="00975C97" w:rsidP="00346178">
            <w:pPr>
              <w:pStyle w:val="TAC"/>
            </w:pPr>
            <w:r w:rsidRPr="00FB387E">
              <w:t>20</w:t>
            </w:r>
          </w:p>
        </w:tc>
        <w:tc>
          <w:tcPr>
            <w:tcW w:w="835" w:type="dxa"/>
            <w:vAlign w:val="center"/>
          </w:tcPr>
          <w:p w14:paraId="0826D08E" w14:textId="77777777" w:rsidR="00975C97" w:rsidRPr="00FB387E" w:rsidRDefault="00975C97" w:rsidP="00346178">
            <w:pPr>
              <w:pStyle w:val="TAC"/>
            </w:pPr>
            <w:r w:rsidRPr="00FB387E">
              <w:t>25</w:t>
            </w:r>
          </w:p>
        </w:tc>
        <w:tc>
          <w:tcPr>
            <w:tcW w:w="835" w:type="dxa"/>
            <w:vAlign w:val="center"/>
          </w:tcPr>
          <w:p w14:paraId="541B9DA5" w14:textId="77777777" w:rsidR="00975C97" w:rsidRPr="00FB387E" w:rsidRDefault="00975C97" w:rsidP="00346178">
            <w:pPr>
              <w:pStyle w:val="TAC"/>
            </w:pPr>
            <w:r w:rsidRPr="00FB387E">
              <w:t>30</w:t>
            </w:r>
          </w:p>
        </w:tc>
        <w:tc>
          <w:tcPr>
            <w:tcW w:w="835" w:type="dxa"/>
            <w:vAlign w:val="center"/>
          </w:tcPr>
          <w:p w14:paraId="427B9669" w14:textId="77777777" w:rsidR="00975C97" w:rsidRPr="00FB387E" w:rsidRDefault="00975C97" w:rsidP="00346178">
            <w:pPr>
              <w:pStyle w:val="TAC"/>
            </w:pPr>
            <w:r w:rsidRPr="00FB387E">
              <w:t>40</w:t>
            </w:r>
          </w:p>
        </w:tc>
        <w:tc>
          <w:tcPr>
            <w:tcW w:w="835" w:type="dxa"/>
            <w:vAlign w:val="center"/>
          </w:tcPr>
          <w:p w14:paraId="1A462153" w14:textId="77777777" w:rsidR="00975C97" w:rsidRPr="00FB387E" w:rsidRDefault="00975C97" w:rsidP="00346178">
            <w:pPr>
              <w:pStyle w:val="TAC"/>
            </w:pPr>
            <w:r w:rsidRPr="00FB387E">
              <w:t>50</w:t>
            </w:r>
          </w:p>
        </w:tc>
        <w:tc>
          <w:tcPr>
            <w:tcW w:w="835" w:type="dxa"/>
            <w:vAlign w:val="center"/>
          </w:tcPr>
          <w:p w14:paraId="0F792534" w14:textId="77777777" w:rsidR="00975C97" w:rsidRPr="00FB387E" w:rsidRDefault="00975C97" w:rsidP="00346178">
            <w:pPr>
              <w:pStyle w:val="TAC"/>
            </w:pPr>
            <w:r w:rsidRPr="00FB387E">
              <w:t>60</w:t>
            </w:r>
          </w:p>
        </w:tc>
        <w:tc>
          <w:tcPr>
            <w:tcW w:w="835" w:type="dxa"/>
            <w:vAlign w:val="center"/>
          </w:tcPr>
          <w:p w14:paraId="3594EA46" w14:textId="77777777" w:rsidR="00975C97" w:rsidRPr="00FB387E" w:rsidRDefault="00975C97" w:rsidP="00346178">
            <w:pPr>
              <w:pStyle w:val="TAC"/>
            </w:pPr>
            <w:r w:rsidRPr="00FB387E">
              <w:t>80</w:t>
            </w:r>
          </w:p>
        </w:tc>
        <w:tc>
          <w:tcPr>
            <w:tcW w:w="835" w:type="dxa"/>
            <w:vAlign w:val="center"/>
          </w:tcPr>
          <w:p w14:paraId="2CEC439E" w14:textId="77777777" w:rsidR="00975C97" w:rsidRPr="00FB387E" w:rsidRDefault="00975C97" w:rsidP="00346178">
            <w:pPr>
              <w:pStyle w:val="TAC"/>
            </w:pPr>
            <w:r w:rsidRPr="00FB387E">
              <w:t>100</w:t>
            </w:r>
          </w:p>
        </w:tc>
      </w:tr>
      <w:tr w:rsidR="00975C97" w:rsidRPr="00FB387E" w14:paraId="3B2ABF12" w14:textId="77777777" w:rsidTr="00197CFD">
        <w:trPr>
          <w:jc w:val="center"/>
        </w:trPr>
        <w:tc>
          <w:tcPr>
            <w:tcW w:w="3690" w:type="dxa"/>
          </w:tcPr>
          <w:p w14:paraId="0F4C0AA7" w14:textId="77777777" w:rsidR="00975C97" w:rsidRPr="00FB387E" w:rsidRDefault="00975C97" w:rsidP="00346178">
            <w:pPr>
              <w:pStyle w:val="TAL"/>
            </w:pPr>
            <w:r w:rsidRPr="00FB387E">
              <w:t xml:space="preserve">Subcarrier spacing configuration </w:t>
            </w:r>
            <w:r w:rsidRPr="00FB387E">
              <w:object w:dxaOrig="220" w:dyaOrig="240" w14:anchorId="5D7E845B">
                <v:shape id="_x0000_i1041" type="#_x0000_t75" style="width:12pt;height:14.5pt" o:ole="">
                  <v:imagedata r:id="rId13" o:title=""/>
                </v:shape>
                <o:OLEObject Type="Embed" ProgID="Equation.3" ShapeID="_x0000_i1041" DrawAspect="Content" ObjectID="_1781610603" r:id="rId30"/>
              </w:object>
            </w:r>
          </w:p>
        </w:tc>
        <w:tc>
          <w:tcPr>
            <w:tcW w:w="1093" w:type="dxa"/>
            <w:vAlign w:val="center"/>
          </w:tcPr>
          <w:p w14:paraId="73415758" w14:textId="77777777" w:rsidR="00975C97" w:rsidRPr="00FB387E" w:rsidRDefault="00975C97" w:rsidP="00346178">
            <w:pPr>
              <w:pStyle w:val="TAC"/>
            </w:pPr>
          </w:p>
        </w:tc>
        <w:tc>
          <w:tcPr>
            <w:tcW w:w="835" w:type="dxa"/>
            <w:vAlign w:val="center"/>
          </w:tcPr>
          <w:p w14:paraId="2CC0D164" w14:textId="77777777" w:rsidR="00975C97" w:rsidRPr="00FB387E" w:rsidRDefault="00975C97" w:rsidP="00346178">
            <w:pPr>
              <w:pStyle w:val="TAC"/>
            </w:pPr>
            <w:r w:rsidRPr="00FB387E">
              <w:t>1</w:t>
            </w:r>
          </w:p>
        </w:tc>
        <w:tc>
          <w:tcPr>
            <w:tcW w:w="835" w:type="dxa"/>
            <w:vAlign w:val="center"/>
          </w:tcPr>
          <w:p w14:paraId="7C2DBE12" w14:textId="77777777" w:rsidR="00975C97" w:rsidRPr="00FB387E" w:rsidRDefault="00975C97" w:rsidP="00346178">
            <w:pPr>
              <w:pStyle w:val="TAC"/>
            </w:pPr>
            <w:r w:rsidRPr="00FB387E">
              <w:t>1</w:t>
            </w:r>
          </w:p>
        </w:tc>
        <w:tc>
          <w:tcPr>
            <w:tcW w:w="835" w:type="dxa"/>
            <w:vAlign w:val="center"/>
          </w:tcPr>
          <w:p w14:paraId="01E1A317" w14:textId="77777777" w:rsidR="00975C97" w:rsidRPr="00FB387E" w:rsidRDefault="00975C97" w:rsidP="00346178">
            <w:pPr>
              <w:pStyle w:val="TAC"/>
            </w:pPr>
            <w:r w:rsidRPr="00FB387E">
              <w:t>1</w:t>
            </w:r>
          </w:p>
        </w:tc>
        <w:tc>
          <w:tcPr>
            <w:tcW w:w="835" w:type="dxa"/>
            <w:vAlign w:val="center"/>
          </w:tcPr>
          <w:p w14:paraId="483A6838" w14:textId="77777777" w:rsidR="00975C97" w:rsidRPr="00FB387E" w:rsidRDefault="00975C97" w:rsidP="00346178">
            <w:pPr>
              <w:pStyle w:val="TAC"/>
            </w:pPr>
            <w:r w:rsidRPr="00FB387E">
              <w:t>1</w:t>
            </w:r>
          </w:p>
        </w:tc>
        <w:tc>
          <w:tcPr>
            <w:tcW w:w="835" w:type="dxa"/>
            <w:vAlign w:val="center"/>
          </w:tcPr>
          <w:p w14:paraId="03BD1566" w14:textId="77777777" w:rsidR="00975C97" w:rsidRPr="00FB387E" w:rsidRDefault="00975C97" w:rsidP="00346178">
            <w:pPr>
              <w:pStyle w:val="TAC"/>
            </w:pPr>
            <w:r w:rsidRPr="00FB387E">
              <w:t>1</w:t>
            </w:r>
          </w:p>
        </w:tc>
        <w:tc>
          <w:tcPr>
            <w:tcW w:w="835" w:type="dxa"/>
            <w:vAlign w:val="center"/>
          </w:tcPr>
          <w:p w14:paraId="07EAA780" w14:textId="77777777" w:rsidR="00975C97" w:rsidRPr="00FB387E" w:rsidRDefault="00975C97" w:rsidP="00346178">
            <w:pPr>
              <w:pStyle w:val="TAC"/>
            </w:pPr>
            <w:r w:rsidRPr="00FB387E">
              <w:t>1</w:t>
            </w:r>
          </w:p>
        </w:tc>
        <w:tc>
          <w:tcPr>
            <w:tcW w:w="835" w:type="dxa"/>
            <w:vAlign w:val="center"/>
          </w:tcPr>
          <w:p w14:paraId="50288AE1" w14:textId="77777777" w:rsidR="00975C97" w:rsidRPr="00FB387E" w:rsidRDefault="00975C97" w:rsidP="00346178">
            <w:pPr>
              <w:pStyle w:val="TAC"/>
            </w:pPr>
            <w:r w:rsidRPr="00FB387E">
              <w:t>1</w:t>
            </w:r>
          </w:p>
        </w:tc>
        <w:tc>
          <w:tcPr>
            <w:tcW w:w="835" w:type="dxa"/>
            <w:vAlign w:val="center"/>
          </w:tcPr>
          <w:p w14:paraId="3E64A81D" w14:textId="77777777" w:rsidR="00975C97" w:rsidRPr="00FB387E" w:rsidRDefault="00975C97" w:rsidP="00346178">
            <w:pPr>
              <w:pStyle w:val="TAC"/>
            </w:pPr>
            <w:r w:rsidRPr="00FB387E">
              <w:t>1</w:t>
            </w:r>
          </w:p>
        </w:tc>
        <w:tc>
          <w:tcPr>
            <w:tcW w:w="835" w:type="dxa"/>
            <w:vAlign w:val="center"/>
          </w:tcPr>
          <w:p w14:paraId="36923A3A" w14:textId="77777777" w:rsidR="00975C97" w:rsidRPr="00FB387E" w:rsidRDefault="00975C97" w:rsidP="00346178">
            <w:pPr>
              <w:pStyle w:val="TAC"/>
            </w:pPr>
            <w:r w:rsidRPr="00FB387E">
              <w:t>1</w:t>
            </w:r>
          </w:p>
        </w:tc>
        <w:tc>
          <w:tcPr>
            <w:tcW w:w="835" w:type="dxa"/>
            <w:vAlign w:val="center"/>
          </w:tcPr>
          <w:p w14:paraId="22D086CF" w14:textId="77777777" w:rsidR="00975C97" w:rsidRPr="00FB387E" w:rsidRDefault="00975C97" w:rsidP="00346178">
            <w:pPr>
              <w:pStyle w:val="TAC"/>
            </w:pPr>
            <w:r w:rsidRPr="00FB387E">
              <w:t>1</w:t>
            </w:r>
          </w:p>
        </w:tc>
        <w:tc>
          <w:tcPr>
            <w:tcW w:w="835" w:type="dxa"/>
            <w:vAlign w:val="center"/>
          </w:tcPr>
          <w:p w14:paraId="34D06E78" w14:textId="77777777" w:rsidR="00975C97" w:rsidRPr="00FB387E" w:rsidRDefault="00975C97" w:rsidP="00346178">
            <w:pPr>
              <w:pStyle w:val="TAC"/>
            </w:pPr>
            <w:r w:rsidRPr="00FB387E">
              <w:t>1</w:t>
            </w:r>
          </w:p>
        </w:tc>
      </w:tr>
      <w:tr w:rsidR="00975C97" w:rsidRPr="00FB387E" w14:paraId="607FD7AF" w14:textId="77777777" w:rsidTr="00197CFD">
        <w:trPr>
          <w:jc w:val="center"/>
        </w:trPr>
        <w:tc>
          <w:tcPr>
            <w:tcW w:w="3690" w:type="dxa"/>
          </w:tcPr>
          <w:p w14:paraId="71F0E855" w14:textId="77777777" w:rsidR="00975C97" w:rsidRPr="00FB387E" w:rsidRDefault="00975C97" w:rsidP="00346178">
            <w:pPr>
              <w:pStyle w:val="TAL"/>
            </w:pPr>
            <w:r w:rsidRPr="00FB387E">
              <w:t>Allocated resource blocks</w:t>
            </w:r>
          </w:p>
        </w:tc>
        <w:tc>
          <w:tcPr>
            <w:tcW w:w="1093" w:type="dxa"/>
            <w:vAlign w:val="center"/>
          </w:tcPr>
          <w:p w14:paraId="420DFA11" w14:textId="77777777" w:rsidR="00975C97" w:rsidRPr="00FB387E" w:rsidRDefault="00975C97" w:rsidP="00346178">
            <w:pPr>
              <w:pStyle w:val="TAC"/>
            </w:pPr>
          </w:p>
        </w:tc>
        <w:tc>
          <w:tcPr>
            <w:tcW w:w="835" w:type="dxa"/>
            <w:vAlign w:val="center"/>
          </w:tcPr>
          <w:p w14:paraId="2D3F3B50" w14:textId="77777777" w:rsidR="00975C97" w:rsidRPr="00FB387E" w:rsidRDefault="00975C97" w:rsidP="00346178">
            <w:pPr>
              <w:pStyle w:val="TAC"/>
            </w:pPr>
            <w:r w:rsidRPr="00FB387E">
              <w:t>11</w:t>
            </w:r>
          </w:p>
        </w:tc>
        <w:tc>
          <w:tcPr>
            <w:tcW w:w="835" w:type="dxa"/>
            <w:vAlign w:val="center"/>
          </w:tcPr>
          <w:p w14:paraId="6DD33D6F" w14:textId="77777777" w:rsidR="00975C97" w:rsidRPr="00FB387E" w:rsidRDefault="00975C97" w:rsidP="00346178">
            <w:pPr>
              <w:pStyle w:val="TAC"/>
            </w:pPr>
            <w:r w:rsidRPr="00FB387E">
              <w:t>24</w:t>
            </w:r>
          </w:p>
        </w:tc>
        <w:tc>
          <w:tcPr>
            <w:tcW w:w="835" w:type="dxa"/>
            <w:vAlign w:val="center"/>
          </w:tcPr>
          <w:p w14:paraId="5BE8AF34" w14:textId="77777777" w:rsidR="00975C97" w:rsidRPr="00FB387E" w:rsidRDefault="00975C97" w:rsidP="00346178">
            <w:pPr>
              <w:pStyle w:val="TAC"/>
            </w:pPr>
            <w:r w:rsidRPr="00FB387E">
              <w:t>38</w:t>
            </w:r>
          </w:p>
        </w:tc>
        <w:tc>
          <w:tcPr>
            <w:tcW w:w="835" w:type="dxa"/>
            <w:vAlign w:val="center"/>
          </w:tcPr>
          <w:p w14:paraId="08963CAE" w14:textId="77777777" w:rsidR="00975C97" w:rsidRPr="00FB387E" w:rsidRDefault="00975C97" w:rsidP="00346178">
            <w:pPr>
              <w:pStyle w:val="TAC"/>
            </w:pPr>
            <w:r w:rsidRPr="00FB387E">
              <w:t>51</w:t>
            </w:r>
          </w:p>
        </w:tc>
        <w:tc>
          <w:tcPr>
            <w:tcW w:w="835" w:type="dxa"/>
            <w:vAlign w:val="center"/>
          </w:tcPr>
          <w:p w14:paraId="06A28A13" w14:textId="77777777" w:rsidR="00975C97" w:rsidRPr="00FB387E" w:rsidRDefault="00975C97" w:rsidP="00346178">
            <w:pPr>
              <w:pStyle w:val="TAC"/>
            </w:pPr>
            <w:r w:rsidRPr="00FB387E">
              <w:t>65</w:t>
            </w:r>
          </w:p>
        </w:tc>
        <w:tc>
          <w:tcPr>
            <w:tcW w:w="835" w:type="dxa"/>
            <w:vAlign w:val="center"/>
          </w:tcPr>
          <w:p w14:paraId="2497AA7C" w14:textId="77777777" w:rsidR="00975C97" w:rsidRPr="00FB387E" w:rsidRDefault="00975C97" w:rsidP="00346178">
            <w:pPr>
              <w:pStyle w:val="TAC"/>
            </w:pPr>
            <w:r w:rsidRPr="00FB387E">
              <w:t>78</w:t>
            </w:r>
          </w:p>
        </w:tc>
        <w:tc>
          <w:tcPr>
            <w:tcW w:w="835" w:type="dxa"/>
            <w:vAlign w:val="center"/>
          </w:tcPr>
          <w:p w14:paraId="697417A2" w14:textId="77777777" w:rsidR="00975C97" w:rsidRPr="00FB387E" w:rsidRDefault="00975C97" w:rsidP="00346178">
            <w:pPr>
              <w:pStyle w:val="TAC"/>
            </w:pPr>
            <w:r w:rsidRPr="00FB387E">
              <w:t>106</w:t>
            </w:r>
          </w:p>
        </w:tc>
        <w:tc>
          <w:tcPr>
            <w:tcW w:w="835" w:type="dxa"/>
            <w:vAlign w:val="center"/>
          </w:tcPr>
          <w:p w14:paraId="25BB91B9" w14:textId="77777777" w:rsidR="00975C97" w:rsidRPr="00FB387E" w:rsidRDefault="00975C97" w:rsidP="00346178">
            <w:pPr>
              <w:pStyle w:val="TAC"/>
            </w:pPr>
            <w:r w:rsidRPr="00FB387E">
              <w:t>133</w:t>
            </w:r>
          </w:p>
        </w:tc>
        <w:tc>
          <w:tcPr>
            <w:tcW w:w="835" w:type="dxa"/>
            <w:vAlign w:val="center"/>
          </w:tcPr>
          <w:p w14:paraId="27D220F4" w14:textId="77777777" w:rsidR="00975C97" w:rsidRPr="00FB387E" w:rsidRDefault="00975C97" w:rsidP="00346178">
            <w:pPr>
              <w:pStyle w:val="TAC"/>
            </w:pPr>
            <w:r w:rsidRPr="00FB387E">
              <w:t>162</w:t>
            </w:r>
          </w:p>
        </w:tc>
        <w:tc>
          <w:tcPr>
            <w:tcW w:w="835" w:type="dxa"/>
            <w:vAlign w:val="center"/>
          </w:tcPr>
          <w:p w14:paraId="4346F3B4" w14:textId="77777777" w:rsidR="00975C97" w:rsidRPr="00FB387E" w:rsidRDefault="00975C97" w:rsidP="00346178">
            <w:pPr>
              <w:pStyle w:val="TAC"/>
            </w:pPr>
            <w:r w:rsidRPr="00FB387E">
              <w:t>217</w:t>
            </w:r>
          </w:p>
        </w:tc>
        <w:tc>
          <w:tcPr>
            <w:tcW w:w="835" w:type="dxa"/>
            <w:vAlign w:val="center"/>
          </w:tcPr>
          <w:p w14:paraId="140009AC" w14:textId="77777777" w:rsidR="00975C97" w:rsidRPr="00FB387E" w:rsidRDefault="00975C97" w:rsidP="00346178">
            <w:pPr>
              <w:pStyle w:val="TAC"/>
            </w:pPr>
            <w:r w:rsidRPr="00FB387E">
              <w:t>273</w:t>
            </w:r>
          </w:p>
        </w:tc>
      </w:tr>
      <w:tr w:rsidR="00975C97" w:rsidRPr="00FB387E" w14:paraId="4960B786" w14:textId="77777777" w:rsidTr="00197CFD">
        <w:trPr>
          <w:jc w:val="center"/>
        </w:trPr>
        <w:tc>
          <w:tcPr>
            <w:tcW w:w="3690" w:type="dxa"/>
          </w:tcPr>
          <w:p w14:paraId="23824A5D" w14:textId="77777777" w:rsidR="00975C97" w:rsidRPr="00FB387E" w:rsidRDefault="00975C97" w:rsidP="00346178">
            <w:pPr>
              <w:pStyle w:val="TAL"/>
            </w:pPr>
            <w:r w:rsidRPr="00FB387E">
              <w:t>Subcarriers per resource block</w:t>
            </w:r>
          </w:p>
        </w:tc>
        <w:tc>
          <w:tcPr>
            <w:tcW w:w="1093" w:type="dxa"/>
            <w:vAlign w:val="center"/>
          </w:tcPr>
          <w:p w14:paraId="586B99F1" w14:textId="77777777" w:rsidR="00975C97" w:rsidRPr="00FB387E" w:rsidRDefault="00975C97" w:rsidP="00346178">
            <w:pPr>
              <w:pStyle w:val="TAC"/>
            </w:pPr>
          </w:p>
        </w:tc>
        <w:tc>
          <w:tcPr>
            <w:tcW w:w="835" w:type="dxa"/>
            <w:vAlign w:val="center"/>
          </w:tcPr>
          <w:p w14:paraId="32FD8952" w14:textId="77777777" w:rsidR="00975C97" w:rsidRPr="00FB387E" w:rsidRDefault="00975C97" w:rsidP="00346178">
            <w:pPr>
              <w:pStyle w:val="TAC"/>
            </w:pPr>
            <w:r w:rsidRPr="00FB387E">
              <w:t>12</w:t>
            </w:r>
          </w:p>
        </w:tc>
        <w:tc>
          <w:tcPr>
            <w:tcW w:w="835" w:type="dxa"/>
            <w:vAlign w:val="center"/>
          </w:tcPr>
          <w:p w14:paraId="4389CF4D" w14:textId="77777777" w:rsidR="00975C97" w:rsidRPr="00FB387E" w:rsidRDefault="00975C97" w:rsidP="00346178">
            <w:pPr>
              <w:pStyle w:val="TAC"/>
            </w:pPr>
            <w:r w:rsidRPr="00FB387E">
              <w:t>12</w:t>
            </w:r>
          </w:p>
        </w:tc>
        <w:tc>
          <w:tcPr>
            <w:tcW w:w="835" w:type="dxa"/>
            <w:vAlign w:val="center"/>
          </w:tcPr>
          <w:p w14:paraId="18E2A5E0" w14:textId="77777777" w:rsidR="00975C97" w:rsidRPr="00FB387E" w:rsidRDefault="00975C97" w:rsidP="00346178">
            <w:pPr>
              <w:pStyle w:val="TAC"/>
            </w:pPr>
            <w:r w:rsidRPr="00FB387E">
              <w:t>12</w:t>
            </w:r>
          </w:p>
        </w:tc>
        <w:tc>
          <w:tcPr>
            <w:tcW w:w="835" w:type="dxa"/>
            <w:vAlign w:val="center"/>
          </w:tcPr>
          <w:p w14:paraId="4A02413D" w14:textId="77777777" w:rsidR="00975C97" w:rsidRPr="00FB387E" w:rsidRDefault="00975C97" w:rsidP="00346178">
            <w:pPr>
              <w:pStyle w:val="TAC"/>
            </w:pPr>
            <w:r w:rsidRPr="00FB387E">
              <w:t>12</w:t>
            </w:r>
          </w:p>
        </w:tc>
        <w:tc>
          <w:tcPr>
            <w:tcW w:w="835" w:type="dxa"/>
            <w:vAlign w:val="center"/>
          </w:tcPr>
          <w:p w14:paraId="538DAA35" w14:textId="77777777" w:rsidR="00975C97" w:rsidRPr="00FB387E" w:rsidRDefault="00975C97" w:rsidP="00346178">
            <w:pPr>
              <w:pStyle w:val="TAC"/>
            </w:pPr>
            <w:r w:rsidRPr="00FB387E">
              <w:t>12</w:t>
            </w:r>
          </w:p>
        </w:tc>
        <w:tc>
          <w:tcPr>
            <w:tcW w:w="835" w:type="dxa"/>
            <w:vAlign w:val="center"/>
          </w:tcPr>
          <w:p w14:paraId="7CC7A66A" w14:textId="77777777" w:rsidR="00975C97" w:rsidRPr="00FB387E" w:rsidRDefault="00975C97" w:rsidP="00346178">
            <w:pPr>
              <w:pStyle w:val="TAC"/>
            </w:pPr>
            <w:r w:rsidRPr="00FB387E">
              <w:t>12</w:t>
            </w:r>
          </w:p>
        </w:tc>
        <w:tc>
          <w:tcPr>
            <w:tcW w:w="835" w:type="dxa"/>
            <w:vAlign w:val="center"/>
          </w:tcPr>
          <w:p w14:paraId="124837AE" w14:textId="77777777" w:rsidR="00975C97" w:rsidRPr="00FB387E" w:rsidRDefault="00975C97" w:rsidP="00346178">
            <w:pPr>
              <w:pStyle w:val="TAC"/>
            </w:pPr>
            <w:r w:rsidRPr="00FB387E">
              <w:t>12</w:t>
            </w:r>
          </w:p>
        </w:tc>
        <w:tc>
          <w:tcPr>
            <w:tcW w:w="835" w:type="dxa"/>
            <w:vAlign w:val="center"/>
          </w:tcPr>
          <w:p w14:paraId="778CDBC2" w14:textId="77777777" w:rsidR="00975C97" w:rsidRPr="00FB387E" w:rsidRDefault="00975C97" w:rsidP="00346178">
            <w:pPr>
              <w:pStyle w:val="TAC"/>
            </w:pPr>
            <w:r w:rsidRPr="00FB387E">
              <w:t>12</w:t>
            </w:r>
          </w:p>
        </w:tc>
        <w:tc>
          <w:tcPr>
            <w:tcW w:w="835" w:type="dxa"/>
            <w:vAlign w:val="center"/>
          </w:tcPr>
          <w:p w14:paraId="71D7A19A" w14:textId="77777777" w:rsidR="00975C97" w:rsidRPr="00FB387E" w:rsidRDefault="00975C97" w:rsidP="00346178">
            <w:pPr>
              <w:pStyle w:val="TAC"/>
            </w:pPr>
            <w:r w:rsidRPr="00FB387E">
              <w:t>12</w:t>
            </w:r>
          </w:p>
        </w:tc>
        <w:tc>
          <w:tcPr>
            <w:tcW w:w="835" w:type="dxa"/>
            <w:vAlign w:val="center"/>
          </w:tcPr>
          <w:p w14:paraId="785F8229" w14:textId="77777777" w:rsidR="00975C97" w:rsidRPr="00FB387E" w:rsidRDefault="00975C97" w:rsidP="00346178">
            <w:pPr>
              <w:pStyle w:val="TAC"/>
            </w:pPr>
            <w:r w:rsidRPr="00FB387E">
              <w:t>12</w:t>
            </w:r>
          </w:p>
        </w:tc>
        <w:tc>
          <w:tcPr>
            <w:tcW w:w="835" w:type="dxa"/>
            <w:vAlign w:val="center"/>
          </w:tcPr>
          <w:p w14:paraId="03114A6C" w14:textId="77777777" w:rsidR="00975C97" w:rsidRPr="00FB387E" w:rsidRDefault="00975C97" w:rsidP="00346178">
            <w:pPr>
              <w:pStyle w:val="TAC"/>
            </w:pPr>
            <w:r w:rsidRPr="00FB387E">
              <w:t>12</w:t>
            </w:r>
          </w:p>
        </w:tc>
      </w:tr>
      <w:tr w:rsidR="00975C97" w:rsidRPr="00FB387E" w14:paraId="6E29835E" w14:textId="77777777" w:rsidTr="00197CFD">
        <w:trPr>
          <w:jc w:val="center"/>
        </w:trPr>
        <w:tc>
          <w:tcPr>
            <w:tcW w:w="3690" w:type="dxa"/>
          </w:tcPr>
          <w:p w14:paraId="1E6D628E" w14:textId="77777777" w:rsidR="00975C97" w:rsidRPr="00FB387E" w:rsidRDefault="00975C97" w:rsidP="00346178">
            <w:pPr>
              <w:pStyle w:val="TAL"/>
            </w:pPr>
            <w:r w:rsidRPr="00FB387E">
              <w:t>Allocated slots per Frame</w:t>
            </w:r>
          </w:p>
        </w:tc>
        <w:tc>
          <w:tcPr>
            <w:tcW w:w="1093" w:type="dxa"/>
            <w:vAlign w:val="center"/>
          </w:tcPr>
          <w:p w14:paraId="656AA804" w14:textId="77777777" w:rsidR="00975C97" w:rsidRPr="00FB387E" w:rsidRDefault="00975C97" w:rsidP="00346178">
            <w:pPr>
              <w:pStyle w:val="TAC"/>
            </w:pPr>
          </w:p>
        </w:tc>
        <w:tc>
          <w:tcPr>
            <w:tcW w:w="835" w:type="dxa"/>
          </w:tcPr>
          <w:p w14:paraId="47BC97C4" w14:textId="77777777" w:rsidR="00975C97" w:rsidRPr="00FB387E" w:rsidRDefault="00975C97" w:rsidP="00346178">
            <w:pPr>
              <w:pStyle w:val="TAC"/>
            </w:pPr>
            <w:r w:rsidRPr="00FB387E">
              <w:t>11</w:t>
            </w:r>
          </w:p>
        </w:tc>
        <w:tc>
          <w:tcPr>
            <w:tcW w:w="835" w:type="dxa"/>
          </w:tcPr>
          <w:p w14:paraId="29170CC7" w14:textId="77777777" w:rsidR="00975C97" w:rsidRPr="00FB387E" w:rsidRDefault="00975C97" w:rsidP="00346178">
            <w:pPr>
              <w:pStyle w:val="TAC"/>
            </w:pPr>
            <w:r w:rsidRPr="00FB387E">
              <w:t>11</w:t>
            </w:r>
          </w:p>
        </w:tc>
        <w:tc>
          <w:tcPr>
            <w:tcW w:w="835" w:type="dxa"/>
          </w:tcPr>
          <w:p w14:paraId="7451E836" w14:textId="77777777" w:rsidR="00975C97" w:rsidRPr="00FB387E" w:rsidRDefault="00975C97" w:rsidP="00346178">
            <w:pPr>
              <w:pStyle w:val="TAC"/>
            </w:pPr>
            <w:r w:rsidRPr="00FB387E">
              <w:t>11</w:t>
            </w:r>
          </w:p>
        </w:tc>
        <w:tc>
          <w:tcPr>
            <w:tcW w:w="835" w:type="dxa"/>
          </w:tcPr>
          <w:p w14:paraId="0546491F" w14:textId="77777777" w:rsidR="00975C97" w:rsidRPr="00FB387E" w:rsidRDefault="00975C97" w:rsidP="00346178">
            <w:pPr>
              <w:pStyle w:val="TAC"/>
            </w:pPr>
            <w:r w:rsidRPr="00FB387E">
              <w:t>11</w:t>
            </w:r>
          </w:p>
        </w:tc>
        <w:tc>
          <w:tcPr>
            <w:tcW w:w="835" w:type="dxa"/>
          </w:tcPr>
          <w:p w14:paraId="746FD425" w14:textId="77777777" w:rsidR="00975C97" w:rsidRPr="00FB387E" w:rsidRDefault="00975C97" w:rsidP="00346178">
            <w:pPr>
              <w:pStyle w:val="TAC"/>
            </w:pPr>
            <w:r w:rsidRPr="00FB387E">
              <w:t>11</w:t>
            </w:r>
          </w:p>
        </w:tc>
        <w:tc>
          <w:tcPr>
            <w:tcW w:w="835" w:type="dxa"/>
          </w:tcPr>
          <w:p w14:paraId="012A7DE4" w14:textId="77777777" w:rsidR="00975C97" w:rsidRPr="00FB387E" w:rsidRDefault="00975C97" w:rsidP="00346178">
            <w:pPr>
              <w:pStyle w:val="TAC"/>
            </w:pPr>
            <w:r w:rsidRPr="00FB387E">
              <w:t>11</w:t>
            </w:r>
          </w:p>
        </w:tc>
        <w:tc>
          <w:tcPr>
            <w:tcW w:w="835" w:type="dxa"/>
          </w:tcPr>
          <w:p w14:paraId="562C3D6A" w14:textId="77777777" w:rsidR="00975C97" w:rsidRPr="00FB387E" w:rsidRDefault="00975C97" w:rsidP="00346178">
            <w:pPr>
              <w:pStyle w:val="TAC"/>
            </w:pPr>
            <w:r w:rsidRPr="00FB387E">
              <w:t>11</w:t>
            </w:r>
          </w:p>
        </w:tc>
        <w:tc>
          <w:tcPr>
            <w:tcW w:w="835" w:type="dxa"/>
          </w:tcPr>
          <w:p w14:paraId="7A3CDE14" w14:textId="77777777" w:rsidR="00975C97" w:rsidRPr="00FB387E" w:rsidRDefault="00975C97" w:rsidP="00346178">
            <w:pPr>
              <w:pStyle w:val="TAC"/>
            </w:pPr>
            <w:r w:rsidRPr="00FB387E">
              <w:t>11</w:t>
            </w:r>
          </w:p>
        </w:tc>
        <w:tc>
          <w:tcPr>
            <w:tcW w:w="835" w:type="dxa"/>
          </w:tcPr>
          <w:p w14:paraId="0C209104" w14:textId="77777777" w:rsidR="00975C97" w:rsidRPr="00FB387E" w:rsidRDefault="00975C97" w:rsidP="00346178">
            <w:pPr>
              <w:pStyle w:val="TAC"/>
            </w:pPr>
            <w:r w:rsidRPr="00FB387E">
              <w:t>11</w:t>
            </w:r>
          </w:p>
        </w:tc>
        <w:tc>
          <w:tcPr>
            <w:tcW w:w="835" w:type="dxa"/>
          </w:tcPr>
          <w:p w14:paraId="586801B8" w14:textId="77777777" w:rsidR="00975C97" w:rsidRPr="00FB387E" w:rsidRDefault="00975C97" w:rsidP="00346178">
            <w:pPr>
              <w:pStyle w:val="TAC"/>
            </w:pPr>
            <w:r w:rsidRPr="00FB387E">
              <w:t>11</w:t>
            </w:r>
          </w:p>
        </w:tc>
        <w:tc>
          <w:tcPr>
            <w:tcW w:w="835" w:type="dxa"/>
          </w:tcPr>
          <w:p w14:paraId="2916E3AF" w14:textId="77777777" w:rsidR="00975C97" w:rsidRPr="00FB387E" w:rsidRDefault="00975C97" w:rsidP="00346178">
            <w:pPr>
              <w:pStyle w:val="TAC"/>
            </w:pPr>
            <w:r w:rsidRPr="00FB387E">
              <w:t>11</w:t>
            </w:r>
          </w:p>
        </w:tc>
      </w:tr>
      <w:tr w:rsidR="00975C97" w:rsidRPr="00FB387E" w14:paraId="03F93665" w14:textId="77777777" w:rsidTr="00197CFD">
        <w:trPr>
          <w:jc w:val="center"/>
        </w:trPr>
        <w:tc>
          <w:tcPr>
            <w:tcW w:w="3690" w:type="dxa"/>
          </w:tcPr>
          <w:p w14:paraId="49A1A256" w14:textId="77777777" w:rsidR="00975C97" w:rsidRPr="00FB387E" w:rsidRDefault="00975C97" w:rsidP="00346178">
            <w:pPr>
              <w:pStyle w:val="TAL"/>
            </w:pPr>
            <w:r w:rsidRPr="00FB387E">
              <w:t>MCS Index</w:t>
            </w:r>
          </w:p>
        </w:tc>
        <w:tc>
          <w:tcPr>
            <w:tcW w:w="1093" w:type="dxa"/>
            <w:vAlign w:val="center"/>
          </w:tcPr>
          <w:p w14:paraId="58DD9A60" w14:textId="77777777" w:rsidR="00975C97" w:rsidRPr="00FB387E" w:rsidRDefault="00975C97" w:rsidP="00346178">
            <w:pPr>
              <w:pStyle w:val="TAC"/>
            </w:pPr>
          </w:p>
        </w:tc>
        <w:tc>
          <w:tcPr>
            <w:tcW w:w="835" w:type="dxa"/>
            <w:vAlign w:val="center"/>
          </w:tcPr>
          <w:p w14:paraId="48784C9C" w14:textId="77777777" w:rsidR="00975C97" w:rsidRPr="00FB387E" w:rsidRDefault="00975C97" w:rsidP="00346178">
            <w:pPr>
              <w:pStyle w:val="TAC"/>
            </w:pPr>
            <w:r w:rsidRPr="00FB387E">
              <w:t>23</w:t>
            </w:r>
          </w:p>
        </w:tc>
        <w:tc>
          <w:tcPr>
            <w:tcW w:w="835" w:type="dxa"/>
            <w:vAlign w:val="center"/>
          </w:tcPr>
          <w:p w14:paraId="4A1FE08D" w14:textId="77777777" w:rsidR="00975C97" w:rsidRPr="00FB387E" w:rsidRDefault="00975C97" w:rsidP="00346178">
            <w:pPr>
              <w:pStyle w:val="TAC"/>
            </w:pPr>
            <w:r w:rsidRPr="00FB387E">
              <w:t>23</w:t>
            </w:r>
          </w:p>
        </w:tc>
        <w:tc>
          <w:tcPr>
            <w:tcW w:w="835" w:type="dxa"/>
            <w:vAlign w:val="center"/>
          </w:tcPr>
          <w:p w14:paraId="43F65FEF" w14:textId="77777777" w:rsidR="00975C97" w:rsidRPr="00FB387E" w:rsidRDefault="00975C97" w:rsidP="00346178">
            <w:pPr>
              <w:pStyle w:val="TAC"/>
            </w:pPr>
            <w:r w:rsidRPr="00FB387E">
              <w:t>23</w:t>
            </w:r>
          </w:p>
        </w:tc>
        <w:tc>
          <w:tcPr>
            <w:tcW w:w="835" w:type="dxa"/>
            <w:vAlign w:val="center"/>
          </w:tcPr>
          <w:p w14:paraId="5DCB1E14" w14:textId="77777777" w:rsidR="00975C97" w:rsidRPr="00FB387E" w:rsidRDefault="00975C97" w:rsidP="00346178">
            <w:pPr>
              <w:pStyle w:val="TAC"/>
            </w:pPr>
            <w:r w:rsidRPr="00FB387E">
              <w:t>23</w:t>
            </w:r>
          </w:p>
        </w:tc>
        <w:tc>
          <w:tcPr>
            <w:tcW w:w="835" w:type="dxa"/>
            <w:vAlign w:val="center"/>
          </w:tcPr>
          <w:p w14:paraId="544DBF54" w14:textId="77777777" w:rsidR="00975C97" w:rsidRPr="00FB387E" w:rsidRDefault="00975C97" w:rsidP="00346178">
            <w:pPr>
              <w:pStyle w:val="TAC"/>
            </w:pPr>
            <w:r w:rsidRPr="00FB387E">
              <w:t>23</w:t>
            </w:r>
          </w:p>
        </w:tc>
        <w:tc>
          <w:tcPr>
            <w:tcW w:w="835" w:type="dxa"/>
            <w:vAlign w:val="center"/>
          </w:tcPr>
          <w:p w14:paraId="45B1E018" w14:textId="77777777" w:rsidR="00975C97" w:rsidRPr="00FB387E" w:rsidRDefault="00975C97" w:rsidP="00346178">
            <w:pPr>
              <w:pStyle w:val="TAC"/>
            </w:pPr>
            <w:r w:rsidRPr="00FB387E">
              <w:t>23</w:t>
            </w:r>
          </w:p>
        </w:tc>
        <w:tc>
          <w:tcPr>
            <w:tcW w:w="835" w:type="dxa"/>
            <w:vAlign w:val="center"/>
          </w:tcPr>
          <w:p w14:paraId="53EEC5BF" w14:textId="77777777" w:rsidR="00975C97" w:rsidRPr="00FB387E" w:rsidRDefault="00975C97" w:rsidP="00346178">
            <w:pPr>
              <w:pStyle w:val="TAC"/>
            </w:pPr>
            <w:r w:rsidRPr="00FB387E">
              <w:t>23</w:t>
            </w:r>
          </w:p>
        </w:tc>
        <w:tc>
          <w:tcPr>
            <w:tcW w:w="835" w:type="dxa"/>
            <w:vAlign w:val="center"/>
          </w:tcPr>
          <w:p w14:paraId="0A24FFBD" w14:textId="77777777" w:rsidR="00975C97" w:rsidRPr="00FB387E" w:rsidRDefault="00975C97" w:rsidP="00346178">
            <w:pPr>
              <w:pStyle w:val="TAC"/>
            </w:pPr>
            <w:r w:rsidRPr="00FB387E">
              <w:t>23</w:t>
            </w:r>
          </w:p>
        </w:tc>
        <w:tc>
          <w:tcPr>
            <w:tcW w:w="835" w:type="dxa"/>
            <w:vAlign w:val="center"/>
          </w:tcPr>
          <w:p w14:paraId="4873B6D9" w14:textId="77777777" w:rsidR="00975C97" w:rsidRPr="00FB387E" w:rsidRDefault="00975C97" w:rsidP="00346178">
            <w:pPr>
              <w:pStyle w:val="TAC"/>
            </w:pPr>
            <w:r w:rsidRPr="00FB387E">
              <w:t>23</w:t>
            </w:r>
          </w:p>
        </w:tc>
        <w:tc>
          <w:tcPr>
            <w:tcW w:w="835" w:type="dxa"/>
            <w:vAlign w:val="center"/>
          </w:tcPr>
          <w:p w14:paraId="1A3A7DB9" w14:textId="77777777" w:rsidR="00975C97" w:rsidRPr="00FB387E" w:rsidRDefault="00975C97" w:rsidP="00346178">
            <w:pPr>
              <w:pStyle w:val="TAC"/>
            </w:pPr>
            <w:r w:rsidRPr="00FB387E">
              <w:t>23</w:t>
            </w:r>
          </w:p>
        </w:tc>
        <w:tc>
          <w:tcPr>
            <w:tcW w:w="835" w:type="dxa"/>
            <w:vAlign w:val="center"/>
          </w:tcPr>
          <w:p w14:paraId="50F5E258" w14:textId="77777777" w:rsidR="00975C97" w:rsidRPr="00FB387E" w:rsidRDefault="00975C97" w:rsidP="00346178">
            <w:pPr>
              <w:pStyle w:val="TAC"/>
            </w:pPr>
            <w:r w:rsidRPr="00FB387E">
              <w:t>23</w:t>
            </w:r>
          </w:p>
        </w:tc>
      </w:tr>
      <w:tr w:rsidR="00975C97" w:rsidRPr="00FB387E" w14:paraId="51537734" w14:textId="77777777" w:rsidTr="00197CFD">
        <w:trPr>
          <w:jc w:val="center"/>
        </w:trPr>
        <w:tc>
          <w:tcPr>
            <w:tcW w:w="3690" w:type="dxa"/>
          </w:tcPr>
          <w:p w14:paraId="0AA86DCD" w14:textId="77777777" w:rsidR="00975C97" w:rsidRPr="00FB387E" w:rsidRDefault="00975C97" w:rsidP="00346178">
            <w:pPr>
              <w:pStyle w:val="TAL"/>
            </w:pPr>
            <w:r w:rsidRPr="00FB387E">
              <w:t>MCS Table for TBS determination</w:t>
            </w:r>
          </w:p>
        </w:tc>
        <w:tc>
          <w:tcPr>
            <w:tcW w:w="1093" w:type="dxa"/>
            <w:vAlign w:val="center"/>
          </w:tcPr>
          <w:p w14:paraId="7A891248" w14:textId="77777777" w:rsidR="00975C97" w:rsidRPr="00FB387E" w:rsidRDefault="00975C97" w:rsidP="00346178">
            <w:pPr>
              <w:pStyle w:val="TAC"/>
            </w:pPr>
          </w:p>
        </w:tc>
        <w:tc>
          <w:tcPr>
            <w:tcW w:w="9185" w:type="dxa"/>
            <w:gridSpan w:val="11"/>
            <w:vAlign w:val="center"/>
          </w:tcPr>
          <w:p w14:paraId="778F58ED" w14:textId="77777777" w:rsidR="00975C97" w:rsidRPr="00FB387E" w:rsidRDefault="00975C97" w:rsidP="00346178">
            <w:pPr>
              <w:pStyle w:val="TAC"/>
              <w:rPr>
                <w:lang w:eastAsia="zh-TW"/>
              </w:rPr>
            </w:pPr>
            <w:r w:rsidRPr="00FB387E">
              <w:rPr>
                <w:lang w:eastAsia="zh-TW"/>
              </w:rPr>
              <w:t>256QAM</w:t>
            </w:r>
          </w:p>
        </w:tc>
      </w:tr>
      <w:tr w:rsidR="00975C97" w:rsidRPr="00FB387E" w14:paraId="7211B141" w14:textId="77777777" w:rsidTr="00197CFD">
        <w:trPr>
          <w:jc w:val="center"/>
        </w:trPr>
        <w:tc>
          <w:tcPr>
            <w:tcW w:w="3690" w:type="dxa"/>
          </w:tcPr>
          <w:p w14:paraId="0A10F084" w14:textId="77777777" w:rsidR="00975C97" w:rsidRPr="00FB387E" w:rsidRDefault="00975C97" w:rsidP="00346178">
            <w:pPr>
              <w:pStyle w:val="TAL"/>
            </w:pPr>
            <w:r w:rsidRPr="00FB387E">
              <w:t>Modulation</w:t>
            </w:r>
          </w:p>
        </w:tc>
        <w:tc>
          <w:tcPr>
            <w:tcW w:w="1093" w:type="dxa"/>
            <w:vAlign w:val="center"/>
          </w:tcPr>
          <w:p w14:paraId="46E7BDA3" w14:textId="77777777" w:rsidR="00975C97" w:rsidRPr="00FB387E" w:rsidRDefault="00975C97" w:rsidP="00346178">
            <w:pPr>
              <w:pStyle w:val="TAC"/>
            </w:pPr>
          </w:p>
        </w:tc>
        <w:tc>
          <w:tcPr>
            <w:tcW w:w="835" w:type="dxa"/>
            <w:vAlign w:val="center"/>
          </w:tcPr>
          <w:p w14:paraId="4362ED35" w14:textId="77777777" w:rsidR="00975C97" w:rsidRPr="00FB387E" w:rsidRDefault="00975C97" w:rsidP="00346178">
            <w:pPr>
              <w:pStyle w:val="TAC"/>
            </w:pPr>
            <w:r w:rsidRPr="00FB387E">
              <w:t>256 QAM</w:t>
            </w:r>
          </w:p>
        </w:tc>
        <w:tc>
          <w:tcPr>
            <w:tcW w:w="835" w:type="dxa"/>
            <w:vAlign w:val="center"/>
          </w:tcPr>
          <w:p w14:paraId="4532DFAC" w14:textId="77777777" w:rsidR="00975C97" w:rsidRPr="00FB387E" w:rsidRDefault="00975C97" w:rsidP="00346178">
            <w:pPr>
              <w:pStyle w:val="TAC"/>
            </w:pPr>
            <w:r w:rsidRPr="00FB387E">
              <w:t>256 QAM</w:t>
            </w:r>
          </w:p>
        </w:tc>
        <w:tc>
          <w:tcPr>
            <w:tcW w:w="835" w:type="dxa"/>
            <w:vAlign w:val="center"/>
          </w:tcPr>
          <w:p w14:paraId="4BBBA605" w14:textId="77777777" w:rsidR="00975C97" w:rsidRPr="00FB387E" w:rsidRDefault="00975C97" w:rsidP="00346178">
            <w:pPr>
              <w:pStyle w:val="TAC"/>
            </w:pPr>
            <w:r w:rsidRPr="00FB387E">
              <w:t>256 QAM</w:t>
            </w:r>
          </w:p>
        </w:tc>
        <w:tc>
          <w:tcPr>
            <w:tcW w:w="835" w:type="dxa"/>
            <w:vAlign w:val="center"/>
          </w:tcPr>
          <w:p w14:paraId="78DCF42A" w14:textId="77777777" w:rsidR="00975C97" w:rsidRPr="00FB387E" w:rsidRDefault="00975C97" w:rsidP="00346178">
            <w:pPr>
              <w:pStyle w:val="TAC"/>
            </w:pPr>
            <w:r w:rsidRPr="00FB387E">
              <w:t>256 QAM</w:t>
            </w:r>
          </w:p>
        </w:tc>
        <w:tc>
          <w:tcPr>
            <w:tcW w:w="835" w:type="dxa"/>
            <w:vAlign w:val="center"/>
          </w:tcPr>
          <w:p w14:paraId="4F8FF41B" w14:textId="77777777" w:rsidR="00975C97" w:rsidRPr="00FB387E" w:rsidRDefault="00975C97" w:rsidP="00346178">
            <w:pPr>
              <w:pStyle w:val="TAC"/>
            </w:pPr>
            <w:r w:rsidRPr="00FB387E">
              <w:t>256 QAM</w:t>
            </w:r>
          </w:p>
        </w:tc>
        <w:tc>
          <w:tcPr>
            <w:tcW w:w="835" w:type="dxa"/>
            <w:vAlign w:val="center"/>
          </w:tcPr>
          <w:p w14:paraId="60948B98" w14:textId="77777777" w:rsidR="00975C97" w:rsidRPr="00FB387E" w:rsidRDefault="00975C97" w:rsidP="00346178">
            <w:pPr>
              <w:pStyle w:val="TAC"/>
            </w:pPr>
            <w:r w:rsidRPr="00FB387E">
              <w:t>256 QAM</w:t>
            </w:r>
          </w:p>
        </w:tc>
        <w:tc>
          <w:tcPr>
            <w:tcW w:w="835" w:type="dxa"/>
            <w:vAlign w:val="center"/>
          </w:tcPr>
          <w:p w14:paraId="3DBC339D" w14:textId="77777777" w:rsidR="00975C97" w:rsidRPr="00FB387E" w:rsidRDefault="00975C97" w:rsidP="00346178">
            <w:pPr>
              <w:pStyle w:val="TAC"/>
            </w:pPr>
            <w:r w:rsidRPr="00FB387E">
              <w:t>256 QAM</w:t>
            </w:r>
          </w:p>
        </w:tc>
        <w:tc>
          <w:tcPr>
            <w:tcW w:w="835" w:type="dxa"/>
            <w:vAlign w:val="center"/>
          </w:tcPr>
          <w:p w14:paraId="7814EF5D" w14:textId="77777777" w:rsidR="00975C97" w:rsidRPr="00FB387E" w:rsidRDefault="00975C97" w:rsidP="00346178">
            <w:pPr>
              <w:pStyle w:val="TAC"/>
            </w:pPr>
            <w:r w:rsidRPr="00FB387E">
              <w:t>256 QAM</w:t>
            </w:r>
          </w:p>
        </w:tc>
        <w:tc>
          <w:tcPr>
            <w:tcW w:w="835" w:type="dxa"/>
            <w:vAlign w:val="center"/>
          </w:tcPr>
          <w:p w14:paraId="562FC11D" w14:textId="77777777" w:rsidR="00975C97" w:rsidRPr="00FB387E" w:rsidRDefault="00975C97" w:rsidP="00346178">
            <w:pPr>
              <w:pStyle w:val="TAC"/>
            </w:pPr>
            <w:r w:rsidRPr="00FB387E">
              <w:t>256 QAM</w:t>
            </w:r>
          </w:p>
        </w:tc>
        <w:tc>
          <w:tcPr>
            <w:tcW w:w="835" w:type="dxa"/>
            <w:vAlign w:val="center"/>
          </w:tcPr>
          <w:p w14:paraId="011058F8" w14:textId="77777777" w:rsidR="00975C97" w:rsidRPr="00FB387E" w:rsidRDefault="00975C97" w:rsidP="00346178">
            <w:pPr>
              <w:pStyle w:val="TAC"/>
            </w:pPr>
            <w:r w:rsidRPr="00FB387E">
              <w:t>256 QAM</w:t>
            </w:r>
          </w:p>
        </w:tc>
        <w:tc>
          <w:tcPr>
            <w:tcW w:w="835" w:type="dxa"/>
            <w:vAlign w:val="center"/>
          </w:tcPr>
          <w:p w14:paraId="6B31D6FE" w14:textId="77777777" w:rsidR="00975C97" w:rsidRPr="00FB387E" w:rsidRDefault="00975C97" w:rsidP="00346178">
            <w:pPr>
              <w:pStyle w:val="TAC"/>
            </w:pPr>
            <w:r w:rsidRPr="00FB387E">
              <w:t>256 QAM</w:t>
            </w:r>
          </w:p>
        </w:tc>
      </w:tr>
      <w:tr w:rsidR="00975C97" w:rsidRPr="00FB387E" w14:paraId="7BEBCB13" w14:textId="77777777" w:rsidTr="00197CFD">
        <w:trPr>
          <w:jc w:val="center"/>
        </w:trPr>
        <w:tc>
          <w:tcPr>
            <w:tcW w:w="3690" w:type="dxa"/>
          </w:tcPr>
          <w:p w14:paraId="2BC9EE0B" w14:textId="77777777" w:rsidR="00975C97" w:rsidRPr="00FB387E" w:rsidRDefault="00975C97" w:rsidP="00346178">
            <w:pPr>
              <w:pStyle w:val="TAL"/>
            </w:pPr>
            <w:r w:rsidRPr="00FB387E">
              <w:t>Target Coding Rate</w:t>
            </w:r>
          </w:p>
        </w:tc>
        <w:tc>
          <w:tcPr>
            <w:tcW w:w="1093" w:type="dxa"/>
            <w:vAlign w:val="center"/>
          </w:tcPr>
          <w:p w14:paraId="7CBDF755" w14:textId="77777777" w:rsidR="00975C97" w:rsidRPr="00FB387E" w:rsidRDefault="00975C97" w:rsidP="00346178">
            <w:pPr>
              <w:pStyle w:val="TAC"/>
            </w:pPr>
          </w:p>
        </w:tc>
        <w:tc>
          <w:tcPr>
            <w:tcW w:w="835" w:type="dxa"/>
            <w:vAlign w:val="center"/>
          </w:tcPr>
          <w:p w14:paraId="1EC661D4" w14:textId="77777777" w:rsidR="00975C97" w:rsidRPr="00FB387E" w:rsidRDefault="00975C97" w:rsidP="00346178">
            <w:pPr>
              <w:pStyle w:val="TAC"/>
            </w:pPr>
            <w:r w:rsidRPr="00FB387E">
              <w:t>4/5</w:t>
            </w:r>
          </w:p>
        </w:tc>
        <w:tc>
          <w:tcPr>
            <w:tcW w:w="835" w:type="dxa"/>
            <w:vAlign w:val="center"/>
          </w:tcPr>
          <w:p w14:paraId="3BA3D5DC" w14:textId="77777777" w:rsidR="00975C97" w:rsidRPr="00FB387E" w:rsidRDefault="00975C97" w:rsidP="00346178">
            <w:pPr>
              <w:pStyle w:val="TAC"/>
            </w:pPr>
            <w:r w:rsidRPr="00FB387E">
              <w:t>4/5</w:t>
            </w:r>
          </w:p>
        </w:tc>
        <w:tc>
          <w:tcPr>
            <w:tcW w:w="835" w:type="dxa"/>
            <w:vAlign w:val="center"/>
          </w:tcPr>
          <w:p w14:paraId="17503C94" w14:textId="77777777" w:rsidR="00975C97" w:rsidRPr="00FB387E" w:rsidRDefault="00975C97" w:rsidP="00346178">
            <w:pPr>
              <w:pStyle w:val="TAC"/>
            </w:pPr>
            <w:r w:rsidRPr="00FB387E">
              <w:t>4/5</w:t>
            </w:r>
          </w:p>
        </w:tc>
        <w:tc>
          <w:tcPr>
            <w:tcW w:w="835" w:type="dxa"/>
            <w:vAlign w:val="center"/>
          </w:tcPr>
          <w:p w14:paraId="7C30C391" w14:textId="77777777" w:rsidR="00975C97" w:rsidRPr="00FB387E" w:rsidRDefault="00975C97" w:rsidP="00346178">
            <w:pPr>
              <w:pStyle w:val="TAC"/>
            </w:pPr>
            <w:r w:rsidRPr="00FB387E">
              <w:t>4/5</w:t>
            </w:r>
          </w:p>
        </w:tc>
        <w:tc>
          <w:tcPr>
            <w:tcW w:w="835" w:type="dxa"/>
            <w:vAlign w:val="center"/>
          </w:tcPr>
          <w:p w14:paraId="75CB8EA7" w14:textId="77777777" w:rsidR="00975C97" w:rsidRPr="00FB387E" w:rsidRDefault="00975C97" w:rsidP="00346178">
            <w:pPr>
              <w:pStyle w:val="TAC"/>
            </w:pPr>
            <w:r w:rsidRPr="00FB387E">
              <w:t>4/5</w:t>
            </w:r>
          </w:p>
        </w:tc>
        <w:tc>
          <w:tcPr>
            <w:tcW w:w="835" w:type="dxa"/>
            <w:vAlign w:val="center"/>
          </w:tcPr>
          <w:p w14:paraId="1D2C9BF9" w14:textId="77777777" w:rsidR="00975C97" w:rsidRPr="00FB387E" w:rsidRDefault="00975C97" w:rsidP="00346178">
            <w:pPr>
              <w:pStyle w:val="TAC"/>
            </w:pPr>
            <w:r w:rsidRPr="00FB387E">
              <w:t>4/5</w:t>
            </w:r>
          </w:p>
        </w:tc>
        <w:tc>
          <w:tcPr>
            <w:tcW w:w="835" w:type="dxa"/>
            <w:vAlign w:val="center"/>
          </w:tcPr>
          <w:p w14:paraId="53686A4F" w14:textId="77777777" w:rsidR="00975C97" w:rsidRPr="00FB387E" w:rsidRDefault="00975C97" w:rsidP="00346178">
            <w:pPr>
              <w:pStyle w:val="TAC"/>
            </w:pPr>
            <w:r w:rsidRPr="00FB387E">
              <w:t>4/5</w:t>
            </w:r>
          </w:p>
        </w:tc>
        <w:tc>
          <w:tcPr>
            <w:tcW w:w="835" w:type="dxa"/>
            <w:vAlign w:val="center"/>
          </w:tcPr>
          <w:p w14:paraId="67C34425" w14:textId="77777777" w:rsidR="00975C97" w:rsidRPr="00FB387E" w:rsidRDefault="00975C97" w:rsidP="00346178">
            <w:pPr>
              <w:pStyle w:val="TAC"/>
            </w:pPr>
            <w:r w:rsidRPr="00FB387E">
              <w:t>4/5</w:t>
            </w:r>
          </w:p>
        </w:tc>
        <w:tc>
          <w:tcPr>
            <w:tcW w:w="835" w:type="dxa"/>
            <w:vAlign w:val="center"/>
          </w:tcPr>
          <w:p w14:paraId="491A2B6A" w14:textId="77777777" w:rsidR="00975C97" w:rsidRPr="00FB387E" w:rsidRDefault="00975C97" w:rsidP="00346178">
            <w:pPr>
              <w:pStyle w:val="TAC"/>
            </w:pPr>
            <w:r w:rsidRPr="00FB387E">
              <w:t>4/5</w:t>
            </w:r>
          </w:p>
        </w:tc>
        <w:tc>
          <w:tcPr>
            <w:tcW w:w="835" w:type="dxa"/>
            <w:vAlign w:val="center"/>
          </w:tcPr>
          <w:p w14:paraId="0C005189" w14:textId="77777777" w:rsidR="00975C97" w:rsidRPr="00FB387E" w:rsidRDefault="00975C97" w:rsidP="00346178">
            <w:pPr>
              <w:pStyle w:val="TAC"/>
            </w:pPr>
            <w:r w:rsidRPr="00FB387E">
              <w:t>4/5</w:t>
            </w:r>
          </w:p>
        </w:tc>
        <w:tc>
          <w:tcPr>
            <w:tcW w:w="835" w:type="dxa"/>
            <w:vAlign w:val="center"/>
          </w:tcPr>
          <w:p w14:paraId="0344A7F3" w14:textId="77777777" w:rsidR="00975C97" w:rsidRPr="00FB387E" w:rsidRDefault="00975C97" w:rsidP="00346178">
            <w:pPr>
              <w:pStyle w:val="TAC"/>
            </w:pPr>
            <w:r w:rsidRPr="00FB387E">
              <w:t>4/5</w:t>
            </w:r>
          </w:p>
        </w:tc>
      </w:tr>
      <w:tr w:rsidR="00975C97" w:rsidRPr="00FB387E" w14:paraId="19BC096C" w14:textId="77777777" w:rsidTr="00197CFD">
        <w:trPr>
          <w:jc w:val="center"/>
        </w:trPr>
        <w:tc>
          <w:tcPr>
            <w:tcW w:w="3690" w:type="dxa"/>
          </w:tcPr>
          <w:p w14:paraId="1FDA81C8" w14:textId="77777777" w:rsidR="00975C97" w:rsidRPr="00FB387E" w:rsidRDefault="00975C97" w:rsidP="00346178">
            <w:pPr>
              <w:pStyle w:val="TAL"/>
            </w:pPr>
            <w:r w:rsidRPr="00FB387E">
              <w:t>Maximum number of HARQ transmissions</w:t>
            </w:r>
          </w:p>
        </w:tc>
        <w:tc>
          <w:tcPr>
            <w:tcW w:w="1093" w:type="dxa"/>
            <w:vAlign w:val="center"/>
          </w:tcPr>
          <w:p w14:paraId="1CB19306" w14:textId="77777777" w:rsidR="00975C97" w:rsidRPr="00FB387E" w:rsidRDefault="00975C97" w:rsidP="00346178">
            <w:pPr>
              <w:pStyle w:val="TAC"/>
            </w:pPr>
          </w:p>
        </w:tc>
        <w:tc>
          <w:tcPr>
            <w:tcW w:w="835" w:type="dxa"/>
            <w:vAlign w:val="center"/>
          </w:tcPr>
          <w:p w14:paraId="63621DF3" w14:textId="77777777" w:rsidR="00975C97" w:rsidRPr="00FB387E" w:rsidRDefault="00975C97" w:rsidP="00346178">
            <w:pPr>
              <w:pStyle w:val="TAC"/>
            </w:pPr>
            <w:r w:rsidRPr="00FB387E">
              <w:t>1</w:t>
            </w:r>
          </w:p>
        </w:tc>
        <w:tc>
          <w:tcPr>
            <w:tcW w:w="835" w:type="dxa"/>
            <w:vAlign w:val="center"/>
          </w:tcPr>
          <w:p w14:paraId="4623EC23" w14:textId="77777777" w:rsidR="00975C97" w:rsidRPr="00FB387E" w:rsidRDefault="00975C97" w:rsidP="00346178">
            <w:pPr>
              <w:pStyle w:val="TAC"/>
            </w:pPr>
            <w:r w:rsidRPr="00FB387E">
              <w:t>1</w:t>
            </w:r>
          </w:p>
        </w:tc>
        <w:tc>
          <w:tcPr>
            <w:tcW w:w="835" w:type="dxa"/>
            <w:vAlign w:val="center"/>
          </w:tcPr>
          <w:p w14:paraId="6B26D407" w14:textId="77777777" w:rsidR="00975C97" w:rsidRPr="00FB387E" w:rsidRDefault="00975C97" w:rsidP="00346178">
            <w:pPr>
              <w:pStyle w:val="TAC"/>
            </w:pPr>
            <w:r w:rsidRPr="00FB387E">
              <w:t>1</w:t>
            </w:r>
          </w:p>
        </w:tc>
        <w:tc>
          <w:tcPr>
            <w:tcW w:w="835" w:type="dxa"/>
            <w:vAlign w:val="center"/>
          </w:tcPr>
          <w:p w14:paraId="4BA0FE2A" w14:textId="77777777" w:rsidR="00975C97" w:rsidRPr="00FB387E" w:rsidRDefault="00975C97" w:rsidP="00346178">
            <w:pPr>
              <w:pStyle w:val="TAC"/>
            </w:pPr>
            <w:r w:rsidRPr="00FB387E">
              <w:t>1</w:t>
            </w:r>
          </w:p>
        </w:tc>
        <w:tc>
          <w:tcPr>
            <w:tcW w:w="835" w:type="dxa"/>
            <w:vAlign w:val="center"/>
          </w:tcPr>
          <w:p w14:paraId="7A436134" w14:textId="77777777" w:rsidR="00975C97" w:rsidRPr="00FB387E" w:rsidRDefault="00975C97" w:rsidP="00346178">
            <w:pPr>
              <w:pStyle w:val="TAC"/>
            </w:pPr>
            <w:r w:rsidRPr="00FB387E">
              <w:t>1</w:t>
            </w:r>
          </w:p>
        </w:tc>
        <w:tc>
          <w:tcPr>
            <w:tcW w:w="835" w:type="dxa"/>
            <w:vAlign w:val="center"/>
          </w:tcPr>
          <w:p w14:paraId="05F500D4" w14:textId="77777777" w:rsidR="00975C97" w:rsidRPr="00FB387E" w:rsidRDefault="00975C97" w:rsidP="00346178">
            <w:pPr>
              <w:pStyle w:val="TAC"/>
            </w:pPr>
            <w:r w:rsidRPr="00FB387E">
              <w:t>1</w:t>
            </w:r>
          </w:p>
        </w:tc>
        <w:tc>
          <w:tcPr>
            <w:tcW w:w="835" w:type="dxa"/>
            <w:vAlign w:val="center"/>
          </w:tcPr>
          <w:p w14:paraId="232D7F16" w14:textId="77777777" w:rsidR="00975C97" w:rsidRPr="00FB387E" w:rsidRDefault="00975C97" w:rsidP="00346178">
            <w:pPr>
              <w:pStyle w:val="TAC"/>
            </w:pPr>
            <w:r w:rsidRPr="00FB387E">
              <w:t>1</w:t>
            </w:r>
          </w:p>
        </w:tc>
        <w:tc>
          <w:tcPr>
            <w:tcW w:w="835" w:type="dxa"/>
            <w:vAlign w:val="center"/>
          </w:tcPr>
          <w:p w14:paraId="23714011" w14:textId="77777777" w:rsidR="00975C97" w:rsidRPr="00FB387E" w:rsidRDefault="00975C97" w:rsidP="00346178">
            <w:pPr>
              <w:pStyle w:val="TAC"/>
            </w:pPr>
            <w:r w:rsidRPr="00FB387E">
              <w:t>1</w:t>
            </w:r>
          </w:p>
        </w:tc>
        <w:tc>
          <w:tcPr>
            <w:tcW w:w="835" w:type="dxa"/>
            <w:vAlign w:val="center"/>
          </w:tcPr>
          <w:p w14:paraId="4AB3942E" w14:textId="77777777" w:rsidR="00975C97" w:rsidRPr="00FB387E" w:rsidRDefault="00975C97" w:rsidP="00346178">
            <w:pPr>
              <w:pStyle w:val="TAC"/>
            </w:pPr>
            <w:r w:rsidRPr="00FB387E">
              <w:t>1</w:t>
            </w:r>
          </w:p>
        </w:tc>
        <w:tc>
          <w:tcPr>
            <w:tcW w:w="835" w:type="dxa"/>
            <w:vAlign w:val="center"/>
          </w:tcPr>
          <w:p w14:paraId="664897E7" w14:textId="77777777" w:rsidR="00975C97" w:rsidRPr="00FB387E" w:rsidRDefault="00975C97" w:rsidP="00346178">
            <w:pPr>
              <w:pStyle w:val="TAC"/>
            </w:pPr>
            <w:r w:rsidRPr="00FB387E">
              <w:t>1</w:t>
            </w:r>
          </w:p>
        </w:tc>
        <w:tc>
          <w:tcPr>
            <w:tcW w:w="835" w:type="dxa"/>
            <w:vAlign w:val="center"/>
          </w:tcPr>
          <w:p w14:paraId="09F8680A" w14:textId="77777777" w:rsidR="00975C97" w:rsidRPr="00FB387E" w:rsidRDefault="00975C97" w:rsidP="00346178">
            <w:pPr>
              <w:pStyle w:val="TAC"/>
            </w:pPr>
            <w:r w:rsidRPr="00FB387E">
              <w:t>1</w:t>
            </w:r>
          </w:p>
        </w:tc>
      </w:tr>
      <w:tr w:rsidR="00975C97" w:rsidRPr="00FB387E" w14:paraId="42FBBA40" w14:textId="77777777" w:rsidTr="00197CFD">
        <w:trPr>
          <w:jc w:val="center"/>
        </w:trPr>
        <w:tc>
          <w:tcPr>
            <w:tcW w:w="3690" w:type="dxa"/>
          </w:tcPr>
          <w:p w14:paraId="5DC23A24" w14:textId="77777777" w:rsidR="00975C97" w:rsidRPr="00FB387E" w:rsidRDefault="00975C97" w:rsidP="00346178">
            <w:pPr>
              <w:pStyle w:val="TAL"/>
            </w:pPr>
            <w:r w:rsidRPr="00FB387E">
              <w:t>Information Bit Payload per Slot</w:t>
            </w:r>
          </w:p>
        </w:tc>
        <w:tc>
          <w:tcPr>
            <w:tcW w:w="1093" w:type="dxa"/>
            <w:vAlign w:val="center"/>
          </w:tcPr>
          <w:p w14:paraId="7F3D62F9" w14:textId="77777777" w:rsidR="00975C97" w:rsidRPr="00FB387E" w:rsidRDefault="00975C97" w:rsidP="00346178">
            <w:pPr>
              <w:pStyle w:val="TAC"/>
            </w:pPr>
          </w:p>
        </w:tc>
        <w:tc>
          <w:tcPr>
            <w:tcW w:w="835" w:type="dxa"/>
            <w:vAlign w:val="center"/>
          </w:tcPr>
          <w:p w14:paraId="710AD9DF" w14:textId="77777777" w:rsidR="00975C97" w:rsidRPr="00FB387E" w:rsidRDefault="00975C97" w:rsidP="00346178">
            <w:pPr>
              <w:pStyle w:val="TAC"/>
            </w:pPr>
          </w:p>
        </w:tc>
        <w:tc>
          <w:tcPr>
            <w:tcW w:w="835" w:type="dxa"/>
            <w:vAlign w:val="center"/>
          </w:tcPr>
          <w:p w14:paraId="4855441C" w14:textId="77777777" w:rsidR="00975C97" w:rsidRPr="00FB387E" w:rsidRDefault="00975C97" w:rsidP="00346178">
            <w:pPr>
              <w:pStyle w:val="TAC"/>
            </w:pPr>
          </w:p>
        </w:tc>
        <w:tc>
          <w:tcPr>
            <w:tcW w:w="835" w:type="dxa"/>
            <w:vAlign w:val="center"/>
          </w:tcPr>
          <w:p w14:paraId="0A22C902" w14:textId="77777777" w:rsidR="00975C97" w:rsidRPr="00FB387E" w:rsidRDefault="00975C97" w:rsidP="00346178">
            <w:pPr>
              <w:pStyle w:val="TAC"/>
            </w:pPr>
          </w:p>
        </w:tc>
        <w:tc>
          <w:tcPr>
            <w:tcW w:w="835" w:type="dxa"/>
            <w:vAlign w:val="center"/>
          </w:tcPr>
          <w:p w14:paraId="7385F53D" w14:textId="77777777" w:rsidR="00975C97" w:rsidRPr="00FB387E" w:rsidRDefault="00975C97" w:rsidP="00346178">
            <w:pPr>
              <w:pStyle w:val="TAC"/>
            </w:pPr>
          </w:p>
        </w:tc>
        <w:tc>
          <w:tcPr>
            <w:tcW w:w="835" w:type="dxa"/>
            <w:vAlign w:val="center"/>
          </w:tcPr>
          <w:p w14:paraId="751E291B" w14:textId="77777777" w:rsidR="00975C97" w:rsidRPr="00FB387E" w:rsidRDefault="00975C97" w:rsidP="00346178">
            <w:pPr>
              <w:pStyle w:val="TAC"/>
            </w:pPr>
          </w:p>
        </w:tc>
        <w:tc>
          <w:tcPr>
            <w:tcW w:w="835" w:type="dxa"/>
            <w:vAlign w:val="center"/>
          </w:tcPr>
          <w:p w14:paraId="211BEC11" w14:textId="77777777" w:rsidR="00975C97" w:rsidRPr="00FB387E" w:rsidRDefault="00975C97" w:rsidP="00346178">
            <w:pPr>
              <w:pStyle w:val="TAC"/>
            </w:pPr>
          </w:p>
        </w:tc>
        <w:tc>
          <w:tcPr>
            <w:tcW w:w="835" w:type="dxa"/>
            <w:vAlign w:val="center"/>
          </w:tcPr>
          <w:p w14:paraId="473C1A5F" w14:textId="77777777" w:rsidR="00975C97" w:rsidRPr="00FB387E" w:rsidRDefault="00975C97" w:rsidP="00346178">
            <w:pPr>
              <w:pStyle w:val="TAC"/>
            </w:pPr>
          </w:p>
        </w:tc>
        <w:tc>
          <w:tcPr>
            <w:tcW w:w="835" w:type="dxa"/>
            <w:vAlign w:val="center"/>
          </w:tcPr>
          <w:p w14:paraId="67CC9250" w14:textId="77777777" w:rsidR="00975C97" w:rsidRPr="00FB387E" w:rsidRDefault="00975C97" w:rsidP="00346178">
            <w:pPr>
              <w:pStyle w:val="TAC"/>
            </w:pPr>
          </w:p>
        </w:tc>
        <w:tc>
          <w:tcPr>
            <w:tcW w:w="835" w:type="dxa"/>
            <w:vAlign w:val="center"/>
          </w:tcPr>
          <w:p w14:paraId="2E16052B" w14:textId="77777777" w:rsidR="00975C97" w:rsidRPr="00FB387E" w:rsidRDefault="00975C97" w:rsidP="00346178">
            <w:pPr>
              <w:pStyle w:val="TAC"/>
            </w:pPr>
          </w:p>
        </w:tc>
        <w:tc>
          <w:tcPr>
            <w:tcW w:w="835" w:type="dxa"/>
            <w:vAlign w:val="center"/>
          </w:tcPr>
          <w:p w14:paraId="1DD11100" w14:textId="77777777" w:rsidR="00975C97" w:rsidRPr="00FB387E" w:rsidRDefault="00975C97" w:rsidP="00346178">
            <w:pPr>
              <w:pStyle w:val="TAC"/>
            </w:pPr>
          </w:p>
        </w:tc>
        <w:tc>
          <w:tcPr>
            <w:tcW w:w="835" w:type="dxa"/>
            <w:vAlign w:val="center"/>
          </w:tcPr>
          <w:p w14:paraId="7885E053" w14:textId="77777777" w:rsidR="00975C97" w:rsidRPr="00FB387E" w:rsidRDefault="00975C97" w:rsidP="00346178">
            <w:pPr>
              <w:pStyle w:val="TAC"/>
            </w:pPr>
          </w:p>
        </w:tc>
      </w:tr>
      <w:tr w:rsidR="00975C97" w:rsidRPr="00FB387E" w14:paraId="7F578BB7" w14:textId="77777777" w:rsidTr="00197CFD">
        <w:trPr>
          <w:jc w:val="center"/>
        </w:trPr>
        <w:tc>
          <w:tcPr>
            <w:tcW w:w="3690" w:type="dxa"/>
          </w:tcPr>
          <w:p w14:paraId="4E250AE2" w14:textId="77777777" w:rsidR="00975C97" w:rsidRPr="00FB387E" w:rsidRDefault="00975C97" w:rsidP="00346178">
            <w:pPr>
              <w:pStyle w:val="TAL"/>
            </w:pPr>
            <w:r w:rsidRPr="00FB387E">
              <w:t xml:space="preserve">  For Slots 01,2 and Slot i, if mod(i, 10) = {7,8,9} for i from {0,…,19}</w:t>
            </w:r>
          </w:p>
        </w:tc>
        <w:tc>
          <w:tcPr>
            <w:tcW w:w="1093" w:type="dxa"/>
            <w:vAlign w:val="center"/>
          </w:tcPr>
          <w:p w14:paraId="7E1F4D93" w14:textId="77777777" w:rsidR="00975C97" w:rsidRPr="00FB387E" w:rsidRDefault="00975C97" w:rsidP="00346178">
            <w:pPr>
              <w:pStyle w:val="TAC"/>
            </w:pPr>
            <w:r w:rsidRPr="00FB387E">
              <w:t>Bits</w:t>
            </w:r>
          </w:p>
        </w:tc>
        <w:tc>
          <w:tcPr>
            <w:tcW w:w="835" w:type="dxa"/>
            <w:vAlign w:val="center"/>
          </w:tcPr>
          <w:p w14:paraId="11EFF991" w14:textId="77777777" w:rsidR="00975C97" w:rsidRPr="00FB387E" w:rsidRDefault="00975C97" w:rsidP="00346178">
            <w:pPr>
              <w:pStyle w:val="TAC"/>
            </w:pPr>
            <w:r w:rsidRPr="00FB387E">
              <w:t>N/A</w:t>
            </w:r>
          </w:p>
        </w:tc>
        <w:tc>
          <w:tcPr>
            <w:tcW w:w="835" w:type="dxa"/>
            <w:vAlign w:val="center"/>
          </w:tcPr>
          <w:p w14:paraId="3E45D836" w14:textId="77777777" w:rsidR="00975C97" w:rsidRPr="00FB387E" w:rsidRDefault="00975C97" w:rsidP="00346178">
            <w:pPr>
              <w:pStyle w:val="TAC"/>
            </w:pPr>
            <w:r w:rsidRPr="00FB387E">
              <w:t>N/A</w:t>
            </w:r>
          </w:p>
        </w:tc>
        <w:tc>
          <w:tcPr>
            <w:tcW w:w="835" w:type="dxa"/>
            <w:vAlign w:val="center"/>
          </w:tcPr>
          <w:p w14:paraId="188473B9" w14:textId="77777777" w:rsidR="00975C97" w:rsidRPr="00FB387E" w:rsidRDefault="00975C97" w:rsidP="00346178">
            <w:pPr>
              <w:pStyle w:val="TAC"/>
            </w:pPr>
            <w:r w:rsidRPr="00FB387E">
              <w:t>N/A</w:t>
            </w:r>
          </w:p>
        </w:tc>
        <w:tc>
          <w:tcPr>
            <w:tcW w:w="835" w:type="dxa"/>
            <w:vAlign w:val="center"/>
          </w:tcPr>
          <w:p w14:paraId="2C584D76" w14:textId="77777777" w:rsidR="00975C97" w:rsidRPr="00FB387E" w:rsidRDefault="00975C97" w:rsidP="00346178">
            <w:pPr>
              <w:pStyle w:val="TAC"/>
            </w:pPr>
            <w:r w:rsidRPr="00FB387E">
              <w:t>N/A</w:t>
            </w:r>
          </w:p>
        </w:tc>
        <w:tc>
          <w:tcPr>
            <w:tcW w:w="835" w:type="dxa"/>
            <w:vAlign w:val="center"/>
          </w:tcPr>
          <w:p w14:paraId="52A065C2" w14:textId="77777777" w:rsidR="00975C97" w:rsidRPr="00FB387E" w:rsidRDefault="00975C97" w:rsidP="00346178">
            <w:pPr>
              <w:pStyle w:val="TAC"/>
            </w:pPr>
            <w:r w:rsidRPr="00FB387E">
              <w:t>N/A</w:t>
            </w:r>
          </w:p>
        </w:tc>
        <w:tc>
          <w:tcPr>
            <w:tcW w:w="835" w:type="dxa"/>
            <w:vAlign w:val="center"/>
          </w:tcPr>
          <w:p w14:paraId="6E6C9EA9" w14:textId="77777777" w:rsidR="00975C97" w:rsidRPr="00FB387E" w:rsidRDefault="00975C97" w:rsidP="00346178">
            <w:pPr>
              <w:pStyle w:val="TAC"/>
            </w:pPr>
            <w:r w:rsidRPr="00FB387E">
              <w:t>N/A</w:t>
            </w:r>
          </w:p>
        </w:tc>
        <w:tc>
          <w:tcPr>
            <w:tcW w:w="835" w:type="dxa"/>
            <w:vAlign w:val="center"/>
          </w:tcPr>
          <w:p w14:paraId="580FBBC5" w14:textId="77777777" w:rsidR="00975C97" w:rsidRPr="00FB387E" w:rsidRDefault="00975C97" w:rsidP="00346178">
            <w:pPr>
              <w:pStyle w:val="TAC"/>
            </w:pPr>
            <w:r w:rsidRPr="00FB387E">
              <w:t>N/A</w:t>
            </w:r>
          </w:p>
        </w:tc>
        <w:tc>
          <w:tcPr>
            <w:tcW w:w="835" w:type="dxa"/>
            <w:vAlign w:val="center"/>
          </w:tcPr>
          <w:p w14:paraId="6EA35080" w14:textId="77777777" w:rsidR="00975C97" w:rsidRPr="00FB387E" w:rsidRDefault="00975C97" w:rsidP="00346178">
            <w:pPr>
              <w:pStyle w:val="TAC"/>
            </w:pPr>
            <w:r w:rsidRPr="00FB387E">
              <w:t>N/A</w:t>
            </w:r>
          </w:p>
        </w:tc>
        <w:tc>
          <w:tcPr>
            <w:tcW w:w="835" w:type="dxa"/>
            <w:vAlign w:val="center"/>
          </w:tcPr>
          <w:p w14:paraId="0A5439D6" w14:textId="77777777" w:rsidR="00975C97" w:rsidRPr="00FB387E" w:rsidRDefault="00975C97" w:rsidP="00346178">
            <w:pPr>
              <w:pStyle w:val="TAC"/>
            </w:pPr>
            <w:r w:rsidRPr="00FB387E">
              <w:t>N/A</w:t>
            </w:r>
          </w:p>
        </w:tc>
        <w:tc>
          <w:tcPr>
            <w:tcW w:w="835" w:type="dxa"/>
            <w:vAlign w:val="center"/>
          </w:tcPr>
          <w:p w14:paraId="5C3B799E" w14:textId="77777777" w:rsidR="00975C97" w:rsidRPr="00FB387E" w:rsidRDefault="00975C97" w:rsidP="00346178">
            <w:pPr>
              <w:pStyle w:val="TAC"/>
            </w:pPr>
            <w:r w:rsidRPr="00FB387E">
              <w:t>N/A</w:t>
            </w:r>
          </w:p>
        </w:tc>
        <w:tc>
          <w:tcPr>
            <w:tcW w:w="835" w:type="dxa"/>
            <w:vAlign w:val="center"/>
          </w:tcPr>
          <w:p w14:paraId="70B5890C" w14:textId="77777777" w:rsidR="00975C97" w:rsidRPr="00FB387E" w:rsidRDefault="00975C97" w:rsidP="00346178">
            <w:pPr>
              <w:pStyle w:val="TAC"/>
            </w:pPr>
            <w:r w:rsidRPr="00FB387E">
              <w:t>N/A</w:t>
            </w:r>
          </w:p>
        </w:tc>
      </w:tr>
      <w:tr w:rsidR="00975C97" w:rsidRPr="00FB387E" w14:paraId="57815E5C" w14:textId="77777777" w:rsidTr="00197CFD">
        <w:trPr>
          <w:jc w:val="center"/>
        </w:trPr>
        <w:tc>
          <w:tcPr>
            <w:tcW w:w="3690" w:type="dxa"/>
          </w:tcPr>
          <w:p w14:paraId="5C97DD25" w14:textId="77777777" w:rsidR="00975C97" w:rsidRPr="00FB387E" w:rsidRDefault="00975C97" w:rsidP="00346178">
            <w:pPr>
              <w:pStyle w:val="TAL"/>
            </w:pPr>
            <w:r w:rsidRPr="00FB387E">
              <w:t xml:space="preserve">  For Slot i, if mod(i, 10) = {0,1,2,3,4,5,6} for i from {3,…,19}</w:t>
            </w:r>
          </w:p>
        </w:tc>
        <w:tc>
          <w:tcPr>
            <w:tcW w:w="1093" w:type="dxa"/>
            <w:vAlign w:val="center"/>
          </w:tcPr>
          <w:p w14:paraId="490BC369" w14:textId="77777777" w:rsidR="00975C97" w:rsidRPr="00FB387E" w:rsidRDefault="00975C97" w:rsidP="00346178">
            <w:pPr>
              <w:pStyle w:val="TAC"/>
            </w:pPr>
            <w:r w:rsidRPr="00FB387E">
              <w:t>Bits</w:t>
            </w:r>
          </w:p>
        </w:tc>
        <w:tc>
          <w:tcPr>
            <w:tcW w:w="835" w:type="dxa"/>
            <w:vAlign w:val="center"/>
          </w:tcPr>
          <w:p w14:paraId="63546D5B" w14:textId="77777777" w:rsidR="00975C97" w:rsidRPr="00FB387E" w:rsidRDefault="00975C97" w:rsidP="00346178">
            <w:pPr>
              <w:pStyle w:val="TAC"/>
            </w:pPr>
            <w:r w:rsidRPr="00FB387E">
              <w:t>7424</w:t>
            </w:r>
          </w:p>
        </w:tc>
        <w:tc>
          <w:tcPr>
            <w:tcW w:w="835" w:type="dxa"/>
            <w:vAlign w:val="center"/>
          </w:tcPr>
          <w:p w14:paraId="38F43093" w14:textId="77777777" w:rsidR="00975C97" w:rsidRPr="00FB387E" w:rsidRDefault="00975C97" w:rsidP="00346178">
            <w:pPr>
              <w:pStyle w:val="TAC"/>
            </w:pPr>
            <w:r w:rsidRPr="00FB387E">
              <w:t>16136</w:t>
            </w:r>
          </w:p>
        </w:tc>
        <w:tc>
          <w:tcPr>
            <w:tcW w:w="835" w:type="dxa"/>
            <w:vAlign w:val="center"/>
          </w:tcPr>
          <w:p w14:paraId="0AF83C31" w14:textId="77777777" w:rsidR="00975C97" w:rsidRPr="00FB387E" w:rsidRDefault="00975C97" w:rsidP="00346178">
            <w:pPr>
              <w:pStyle w:val="TAC"/>
            </w:pPr>
            <w:r w:rsidRPr="00FB387E">
              <w:t>25608</w:t>
            </w:r>
          </w:p>
        </w:tc>
        <w:tc>
          <w:tcPr>
            <w:tcW w:w="835" w:type="dxa"/>
            <w:vAlign w:val="center"/>
          </w:tcPr>
          <w:p w14:paraId="7029CD89" w14:textId="77777777" w:rsidR="00975C97" w:rsidRPr="00FB387E" w:rsidRDefault="00975C97" w:rsidP="00346178">
            <w:pPr>
              <w:pStyle w:val="TAC"/>
            </w:pPr>
            <w:r w:rsidRPr="00FB387E">
              <w:t>33816</w:t>
            </w:r>
          </w:p>
        </w:tc>
        <w:tc>
          <w:tcPr>
            <w:tcW w:w="835" w:type="dxa"/>
            <w:vAlign w:val="center"/>
          </w:tcPr>
          <w:p w14:paraId="0EBEE148" w14:textId="77777777" w:rsidR="00975C97" w:rsidRPr="00FB387E" w:rsidRDefault="00975C97" w:rsidP="00346178">
            <w:pPr>
              <w:pStyle w:val="TAC"/>
            </w:pPr>
            <w:r w:rsidRPr="00FB387E">
              <w:t>44040</w:t>
            </w:r>
          </w:p>
        </w:tc>
        <w:tc>
          <w:tcPr>
            <w:tcW w:w="835" w:type="dxa"/>
            <w:vAlign w:val="center"/>
          </w:tcPr>
          <w:p w14:paraId="4BD538D5" w14:textId="77777777" w:rsidR="00975C97" w:rsidRPr="00FB387E" w:rsidRDefault="00975C97" w:rsidP="00346178">
            <w:pPr>
              <w:pStyle w:val="TAC"/>
            </w:pPr>
            <w:r w:rsidRPr="00FB387E">
              <w:t>52224</w:t>
            </w:r>
          </w:p>
        </w:tc>
        <w:tc>
          <w:tcPr>
            <w:tcW w:w="835" w:type="dxa"/>
            <w:vAlign w:val="center"/>
          </w:tcPr>
          <w:p w14:paraId="4DF22DA0" w14:textId="77777777" w:rsidR="00975C97" w:rsidRPr="00FB387E" w:rsidRDefault="00975C97" w:rsidP="00346178">
            <w:pPr>
              <w:pStyle w:val="TAC"/>
            </w:pPr>
            <w:r w:rsidRPr="00FB387E">
              <w:t>71688</w:t>
            </w:r>
          </w:p>
        </w:tc>
        <w:tc>
          <w:tcPr>
            <w:tcW w:w="835" w:type="dxa"/>
            <w:vAlign w:val="center"/>
          </w:tcPr>
          <w:p w14:paraId="5ECD42B1" w14:textId="77777777" w:rsidR="00975C97" w:rsidRPr="00FB387E" w:rsidRDefault="00975C97" w:rsidP="00346178">
            <w:pPr>
              <w:pStyle w:val="TAC"/>
            </w:pPr>
            <w:r w:rsidRPr="00FB387E">
              <w:t>90176</w:t>
            </w:r>
          </w:p>
        </w:tc>
        <w:tc>
          <w:tcPr>
            <w:tcW w:w="835" w:type="dxa"/>
            <w:vAlign w:val="center"/>
          </w:tcPr>
          <w:p w14:paraId="03846BE7" w14:textId="77777777" w:rsidR="00975C97" w:rsidRPr="00FB387E" w:rsidRDefault="00975C97" w:rsidP="00346178">
            <w:pPr>
              <w:pStyle w:val="TAC"/>
            </w:pPr>
            <w:r w:rsidRPr="00FB387E">
              <w:t>108552</w:t>
            </w:r>
          </w:p>
        </w:tc>
        <w:tc>
          <w:tcPr>
            <w:tcW w:w="835" w:type="dxa"/>
            <w:vAlign w:val="center"/>
          </w:tcPr>
          <w:p w14:paraId="0A2C2A1A" w14:textId="77777777" w:rsidR="00975C97" w:rsidRPr="00FB387E" w:rsidRDefault="00975C97" w:rsidP="00346178">
            <w:pPr>
              <w:pStyle w:val="TAC"/>
            </w:pPr>
            <w:r w:rsidRPr="00FB387E">
              <w:t>147576</w:t>
            </w:r>
          </w:p>
        </w:tc>
        <w:tc>
          <w:tcPr>
            <w:tcW w:w="835" w:type="dxa"/>
            <w:vAlign w:val="center"/>
          </w:tcPr>
          <w:p w14:paraId="5B57EF3A" w14:textId="77777777" w:rsidR="00975C97" w:rsidRPr="00FB387E" w:rsidRDefault="00975C97" w:rsidP="00346178">
            <w:pPr>
              <w:pStyle w:val="TAC"/>
            </w:pPr>
            <w:r w:rsidRPr="00FB387E">
              <w:t>184424</w:t>
            </w:r>
          </w:p>
        </w:tc>
      </w:tr>
      <w:tr w:rsidR="00975C97" w:rsidRPr="00FB387E" w14:paraId="35D7DFC5" w14:textId="77777777" w:rsidTr="00197CFD">
        <w:trPr>
          <w:jc w:val="center"/>
        </w:trPr>
        <w:tc>
          <w:tcPr>
            <w:tcW w:w="3690" w:type="dxa"/>
          </w:tcPr>
          <w:p w14:paraId="190DC48B" w14:textId="77777777" w:rsidR="00975C97" w:rsidRPr="00FB387E" w:rsidRDefault="00975C97" w:rsidP="00346178">
            <w:pPr>
              <w:pStyle w:val="TAL"/>
            </w:pPr>
            <w:r w:rsidRPr="00FB387E">
              <w:t>Transport block CRC</w:t>
            </w:r>
          </w:p>
        </w:tc>
        <w:tc>
          <w:tcPr>
            <w:tcW w:w="1093" w:type="dxa"/>
            <w:vAlign w:val="center"/>
          </w:tcPr>
          <w:p w14:paraId="4039C929" w14:textId="77777777" w:rsidR="00975C97" w:rsidRPr="00FB387E" w:rsidRDefault="00975C97" w:rsidP="00346178">
            <w:pPr>
              <w:pStyle w:val="TAC"/>
            </w:pPr>
            <w:r w:rsidRPr="00FB387E">
              <w:t>Bits</w:t>
            </w:r>
          </w:p>
        </w:tc>
        <w:tc>
          <w:tcPr>
            <w:tcW w:w="835" w:type="dxa"/>
            <w:vAlign w:val="center"/>
          </w:tcPr>
          <w:p w14:paraId="03E6FA5F" w14:textId="77777777" w:rsidR="00975C97" w:rsidRPr="00FB387E" w:rsidRDefault="00975C97" w:rsidP="00346178">
            <w:pPr>
              <w:pStyle w:val="TAC"/>
            </w:pPr>
            <w:r w:rsidRPr="00FB387E">
              <w:t>24</w:t>
            </w:r>
          </w:p>
        </w:tc>
        <w:tc>
          <w:tcPr>
            <w:tcW w:w="835" w:type="dxa"/>
            <w:vAlign w:val="center"/>
          </w:tcPr>
          <w:p w14:paraId="4F1FC522" w14:textId="77777777" w:rsidR="00975C97" w:rsidRPr="00FB387E" w:rsidRDefault="00975C97" w:rsidP="00346178">
            <w:pPr>
              <w:pStyle w:val="TAC"/>
            </w:pPr>
            <w:r w:rsidRPr="00FB387E">
              <w:t>24</w:t>
            </w:r>
          </w:p>
        </w:tc>
        <w:tc>
          <w:tcPr>
            <w:tcW w:w="835" w:type="dxa"/>
            <w:vAlign w:val="center"/>
          </w:tcPr>
          <w:p w14:paraId="10DA9327" w14:textId="77777777" w:rsidR="00975C97" w:rsidRPr="00FB387E" w:rsidRDefault="00975C97" w:rsidP="00346178">
            <w:pPr>
              <w:pStyle w:val="TAC"/>
            </w:pPr>
            <w:r w:rsidRPr="00FB387E">
              <w:t>24</w:t>
            </w:r>
          </w:p>
        </w:tc>
        <w:tc>
          <w:tcPr>
            <w:tcW w:w="835" w:type="dxa"/>
            <w:vAlign w:val="center"/>
          </w:tcPr>
          <w:p w14:paraId="2C4C04EE" w14:textId="77777777" w:rsidR="00975C97" w:rsidRPr="00FB387E" w:rsidRDefault="00975C97" w:rsidP="00346178">
            <w:pPr>
              <w:pStyle w:val="TAC"/>
            </w:pPr>
            <w:r w:rsidRPr="00FB387E">
              <w:t>24</w:t>
            </w:r>
          </w:p>
        </w:tc>
        <w:tc>
          <w:tcPr>
            <w:tcW w:w="835" w:type="dxa"/>
            <w:vAlign w:val="center"/>
          </w:tcPr>
          <w:p w14:paraId="7B65D60E" w14:textId="77777777" w:rsidR="00975C97" w:rsidRPr="00FB387E" w:rsidRDefault="00975C97" w:rsidP="00346178">
            <w:pPr>
              <w:pStyle w:val="TAC"/>
            </w:pPr>
            <w:r w:rsidRPr="00FB387E">
              <w:t>24</w:t>
            </w:r>
          </w:p>
        </w:tc>
        <w:tc>
          <w:tcPr>
            <w:tcW w:w="835" w:type="dxa"/>
            <w:vAlign w:val="center"/>
          </w:tcPr>
          <w:p w14:paraId="0CD1CEC0" w14:textId="77777777" w:rsidR="00975C97" w:rsidRPr="00FB387E" w:rsidRDefault="00975C97" w:rsidP="00346178">
            <w:pPr>
              <w:pStyle w:val="TAC"/>
            </w:pPr>
            <w:r w:rsidRPr="00FB387E">
              <w:t>24</w:t>
            </w:r>
          </w:p>
        </w:tc>
        <w:tc>
          <w:tcPr>
            <w:tcW w:w="835" w:type="dxa"/>
            <w:vAlign w:val="center"/>
          </w:tcPr>
          <w:p w14:paraId="67F5525F" w14:textId="77777777" w:rsidR="00975C97" w:rsidRPr="00FB387E" w:rsidRDefault="00975C97" w:rsidP="00346178">
            <w:pPr>
              <w:pStyle w:val="TAC"/>
            </w:pPr>
            <w:r w:rsidRPr="00FB387E">
              <w:t>24</w:t>
            </w:r>
          </w:p>
        </w:tc>
        <w:tc>
          <w:tcPr>
            <w:tcW w:w="835" w:type="dxa"/>
            <w:vAlign w:val="center"/>
          </w:tcPr>
          <w:p w14:paraId="4965F04F" w14:textId="77777777" w:rsidR="00975C97" w:rsidRPr="00FB387E" w:rsidRDefault="00975C97" w:rsidP="00346178">
            <w:pPr>
              <w:pStyle w:val="TAC"/>
            </w:pPr>
            <w:r w:rsidRPr="00FB387E">
              <w:t>24</w:t>
            </w:r>
          </w:p>
        </w:tc>
        <w:tc>
          <w:tcPr>
            <w:tcW w:w="835" w:type="dxa"/>
            <w:vAlign w:val="center"/>
          </w:tcPr>
          <w:p w14:paraId="66C0F2D2" w14:textId="77777777" w:rsidR="00975C97" w:rsidRPr="00FB387E" w:rsidRDefault="00975C97" w:rsidP="00346178">
            <w:pPr>
              <w:pStyle w:val="TAC"/>
            </w:pPr>
            <w:r w:rsidRPr="00FB387E">
              <w:t>24</w:t>
            </w:r>
          </w:p>
        </w:tc>
        <w:tc>
          <w:tcPr>
            <w:tcW w:w="835" w:type="dxa"/>
            <w:vAlign w:val="center"/>
          </w:tcPr>
          <w:p w14:paraId="13304041" w14:textId="77777777" w:rsidR="00975C97" w:rsidRPr="00FB387E" w:rsidRDefault="00975C97" w:rsidP="00346178">
            <w:pPr>
              <w:pStyle w:val="TAC"/>
            </w:pPr>
            <w:r w:rsidRPr="00FB387E">
              <w:t>24</w:t>
            </w:r>
          </w:p>
        </w:tc>
        <w:tc>
          <w:tcPr>
            <w:tcW w:w="835" w:type="dxa"/>
            <w:vAlign w:val="center"/>
          </w:tcPr>
          <w:p w14:paraId="3D1DA88C" w14:textId="77777777" w:rsidR="00975C97" w:rsidRPr="00FB387E" w:rsidRDefault="00975C97" w:rsidP="00346178">
            <w:pPr>
              <w:pStyle w:val="TAC"/>
            </w:pPr>
            <w:r w:rsidRPr="00FB387E">
              <w:t>24</w:t>
            </w:r>
          </w:p>
        </w:tc>
      </w:tr>
      <w:tr w:rsidR="00975C97" w:rsidRPr="00FB387E" w14:paraId="60BE3EC8" w14:textId="77777777" w:rsidTr="00197CFD">
        <w:trPr>
          <w:jc w:val="center"/>
        </w:trPr>
        <w:tc>
          <w:tcPr>
            <w:tcW w:w="3690" w:type="dxa"/>
          </w:tcPr>
          <w:p w14:paraId="35B06B66" w14:textId="77777777" w:rsidR="00975C97" w:rsidRPr="00FB387E" w:rsidRDefault="00975C97" w:rsidP="00346178">
            <w:pPr>
              <w:pStyle w:val="TAL"/>
            </w:pPr>
            <w:r w:rsidRPr="00FB387E">
              <w:t>LDPC base graph</w:t>
            </w:r>
          </w:p>
        </w:tc>
        <w:tc>
          <w:tcPr>
            <w:tcW w:w="1093" w:type="dxa"/>
            <w:vAlign w:val="center"/>
          </w:tcPr>
          <w:p w14:paraId="4C14F1EF" w14:textId="77777777" w:rsidR="00975C97" w:rsidRPr="00FB387E" w:rsidRDefault="00975C97" w:rsidP="00346178">
            <w:pPr>
              <w:pStyle w:val="TAC"/>
            </w:pPr>
          </w:p>
        </w:tc>
        <w:tc>
          <w:tcPr>
            <w:tcW w:w="835" w:type="dxa"/>
            <w:vAlign w:val="center"/>
          </w:tcPr>
          <w:p w14:paraId="5A923B69" w14:textId="77777777" w:rsidR="00975C97" w:rsidRPr="00FB387E" w:rsidRDefault="00975C97" w:rsidP="00346178">
            <w:pPr>
              <w:pStyle w:val="TAC"/>
            </w:pPr>
            <w:r w:rsidRPr="00FB387E">
              <w:t>1</w:t>
            </w:r>
          </w:p>
        </w:tc>
        <w:tc>
          <w:tcPr>
            <w:tcW w:w="835" w:type="dxa"/>
            <w:vAlign w:val="center"/>
          </w:tcPr>
          <w:p w14:paraId="36FDFFF7" w14:textId="77777777" w:rsidR="00975C97" w:rsidRPr="00FB387E" w:rsidRDefault="00975C97" w:rsidP="00346178">
            <w:pPr>
              <w:pStyle w:val="TAC"/>
            </w:pPr>
            <w:r w:rsidRPr="00FB387E">
              <w:t>1</w:t>
            </w:r>
          </w:p>
        </w:tc>
        <w:tc>
          <w:tcPr>
            <w:tcW w:w="835" w:type="dxa"/>
            <w:vAlign w:val="center"/>
          </w:tcPr>
          <w:p w14:paraId="495171E2" w14:textId="77777777" w:rsidR="00975C97" w:rsidRPr="00FB387E" w:rsidRDefault="00975C97" w:rsidP="00346178">
            <w:pPr>
              <w:pStyle w:val="TAC"/>
            </w:pPr>
            <w:r w:rsidRPr="00FB387E">
              <w:t>1</w:t>
            </w:r>
          </w:p>
        </w:tc>
        <w:tc>
          <w:tcPr>
            <w:tcW w:w="835" w:type="dxa"/>
            <w:vAlign w:val="center"/>
          </w:tcPr>
          <w:p w14:paraId="548ACC0F" w14:textId="77777777" w:rsidR="00975C97" w:rsidRPr="00FB387E" w:rsidRDefault="00975C97" w:rsidP="00346178">
            <w:pPr>
              <w:pStyle w:val="TAC"/>
            </w:pPr>
            <w:r w:rsidRPr="00FB387E">
              <w:t>1</w:t>
            </w:r>
          </w:p>
        </w:tc>
        <w:tc>
          <w:tcPr>
            <w:tcW w:w="835" w:type="dxa"/>
            <w:vAlign w:val="center"/>
          </w:tcPr>
          <w:p w14:paraId="6BC336EF" w14:textId="77777777" w:rsidR="00975C97" w:rsidRPr="00FB387E" w:rsidRDefault="00975C97" w:rsidP="00346178">
            <w:pPr>
              <w:pStyle w:val="TAC"/>
            </w:pPr>
            <w:r w:rsidRPr="00FB387E">
              <w:t>1</w:t>
            </w:r>
          </w:p>
        </w:tc>
        <w:tc>
          <w:tcPr>
            <w:tcW w:w="835" w:type="dxa"/>
            <w:vAlign w:val="center"/>
          </w:tcPr>
          <w:p w14:paraId="3B1F66B6" w14:textId="77777777" w:rsidR="00975C97" w:rsidRPr="00FB387E" w:rsidRDefault="00975C97" w:rsidP="00346178">
            <w:pPr>
              <w:pStyle w:val="TAC"/>
            </w:pPr>
            <w:r w:rsidRPr="00FB387E">
              <w:t>1</w:t>
            </w:r>
          </w:p>
        </w:tc>
        <w:tc>
          <w:tcPr>
            <w:tcW w:w="835" w:type="dxa"/>
            <w:vAlign w:val="center"/>
          </w:tcPr>
          <w:p w14:paraId="3EB41F92" w14:textId="77777777" w:rsidR="00975C97" w:rsidRPr="00FB387E" w:rsidRDefault="00975C97" w:rsidP="00346178">
            <w:pPr>
              <w:pStyle w:val="TAC"/>
            </w:pPr>
            <w:r w:rsidRPr="00FB387E">
              <w:t>1</w:t>
            </w:r>
          </w:p>
        </w:tc>
        <w:tc>
          <w:tcPr>
            <w:tcW w:w="835" w:type="dxa"/>
            <w:vAlign w:val="center"/>
          </w:tcPr>
          <w:p w14:paraId="1F2BFA82" w14:textId="77777777" w:rsidR="00975C97" w:rsidRPr="00FB387E" w:rsidRDefault="00975C97" w:rsidP="00346178">
            <w:pPr>
              <w:pStyle w:val="TAC"/>
            </w:pPr>
            <w:r w:rsidRPr="00FB387E">
              <w:t>1</w:t>
            </w:r>
          </w:p>
        </w:tc>
        <w:tc>
          <w:tcPr>
            <w:tcW w:w="835" w:type="dxa"/>
            <w:vAlign w:val="center"/>
          </w:tcPr>
          <w:p w14:paraId="7536183A" w14:textId="77777777" w:rsidR="00975C97" w:rsidRPr="00FB387E" w:rsidRDefault="00975C97" w:rsidP="00346178">
            <w:pPr>
              <w:pStyle w:val="TAC"/>
            </w:pPr>
            <w:r w:rsidRPr="00FB387E">
              <w:t>1</w:t>
            </w:r>
          </w:p>
        </w:tc>
        <w:tc>
          <w:tcPr>
            <w:tcW w:w="835" w:type="dxa"/>
            <w:vAlign w:val="center"/>
          </w:tcPr>
          <w:p w14:paraId="374C6274" w14:textId="77777777" w:rsidR="00975C97" w:rsidRPr="00FB387E" w:rsidRDefault="00975C97" w:rsidP="00346178">
            <w:pPr>
              <w:pStyle w:val="TAC"/>
            </w:pPr>
            <w:r w:rsidRPr="00FB387E">
              <w:t>1</w:t>
            </w:r>
          </w:p>
        </w:tc>
        <w:tc>
          <w:tcPr>
            <w:tcW w:w="835" w:type="dxa"/>
            <w:vAlign w:val="center"/>
          </w:tcPr>
          <w:p w14:paraId="0869DFE0" w14:textId="77777777" w:rsidR="00975C97" w:rsidRPr="00FB387E" w:rsidRDefault="00975C97" w:rsidP="00346178">
            <w:pPr>
              <w:pStyle w:val="TAC"/>
            </w:pPr>
            <w:r w:rsidRPr="00FB387E">
              <w:t>1</w:t>
            </w:r>
          </w:p>
        </w:tc>
      </w:tr>
      <w:tr w:rsidR="00975C97" w:rsidRPr="00FB387E" w14:paraId="420FF233" w14:textId="77777777" w:rsidTr="00197CFD">
        <w:trPr>
          <w:jc w:val="center"/>
        </w:trPr>
        <w:tc>
          <w:tcPr>
            <w:tcW w:w="3690" w:type="dxa"/>
          </w:tcPr>
          <w:p w14:paraId="7D7B7783" w14:textId="77777777" w:rsidR="00975C97" w:rsidRPr="00FB387E" w:rsidRDefault="00975C97" w:rsidP="00346178">
            <w:pPr>
              <w:pStyle w:val="TAL"/>
            </w:pPr>
            <w:r w:rsidRPr="00FB387E">
              <w:t>Number of Code Blocks per Slot</w:t>
            </w:r>
          </w:p>
        </w:tc>
        <w:tc>
          <w:tcPr>
            <w:tcW w:w="1093" w:type="dxa"/>
            <w:vAlign w:val="center"/>
          </w:tcPr>
          <w:p w14:paraId="04A4DC46" w14:textId="77777777" w:rsidR="00975C97" w:rsidRPr="00FB387E" w:rsidRDefault="00975C97" w:rsidP="00346178">
            <w:pPr>
              <w:pStyle w:val="TAC"/>
            </w:pPr>
          </w:p>
        </w:tc>
        <w:tc>
          <w:tcPr>
            <w:tcW w:w="835" w:type="dxa"/>
            <w:vAlign w:val="center"/>
          </w:tcPr>
          <w:p w14:paraId="43A30A53" w14:textId="77777777" w:rsidR="00975C97" w:rsidRPr="00FB387E" w:rsidRDefault="00975C97" w:rsidP="00346178">
            <w:pPr>
              <w:pStyle w:val="TAC"/>
            </w:pPr>
          </w:p>
        </w:tc>
        <w:tc>
          <w:tcPr>
            <w:tcW w:w="835" w:type="dxa"/>
            <w:vAlign w:val="center"/>
          </w:tcPr>
          <w:p w14:paraId="60CFE206" w14:textId="77777777" w:rsidR="00975C97" w:rsidRPr="00FB387E" w:rsidRDefault="00975C97" w:rsidP="00346178">
            <w:pPr>
              <w:pStyle w:val="TAC"/>
            </w:pPr>
          </w:p>
        </w:tc>
        <w:tc>
          <w:tcPr>
            <w:tcW w:w="835" w:type="dxa"/>
            <w:vAlign w:val="center"/>
          </w:tcPr>
          <w:p w14:paraId="221EF226" w14:textId="77777777" w:rsidR="00975C97" w:rsidRPr="00FB387E" w:rsidRDefault="00975C97" w:rsidP="00346178">
            <w:pPr>
              <w:pStyle w:val="TAC"/>
            </w:pPr>
          </w:p>
        </w:tc>
        <w:tc>
          <w:tcPr>
            <w:tcW w:w="835" w:type="dxa"/>
            <w:vAlign w:val="center"/>
          </w:tcPr>
          <w:p w14:paraId="183C59D9" w14:textId="77777777" w:rsidR="00975C97" w:rsidRPr="00FB387E" w:rsidRDefault="00975C97" w:rsidP="00346178">
            <w:pPr>
              <w:pStyle w:val="TAC"/>
            </w:pPr>
          </w:p>
        </w:tc>
        <w:tc>
          <w:tcPr>
            <w:tcW w:w="835" w:type="dxa"/>
            <w:vAlign w:val="center"/>
          </w:tcPr>
          <w:p w14:paraId="5E4F9C97" w14:textId="77777777" w:rsidR="00975C97" w:rsidRPr="00FB387E" w:rsidRDefault="00975C97" w:rsidP="00346178">
            <w:pPr>
              <w:pStyle w:val="TAC"/>
            </w:pPr>
          </w:p>
        </w:tc>
        <w:tc>
          <w:tcPr>
            <w:tcW w:w="835" w:type="dxa"/>
            <w:vAlign w:val="center"/>
          </w:tcPr>
          <w:p w14:paraId="2F3746FD" w14:textId="77777777" w:rsidR="00975C97" w:rsidRPr="00FB387E" w:rsidRDefault="00975C97" w:rsidP="00346178">
            <w:pPr>
              <w:pStyle w:val="TAC"/>
            </w:pPr>
          </w:p>
        </w:tc>
        <w:tc>
          <w:tcPr>
            <w:tcW w:w="835" w:type="dxa"/>
            <w:vAlign w:val="center"/>
          </w:tcPr>
          <w:p w14:paraId="76AB3498" w14:textId="77777777" w:rsidR="00975C97" w:rsidRPr="00FB387E" w:rsidRDefault="00975C97" w:rsidP="00346178">
            <w:pPr>
              <w:pStyle w:val="TAC"/>
            </w:pPr>
          </w:p>
        </w:tc>
        <w:tc>
          <w:tcPr>
            <w:tcW w:w="835" w:type="dxa"/>
            <w:vAlign w:val="center"/>
          </w:tcPr>
          <w:p w14:paraId="210D9F82" w14:textId="77777777" w:rsidR="00975C97" w:rsidRPr="00FB387E" w:rsidRDefault="00975C97" w:rsidP="00346178">
            <w:pPr>
              <w:pStyle w:val="TAC"/>
            </w:pPr>
          </w:p>
        </w:tc>
        <w:tc>
          <w:tcPr>
            <w:tcW w:w="835" w:type="dxa"/>
            <w:vAlign w:val="center"/>
          </w:tcPr>
          <w:p w14:paraId="22AD1479" w14:textId="77777777" w:rsidR="00975C97" w:rsidRPr="00FB387E" w:rsidRDefault="00975C97" w:rsidP="00346178">
            <w:pPr>
              <w:pStyle w:val="TAC"/>
            </w:pPr>
          </w:p>
        </w:tc>
        <w:tc>
          <w:tcPr>
            <w:tcW w:w="835" w:type="dxa"/>
            <w:vAlign w:val="center"/>
          </w:tcPr>
          <w:p w14:paraId="64F71C0E" w14:textId="77777777" w:rsidR="00975C97" w:rsidRPr="00FB387E" w:rsidRDefault="00975C97" w:rsidP="00346178">
            <w:pPr>
              <w:pStyle w:val="TAC"/>
            </w:pPr>
          </w:p>
        </w:tc>
        <w:tc>
          <w:tcPr>
            <w:tcW w:w="835" w:type="dxa"/>
            <w:vAlign w:val="center"/>
          </w:tcPr>
          <w:p w14:paraId="76FC2477" w14:textId="77777777" w:rsidR="00975C97" w:rsidRPr="00FB387E" w:rsidRDefault="00975C97" w:rsidP="00346178">
            <w:pPr>
              <w:pStyle w:val="TAC"/>
            </w:pPr>
          </w:p>
        </w:tc>
      </w:tr>
      <w:tr w:rsidR="00975C97" w:rsidRPr="00FB387E" w14:paraId="755A9246" w14:textId="77777777" w:rsidTr="00197CFD">
        <w:trPr>
          <w:jc w:val="center"/>
        </w:trPr>
        <w:tc>
          <w:tcPr>
            <w:tcW w:w="3690" w:type="dxa"/>
          </w:tcPr>
          <w:p w14:paraId="78CB69DD" w14:textId="77777777" w:rsidR="00975C97" w:rsidRPr="00FB387E" w:rsidRDefault="00975C97" w:rsidP="00346178">
            <w:pPr>
              <w:pStyle w:val="TAL"/>
            </w:pPr>
            <w:r w:rsidRPr="00FB387E">
              <w:t xml:space="preserve">  For Slots 0,1,2 and Slot i, if mod(i, 10) = {7,8,9} for i from {0,…,19}</w:t>
            </w:r>
          </w:p>
        </w:tc>
        <w:tc>
          <w:tcPr>
            <w:tcW w:w="1093" w:type="dxa"/>
            <w:vAlign w:val="center"/>
          </w:tcPr>
          <w:p w14:paraId="2EA92D3C" w14:textId="77777777" w:rsidR="00975C97" w:rsidRPr="00FB387E" w:rsidRDefault="00975C97" w:rsidP="00346178">
            <w:pPr>
              <w:pStyle w:val="TAC"/>
            </w:pPr>
            <w:r w:rsidRPr="00FB387E">
              <w:t>CBs</w:t>
            </w:r>
          </w:p>
        </w:tc>
        <w:tc>
          <w:tcPr>
            <w:tcW w:w="835" w:type="dxa"/>
            <w:vAlign w:val="center"/>
          </w:tcPr>
          <w:p w14:paraId="2B392AA5" w14:textId="77777777" w:rsidR="00975C97" w:rsidRPr="00FB387E" w:rsidRDefault="00975C97" w:rsidP="00346178">
            <w:pPr>
              <w:pStyle w:val="TAC"/>
            </w:pPr>
            <w:r w:rsidRPr="00FB387E">
              <w:t>N/A</w:t>
            </w:r>
          </w:p>
        </w:tc>
        <w:tc>
          <w:tcPr>
            <w:tcW w:w="835" w:type="dxa"/>
            <w:vAlign w:val="center"/>
          </w:tcPr>
          <w:p w14:paraId="4B25B93B" w14:textId="77777777" w:rsidR="00975C97" w:rsidRPr="00FB387E" w:rsidRDefault="00975C97" w:rsidP="00346178">
            <w:pPr>
              <w:pStyle w:val="TAC"/>
            </w:pPr>
            <w:r w:rsidRPr="00FB387E">
              <w:t>N/A</w:t>
            </w:r>
          </w:p>
        </w:tc>
        <w:tc>
          <w:tcPr>
            <w:tcW w:w="835" w:type="dxa"/>
            <w:vAlign w:val="center"/>
          </w:tcPr>
          <w:p w14:paraId="013FFC9B" w14:textId="77777777" w:rsidR="00975C97" w:rsidRPr="00FB387E" w:rsidRDefault="00975C97" w:rsidP="00346178">
            <w:pPr>
              <w:pStyle w:val="TAC"/>
            </w:pPr>
            <w:r w:rsidRPr="00FB387E">
              <w:t>N/A</w:t>
            </w:r>
          </w:p>
        </w:tc>
        <w:tc>
          <w:tcPr>
            <w:tcW w:w="835" w:type="dxa"/>
            <w:vAlign w:val="center"/>
          </w:tcPr>
          <w:p w14:paraId="0ECA7691" w14:textId="77777777" w:rsidR="00975C97" w:rsidRPr="00FB387E" w:rsidRDefault="00975C97" w:rsidP="00346178">
            <w:pPr>
              <w:pStyle w:val="TAC"/>
            </w:pPr>
            <w:r w:rsidRPr="00FB387E">
              <w:t>N/A</w:t>
            </w:r>
          </w:p>
        </w:tc>
        <w:tc>
          <w:tcPr>
            <w:tcW w:w="835" w:type="dxa"/>
            <w:vAlign w:val="center"/>
          </w:tcPr>
          <w:p w14:paraId="08334B42" w14:textId="77777777" w:rsidR="00975C97" w:rsidRPr="00FB387E" w:rsidRDefault="00975C97" w:rsidP="00346178">
            <w:pPr>
              <w:pStyle w:val="TAC"/>
            </w:pPr>
            <w:r w:rsidRPr="00FB387E">
              <w:t>N/A</w:t>
            </w:r>
          </w:p>
        </w:tc>
        <w:tc>
          <w:tcPr>
            <w:tcW w:w="835" w:type="dxa"/>
            <w:vAlign w:val="center"/>
          </w:tcPr>
          <w:p w14:paraId="32DAD2E5" w14:textId="77777777" w:rsidR="00975C97" w:rsidRPr="00FB387E" w:rsidRDefault="00975C97" w:rsidP="00346178">
            <w:pPr>
              <w:pStyle w:val="TAC"/>
            </w:pPr>
            <w:r w:rsidRPr="00FB387E">
              <w:t>N/A</w:t>
            </w:r>
          </w:p>
        </w:tc>
        <w:tc>
          <w:tcPr>
            <w:tcW w:w="835" w:type="dxa"/>
            <w:vAlign w:val="center"/>
          </w:tcPr>
          <w:p w14:paraId="0FD967F5" w14:textId="77777777" w:rsidR="00975C97" w:rsidRPr="00FB387E" w:rsidRDefault="00975C97" w:rsidP="00346178">
            <w:pPr>
              <w:pStyle w:val="TAC"/>
            </w:pPr>
            <w:r w:rsidRPr="00FB387E">
              <w:t>N/A</w:t>
            </w:r>
          </w:p>
        </w:tc>
        <w:tc>
          <w:tcPr>
            <w:tcW w:w="835" w:type="dxa"/>
            <w:vAlign w:val="center"/>
          </w:tcPr>
          <w:p w14:paraId="2275EC26" w14:textId="77777777" w:rsidR="00975C97" w:rsidRPr="00FB387E" w:rsidRDefault="00975C97" w:rsidP="00346178">
            <w:pPr>
              <w:pStyle w:val="TAC"/>
            </w:pPr>
            <w:r w:rsidRPr="00FB387E">
              <w:t>N/A</w:t>
            </w:r>
          </w:p>
        </w:tc>
        <w:tc>
          <w:tcPr>
            <w:tcW w:w="835" w:type="dxa"/>
            <w:vAlign w:val="center"/>
          </w:tcPr>
          <w:p w14:paraId="20F12A3D" w14:textId="77777777" w:rsidR="00975C97" w:rsidRPr="00FB387E" w:rsidRDefault="00975C97" w:rsidP="00346178">
            <w:pPr>
              <w:pStyle w:val="TAC"/>
            </w:pPr>
            <w:r w:rsidRPr="00FB387E">
              <w:t>N/A</w:t>
            </w:r>
          </w:p>
        </w:tc>
        <w:tc>
          <w:tcPr>
            <w:tcW w:w="835" w:type="dxa"/>
            <w:vAlign w:val="center"/>
          </w:tcPr>
          <w:p w14:paraId="5EEE195F" w14:textId="77777777" w:rsidR="00975C97" w:rsidRPr="00FB387E" w:rsidRDefault="00975C97" w:rsidP="00346178">
            <w:pPr>
              <w:pStyle w:val="TAC"/>
            </w:pPr>
            <w:r w:rsidRPr="00FB387E">
              <w:t>N/A</w:t>
            </w:r>
          </w:p>
        </w:tc>
        <w:tc>
          <w:tcPr>
            <w:tcW w:w="835" w:type="dxa"/>
            <w:vAlign w:val="center"/>
          </w:tcPr>
          <w:p w14:paraId="6F504456" w14:textId="77777777" w:rsidR="00975C97" w:rsidRPr="00FB387E" w:rsidRDefault="00975C97" w:rsidP="00346178">
            <w:pPr>
              <w:pStyle w:val="TAC"/>
            </w:pPr>
            <w:r w:rsidRPr="00FB387E">
              <w:t>N/A</w:t>
            </w:r>
          </w:p>
        </w:tc>
      </w:tr>
      <w:tr w:rsidR="00975C97" w:rsidRPr="00FB387E" w14:paraId="4A49F4D9" w14:textId="77777777" w:rsidTr="00197CFD">
        <w:trPr>
          <w:jc w:val="center"/>
        </w:trPr>
        <w:tc>
          <w:tcPr>
            <w:tcW w:w="3690" w:type="dxa"/>
          </w:tcPr>
          <w:p w14:paraId="2EAA6B29" w14:textId="77777777" w:rsidR="00975C97" w:rsidRPr="00FB387E" w:rsidRDefault="00975C97" w:rsidP="00346178">
            <w:pPr>
              <w:pStyle w:val="TAL"/>
            </w:pPr>
            <w:r w:rsidRPr="00FB387E">
              <w:t xml:space="preserve">  For Slot i, if mod(i, 10) = {0,1,2,3,4,5,6} for i from {3,…,19}</w:t>
            </w:r>
          </w:p>
        </w:tc>
        <w:tc>
          <w:tcPr>
            <w:tcW w:w="1093" w:type="dxa"/>
            <w:vAlign w:val="center"/>
          </w:tcPr>
          <w:p w14:paraId="5ADDD4BE" w14:textId="77777777" w:rsidR="00975C97" w:rsidRPr="00FB387E" w:rsidRDefault="00975C97" w:rsidP="00346178">
            <w:pPr>
              <w:pStyle w:val="TAC"/>
            </w:pPr>
            <w:r w:rsidRPr="00FB387E">
              <w:t>CBs</w:t>
            </w:r>
          </w:p>
        </w:tc>
        <w:tc>
          <w:tcPr>
            <w:tcW w:w="835" w:type="dxa"/>
            <w:vAlign w:val="center"/>
          </w:tcPr>
          <w:p w14:paraId="0B37567E" w14:textId="77777777" w:rsidR="00975C97" w:rsidRPr="00FB387E" w:rsidRDefault="00975C97" w:rsidP="00346178">
            <w:pPr>
              <w:pStyle w:val="TAC"/>
            </w:pPr>
            <w:r w:rsidRPr="00FB387E">
              <w:t>1</w:t>
            </w:r>
          </w:p>
        </w:tc>
        <w:tc>
          <w:tcPr>
            <w:tcW w:w="835" w:type="dxa"/>
            <w:vAlign w:val="center"/>
          </w:tcPr>
          <w:p w14:paraId="64FDCE9A" w14:textId="77777777" w:rsidR="00975C97" w:rsidRPr="00FB387E" w:rsidRDefault="00975C97" w:rsidP="00346178">
            <w:pPr>
              <w:pStyle w:val="TAC"/>
            </w:pPr>
            <w:r w:rsidRPr="00FB387E">
              <w:t>1</w:t>
            </w:r>
          </w:p>
        </w:tc>
        <w:tc>
          <w:tcPr>
            <w:tcW w:w="835" w:type="dxa"/>
            <w:vAlign w:val="center"/>
          </w:tcPr>
          <w:p w14:paraId="77EBD7F0" w14:textId="77777777" w:rsidR="00975C97" w:rsidRPr="00FB387E" w:rsidRDefault="00975C97" w:rsidP="00346178">
            <w:pPr>
              <w:pStyle w:val="TAC"/>
            </w:pPr>
            <w:r w:rsidRPr="00FB387E">
              <w:t>1</w:t>
            </w:r>
          </w:p>
        </w:tc>
        <w:tc>
          <w:tcPr>
            <w:tcW w:w="835" w:type="dxa"/>
            <w:vAlign w:val="center"/>
          </w:tcPr>
          <w:p w14:paraId="2DC804E7" w14:textId="77777777" w:rsidR="00975C97" w:rsidRPr="00FB387E" w:rsidRDefault="00975C97" w:rsidP="00346178">
            <w:pPr>
              <w:pStyle w:val="TAC"/>
            </w:pPr>
            <w:r w:rsidRPr="00FB387E">
              <w:t>1</w:t>
            </w:r>
          </w:p>
        </w:tc>
        <w:tc>
          <w:tcPr>
            <w:tcW w:w="835" w:type="dxa"/>
            <w:vAlign w:val="center"/>
          </w:tcPr>
          <w:p w14:paraId="6D70EF5A" w14:textId="77777777" w:rsidR="00975C97" w:rsidRPr="00FB387E" w:rsidRDefault="00975C97" w:rsidP="00346178">
            <w:pPr>
              <w:pStyle w:val="TAC"/>
            </w:pPr>
            <w:r w:rsidRPr="00FB387E">
              <w:t>1</w:t>
            </w:r>
          </w:p>
        </w:tc>
        <w:tc>
          <w:tcPr>
            <w:tcW w:w="835" w:type="dxa"/>
            <w:vAlign w:val="center"/>
          </w:tcPr>
          <w:p w14:paraId="209B3CF1" w14:textId="77777777" w:rsidR="00975C97" w:rsidRPr="00FB387E" w:rsidRDefault="00975C97" w:rsidP="00346178">
            <w:pPr>
              <w:pStyle w:val="TAC"/>
            </w:pPr>
            <w:r w:rsidRPr="00FB387E">
              <w:t>1</w:t>
            </w:r>
          </w:p>
        </w:tc>
        <w:tc>
          <w:tcPr>
            <w:tcW w:w="835" w:type="dxa"/>
            <w:vAlign w:val="center"/>
          </w:tcPr>
          <w:p w14:paraId="7E7DBD18" w14:textId="77777777" w:rsidR="00975C97" w:rsidRPr="00FB387E" w:rsidRDefault="00975C97" w:rsidP="00346178">
            <w:pPr>
              <w:pStyle w:val="TAC"/>
            </w:pPr>
            <w:r w:rsidRPr="00FB387E">
              <w:t>1</w:t>
            </w:r>
          </w:p>
        </w:tc>
        <w:tc>
          <w:tcPr>
            <w:tcW w:w="835" w:type="dxa"/>
            <w:vAlign w:val="center"/>
          </w:tcPr>
          <w:p w14:paraId="38CC2FDD" w14:textId="77777777" w:rsidR="00975C97" w:rsidRPr="00FB387E" w:rsidRDefault="00975C97" w:rsidP="00346178">
            <w:pPr>
              <w:pStyle w:val="TAC"/>
            </w:pPr>
            <w:r w:rsidRPr="00FB387E">
              <w:t>2</w:t>
            </w:r>
          </w:p>
        </w:tc>
        <w:tc>
          <w:tcPr>
            <w:tcW w:w="835" w:type="dxa"/>
            <w:vAlign w:val="center"/>
          </w:tcPr>
          <w:p w14:paraId="0C550BBA" w14:textId="77777777" w:rsidR="00975C97" w:rsidRPr="00FB387E" w:rsidRDefault="00975C97" w:rsidP="00346178">
            <w:pPr>
              <w:pStyle w:val="TAC"/>
            </w:pPr>
            <w:r w:rsidRPr="00FB387E">
              <w:t>2</w:t>
            </w:r>
          </w:p>
        </w:tc>
        <w:tc>
          <w:tcPr>
            <w:tcW w:w="835" w:type="dxa"/>
            <w:vAlign w:val="center"/>
          </w:tcPr>
          <w:p w14:paraId="35AF9B43" w14:textId="77777777" w:rsidR="00975C97" w:rsidRPr="00FB387E" w:rsidRDefault="00975C97" w:rsidP="00346178">
            <w:pPr>
              <w:pStyle w:val="TAC"/>
            </w:pPr>
            <w:r w:rsidRPr="00FB387E">
              <w:t>2</w:t>
            </w:r>
          </w:p>
        </w:tc>
        <w:tc>
          <w:tcPr>
            <w:tcW w:w="835" w:type="dxa"/>
            <w:vAlign w:val="center"/>
          </w:tcPr>
          <w:p w14:paraId="2CE43820" w14:textId="77777777" w:rsidR="00975C97" w:rsidRPr="00FB387E" w:rsidRDefault="00975C97" w:rsidP="00346178">
            <w:pPr>
              <w:pStyle w:val="TAC"/>
            </w:pPr>
            <w:r w:rsidRPr="00FB387E">
              <w:t>3</w:t>
            </w:r>
          </w:p>
        </w:tc>
      </w:tr>
      <w:tr w:rsidR="00975C97" w:rsidRPr="00FB387E" w14:paraId="5D6A2EDD" w14:textId="77777777" w:rsidTr="00197CFD">
        <w:trPr>
          <w:jc w:val="center"/>
        </w:trPr>
        <w:tc>
          <w:tcPr>
            <w:tcW w:w="3690" w:type="dxa"/>
          </w:tcPr>
          <w:p w14:paraId="1242FEC7" w14:textId="77777777" w:rsidR="00975C97" w:rsidRPr="00FB387E" w:rsidRDefault="00975C97" w:rsidP="00346178">
            <w:pPr>
              <w:pStyle w:val="TAL"/>
            </w:pPr>
            <w:r w:rsidRPr="00FB387E">
              <w:t>Binary Channel Bits per Slot</w:t>
            </w:r>
          </w:p>
        </w:tc>
        <w:tc>
          <w:tcPr>
            <w:tcW w:w="1093" w:type="dxa"/>
            <w:vAlign w:val="center"/>
          </w:tcPr>
          <w:p w14:paraId="2F34D8E2" w14:textId="77777777" w:rsidR="00975C97" w:rsidRPr="00FB387E" w:rsidRDefault="00975C97" w:rsidP="00346178">
            <w:pPr>
              <w:pStyle w:val="TAC"/>
            </w:pPr>
          </w:p>
        </w:tc>
        <w:tc>
          <w:tcPr>
            <w:tcW w:w="835" w:type="dxa"/>
            <w:vAlign w:val="center"/>
          </w:tcPr>
          <w:p w14:paraId="19711F9C" w14:textId="77777777" w:rsidR="00975C97" w:rsidRPr="00FB387E" w:rsidRDefault="00975C97" w:rsidP="00346178">
            <w:pPr>
              <w:pStyle w:val="TAC"/>
            </w:pPr>
          </w:p>
        </w:tc>
        <w:tc>
          <w:tcPr>
            <w:tcW w:w="835" w:type="dxa"/>
            <w:vAlign w:val="center"/>
          </w:tcPr>
          <w:p w14:paraId="23D65E6B" w14:textId="77777777" w:rsidR="00975C97" w:rsidRPr="00FB387E" w:rsidRDefault="00975C97" w:rsidP="00346178">
            <w:pPr>
              <w:pStyle w:val="TAC"/>
            </w:pPr>
          </w:p>
        </w:tc>
        <w:tc>
          <w:tcPr>
            <w:tcW w:w="835" w:type="dxa"/>
            <w:vAlign w:val="center"/>
          </w:tcPr>
          <w:p w14:paraId="71F0F1EE" w14:textId="77777777" w:rsidR="00975C97" w:rsidRPr="00FB387E" w:rsidRDefault="00975C97" w:rsidP="00346178">
            <w:pPr>
              <w:pStyle w:val="TAC"/>
            </w:pPr>
          </w:p>
        </w:tc>
        <w:tc>
          <w:tcPr>
            <w:tcW w:w="835" w:type="dxa"/>
            <w:vAlign w:val="center"/>
          </w:tcPr>
          <w:p w14:paraId="437E271B" w14:textId="77777777" w:rsidR="00975C97" w:rsidRPr="00FB387E" w:rsidRDefault="00975C97" w:rsidP="00346178">
            <w:pPr>
              <w:pStyle w:val="TAC"/>
            </w:pPr>
          </w:p>
        </w:tc>
        <w:tc>
          <w:tcPr>
            <w:tcW w:w="835" w:type="dxa"/>
            <w:vAlign w:val="center"/>
          </w:tcPr>
          <w:p w14:paraId="59AF0329" w14:textId="77777777" w:rsidR="00975C97" w:rsidRPr="00FB387E" w:rsidRDefault="00975C97" w:rsidP="00346178">
            <w:pPr>
              <w:pStyle w:val="TAC"/>
            </w:pPr>
          </w:p>
        </w:tc>
        <w:tc>
          <w:tcPr>
            <w:tcW w:w="835" w:type="dxa"/>
            <w:vAlign w:val="center"/>
          </w:tcPr>
          <w:p w14:paraId="2A191942" w14:textId="77777777" w:rsidR="00975C97" w:rsidRPr="00FB387E" w:rsidRDefault="00975C97" w:rsidP="00346178">
            <w:pPr>
              <w:pStyle w:val="TAC"/>
            </w:pPr>
          </w:p>
        </w:tc>
        <w:tc>
          <w:tcPr>
            <w:tcW w:w="835" w:type="dxa"/>
            <w:vAlign w:val="center"/>
          </w:tcPr>
          <w:p w14:paraId="1FEAB8E5" w14:textId="77777777" w:rsidR="00975C97" w:rsidRPr="00FB387E" w:rsidRDefault="00975C97" w:rsidP="00346178">
            <w:pPr>
              <w:pStyle w:val="TAC"/>
            </w:pPr>
          </w:p>
        </w:tc>
        <w:tc>
          <w:tcPr>
            <w:tcW w:w="835" w:type="dxa"/>
            <w:vAlign w:val="center"/>
          </w:tcPr>
          <w:p w14:paraId="0AC3DA59" w14:textId="77777777" w:rsidR="00975C97" w:rsidRPr="00FB387E" w:rsidRDefault="00975C97" w:rsidP="00346178">
            <w:pPr>
              <w:pStyle w:val="TAC"/>
            </w:pPr>
          </w:p>
        </w:tc>
        <w:tc>
          <w:tcPr>
            <w:tcW w:w="835" w:type="dxa"/>
            <w:vAlign w:val="center"/>
          </w:tcPr>
          <w:p w14:paraId="169C41CE" w14:textId="77777777" w:rsidR="00975C97" w:rsidRPr="00FB387E" w:rsidRDefault="00975C97" w:rsidP="00346178">
            <w:pPr>
              <w:pStyle w:val="TAC"/>
            </w:pPr>
          </w:p>
        </w:tc>
        <w:tc>
          <w:tcPr>
            <w:tcW w:w="835" w:type="dxa"/>
            <w:vAlign w:val="center"/>
          </w:tcPr>
          <w:p w14:paraId="03953B87" w14:textId="77777777" w:rsidR="00975C97" w:rsidRPr="00FB387E" w:rsidRDefault="00975C97" w:rsidP="00346178">
            <w:pPr>
              <w:pStyle w:val="TAC"/>
            </w:pPr>
          </w:p>
        </w:tc>
        <w:tc>
          <w:tcPr>
            <w:tcW w:w="835" w:type="dxa"/>
            <w:vAlign w:val="center"/>
          </w:tcPr>
          <w:p w14:paraId="0F196CA8" w14:textId="77777777" w:rsidR="00975C97" w:rsidRPr="00FB387E" w:rsidRDefault="00975C97" w:rsidP="00346178">
            <w:pPr>
              <w:pStyle w:val="TAC"/>
            </w:pPr>
          </w:p>
        </w:tc>
      </w:tr>
      <w:tr w:rsidR="00975C97" w:rsidRPr="00FB387E" w14:paraId="5B162565" w14:textId="77777777" w:rsidTr="00197CFD">
        <w:trPr>
          <w:jc w:val="center"/>
        </w:trPr>
        <w:tc>
          <w:tcPr>
            <w:tcW w:w="3690" w:type="dxa"/>
          </w:tcPr>
          <w:p w14:paraId="4D94B937" w14:textId="77777777" w:rsidR="00975C97" w:rsidRPr="00FB387E" w:rsidRDefault="00975C97" w:rsidP="00346178">
            <w:pPr>
              <w:pStyle w:val="TAL"/>
            </w:pPr>
            <w:r w:rsidRPr="00FB387E">
              <w:t xml:space="preserve">  For Slots 0,1,2 and Slot i, if mod(i, 10) = {7,8,9} for i from {0,…,19}</w:t>
            </w:r>
          </w:p>
        </w:tc>
        <w:tc>
          <w:tcPr>
            <w:tcW w:w="1093" w:type="dxa"/>
            <w:vAlign w:val="center"/>
          </w:tcPr>
          <w:p w14:paraId="5D924028" w14:textId="77777777" w:rsidR="00975C97" w:rsidRPr="00FB387E" w:rsidRDefault="00975C97" w:rsidP="00346178">
            <w:pPr>
              <w:pStyle w:val="TAC"/>
            </w:pPr>
            <w:r w:rsidRPr="00FB387E">
              <w:t>Bits</w:t>
            </w:r>
          </w:p>
        </w:tc>
        <w:tc>
          <w:tcPr>
            <w:tcW w:w="835" w:type="dxa"/>
            <w:vAlign w:val="center"/>
          </w:tcPr>
          <w:p w14:paraId="4EB41BD1" w14:textId="77777777" w:rsidR="00975C97" w:rsidRPr="00FB387E" w:rsidRDefault="00975C97" w:rsidP="00346178">
            <w:pPr>
              <w:pStyle w:val="TAC"/>
            </w:pPr>
            <w:r w:rsidRPr="00FB387E">
              <w:t>N/A</w:t>
            </w:r>
          </w:p>
        </w:tc>
        <w:tc>
          <w:tcPr>
            <w:tcW w:w="835" w:type="dxa"/>
            <w:vAlign w:val="center"/>
          </w:tcPr>
          <w:p w14:paraId="6E9C003B" w14:textId="77777777" w:rsidR="00975C97" w:rsidRPr="00FB387E" w:rsidRDefault="00975C97" w:rsidP="00346178">
            <w:pPr>
              <w:pStyle w:val="TAC"/>
            </w:pPr>
            <w:r w:rsidRPr="00FB387E">
              <w:t>N/A</w:t>
            </w:r>
          </w:p>
        </w:tc>
        <w:tc>
          <w:tcPr>
            <w:tcW w:w="835" w:type="dxa"/>
            <w:vAlign w:val="center"/>
          </w:tcPr>
          <w:p w14:paraId="71C1D96E" w14:textId="77777777" w:rsidR="00975C97" w:rsidRPr="00FB387E" w:rsidRDefault="00975C97" w:rsidP="00346178">
            <w:pPr>
              <w:pStyle w:val="TAC"/>
            </w:pPr>
            <w:r w:rsidRPr="00FB387E">
              <w:t>N/A</w:t>
            </w:r>
          </w:p>
        </w:tc>
        <w:tc>
          <w:tcPr>
            <w:tcW w:w="835" w:type="dxa"/>
            <w:vAlign w:val="center"/>
          </w:tcPr>
          <w:p w14:paraId="34BF56DC" w14:textId="77777777" w:rsidR="00975C97" w:rsidRPr="00FB387E" w:rsidRDefault="00975C97" w:rsidP="00346178">
            <w:pPr>
              <w:pStyle w:val="TAC"/>
            </w:pPr>
            <w:r w:rsidRPr="00FB387E">
              <w:t>N/A</w:t>
            </w:r>
          </w:p>
        </w:tc>
        <w:tc>
          <w:tcPr>
            <w:tcW w:w="835" w:type="dxa"/>
            <w:vAlign w:val="center"/>
          </w:tcPr>
          <w:p w14:paraId="2B74002D" w14:textId="77777777" w:rsidR="00975C97" w:rsidRPr="00FB387E" w:rsidRDefault="00975C97" w:rsidP="00346178">
            <w:pPr>
              <w:pStyle w:val="TAC"/>
            </w:pPr>
            <w:r w:rsidRPr="00FB387E">
              <w:t>N/A</w:t>
            </w:r>
          </w:p>
        </w:tc>
        <w:tc>
          <w:tcPr>
            <w:tcW w:w="835" w:type="dxa"/>
            <w:vAlign w:val="center"/>
          </w:tcPr>
          <w:p w14:paraId="1C37986A" w14:textId="77777777" w:rsidR="00975C97" w:rsidRPr="00FB387E" w:rsidRDefault="00975C97" w:rsidP="00346178">
            <w:pPr>
              <w:pStyle w:val="TAC"/>
            </w:pPr>
            <w:r w:rsidRPr="00FB387E">
              <w:t>N/A</w:t>
            </w:r>
          </w:p>
        </w:tc>
        <w:tc>
          <w:tcPr>
            <w:tcW w:w="835" w:type="dxa"/>
            <w:vAlign w:val="center"/>
          </w:tcPr>
          <w:p w14:paraId="1BDEDAB9" w14:textId="77777777" w:rsidR="00975C97" w:rsidRPr="00FB387E" w:rsidRDefault="00975C97" w:rsidP="00346178">
            <w:pPr>
              <w:pStyle w:val="TAC"/>
            </w:pPr>
            <w:r w:rsidRPr="00FB387E">
              <w:t>N/A</w:t>
            </w:r>
          </w:p>
        </w:tc>
        <w:tc>
          <w:tcPr>
            <w:tcW w:w="835" w:type="dxa"/>
            <w:vAlign w:val="center"/>
          </w:tcPr>
          <w:p w14:paraId="4F79B83C" w14:textId="77777777" w:rsidR="00975C97" w:rsidRPr="00FB387E" w:rsidRDefault="00975C97" w:rsidP="00346178">
            <w:pPr>
              <w:pStyle w:val="TAC"/>
            </w:pPr>
            <w:r w:rsidRPr="00FB387E">
              <w:t>N/A</w:t>
            </w:r>
          </w:p>
        </w:tc>
        <w:tc>
          <w:tcPr>
            <w:tcW w:w="835" w:type="dxa"/>
            <w:vAlign w:val="center"/>
          </w:tcPr>
          <w:p w14:paraId="0B9DA526" w14:textId="77777777" w:rsidR="00975C97" w:rsidRPr="00FB387E" w:rsidRDefault="00975C97" w:rsidP="00346178">
            <w:pPr>
              <w:pStyle w:val="TAC"/>
            </w:pPr>
            <w:r w:rsidRPr="00FB387E">
              <w:t>N/A</w:t>
            </w:r>
          </w:p>
        </w:tc>
        <w:tc>
          <w:tcPr>
            <w:tcW w:w="835" w:type="dxa"/>
            <w:vAlign w:val="center"/>
          </w:tcPr>
          <w:p w14:paraId="39D563FE" w14:textId="77777777" w:rsidR="00975C97" w:rsidRPr="00FB387E" w:rsidRDefault="00975C97" w:rsidP="00346178">
            <w:pPr>
              <w:pStyle w:val="TAC"/>
            </w:pPr>
            <w:r w:rsidRPr="00FB387E">
              <w:t>N/A</w:t>
            </w:r>
          </w:p>
        </w:tc>
        <w:tc>
          <w:tcPr>
            <w:tcW w:w="835" w:type="dxa"/>
            <w:vAlign w:val="center"/>
          </w:tcPr>
          <w:p w14:paraId="4A69E229" w14:textId="77777777" w:rsidR="00975C97" w:rsidRPr="00FB387E" w:rsidRDefault="00975C97" w:rsidP="00346178">
            <w:pPr>
              <w:pStyle w:val="TAC"/>
            </w:pPr>
            <w:r w:rsidRPr="00FB387E">
              <w:t>N/A</w:t>
            </w:r>
          </w:p>
        </w:tc>
      </w:tr>
      <w:tr w:rsidR="00975C97" w:rsidRPr="00FB387E" w14:paraId="13B75048" w14:textId="77777777" w:rsidTr="00197CFD">
        <w:trPr>
          <w:jc w:val="center"/>
        </w:trPr>
        <w:tc>
          <w:tcPr>
            <w:tcW w:w="3690" w:type="dxa"/>
          </w:tcPr>
          <w:p w14:paraId="7BA5801C" w14:textId="77777777" w:rsidR="00975C97" w:rsidRPr="00FB387E" w:rsidRDefault="00975C97" w:rsidP="00346178">
            <w:pPr>
              <w:pStyle w:val="TAL"/>
            </w:pPr>
            <w:r w:rsidRPr="00FB387E">
              <w:t xml:space="preserve">  For Slot i, if mod(i, 10) = {0,1,2,3,4,5,6} for i from {3,…,19}</w:t>
            </w:r>
          </w:p>
        </w:tc>
        <w:tc>
          <w:tcPr>
            <w:tcW w:w="1093" w:type="dxa"/>
            <w:vAlign w:val="center"/>
          </w:tcPr>
          <w:p w14:paraId="1730AC02" w14:textId="77777777" w:rsidR="00975C97" w:rsidRPr="00FB387E" w:rsidRDefault="00975C97" w:rsidP="00346178">
            <w:pPr>
              <w:pStyle w:val="TAC"/>
            </w:pPr>
            <w:r w:rsidRPr="00FB387E">
              <w:t>Bits</w:t>
            </w:r>
          </w:p>
        </w:tc>
        <w:tc>
          <w:tcPr>
            <w:tcW w:w="835" w:type="dxa"/>
            <w:vAlign w:val="center"/>
          </w:tcPr>
          <w:p w14:paraId="414389B1" w14:textId="77777777" w:rsidR="00975C97" w:rsidRPr="00FB387E" w:rsidRDefault="00975C97" w:rsidP="00346178">
            <w:pPr>
              <w:pStyle w:val="TAC"/>
            </w:pPr>
            <w:r w:rsidRPr="00FB387E">
              <w:t>9504</w:t>
            </w:r>
          </w:p>
        </w:tc>
        <w:tc>
          <w:tcPr>
            <w:tcW w:w="835" w:type="dxa"/>
            <w:vAlign w:val="center"/>
          </w:tcPr>
          <w:p w14:paraId="57061148" w14:textId="77777777" w:rsidR="00975C97" w:rsidRPr="00FB387E" w:rsidRDefault="00975C97" w:rsidP="00346178">
            <w:pPr>
              <w:pStyle w:val="TAC"/>
            </w:pPr>
            <w:r w:rsidRPr="00FB387E">
              <w:t>20736</w:t>
            </w:r>
          </w:p>
        </w:tc>
        <w:tc>
          <w:tcPr>
            <w:tcW w:w="835" w:type="dxa"/>
            <w:vAlign w:val="center"/>
          </w:tcPr>
          <w:p w14:paraId="1ED1EA06" w14:textId="77777777" w:rsidR="00975C97" w:rsidRPr="00FB387E" w:rsidRDefault="00975C97" w:rsidP="00346178">
            <w:pPr>
              <w:pStyle w:val="TAC"/>
            </w:pPr>
            <w:r w:rsidRPr="00FB387E">
              <w:t>32832</w:t>
            </w:r>
          </w:p>
        </w:tc>
        <w:tc>
          <w:tcPr>
            <w:tcW w:w="835" w:type="dxa"/>
            <w:vAlign w:val="center"/>
          </w:tcPr>
          <w:p w14:paraId="760BAD1C" w14:textId="77777777" w:rsidR="00975C97" w:rsidRPr="00FB387E" w:rsidRDefault="00975C97" w:rsidP="00346178">
            <w:pPr>
              <w:pStyle w:val="TAC"/>
            </w:pPr>
            <w:r w:rsidRPr="00FB387E">
              <w:t>44064</w:t>
            </w:r>
          </w:p>
        </w:tc>
        <w:tc>
          <w:tcPr>
            <w:tcW w:w="835" w:type="dxa"/>
            <w:vAlign w:val="center"/>
          </w:tcPr>
          <w:p w14:paraId="38FD0F92" w14:textId="77777777" w:rsidR="00975C97" w:rsidRPr="00FB387E" w:rsidRDefault="00975C97" w:rsidP="00346178">
            <w:pPr>
              <w:pStyle w:val="TAC"/>
            </w:pPr>
            <w:r w:rsidRPr="00FB387E">
              <w:t>56160</w:t>
            </w:r>
          </w:p>
        </w:tc>
        <w:tc>
          <w:tcPr>
            <w:tcW w:w="835" w:type="dxa"/>
            <w:vAlign w:val="center"/>
          </w:tcPr>
          <w:p w14:paraId="5F4B2C61" w14:textId="77777777" w:rsidR="00975C97" w:rsidRPr="00FB387E" w:rsidRDefault="00975C97" w:rsidP="00346178">
            <w:pPr>
              <w:pStyle w:val="TAC"/>
            </w:pPr>
            <w:r w:rsidRPr="00FB387E">
              <w:t>67392</w:t>
            </w:r>
          </w:p>
        </w:tc>
        <w:tc>
          <w:tcPr>
            <w:tcW w:w="835" w:type="dxa"/>
            <w:vAlign w:val="center"/>
          </w:tcPr>
          <w:p w14:paraId="61F264FF" w14:textId="77777777" w:rsidR="00975C97" w:rsidRPr="00FB387E" w:rsidRDefault="00975C97" w:rsidP="00346178">
            <w:pPr>
              <w:pStyle w:val="TAC"/>
            </w:pPr>
            <w:r w:rsidRPr="00FB387E">
              <w:t>91584</w:t>
            </w:r>
          </w:p>
        </w:tc>
        <w:tc>
          <w:tcPr>
            <w:tcW w:w="835" w:type="dxa"/>
            <w:vAlign w:val="center"/>
          </w:tcPr>
          <w:p w14:paraId="2B1969B9" w14:textId="77777777" w:rsidR="00975C97" w:rsidRPr="00FB387E" w:rsidRDefault="00975C97" w:rsidP="00346178">
            <w:pPr>
              <w:pStyle w:val="TAC"/>
            </w:pPr>
            <w:r w:rsidRPr="00FB387E">
              <w:t>114912</w:t>
            </w:r>
          </w:p>
        </w:tc>
        <w:tc>
          <w:tcPr>
            <w:tcW w:w="835" w:type="dxa"/>
            <w:vAlign w:val="center"/>
          </w:tcPr>
          <w:p w14:paraId="08F9A4F1" w14:textId="77777777" w:rsidR="00975C97" w:rsidRPr="00FB387E" w:rsidRDefault="00975C97" w:rsidP="00346178">
            <w:pPr>
              <w:pStyle w:val="TAC"/>
            </w:pPr>
            <w:r w:rsidRPr="00FB387E">
              <w:t>139968</w:t>
            </w:r>
          </w:p>
        </w:tc>
        <w:tc>
          <w:tcPr>
            <w:tcW w:w="835" w:type="dxa"/>
            <w:vAlign w:val="center"/>
          </w:tcPr>
          <w:p w14:paraId="6C397702" w14:textId="77777777" w:rsidR="00975C97" w:rsidRPr="00FB387E" w:rsidRDefault="00975C97" w:rsidP="00346178">
            <w:pPr>
              <w:pStyle w:val="TAC"/>
            </w:pPr>
            <w:r w:rsidRPr="00FB387E">
              <w:t>187488</w:t>
            </w:r>
          </w:p>
        </w:tc>
        <w:tc>
          <w:tcPr>
            <w:tcW w:w="835" w:type="dxa"/>
            <w:vAlign w:val="center"/>
          </w:tcPr>
          <w:p w14:paraId="7397702C" w14:textId="77777777" w:rsidR="00975C97" w:rsidRPr="00FB387E" w:rsidRDefault="00975C97" w:rsidP="00346178">
            <w:pPr>
              <w:pStyle w:val="TAC"/>
            </w:pPr>
            <w:r w:rsidRPr="00FB387E">
              <w:t>235872</w:t>
            </w:r>
          </w:p>
        </w:tc>
      </w:tr>
      <w:tr w:rsidR="00975C97" w:rsidRPr="00FB387E" w14:paraId="462A2C7C" w14:textId="77777777" w:rsidTr="00197CFD">
        <w:trPr>
          <w:trHeight w:val="70"/>
          <w:jc w:val="center"/>
        </w:trPr>
        <w:tc>
          <w:tcPr>
            <w:tcW w:w="3690" w:type="dxa"/>
          </w:tcPr>
          <w:p w14:paraId="7A8F9D37" w14:textId="77777777" w:rsidR="00975C97" w:rsidRPr="00FB387E" w:rsidRDefault="00975C97" w:rsidP="00346178">
            <w:pPr>
              <w:pStyle w:val="TAL"/>
            </w:pPr>
            <w:r w:rsidRPr="00FB387E">
              <w:t>Max. Throughput averaged over 1 frame</w:t>
            </w:r>
          </w:p>
        </w:tc>
        <w:tc>
          <w:tcPr>
            <w:tcW w:w="1093" w:type="dxa"/>
            <w:vAlign w:val="center"/>
          </w:tcPr>
          <w:p w14:paraId="728F369F" w14:textId="77777777" w:rsidR="00975C97" w:rsidRPr="00FB387E" w:rsidRDefault="00975C97" w:rsidP="00346178">
            <w:pPr>
              <w:pStyle w:val="TAC"/>
            </w:pPr>
            <w:r w:rsidRPr="00FB387E">
              <w:t>Mbps</w:t>
            </w:r>
          </w:p>
        </w:tc>
        <w:tc>
          <w:tcPr>
            <w:tcW w:w="835" w:type="dxa"/>
            <w:vAlign w:val="center"/>
          </w:tcPr>
          <w:p w14:paraId="7B2F6479" w14:textId="77777777" w:rsidR="00975C97" w:rsidRPr="00FB387E" w:rsidRDefault="00975C97" w:rsidP="00346178">
            <w:pPr>
              <w:pStyle w:val="TAC"/>
            </w:pPr>
            <w:r w:rsidRPr="00FB387E">
              <w:t>8.166</w:t>
            </w:r>
          </w:p>
        </w:tc>
        <w:tc>
          <w:tcPr>
            <w:tcW w:w="835" w:type="dxa"/>
            <w:vAlign w:val="center"/>
          </w:tcPr>
          <w:p w14:paraId="642E79C1" w14:textId="77777777" w:rsidR="00975C97" w:rsidRPr="00FB387E" w:rsidRDefault="00975C97" w:rsidP="00346178">
            <w:pPr>
              <w:pStyle w:val="TAC"/>
            </w:pPr>
            <w:r w:rsidRPr="00FB387E">
              <w:t>17.750</w:t>
            </w:r>
          </w:p>
        </w:tc>
        <w:tc>
          <w:tcPr>
            <w:tcW w:w="835" w:type="dxa"/>
            <w:vAlign w:val="center"/>
          </w:tcPr>
          <w:p w14:paraId="6601CE6F" w14:textId="77777777" w:rsidR="00975C97" w:rsidRPr="00FB387E" w:rsidRDefault="00975C97" w:rsidP="00346178">
            <w:pPr>
              <w:pStyle w:val="TAC"/>
            </w:pPr>
            <w:r w:rsidRPr="00FB387E">
              <w:t>28.169</w:t>
            </w:r>
          </w:p>
        </w:tc>
        <w:tc>
          <w:tcPr>
            <w:tcW w:w="835" w:type="dxa"/>
            <w:vAlign w:val="center"/>
          </w:tcPr>
          <w:p w14:paraId="6E5952AF" w14:textId="77777777" w:rsidR="00975C97" w:rsidRPr="00FB387E" w:rsidRDefault="00975C97" w:rsidP="00346178">
            <w:pPr>
              <w:pStyle w:val="TAC"/>
            </w:pPr>
            <w:r w:rsidRPr="00FB387E">
              <w:t>37.198</w:t>
            </w:r>
          </w:p>
        </w:tc>
        <w:tc>
          <w:tcPr>
            <w:tcW w:w="835" w:type="dxa"/>
            <w:vAlign w:val="center"/>
          </w:tcPr>
          <w:p w14:paraId="73C60606" w14:textId="77777777" w:rsidR="00975C97" w:rsidRPr="00FB387E" w:rsidRDefault="00975C97" w:rsidP="00346178">
            <w:pPr>
              <w:pStyle w:val="TAC"/>
            </w:pPr>
            <w:r w:rsidRPr="00FB387E">
              <w:t>48.444</w:t>
            </w:r>
          </w:p>
        </w:tc>
        <w:tc>
          <w:tcPr>
            <w:tcW w:w="835" w:type="dxa"/>
            <w:vAlign w:val="center"/>
          </w:tcPr>
          <w:p w14:paraId="0EE1F72A" w14:textId="77777777" w:rsidR="00975C97" w:rsidRPr="00FB387E" w:rsidRDefault="00975C97" w:rsidP="00346178">
            <w:pPr>
              <w:pStyle w:val="TAC"/>
            </w:pPr>
            <w:r w:rsidRPr="00FB387E">
              <w:t>57.446</w:t>
            </w:r>
          </w:p>
        </w:tc>
        <w:tc>
          <w:tcPr>
            <w:tcW w:w="835" w:type="dxa"/>
            <w:vAlign w:val="center"/>
          </w:tcPr>
          <w:p w14:paraId="0DD3B7CA" w14:textId="77777777" w:rsidR="00975C97" w:rsidRPr="00FB387E" w:rsidRDefault="00975C97" w:rsidP="00346178">
            <w:pPr>
              <w:pStyle w:val="TAC"/>
            </w:pPr>
            <w:r w:rsidRPr="00FB387E">
              <w:t>78.857</w:t>
            </w:r>
          </w:p>
        </w:tc>
        <w:tc>
          <w:tcPr>
            <w:tcW w:w="835" w:type="dxa"/>
            <w:vAlign w:val="center"/>
          </w:tcPr>
          <w:p w14:paraId="0E3E7656" w14:textId="77777777" w:rsidR="00975C97" w:rsidRPr="00FB387E" w:rsidRDefault="00975C97" w:rsidP="00346178">
            <w:pPr>
              <w:pStyle w:val="TAC"/>
            </w:pPr>
            <w:r w:rsidRPr="00FB387E">
              <w:t>99.194</w:t>
            </w:r>
          </w:p>
        </w:tc>
        <w:tc>
          <w:tcPr>
            <w:tcW w:w="835" w:type="dxa"/>
            <w:vAlign w:val="center"/>
          </w:tcPr>
          <w:p w14:paraId="0D4E6C54" w14:textId="77777777" w:rsidR="00975C97" w:rsidRPr="00FB387E" w:rsidRDefault="00975C97" w:rsidP="00346178">
            <w:pPr>
              <w:pStyle w:val="TAC"/>
            </w:pPr>
            <w:r w:rsidRPr="00FB387E">
              <w:t>119.407</w:t>
            </w:r>
          </w:p>
        </w:tc>
        <w:tc>
          <w:tcPr>
            <w:tcW w:w="835" w:type="dxa"/>
            <w:vAlign w:val="center"/>
          </w:tcPr>
          <w:p w14:paraId="149E9701" w14:textId="77777777" w:rsidR="00975C97" w:rsidRPr="00FB387E" w:rsidRDefault="00975C97" w:rsidP="00346178">
            <w:pPr>
              <w:pStyle w:val="TAC"/>
            </w:pPr>
            <w:r w:rsidRPr="00FB387E">
              <w:t>162.334</w:t>
            </w:r>
          </w:p>
        </w:tc>
        <w:tc>
          <w:tcPr>
            <w:tcW w:w="835" w:type="dxa"/>
            <w:vAlign w:val="center"/>
          </w:tcPr>
          <w:p w14:paraId="2313B597" w14:textId="77777777" w:rsidR="00975C97" w:rsidRPr="00FB387E" w:rsidRDefault="00975C97" w:rsidP="00346178">
            <w:pPr>
              <w:pStyle w:val="TAC"/>
            </w:pPr>
            <w:r w:rsidRPr="00FB387E">
              <w:t>202.866</w:t>
            </w:r>
          </w:p>
        </w:tc>
      </w:tr>
      <w:tr w:rsidR="00975C97" w:rsidRPr="00FB387E" w14:paraId="3230E2CA" w14:textId="77777777" w:rsidTr="00197CFD">
        <w:trPr>
          <w:trHeight w:val="70"/>
          <w:jc w:val="center"/>
        </w:trPr>
        <w:tc>
          <w:tcPr>
            <w:tcW w:w="13968" w:type="dxa"/>
            <w:gridSpan w:val="13"/>
          </w:tcPr>
          <w:p w14:paraId="5AF96796" w14:textId="77777777" w:rsidR="00975C97" w:rsidRPr="00FB387E" w:rsidRDefault="00975C97" w:rsidP="00346178">
            <w:pPr>
              <w:pStyle w:val="TAN"/>
            </w:pPr>
            <w:r w:rsidRPr="00FB387E">
              <w:t>Note 1:</w:t>
            </w:r>
            <w:r w:rsidRPr="00FB387E">
              <w:tab/>
              <w:t>Additional parameters are specified in Table A.3.1-1 and Table A.3.3.1-1.</w:t>
            </w:r>
          </w:p>
          <w:p w14:paraId="2D07DDD4" w14:textId="77777777" w:rsidR="00975C97" w:rsidRPr="00FB387E" w:rsidRDefault="00975C97" w:rsidP="00346178">
            <w:pPr>
              <w:pStyle w:val="TAN"/>
            </w:pPr>
            <w:r w:rsidRPr="00FB387E">
              <w:t>Note 2:</w:t>
            </w:r>
            <w:r w:rsidRPr="00FB387E">
              <w:tab/>
              <w:t>If more than one Code Block is present, an additional CRC sequence of L = 24 Bits is attached to each Code Block (otherwise L = 0 Bit)</w:t>
            </w:r>
          </w:p>
          <w:p w14:paraId="21D5DCEB" w14:textId="77777777" w:rsidR="00975C97" w:rsidRPr="00FB387E" w:rsidRDefault="00975C97" w:rsidP="00346178">
            <w:pPr>
              <w:pStyle w:val="TAN"/>
            </w:pPr>
            <w:r w:rsidRPr="00FB387E">
              <w:t>Note 3:</w:t>
            </w:r>
            <w:r w:rsidRPr="00FB387E">
              <w:tab/>
              <w:t>SS/PBCH block is transmitted in slot #0 of each frame.</w:t>
            </w:r>
          </w:p>
          <w:p w14:paraId="2488E11D" w14:textId="77777777" w:rsidR="00975C97" w:rsidRPr="00FB387E" w:rsidRDefault="00975C97" w:rsidP="00346178">
            <w:pPr>
              <w:pStyle w:val="TAN"/>
            </w:pPr>
            <w:r w:rsidRPr="00FB387E">
              <w:t>Note 4:</w:t>
            </w:r>
            <w:r w:rsidRPr="00FB387E">
              <w:tab/>
              <w:t>Slot i is slot index per frame.</w:t>
            </w:r>
          </w:p>
        </w:tc>
      </w:tr>
    </w:tbl>
    <w:p w14:paraId="18791D47" w14:textId="77777777" w:rsidR="00975C97" w:rsidRPr="00FB387E" w:rsidRDefault="00975C97" w:rsidP="00346178"/>
    <w:p w14:paraId="4B42E52E" w14:textId="77777777" w:rsidR="00975C97" w:rsidRPr="00FB387E" w:rsidRDefault="00975C97" w:rsidP="00346178">
      <w:pPr>
        <w:pStyle w:val="TH"/>
      </w:pPr>
      <w:r w:rsidRPr="00FB387E">
        <w:t>Table A.3.3.4-3: Fixed reference channel for maximum input level receiver requirements (SCS 60 kHz, TDD, 256QAM)</w:t>
      </w:r>
    </w:p>
    <w:tbl>
      <w:tblPr>
        <w:tblW w:w="13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9"/>
      </w:tblGrid>
      <w:tr w:rsidR="00975C97" w:rsidRPr="00FB387E" w14:paraId="4F3EB6AA" w14:textId="77777777" w:rsidTr="00D273E7">
        <w:trPr>
          <w:jc w:val="center"/>
        </w:trPr>
        <w:tc>
          <w:tcPr>
            <w:tcW w:w="3690" w:type="dxa"/>
          </w:tcPr>
          <w:p w14:paraId="605EFD56" w14:textId="77777777" w:rsidR="00975C97" w:rsidRPr="00FB387E" w:rsidRDefault="00975C97" w:rsidP="00346178">
            <w:pPr>
              <w:pStyle w:val="TAH"/>
            </w:pPr>
            <w:r w:rsidRPr="00FB387E">
              <w:t>Parameter</w:t>
            </w:r>
          </w:p>
        </w:tc>
        <w:tc>
          <w:tcPr>
            <w:tcW w:w="1093" w:type="dxa"/>
          </w:tcPr>
          <w:p w14:paraId="3729AE19" w14:textId="77777777" w:rsidR="00975C97" w:rsidRPr="00FB387E" w:rsidRDefault="00975C97" w:rsidP="00346178">
            <w:pPr>
              <w:pStyle w:val="TAH"/>
            </w:pPr>
            <w:r w:rsidRPr="00FB387E">
              <w:t>Unit</w:t>
            </w:r>
          </w:p>
        </w:tc>
        <w:tc>
          <w:tcPr>
            <w:tcW w:w="8481" w:type="dxa"/>
            <w:gridSpan w:val="10"/>
          </w:tcPr>
          <w:p w14:paraId="5508D776" w14:textId="77777777" w:rsidR="00975C97" w:rsidRPr="00FB387E" w:rsidRDefault="00975C97" w:rsidP="00346178">
            <w:pPr>
              <w:pStyle w:val="TAH"/>
            </w:pPr>
            <w:r w:rsidRPr="00FB387E">
              <w:t>Value</w:t>
            </w:r>
          </w:p>
        </w:tc>
      </w:tr>
      <w:tr w:rsidR="00975C97" w:rsidRPr="00FB387E" w14:paraId="4E396DFC" w14:textId="77777777" w:rsidTr="00D273E7">
        <w:trPr>
          <w:jc w:val="center"/>
        </w:trPr>
        <w:tc>
          <w:tcPr>
            <w:tcW w:w="3690" w:type="dxa"/>
          </w:tcPr>
          <w:p w14:paraId="33F267B5" w14:textId="77777777" w:rsidR="00975C97" w:rsidRPr="00FB387E" w:rsidRDefault="00975C97" w:rsidP="00346178">
            <w:pPr>
              <w:pStyle w:val="TAL"/>
            </w:pPr>
            <w:r w:rsidRPr="00FB387E">
              <w:t>Channel bandwidth</w:t>
            </w:r>
          </w:p>
        </w:tc>
        <w:tc>
          <w:tcPr>
            <w:tcW w:w="1093" w:type="dxa"/>
            <w:vAlign w:val="center"/>
          </w:tcPr>
          <w:p w14:paraId="75815D52" w14:textId="77777777" w:rsidR="00975C97" w:rsidRPr="00FB387E" w:rsidRDefault="00975C97" w:rsidP="00346178">
            <w:pPr>
              <w:pStyle w:val="TAC"/>
            </w:pPr>
            <w:r w:rsidRPr="00FB387E">
              <w:t>MHz</w:t>
            </w:r>
          </w:p>
        </w:tc>
        <w:tc>
          <w:tcPr>
            <w:tcW w:w="848" w:type="dxa"/>
            <w:vAlign w:val="center"/>
          </w:tcPr>
          <w:p w14:paraId="7EE6196F" w14:textId="77777777" w:rsidR="00975C97" w:rsidRPr="00FB387E" w:rsidRDefault="00975C97" w:rsidP="00346178">
            <w:pPr>
              <w:pStyle w:val="TAC"/>
            </w:pPr>
            <w:r w:rsidRPr="00FB387E">
              <w:t>10</w:t>
            </w:r>
          </w:p>
        </w:tc>
        <w:tc>
          <w:tcPr>
            <w:tcW w:w="848" w:type="dxa"/>
            <w:vAlign w:val="center"/>
          </w:tcPr>
          <w:p w14:paraId="5C6AA0E6" w14:textId="77777777" w:rsidR="00975C97" w:rsidRPr="00FB387E" w:rsidRDefault="00975C97" w:rsidP="00346178">
            <w:pPr>
              <w:pStyle w:val="TAC"/>
            </w:pPr>
            <w:r w:rsidRPr="00FB387E">
              <w:t>15</w:t>
            </w:r>
          </w:p>
        </w:tc>
        <w:tc>
          <w:tcPr>
            <w:tcW w:w="848" w:type="dxa"/>
            <w:vAlign w:val="center"/>
          </w:tcPr>
          <w:p w14:paraId="01AB6EDA" w14:textId="77777777" w:rsidR="00975C97" w:rsidRPr="00FB387E" w:rsidRDefault="00975C97" w:rsidP="00346178">
            <w:pPr>
              <w:pStyle w:val="TAC"/>
            </w:pPr>
            <w:r w:rsidRPr="00FB387E">
              <w:t>20</w:t>
            </w:r>
          </w:p>
        </w:tc>
        <w:tc>
          <w:tcPr>
            <w:tcW w:w="848" w:type="dxa"/>
            <w:vAlign w:val="center"/>
          </w:tcPr>
          <w:p w14:paraId="28C845C3" w14:textId="77777777" w:rsidR="00975C97" w:rsidRPr="00FB387E" w:rsidRDefault="00975C97" w:rsidP="00346178">
            <w:pPr>
              <w:pStyle w:val="TAC"/>
            </w:pPr>
            <w:r w:rsidRPr="00FB387E">
              <w:t>25</w:t>
            </w:r>
          </w:p>
        </w:tc>
        <w:tc>
          <w:tcPr>
            <w:tcW w:w="848" w:type="dxa"/>
            <w:vAlign w:val="center"/>
          </w:tcPr>
          <w:p w14:paraId="262915E5" w14:textId="77777777" w:rsidR="00975C97" w:rsidRPr="00FB387E" w:rsidRDefault="00975C97" w:rsidP="00346178">
            <w:pPr>
              <w:pStyle w:val="TAC"/>
            </w:pPr>
            <w:r w:rsidRPr="00FB387E">
              <w:t>30</w:t>
            </w:r>
          </w:p>
        </w:tc>
        <w:tc>
          <w:tcPr>
            <w:tcW w:w="848" w:type="dxa"/>
            <w:vAlign w:val="center"/>
          </w:tcPr>
          <w:p w14:paraId="1139CAAF" w14:textId="77777777" w:rsidR="00975C97" w:rsidRPr="00FB387E" w:rsidRDefault="00975C97" w:rsidP="00346178">
            <w:pPr>
              <w:pStyle w:val="TAC"/>
            </w:pPr>
            <w:r w:rsidRPr="00FB387E">
              <w:t>40</w:t>
            </w:r>
          </w:p>
        </w:tc>
        <w:tc>
          <w:tcPr>
            <w:tcW w:w="848" w:type="dxa"/>
            <w:vAlign w:val="center"/>
          </w:tcPr>
          <w:p w14:paraId="712162E7" w14:textId="77777777" w:rsidR="00975C97" w:rsidRPr="00FB387E" w:rsidRDefault="00975C97" w:rsidP="00346178">
            <w:pPr>
              <w:pStyle w:val="TAC"/>
            </w:pPr>
            <w:r w:rsidRPr="00FB387E">
              <w:t>50</w:t>
            </w:r>
          </w:p>
        </w:tc>
        <w:tc>
          <w:tcPr>
            <w:tcW w:w="848" w:type="dxa"/>
            <w:vAlign w:val="center"/>
          </w:tcPr>
          <w:p w14:paraId="28DC3520" w14:textId="77777777" w:rsidR="00975C97" w:rsidRPr="00FB387E" w:rsidRDefault="00975C97" w:rsidP="00346178">
            <w:pPr>
              <w:pStyle w:val="TAC"/>
            </w:pPr>
            <w:r w:rsidRPr="00FB387E">
              <w:t>60</w:t>
            </w:r>
          </w:p>
        </w:tc>
        <w:tc>
          <w:tcPr>
            <w:tcW w:w="848" w:type="dxa"/>
            <w:vAlign w:val="center"/>
          </w:tcPr>
          <w:p w14:paraId="22EED42F" w14:textId="77777777" w:rsidR="00975C97" w:rsidRPr="00FB387E" w:rsidRDefault="00975C97" w:rsidP="00346178">
            <w:pPr>
              <w:pStyle w:val="TAC"/>
            </w:pPr>
            <w:r w:rsidRPr="00FB387E">
              <w:t>80</w:t>
            </w:r>
          </w:p>
        </w:tc>
        <w:tc>
          <w:tcPr>
            <w:tcW w:w="849" w:type="dxa"/>
            <w:vAlign w:val="center"/>
          </w:tcPr>
          <w:p w14:paraId="3F4ED475" w14:textId="77777777" w:rsidR="00975C97" w:rsidRPr="00FB387E" w:rsidRDefault="00975C97" w:rsidP="00346178">
            <w:pPr>
              <w:pStyle w:val="TAC"/>
            </w:pPr>
            <w:r w:rsidRPr="00FB387E">
              <w:t>100</w:t>
            </w:r>
          </w:p>
        </w:tc>
      </w:tr>
      <w:tr w:rsidR="00975C97" w:rsidRPr="00FB387E" w14:paraId="37A01F64" w14:textId="77777777" w:rsidTr="00D273E7">
        <w:trPr>
          <w:jc w:val="center"/>
        </w:trPr>
        <w:tc>
          <w:tcPr>
            <w:tcW w:w="3690" w:type="dxa"/>
          </w:tcPr>
          <w:p w14:paraId="0C3D4274" w14:textId="77777777" w:rsidR="00975C97" w:rsidRPr="00FB387E" w:rsidRDefault="00975C97" w:rsidP="00346178">
            <w:pPr>
              <w:pStyle w:val="TAL"/>
            </w:pPr>
            <w:r w:rsidRPr="00FB387E">
              <w:t xml:space="preserve">Subcarrier spacing configuration </w:t>
            </w:r>
            <w:r w:rsidRPr="00FB387E">
              <w:object w:dxaOrig="220" w:dyaOrig="240" w14:anchorId="36FAB6C8">
                <v:shape id="_x0000_i1042" type="#_x0000_t75" style="width:12pt;height:14.5pt" o:ole="">
                  <v:imagedata r:id="rId13" o:title=""/>
                </v:shape>
                <o:OLEObject Type="Embed" ProgID="Equation.3" ShapeID="_x0000_i1042" DrawAspect="Content" ObjectID="_1781610604" r:id="rId31"/>
              </w:object>
            </w:r>
          </w:p>
        </w:tc>
        <w:tc>
          <w:tcPr>
            <w:tcW w:w="1093" w:type="dxa"/>
            <w:vAlign w:val="center"/>
          </w:tcPr>
          <w:p w14:paraId="252B10D1" w14:textId="77777777" w:rsidR="00975C97" w:rsidRPr="00FB387E" w:rsidRDefault="00975C97" w:rsidP="00346178">
            <w:pPr>
              <w:pStyle w:val="TAC"/>
            </w:pPr>
          </w:p>
        </w:tc>
        <w:tc>
          <w:tcPr>
            <w:tcW w:w="848" w:type="dxa"/>
            <w:vAlign w:val="center"/>
          </w:tcPr>
          <w:p w14:paraId="0030F001" w14:textId="77777777" w:rsidR="00975C97" w:rsidRPr="00FB387E" w:rsidRDefault="00975C97" w:rsidP="00346178">
            <w:pPr>
              <w:pStyle w:val="TAC"/>
            </w:pPr>
            <w:r w:rsidRPr="00FB387E">
              <w:t>2</w:t>
            </w:r>
          </w:p>
        </w:tc>
        <w:tc>
          <w:tcPr>
            <w:tcW w:w="848" w:type="dxa"/>
            <w:vAlign w:val="center"/>
          </w:tcPr>
          <w:p w14:paraId="7074142D" w14:textId="77777777" w:rsidR="00975C97" w:rsidRPr="00FB387E" w:rsidRDefault="00975C97" w:rsidP="00346178">
            <w:pPr>
              <w:pStyle w:val="TAC"/>
            </w:pPr>
            <w:r w:rsidRPr="00FB387E">
              <w:t>2</w:t>
            </w:r>
          </w:p>
        </w:tc>
        <w:tc>
          <w:tcPr>
            <w:tcW w:w="848" w:type="dxa"/>
            <w:vAlign w:val="center"/>
          </w:tcPr>
          <w:p w14:paraId="3036FCEF" w14:textId="77777777" w:rsidR="00975C97" w:rsidRPr="00FB387E" w:rsidRDefault="00975C97" w:rsidP="00346178">
            <w:pPr>
              <w:pStyle w:val="TAC"/>
            </w:pPr>
            <w:r w:rsidRPr="00FB387E">
              <w:t>2</w:t>
            </w:r>
          </w:p>
        </w:tc>
        <w:tc>
          <w:tcPr>
            <w:tcW w:w="848" w:type="dxa"/>
            <w:vAlign w:val="center"/>
          </w:tcPr>
          <w:p w14:paraId="489224FB" w14:textId="77777777" w:rsidR="00975C97" w:rsidRPr="00FB387E" w:rsidRDefault="00975C97" w:rsidP="00346178">
            <w:pPr>
              <w:pStyle w:val="TAC"/>
            </w:pPr>
            <w:r w:rsidRPr="00FB387E">
              <w:t>2</w:t>
            </w:r>
          </w:p>
        </w:tc>
        <w:tc>
          <w:tcPr>
            <w:tcW w:w="848" w:type="dxa"/>
            <w:vAlign w:val="center"/>
          </w:tcPr>
          <w:p w14:paraId="29A187F4" w14:textId="77777777" w:rsidR="00975C97" w:rsidRPr="00FB387E" w:rsidRDefault="00975C97" w:rsidP="00346178">
            <w:pPr>
              <w:pStyle w:val="TAC"/>
            </w:pPr>
            <w:r w:rsidRPr="00FB387E">
              <w:t>2</w:t>
            </w:r>
          </w:p>
        </w:tc>
        <w:tc>
          <w:tcPr>
            <w:tcW w:w="848" w:type="dxa"/>
            <w:vAlign w:val="center"/>
          </w:tcPr>
          <w:p w14:paraId="34E95C28" w14:textId="77777777" w:rsidR="00975C97" w:rsidRPr="00FB387E" w:rsidRDefault="00975C97" w:rsidP="00346178">
            <w:pPr>
              <w:pStyle w:val="TAC"/>
            </w:pPr>
            <w:r w:rsidRPr="00FB387E">
              <w:t>2</w:t>
            </w:r>
          </w:p>
        </w:tc>
        <w:tc>
          <w:tcPr>
            <w:tcW w:w="848" w:type="dxa"/>
            <w:vAlign w:val="center"/>
          </w:tcPr>
          <w:p w14:paraId="77812D11" w14:textId="77777777" w:rsidR="00975C97" w:rsidRPr="00FB387E" w:rsidRDefault="00975C97" w:rsidP="00346178">
            <w:pPr>
              <w:pStyle w:val="TAC"/>
            </w:pPr>
            <w:r w:rsidRPr="00FB387E">
              <w:t>2</w:t>
            </w:r>
          </w:p>
        </w:tc>
        <w:tc>
          <w:tcPr>
            <w:tcW w:w="848" w:type="dxa"/>
            <w:vAlign w:val="center"/>
          </w:tcPr>
          <w:p w14:paraId="31AACA68" w14:textId="77777777" w:rsidR="00975C97" w:rsidRPr="00FB387E" w:rsidRDefault="00975C97" w:rsidP="00346178">
            <w:pPr>
              <w:pStyle w:val="TAC"/>
            </w:pPr>
            <w:r w:rsidRPr="00FB387E">
              <w:t>2</w:t>
            </w:r>
          </w:p>
        </w:tc>
        <w:tc>
          <w:tcPr>
            <w:tcW w:w="848" w:type="dxa"/>
            <w:vAlign w:val="center"/>
          </w:tcPr>
          <w:p w14:paraId="0023BA8C" w14:textId="77777777" w:rsidR="00975C97" w:rsidRPr="00FB387E" w:rsidRDefault="00975C97" w:rsidP="00346178">
            <w:pPr>
              <w:pStyle w:val="TAC"/>
            </w:pPr>
            <w:r w:rsidRPr="00FB387E">
              <w:t>2</w:t>
            </w:r>
          </w:p>
        </w:tc>
        <w:tc>
          <w:tcPr>
            <w:tcW w:w="849" w:type="dxa"/>
            <w:vAlign w:val="center"/>
          </w:tcPr>
          <w:p w14:paraId="75B83A43" w14:textId="77777777" w:rsidR="00975C97" w:rsidRPr="00FB387E" w:rsidRDefault="00975C97" w:rsidP="00346178">
            <w:pPr>
              <w:pStyle w:val="TAC"/>
            </w:pPr>
            <w:r w:rsidRPr="00FB387E">
              <w:t>2</w:t>
            </w:r>
          </w:p>
        </w:tc>
      </w:tr>
      <w:tr w:rsidR="00975C97" w:rsidRPr="00FB387E" w14:paraId="55716573" w14:textId="77777777" w:rsidTr="00D273E7">
        <w:trPr>
          <w:jc w:val="center"/>
        </w:trPr>
        <w:tc>
          <w:tcPr>
            <w:tcW w:w="3690" w:type="dxa"/>
          </w:tcPr>
          <w:p w14:paraId="14E11BB8" w14:textId="77777777" w:rsidR="00975C97" w:rsidRPr="00FB387E" w:rsidRDefault="00975C97" w:rsidP="00346178">
            <w:pPr>
              <w:pStyle w:val="TAL"/>
            </w:pPr>
            <w:r w:rsidRPr="00FB387E">
              <w:t>Allocated resource blocks</w:t>
            </w:r>
          </w:p>
        </w:tc>
        <w:tc>
          <w:tcPr>
            <w:tcW w:w="1093" w:type="dxa"/>
            <w:vAlign w:val="center"/>
          </w:tcPr>
          <w:p w14:paraId="1AF113E6" w14:textId="77777777" w:rsidR="00975C97" w:rsidRPr="00FB387E" w:rsidRDefault="00975C97" w:rsidP="00346178">
            <w:pPr>
              <w:pStyle w:val="TAC"/>
            </w:pPr>
          </w:p>
        </w:tc>
        <w:tc>
          <w:tcPr>
            <w:tcW w:w="848" w:type="dxa"/>
            <w:vAlign w:val="center"/>
          </w:tcPr>
          <w:p w14:paraId="2D951EEB" w14:textId="77777777" w:rsidR="00975C97" w:rsidRPr="00FB387E" w:rsidRDefault="00975C97" w:rsidP="00346178">
            <w:pPr>
              <w:pStyle w:val="TAC"/>
            </w:pPr>
            <w:r w:rsidRPr="00FB387E">
              <w:t>11</w:t>
            </w:r>
          </w:p>
        </w:tc>
        <w:tc>
          <w:tcPr>
            <w:tcW w:w="848" w:type="dxa"/>
            <w:vAlign w:val="center"/>
          </w:tcPr>
          <w:p w14:paraId="4CCFF855" w14:textId="77777777" w:rsidR="00975C97" w:rsidRPr="00FB387E" w:rsidRDefault="00975C97" w:rsidP="00346178">
            <w:pPr>
              <w:pStyle w:val="TAC"/>
            </w:pPr>
            <w:r w:rsidRPr="00FB387E">
              <w:t>18</w:t>
            </w:r>
          </w:p>
        </w:tc>
        <w:tc>
          <w:tcPr>
            <w:tcW w:w="848" w:type="dxa"/>
            <w:vAlign w:val="center"/>
          </w:tcPr>
          <w:p w14:paraId="6176C259" w14:textId="77777777" w:rsidR="00975C97" w:rsidRPr="00FB387E" w:rsidRDefault="00975C97" w:rsidP="00346178">
            <w:pPr>
              <w:pStyle w:val="TAC"/>
            </w:pPr>
            <w:r w:rsidRPr="00FB387E">
              <w:t>24</w:t>
            </w:r>
          </w:p>
        </w:tc>
        <w:tc>
          <w:tcPr>
            <w:tcW w:w="848" w:type="dxa"/>
            <w:vAlign w:val="center"/>
          </w:tcPr>
          <w:p w14:paraId="240AB8A2" w14:textId="77777777" w:rsidR="00975C97" w:rsidRPr="00FB387E" w:rsidRDefault="00975C97" w:rsidP="00346178">
            <w:pPr>
              <w:pStyle w:val="TAC"/>
            </w:pPr>
            <w:r w:rsidRPr="00FB387E">
              <w:t>31</w:t>
            </w:r>
          </w:p>
        </w:tc>
        <w:tc>
          <w:tcPr>
            <w:tcW w:w="848" w:type="dxa"/>
            <w:vAlign w:val="center"/>
          </w:tcPr>
          <w:p w14:paraId="4A59F2B2" w14:textId="77777777" w:rsidR="00975C97" w:rsidRPr="00FB387E" w:rsidRDefault="00975C97" w:rsidP="00346178">
            <w:pPr>
              <w:pStyle w:val="TAC"/>
            </w:pPr>
            <w:r w:rsidRPr="00FB387E">
              <w:t>38</w:t>
            </w:r>
          </w:p>
        </w:tc>
        <w:tc>
          <w:tcPr>
            <w:tcW w:w="848" w:type="dxa"/>
            <w:vAlign w:val="center"/>
          </w:tcPr>
          <w:p w14:paraId="77C07A51" w14:textId="77777777" w:rsidR="00975C97" w:rsidRPr="00FB387E" w:rsidRDefault="00975C97" w:rsidP="00346178">
            <w:pPr>
              <w:pStyle w:val="TAC"/>
            </w:pPr>
            <w:r w:rsidRPr="00FB387E">
              <w:t>51</w:t>
            </w:r>
          </w:p>
        </w:tc>
        <w:tc>
          <w:tcPr>
            <w:tcW w:w="848" w:type="dxa"/>
            <w:vAlign w:val="center"/>
          </w:tcPr>
          <w:p w14:paraId="2E216598" w14:textId="77777777" w:rsidR="00975C97" w:rsidRPr="00FB387E" w:rsidRDefault="00975C97" w:rsidP="00346178">
            <w:pPr>
              <w:pStyle w:val="TAC"/>
            </w:pPr>
            <w:r w:rsidRPr="00FB387E">
              <w:t>65</w:t>
            </w:r>
          </w:p>
        </w:tc>
        <w:tc>
          <w:tcPr>
            <w:tcW w:w="848" w:type="dxa"/>
            <w:vAlign w:val="center"/>
          </w:tcPr>
          <w:p w14:paraId="52434EE9" w14:textId="77777777" w:rsidR="00975C97" w:rsidRPr="00FB387E" w:rsidRDefault="00975C97" w:rsidP="00346178">
            <w:pPr>
              <w:pStyle w:val="TAC"/>
            </w:pPr>
            <w:r w:rsidRPr="00FB387E">
              <w:t>79</w:t>
            </w:r>
          </w:p>
        </w:tc>
        <w:tc>
          <w:tcPr>
            <w:tcW w:w="848" w:type="dxa"/>
            <w:vAlign w:val="center"/>
          </w:tcPr>
          <w:p w14:paraId="7B37208D" w14:textId="77777777" w:rsidR="00975C97" w:rsidRPr="00FB387E" w:rsidRDefault="00975C97" w:rsidP="00346178">
            <w:pPr>
              <w:pStyle w:val="TAC"/>
            </w:pPr>
            <w:r w:rsidRPr="00FB387E">
              <w:t>107</w:t>
            </w:r>
          </w:p>
        </w:tc>
        <w:tc>
          <w:tcPr>
            <w:tcW w:w="849" w:type="dxa"/>
            <w:vAlign w:val="center"/>
          </w:tcPr>
          <w:p w14:paraId="0CE8AE3F" w14:textId="77777777" w:rsidR="00975C97" w:rsidRPr="00FB387E" w:rsidRDefault="00975C97" w:rsidP="00346178">
            <w:pPr>
              <w:pStyle w:val="TAC"/>
            </w:pPr>
            <w:r w:rsidRPr="00FB387E">
              <w:t>135</w:t>
            </w:r>
          </w:p>
        </w:tc>
      </w:tr>
      <w:tr w:rsidR="00975C97" w:rsidRPr="00FB387E" w14:paraId="417A8FC8" w14:textId="77777777" w:rsidTr="00D273E7">
        <w:trPr>
          <w:jc w:val="center"/>
        </w:trPr>
        <w:tc>
          <w:tcPr>
            <w:tcW w:w="3690" w:type="dxa"/>
          </w:tcPr>
          <w:p w14:paraId="7A4DE050" w14:textId="77777777" w:rsidR="00975C97" w:rsidRPr="00FB387E" w:rsidRDefault="00975C97" w:rsidP="00346178">
            <w:pPr>
              <w:pStyle w:val="TAL"/>
            </w:pPr>
            <w:r w:rsidRPr="00FB387E">
              <w:t>Subcarriers per resource block</w:t>
            </w:r>
          </w:p>
        </w:tc>
        <w:tc>
          <w:tcPr>
            <w:tcW w:w="1093" w:type="dxa"/>
            <w:vAlign w:val="center"/>
          </w:tcPr>
          <w:p w14:paraId="18A360B7" w14:textId="77777777" w:rsidR="00975C97" w:rsidRPr="00FB387E" w:rsidRDefault="00975C97" w:rsidP="00346178">
            <w:pPr>
              <w:pStyle w:val="TAC"/>
            </w:pPr>
          </w:p>
        </w:tc>
        <w:tc>
          <w:tcPr>
            <w:tcW w:w="848" w:type="dxa"/>
            <w:vAlign w:val="center"/>
          </w:tcPr>
          <w:p w14:paraId="4EC20580" w14:textId="77777777" w:rsidR="00975C97" w:rsidRPr="00FB387E" w:rsidRDefault="00975C97" w:rsidP="00346178">
            <w:pPr>
              <w:pStyle w:val="TAC"/>
            </w:pPr>
            <w:r w:rsidRPr="00FB387E">
              <w:t>12</w:t>
            </w:r>
          </w:p>
        </w:tc>
        <w:tc>
          <w:tcPr>
            <w:tcW w:w="848" w:type="dxa"/>
            <w:vAlign w:val="center"/>
          </w:tcPr>
          <w:p w14:paraId="0459E21C" w14:textId="77777777" w:rsidR="00975C97" w:rsidRPr="00FB387E" w:rsidRDefault="00975C97" w:rsidP="00346178">
            <w:pPr>
              <w:pStyle w:val="TAC"/>
            </w:pPr>
            <w:r w:rsidRPr="00FB387E">
              <w:t>12</w:t>
            </w:r>
          </w:p>
        </w:tc>
        <w:tc>
          <w:tcPr>
            <w:tcW w:w="848" w:type="dxa"/>
            <w:vAlign w:val="center"/>
          </w:tcPr>
          <w:p w14:paraId="07440126" w14:textId="77777777" w:rsidR="00975C97" w:rsidRPr="00FB387E" w:rsidRDefault="00975C97" w:rsidP="00346178">
            <w:pPr>
              <w:pStyle w:val="TAC"/>
            </w:pPr>
            <w:r w:rsidRPr="00FB387E">
              <w:t>12</w:t>
            </w:r>
          </w:p>
        </w:tc>
        <w:tc>
          <w:tcPr>
            <w:tcW w:w="848" w:type="dxa"/>
            <w:vAlign w:val="center"/>
          </w:tcPr>
          <w:p w14:paraId="56ECD264" w14:textId="77777777" w:rsidR="00975C97" w:rsidRPr="00FB387E" w:rsidRDefault="00975C97" w:rsidP="00346178">
            <w:pPr>
              <w:pStyle w:val="TAC"/>
            </w:pPr>
            <w:r w:rsidRPr="00FB387E">
              <w:t>12</w:t>
            </w:r>
          </w:p>
        </w:tc>
        <w:tc>
          <w:tcPr>
            <w:tcW w:w="848" w:type="dxa"/>
            <w:vAlign w:val="center"/>
          </w:tcPr>
          <w:p w14:paraId="56501A06" w14:textId="77777777" w:rsidR="00975C97" w:rsidRPr="00FB387E" w:rsidRDefault="00975C97" w:rsidP="00346178">
            <w:pPr>
              <w:pStyle w:val="TAC"/>
            </w:pPr>
            <w:r w:rsidRPr="00FB387E">
              <w:t>12</w:t>
            </w:r>
          </w:p>
        </w:tc>
        <w:tc>
          <w:tcPr>
            <w:tcW w:w="848" w:type="dxa"/>
            <w:vAlign w:val="center"/>
          </w:tcPr>
          <w:p w14:paraId="5A032DE5" w14:textId="77777777" w:rsidR="00975C97" w:rsidRPr="00FB387E" w:rsidRDefault="00975C97" w:rsidP="00346178">
            <w:pPr>
              <w:pStyle w:val="TAC"/>
            </w:pPr>
            <w:r w:rsidRPr="00FB387E">
              <w:t>12</w:t>
            </w:r>
          </w:p>
        </w:tc>
        <w:tc>
          <w:tcPr>
            <w:tcW w:w="848" w:type="dxa"/>
            <w:vAlign w:val="center"/>
          </w:tcPr>
          <w:p w14:paraId="4704A29A" w14:textId="77777777" w:rsidR="00975C97" w:rsidRPr="00FB387E" w:rsidRDefault="00975C97" w:rsidP="00346178">
            <w:pPr>
              <w:pStyle w:val="TAC"/>
            </w:pPr>
            <w:r w:rsidRPr="00FB387E">
              <w:t>12</w:t>
            </w:r>
          </w:p>
        </w:tc>
        <w:tc>
          <w:tcPr>
            <w:tcW w:w="848" w:type="dxa"/>
            <w:vAlign w:val="center"/>
          </w:tcPr>
          <w:p w14:paraId="17DEC3D1" w14:textId="77777777" w:rsidR="00975C97" w:rsidRPr="00FB387E" w:rsidRDefault="00975C97" w:rsidP="00346178">
            <w:pPr>
              <w:pStyle w:val="TAC"/>
            </w:pPr>
            <w:r w:rsidRPr="00FB387E">
              <w:t>12</w:t>
            </w:r>
          </w:p>
        </w:tc>
        <w:tc>
          <w:tcPr>
            <w:tcW w:w="848" w:type="dxa"/>
            <w:vAlign w:val="center"/>
          </w:tcPr>
          <w:p w14:paraId="580AE28B" w14:textId="77777777" w:rsidR="00975C97" w:rsidRPr="00FB387E" w:rsidRDefault="00975C97" w:rsidP="00346178">
            <w:pPr>
              <w:pStyle w:val="TAC"/>
            </w:pPr>
            <w:r w:rsidRPr="00FB387E">
              <w:t>12</w:t>
            </w:r>
          </w:p>
        </w:tc>
        <w:tc>
          <w:tcPr>
            <w:tcW w:w="849" w:type="dxa"/>
            <w:vAlign w:val="center"/>
          </w:tcPr>
          <w:p w14:paraId="34A1E27C" w14:textId="77777777" w:rsidR="00975C97" w:rsidRPr="00FB387E" w:rsidRDefault="00975C97" w:rsidP="00346178">
            <w:pPr>
              <w:pStyle w:val="TAC"/>
            </w:pPr>
            <w:r w:rsidRPr="00FB387E">
              <w:t>12</w:t>
            </w:r>
          </w:p>
        </w:tc>
      </w:tr>
      <w:tr w:rsidR="00975C97" w:rsidRPr="00FB387E" w14:paraId="4BFB8827" w14:textId="77777777" w:rsidTr="00D273E7">
        <w:trPr>
          <w:jc w:val="center"/>
        </w:trPr>
        <w:tc>
          <w:tcPr>
            <w:tcW w:w="3690" w:type="dxa"/>
          </w:tcPr>
          <w:p w14:paraId="15EAB23E" w14:textId="77777777" w:rsidR="00975C97" w:rsidRPr="00FB387E" w:rsidRDefault="00975C97" w:rsidP="00346178">
            <w:pPr>
              <w:pStyle w:val="TAL"/>
            </w:pPr>
            <w:r w:rsidRPr="00FB387E">
              <w:t>Allocated slots per Frame</w:t>
            </w:r>
          </w:p>
        </w:tc>
        <w:tc>
          <w:tcPr>
            <w:tcW w:w="1093" w:type="dxa"/>
            <w:vAlign w:val="center"/>
          </w:tcPr>
          <w:p w14:paraId="67C4AC0B" w14:textId="77777777" w:rsidR="00975C97" w:rsidRPr="00FB387E" w:rsidRDefault="00975C97" w:rsidP="00346178">
            <w:pPr>
              <w:pStyle w:val="TAC"/>
            </w:pPr>
          </w:p>
        </w:tc>
        <w:tc>
          <w:tcPr>
            <w:tcW w:w="848" w:type="dxa"/>
          </w:tcPr>
          <w:p w14:paraId="7F0912AF" w14:textId="77777777" w:rsidR="00975C97" w:rsidRPr="00FB387E" w:rsidRDefault="00975C97" w:rsidP="00346178">
            <w:pPr>
              <w:pStyle w:val="TAC"/>
            </w:pPr>
            <w:r w:rsidRPr="00FB387E">
              <w:t>24</w:t>
            </w:r>
          </w:p>
        </w:tc>
        <w:tc>
          <w:tcPr>
            <w:tcW w:w="848" w:type="dxa"/>
          </w:tcPr>
          <w:p w14:paraId="1A1ECAF9" w14:textId="77777777" w:rsidR="00975C97" w:rsidRPr="00FB387E" w:rsidRDefault="00975C97" w:rsidP="00346178">
            <w:pPr>
              <w:pStyle w:val="TAC"/>
            </w:pPr>
            <w:r w:rsidRPr="00FB387E">
              <w:t>24</w:t>
            </w:r>
          </w:p>
        </w:tc>
        <w:tc>
          <w:tcPr>
            <w:tcW w:w="848" w:type="dxa"/>
          </w:tcPr>
          <w:p w14:paraId="2A5D6EA0" w14:textId="77777777" w:rsidR="00975C97" w:rsidRPr="00FB387E" w:rsidRDefault="00975C97" w:rsidP="00346178">
            <w:pPr>
              <w:pStyle w:val="TAC"/>
            </w:pPr>
            <w:r w:rsidRPr="00FB387E">
              <w:t>24</w:t>
            </w:r>
          </w:p>
        </w:tc>
        <w:tc>
          <w:tcPr>
            <w:tcW w:w="848" w:type="dxa"/>
          </w:tcPr>
          <w:p w14:paraId="5D69C47E" w14:textId="77777777" w:rsidR="00975C97" w:rsidRPr="00FB387E" w:rsidRDefault="00975C97" w:rsidP="00346178">
            <w:pPr>
              <w:pStyle w:val="TAC"/>
            </w:pPr>
            <w:r w:rsidRPr="00FB387E">
              <w:t>24</w:t>
            </w:r>
          </w:p>
        </w:tc>
        <w:tc>
          <w:tcPr>
            <w:tcW w:w="848" w:type="dxa"/>
          </w:tcPr>
          <w:p w14:paraId="3DA403D8" w14:textId="77777777" w:rsidR="00975C97" w:rsidRPr="00FB387E" w:rsidRDefault="00975C97" w:rsidP="00346178">
            <w:pPr>
              <w:pStyle w:val="TAC"/>
            </w:pPr>
            <w:r w:rsidRPr="00FB387E">
              <w:t>24</w:t>
            </w:r>
          </w:p>
        </w:tc>
        <w:tc>
          <w:tcPr>
            <w:tcW w:w="848" w:type="dxa"/>
          </w:tcPr>
          <w:p w14:paraId="583448CA" w14:textId="77777777" w:rsidR="00975C97" w:rsidRPr="00FB387E" w:rsidRDefault="00975C97" w:rsidP="00346178">
            <w:pPr>
              <w:pStyle w:val="TAC"/>
            </w:pPr>
            <w:r w:rsidRPr="00FB387E">
              <w:t>24</w:t>
            </w:r>
          </w:p>
        </w:tc>
        <w:tc>
          <w:tcPr>
            <w:tcW w:w="848" w:type="dxa"/>
          </w:tcPr>
          <w:p w14:paraId="68D9469F" w14:textId="77777777" w:rsidR="00975C97" w:rsidRPr="00FB387E" w:rsidRDefault="00975C97" w:rsidP="00346178">
            <w:pPr>
              <w:pStyle w:val="TAC"/>
            </w:pPr>
            <w:r w:rsidRPr="00FB387E">
              <w:t>24</w:t>
            </w:r>
          </w:p>
        </w:tc>
        <w:tc>
          <w:tcPr>
            <w:tcW w:w="848" w:type="dxa"/>
          </w:tcPr>
          <w:p w14:paraId="72772869" w14:textId="77777777" w:rsidR="00975C97" w:rsidRPr="00FB387E" w:rsidRDefault="00975C97" w:rsidP="00346178">
            <w:pPr>
              <w:pStyle w:val="TAC"/>
            </w:pPr>
            <w:r w:rsidRPr="00FB387E">
              <w:t>24</w:t>
            </w:r>
          </w:p>
        </w:tc>
        <w:tc>
          <w:tcPr>
            <w:tcW w:w="848" w:type="dxa"/>
          </w:tcPr>
          <w:p w14:paraId="60563E80" w14:textId="77777777" w:rsidR="00975C97" w:rsidRPr="00FB387E" w:rsidRDefault="00975C97" w:rsidP="00346178">
            <w:pPr>
              <w:pStyle w:val="TAC"/>
            </w:pPr>
            <w:r w:rsidRPr="00FB387E">
              <w:t>24</w:t>
            </w:r>
          </w:p>
        </w:tc>
        <w:tc>
          <w:tcPr>
            <w:tcW w:w="849" w:type="dxa"/>
          </w:tcPr>
          <w:p w14:paraId="67A8A62A" w14:textId="77777777" w:rsidR="00975C97" w:rsidRPr="00FB387E" w:rsidRDefault="00975C97" w:rsidP="00346178">
            <w:pPr>
              <w:pStyle w:val="TAC"/>
            </w:pPr>
            <w:r w:rsidRPr="00FB387E">
              <w:t>24</w:t>
            </w:r>
          </w:p>
        </w:tc>
      </w:tr>
      <w:tr w:rsidR="00975C97" w:rsidRPr="00FB387E" w14:paraId="6453050A" w14:textId="77777777" w:rsidTr="00D273E7">
        <w:trPr>
          <w:jc w:val="center"/>
        </w:trPr>
        <w:tc>
          <w:tcPr>
            <w:tcW w:w="3690" w:type="dxa"/>
          </w:tcPr>
          <w:p w14:paraId="0BA3136B" w14:textId="77777777" w:rsidR="00975C97" w:rsidRPr="00FB387E" w:rsidRDefault="00975C97" w:rsidP="00346178">
            <w:pPr>
              <w:pStyle w:val="TAL"/>
            </w:pPr>
            <w:r w:rsidRPr="00FB387E">
              <w:t>MCS Index</w:t>
            </w:r>
          </w:p>
        </w:tc>
        <w:tc>
          <w:tcPr>
            <w:tcW w:w="1093" w:type="dxa"/>
            <w:vAlign w:val="center"/>
          </w:tcPr>
          <w:p w14:paraId="0A2C9BC8" w14:textId="77777777" w:rsidR="00975C97" w:rsidRPr="00FB387E" w:rsidRDefault="00975C97" w:rsidP="00346178">
            <w:pPr>
              <w:pStyle w:val="TAC"/>
            </w:pPr>
          </w:p>
        </w:tc>
        <w:tc>
          <w:tcPr>
            <w:tcW w:w="848" w:type="dxa"/>
            <w:vAlign w:val="center"/>
          </w:tcPr>
          <w:p w14:paraId="6C610C10" w14:textId="77777777" w:rsidR="00975C97" w:rsidRPr="00FB387E" w:rsidRDefault="00975C97" w:rsidP="00346178">
            <w:pPr>
              <w:pStyle w:val="TAC"/>
            </w:pPr>
            <w:r w:rsidRPr="00FB387E">
              <w:t>23</w:t>
            </w:r>
          </w:p>
        </w:tc>
        <w:tc>
          <w:tcPr>
            <w:tcW w:w="848" w:type="dxa"/>
            <w:vAlign w:val="center"/>
          </w:tcPr>
          <w:p w14:paraId="6218BBCB" w14:textId="77777777" w:rsidR="00975C97" w:rsidRPr="00FB387E" w:rsidRDefault="00975C97" w:rsidP="00346178">
            <w:pPr>
              <w:pStyle w:val="TAC"/>
            </w:pPr>
            <w:r w:rsidRPr="00FB387E">
              <w:t>23</w:t>
            </w:r>
          </w:p>
        </w:tc>
        <w:tc>
          <w:tcPr>
            <w:tcW w:w="848" w:type="dxa"/>
            <w:vAlign w:val="center"/>
          </w:tcPr>
          <w:p w14:paraId="69E94FDB" w14:textId="77777777" w:rsidR="00975C97" w:rsidRPr="00FB387E" w:rsidRDefault="00975C97" w:rsidP="00346178">
            <w:pPr>
              <w:pStyle w:val="TAC"/>
            </w:pPr>
            <w:r w:rsidRPr="00FB387E">
              <w:t>23</w:t>
            </w:r>
          </w:p>
        </w:tc>
        <w:tc>
          <w:tcPr>
            <w:tcW w:w="848" w:type="dxa"/>
            <w:vAlign w:val="center"/>
          </w:tcPr>
          <w:p w14:paraId="36A98117" w14:textId="77777777" w:rsidR="00975C97" w:rsidRPr="00FB387E" w:rsidRDefault="00975C97" w:rsidP="00346178">
            <w:pPr>
              <w:pStyle w:val="TAC"/>
            </w:pPr>
            <w:r w:rsidRPr="00FB387E">
              <w:t>23</w:t>
            </w:r>
          </w:p>
        </w:tc>
        <w:tc>
          <w:tcPr>
            <w:tcW w:w="848" w:type="dxa"/>
            <w:vAlign w:val="center"/>
          </w:tcPr>
          <w:p w14:paraId="1FCA24DA" w14:textId="77777777" w:rsidR="00975C97" w:rsidRPr="00FB387E" w:rsidRDefault="00975C97" w:rsidP="00346178">
            <w:pPr>
              <w:pStyle w:val="TAC"/>
            </w:pPr>
            <w:r w:rsidRPr="00FB387E">
              <w:t>23</w:t>
            </w:r>
          </w:p>
        </w:tc>
        <w:tc>
          <w:tcPr>
            <w:tcW w:w="848" w:type="dxa"/>
            <w:vAlign w:val="center"/>
          </w:tcPr>
          <w:p w14:paraId="28F47C57" w14:textId="77777777" w:rsidR="00975C97" w:rsidRPr="00FB387E" w:rsidRDefault="00975C97" w:rsidP="00346178">
            <w:pPr>
              <w:pStyle w:val="TAC"/>
            </w:pPr>
            <w:r w:rsidRPr="00FB387E">
              <w:t>23</w:t>
            </w:r>
          </w:p>
        </w:tc>
        <w:tc>
          <w:tcPr>
            <w:tcW w:w="848" w:type="dxa"/>
            <w:vAlign w:val="center"/>
          </w:tcPr>
          <w:p w14:paraId="4652D179" w14:textId="77777777" w:rsidR="00975C97" w:rsidRPr="00FB387E" w:rsidRDefault="00975C97" w:rsidP="00346178">
            <w:pPr>
              <w:pStyle w:val="TAC"/>
            </w:pPr>
            <w:r w:rsidRPr="00FB387E">
              <w:t>23</w:t>
            </w:r>
          </w:p>
        </w:tc>
        <w:tc>
          <w:tcPr>
            <w:tcW w:w="848" w:type="dxa"/>
            <w:vAlign w:val="center"/>
          </w:tcPr>
          <w:p w14:paraId="723AEDD0" w14:textId="77777777" w:rsidR="00975C97" w:rsidRPr="00FB387E" w:rsidRDefault="00975C97" w:rsidP="00346178">
            <w:pPr>
              <w:pStyle w:val="TAC"/>
            </w:pPr>
            <w:r w:rsidRPr="00FB387E">
              <w:t>23</w:t>
            </w:r>
          </w:p>
        </w:tc>
        <w:tc>
          <w:tcPr>
            <w:tcW w:w="848" w:type="dxa"/>
            <w:vAlign w:val="center"/>
          </w:tcPr>
          <w:p w14:paraId="59C2431D" w14:textId="77777777" w:rsidR="00975C97" w:rsidRPr="00FB387E" w:rsidRDefault="00975C97" w:rsidP="00346178">
            <w:pPr>
              <w:pStyle w:val="TAC"/>
            </w:pPr>
            <w:r w:rsidRPr="00FB387E">
              <w:t>23</w:t>
            </w:r>
          </w:p>
        </w:tc>
        <w:tc>
          <w:tcPr>
            <w:tcW w:w="849" w:type="dxa"/>
            <w:vAlign w:val="center"/>
          </w:tcPr>
          <w:p w14:paraId="0C95A7CC" w14:textId="77777777" w:rsidR="00975C97" w:rsidRPr="00FB387E" w:rsidRDefault="00975C97" w:rsidP="00346178">
            <w:pPr>
              <w:pStyle w:val="TAC"/>
            </w:pPr>
            <w:r w:rsidRPr="00FB387E">
              <w:t>23</w:t>
            </w:r>
          </w:p>
        </w:tc>
      </w:tr>
      <w:tr w:rsidR="00975C97" w:rsidRPr="00FB387E" w14:paraId="661CBEE4" w14:textId="77777777" w:rsidTr="00D273E7">
        <w:trPr>
          <w:jc w:val="center"/>
        </w:trPr>
        <w:tc>
          <w:tcPr>
            <w:tcW w:w="3690" w:type="dxa"/>
          </w:tcPr>
          <w:p w14:paraId="5FF538DB" w14:textId="77777777" w:rsidR="00975C97" w:rsidRPr="00FB387E" w:rsidRDefault="00975C97" w:rsidP="00346178">
            <w:pPr>
              <w:pStyle w:val="TAL"/>
            </w:pPr>
            <w:r w:rsidRPr="00FB387E">
              <w:t>MCS Table for TBS determination</w:t>
            </w:r>
          </w:p>
        </w:tc>
        <w:tc>
          <w:tcPr>
            <w:tcW w:w="1093" w:type="dxa"/>
            <w:vAlign w:val="center"/>
          </w:tcPr>
          <w:p w14:paraId="5D931CCC" w14:textId="77777777" w:rsidR="00975C97" w:rsidRPr="00FB387E" w:rsidRDefault="00975C97" w:rsidP="00346178">
            <w:pPr>
              <w:pStyle w:val="TAC"/>
            </w:pPr>
          </w:p>
        </w:tc>
        <w:tc>
          <w:tcPr>
            <w:tcW w:w="8481" w:type="dxa"/>
            <w:gridSpan w:val="10"/>
            <w:vAlign w:val="center"/>
          </w:tcPr>
          <w:p w14:paraId="6FC4A5E2" w14:textId="77777777" w:rsidR="00975C97" w:rsidRPr="00FB387E" w:rsidRDefault="00975C97" w:rsidP="00346178">
            <w:pPr>
              <w:pStyle w:val="TAC"/>
              <w:rPr>
                <w:lang w:eastAsia="zh-TW"/>
              </w:rPr>
            </w:pPr>
            <w:r w:rsidRPr="00FB387E">
              <w:rPr>
                <w:lang w:eastAsia="zh-TW"/>
              </w:rPr>
              <w:t>256QAM</w:t>
            </w:r>
          </w:p>
        </w:tc>
      </w:tr>
      <w:tr w:rsidR="00975C97" w:rsidRPr="00FB387E" w14:paraId="7B749ED3" w14:textId="77777777" w:rsidTr="00D273E7">
        <w:trPr>
          <w:jc w:val="center"/>
        </w:trPr>
        <w:tc>
          <w:tcPr>
            <w:tcW w:w="3690" w:type="dxa"/>
          </w:tcPr>
          <w:p w14:paraId="77D43154" w14:textId="77777777" w:rsidR="00975C97" w:rsidRPr="00FB387E" w:rsidRDefault="00975C97" w:rsidP="00346178">
            <w:pPr>
              <w:pStyle w:val="TAL"/>
            </w:pPr>
            <w:r w:rsidRPr="00FB387E">
              <w:t>Modulation</w:t>
            </w:r>
          </w:p>
        </w:tc>
        <w:tc>
          <w:tcPr>
            <w:tcW w:w="1093" w:type="dxa"/>
            <w:vAlign w:val="center"/>
          </w:tcPr>
          <w:p w14:paraId="22755110" w14:textId="77777777" w:rsidR="00975C97" w:rsidRPr="00FB387E" w:rsidRDefault="00975C97" w:rsidP="00346178">
            <w:pPr>
              <w:pStyle w:val="TAC"/>
            </w:pPr>
          </w:p>
        </w:tc>
        <w:tc>
          <w:tcPr>
            <w:tcW w:w="848" w:type="dxa"/>
            <w:vAlign w:val="center"/>
          </w:tcPr>
          <w:p w14:paraId="09B39BDF" w14:textId="77777777" w:rsidR="00975C97" w:rsidRPr="00FB387E" w:rsidRDefault="00975C97" w:rsidP="00346178">
            <w:pPr>
              <w:pStyle w:val="TAC"/>
            </w:pPr>
            <w:r w:rsidRPr="00FB387E">
              <w:t>256 QAM</w:t>
            </w:r>
          </w:p>
        </w:tc>
        <w:tc>
          <w:tcPr>
            <w:tcW w:w="848" w:type="dxa"/>
            <w:vAlign w:val="center"/>
          </w:tcPr>
          <w:p w14:paraId="4A6F714F" w14:textId="77777777" w:rsidR="00975C97" w:rsidRPr="00FB387E" w:rsidRDefault="00975C97" w:rsidP="00346178">
            <w:pPr>
              <w:pStyle w:val="TAC"/>
            </w:pPr>
            <w:r w:rsidRPr="00FB387E">
              <w:t>256 QAM</w:t>
            </w:r>
          </w:p>
        </w:tc>
        <w:tc>
          <w:tcPr>
            <w:tcW w:w="848" w:type="dxa"/>
            <w:vAlign w:val="center"/>
          </w:tcPr>
          <w:p w14:paraId="305ABF7D" w14:textId="77777777" w:rsidR="00975C97" w:rsidRPr="00FB387E" w:rsidRDefault="00975C97" w:rsidP="00346178">
            <w:pPr>
              <w:pStyle w:val="TAC"/>
            </w:pPr>
            <w:r w:rsidRPr="00FB387E">
              <w:t>256 QAM</w:t>
            </w:r>
          </w:p>
        </w:tc>
        <w:tc>
          <w:tcPr>
            <w:tcW w:w="848" w:type="dxa"/>
            <w:vAlign w:val="center"/>
          </w:tcPr>
          <w:p w14:paraId="2470E572" w14:textId="77777777" w:rsidR="00975C97" w:rsidRPr="00FB387E" w:rsidRDefault="00975C97" w:rsidP="00346178">
            <w:pPr>
              <w:pStyle w:val="TAC"/>
            </w:pPr>
            <w:r w:rsidRPr="00FB387E">
              <w:t>256 QAM</w:t>
            </w:r>
          </w:p>
        </w:tc>
        <w:tc>
          <w:tcPr>
            <w:tcW w:w="848" w:type="dxa"/>
            <w:vAlign w:val="center"/>
          </w:tcPr>
          <w:p w14:paraId="1A1F0163" w14:textId="77777777" w:rsidR="00975C97" w:rsidRPr="00FB387E" w:rsidRDefault="00975C97" w:rsidP="00346178">
            <w:pPr>
              <w:pStyle w:val="TAC"/>
            </w:pPr>
            <w:r w:rsidRPr="00FB387E">
              <w:t>256 QAM</w:t>
            </w:r>
          </w:p>
        </w:tc>
        <w:tc>
          <w:tcPr>
            <w:tcW w:w="848" w:type="dxa"/>
            <w:vAlign w:val="center"/>
          </w:tcPr>
          <w:p w14:paraId="3284E492" w14:textId="77777777" w:rsidR="00975C97" w:rsidRPr="00FB387E" w:rsidRDefault="00975C97" w:rsidP="00346178">
            <w:pPr>
              <w:pStyle w:val="TAC"/>
            </w:pPr>
            <w:r w:rsidRPr="00FB387E">
              <w:t>256 QAM</w:t>
            </w:r>
          </w:p>
        </w:tc>
        <w:tc>
          <w:tcPr>
            <w:tcW w:w="848" w:type="dxa"/>
            <w:vAlign w:val="center"/>
          </w:tcPr>
          <w:p w14:paraId="2F4171F5" w14:textId="77777777" w:rsidR="00975C97" w:rsidRPr="00FB387E" w:rsidRDefault="00975C97" w:rsidP="00346178">
            <w:pPr>
              <w:pStyle w:val="TAC"/>
            </w:pPr>
            <w:r w:rsidRPr="00FB387E">
              <w:t>256 QAM</w:t>
            </w:r>
          </w:p>
        </w:tc>
        <w:tc>
          <w:tcPr>
            <w:tcW w:w="848" w:type="dxa"/>
            <w:vAlign w:val="center"/>
          </w:tcPr>
          <w:p w14:paraId="7CBD9154" w14:textId="77777777" w:rsidR="00975C97" w:rsidRPr="00FB387E" w:rsidRDefault="00975C97" w:rsidP="00346178">
            <w:pPr>
              <w:pStyle w:val="TAC"/>
            </w:pPr>
            <w:r w:rsidRPr="00FB387E">
              <w:t>256 QAM</w:t>
            </w:r>
          </w:p>
        </w:tc>
        <w:tc>
          <w:tcPr>
            <w:tcW w:w="848" w:type="dxa"/>
            <w:vAlign w:val="center"/>
          </w:tcPr>
          <w:p w14:paraId="0F7D2EBE" w14:textId="77777777" w:rsidR="00975C97" w:rsidRPr="00FB387E" w:rsidRDefault="00975C97" w:rsidP="00346178">
            <w:pPr>
              <w:pStyle w:val="TAC"/>
            </w:pPr>
            <w:r w:rsidRPr="00FB387E">
              <w:t>256 QAM</w:t>
            </w:r>
          </w:p>
        </w:tc>
        <w:tc>
          <w:tcPr>
            <w:tcW w:w="849" w:type="dxa"/>
            <w:vAlign w:val="center"/>
          </w:tcPr>
          <w:p w14:paraId="5076DFCD" w14:textId="77777777" w:rsidR="00975C97" w:rsidRPr="00FB387E" w:rsidRDefault="00975C97" w:rsidP="00346178">
            <w:pPr>
              <w:pStyle w:val="TAC"/>
            </w:pPr>
            <w:r w:rsidRPr="00FB387E">
              <w:t>256 QAM</w:t>
            </w:r>
          </w:p>
        </w:tc>
      </w:tr>
      <w:tr w:rsidR="00975C97" w:rsidRPr="00FB387E" w14:paraId="22B650BE" w14:textId="77777777" w:rsidTr="00D273E7">
        <w:trPr>
          <w:jc w:val="center"/>
        </w:trPr>
        <w:tc>
          <w:tcPr>
            <w:tcW w:w="3690" w:type="dxa"/>
          </w:tcPr>
          <w:p w14:paraId="43FDFF4F" w14:textId="77777777" w:rsidR="00975C97" w:rsidRPr="00FB387E" w:rsidRDefault="00975C97" w:rsidP="00346178">
            <w:pPr>
              <w:pStyle w:val="TAL"/>
            </w:pPr>
            <w:r w:rsidRPr="00FB387E">
              <w:t>Target Coding Rate</w:t>
            </w:r>
          </w:p>
        </w:tc>
        <w:tc>
          <w:tcPr>
            <w:tcW w:w="1093" w:type="dxa"/>
            <w:vAlign w:val="center"/>
          </w:tcPr>
          <w:p w14:paraId="023860E1" w14:textId="77777777" w:rsidR="00975C97" w:rsidRPr="00FB387E" w:rsidRDefault="00975C97" w:rsidP="00346178">
            <w:pPr>
              <w:pStyle w:val="TAC"/>
            </w:pPr>
          </w:p>
        </w:tc>
        <w:tc>
          <w:tcPr>
            <w:tcW w:w="848" w:type="dxa"/>
            <w:vAlign w:val="center"/>
          </w:tcPr>
          <w:p w14:paraId="47E94FC9" w14:textId="77777777" w:rsidR="00975C97" w:rsidRPr="00FB387E" w:rsidRDefault="00975C97" w:rsidP="00346178">
            <w:pPr>
              <w:pStyle w:val="TAC"/>
            </w:pPr>
            <w:r w:rsidRPr="00FB387E">
              <w:t>4/5</w:t>
            </w:r>
          </w:p>
        </w:tc>
        <w:tc>
          <w:tcPr>
            <w:tcW w:w="848" w:type="dxa"/>
            <w:vAlign w:val="center"/>
          </w:tcPr>
          <w:p w14:paraId="5CA6A6C4" w14:textId="77777777" w:rsidR="00975C97" w:rsidRPr="00FB387E" w:rsidRDefault="00975C97" w:rsidP="00346178">
            <w:pPr>
              <w:pStyle w:val="TAC"/>
            </w:pPr>
            <w:r w:rsidRPr="00FB387E">
              <w:t>4/5</w:t>
            </w:r>
          </w:p>
        </w:tc>
        <w:tc>
          <w:tcPr>
            <w:tcW w:w="848" w:type="dxa"/>
            <w:vAlign w:val="center"/>
          </w:tcPr>
          <w:p w14:paraId="00588865" w14:textId="77777777" w:rsidR="00975C97" w:rsidRPr="00FB387E" w:rsidRDefault="00975C97" w:rsidP="00346178">
            <w:pPr>
              <w:pStyle w:val="TAC"/>
            </w:pPr>
            <w:r w:rsidRPr="00FB387E">
              <w:t>4/5</w:t>
            </w:r>
          </w:p>
        </w:tc>
        <w:tc>
          <w:tcPr>
            <w:tcW w:w="848" w:type="dxa"/>
            <w:vAlign w:val="center"/>
          </w:tcPr>
          <w:p w14:paraId="5F754057" w14:textId="77777777" w:rsidR="00975C97" w:rsidRPr="00FB387E" w:rsidRDefault="00975C97" w:rsidP="00346178">
            <w:pPr>
              <w:pStyle w:val="TAC"/>
            </w:pPr>
            <w:r w:rsidRPr="00FB387E">
              <w:t>4/5</w:t>
            </w:r>
          </w:p>
        </w:tc>
        <w:tc>
          <w:tcPr>
            <w:tcW w:w="848" w:type="dxa"/>
            <w:vAlign w:val="center"/>
          </w:tcPr>
          <w:p w14:paraId="3032258C" w14:textId="77777777" w:rsidR="00975C97" w:rsidRPr="00FB387E" w:rsidRDefault="00975C97" w:rsidP="00346178">
            <w:pPr>
              <w:pStyle w:val="TAC"/>
            </w:pPr>
            <w:r w:rsidRPr="00FB387E">
              <w:t>4/5</w:t>
            </w:r>
          </w:p>
        </w:tc>
        <w:tc>
          <w:tcPr>
            <w:tcW w:w="848" w:type="dxa"/>
            <w:vAlign w:val="center"/>
          </w:tcPr>
          <w:p w14:paraId="0ED728DB" w14:textId="77777777" w:rsidR="00975C97" w:rsidRPr="00FB387E" w:rsidRDefault="00975C97" w:rsidP="00346178">
            <w:pPr>
              <w:pStyle w:val="TAC"/>
            </w:pPr>
            <w:r w:rsidRPr="00FB387E">
              <w:t>4/5</w:t>
            </w:r>
          </w:p>
        </w:tc>
        <w:tc>
          <w:tcPr>
            <w:tcW w:w="848" w:type="dxa"/>
            <w:vAlign w:val="center"/>
          </w:tcPr>
          <w:p w14:paraId="6F47077D" w14:textId="77777777" w:rsidR="00975C97" w:rsidRPr="00FB387E" w:rsidRDefault="00975C97" w:rsidP="00346178">
            <w:pPr>
              <w:pStyle w:val="TAC"/>
            </w:pPr>
            <w:r w:rsidRPr="00FB387E">
              <w:t>4/5</w:t>
            </w:r>
          </w:p>
        </w:tc>
        <w:tc>
          <w:tcPr>
            <w:tcW w:w="848" w:type="dxa"/>
            <w:vAlign w:val="center"/>
          </w:tcPr>
          <w:p w14:paraId="12F72D84" w14:textId="77777777" w:rsidR="00975C97" w:rsidRPr="00FB387E" w:rsidRDefault="00975C97" w:rsidP="00346178">
            <w:pPr>
              <w:pStyle w:val="TAC"/>
            </w:pPr>
            <w:r w:rsidRPr="00FB387E">
              <w:t>4/5</w:t>
            </w:r>
          </w:p>
        </w:tc>
        <w:tc>
          <w:tcPr>
            <w:tcW w:w="848" w:type="dxa"/>
            <w:vAlign w:val="center"/>
          </w:tcPr>
          <w:p w14:paraId="2F99D208" w14:textId="77777777" w:rsidR="00975C97" w:rsidRPr="00FB387E" w:rsidRDefault="00975C97" w:rsidP="00346178">
            <w:pPr>
              <w:pStyle w:val="TAC"/>
            </w:pPr>
            <w:r w:rsidRPr="00FB387E">
              <w:t>4/5</w:t>
            </w:r>
          </w:p>
        </w:tc>
        <w:tc>
          <w:tcPr>
            <w:tcW w:w="849" w:type="dxa"/>
            <w:vAlign w:val="center"/>
          </w:tcPr>
          <w:p w14:paraId="3B1B55C6" w14:textId="77777777" w:rsidR="00975C97" w:rsidRPr="00FB387E" w:rsidRDefault="00975C97" w:rsidP="00346178">
            <w:pPr>
              <w:pStyle w:val="TAC"/>
            </w:pPr>
            <w:r w:rsidRPr="00FB387E">
              <w:t>4/5</w:t>
            </w:r>
          </w:p>
        </w:tc>
      </w:tr>
      <w:tr w:rsidR="00975C97" w:rsidRPr="00FB387E" w14:paraId="7EA49146" w14:textId="77777777" w:rsidTr="00D273E7">
        <w:trPr>
          <w:jc w:val="center"/>
        </w:trPr>
        <w:tc>
          <w:tcPr>
            <w:tcW w:w="3690" w:type="dxa"/>
          </w:tcPr>
          <w:p w14:paraId="47444B43" w14:textId="77777777" w:rsidR="00975C97" w:rsidRPr="00FB387E" w:rsidRDefault="00975C97" w:rsidP="00346178">
            <w:pPr>
              <w:pStyle w:val="TAL"/>
            </w:pPr>
            <w:r w:rsidRPr="00FB387E">
              <w:t>Maximum number of HARQ transmissions</w:t>
            </w:r>
          </w:p>
        </w:tc>
        <w:tc>
          <w:tcPr>
            <w:tcW w:w="1093" w:type="dxa"/>
            <w:vAlign w:val="center"/>
          </w:tcPr>
          <w:p w14:paraId="220812B2" w14:textId="77777777" w:rsidR="00975C97" w:rsidRPr="00FB387E" w:rsidRDefault="00975C97" w:rsidP="00346178">
            <w:pPr>
              <w:pStyle w:val="TAC"/>
            </w:pPr>
          </w:p>
        </w:tc>
        <w:tc>
          <w:tcPr>
            <w:tcW w:w="848" w:type="dxa"/>
            <w:vAlign w:val="center"/>
          </w:tcPr>
          <w:p w14:paraId="2AC209D6" w14:textId="77777777" w:rsidR="00975C97" w:rsidRPr="00FB387E" w:rsidRDefault="00975C97" w:rsidP="00346178">
            <w:pPr>
              <w:pStyle w:val="TAC"/>
            </w:pPr>
            <w:r w:rsidRPr="00FB387E">
              <w:t>1</w:t>
            </w:r>
          </w:p>
        </w:tc>
        <w:tc>
          <w:tcPr>
            <w:tcW w:w="848" w:type="dxa"/>
            <w:vAlign w:val="center"/>
          </w:tcPr>
          <w:p w14:paraId="7100220B" w14:textId="77777777" w:rsidR="00975C97" w:rsidRPr="00FB387E" w:rsidRDefault="00975C97" w:rsidP="00346178">
            <w:pPr>
              <w:pStyle w:val="TAC"/>
            </w:pPr>
            <w:r w:rsidRPr="00FB387E">
              <w:t>1</w:t>
            </w:r>
          </w:p>
        </w:tc>
        <w:tc>
          <w:tcPr>
            <w:tcW w:w="848" w:type="dxa"/>
            <w:vAlign w:val="center"/>
          </w:tcPr>
          <w:p w14:paraId="2D26EEE4" w14:textId="77777777" w:rsidR="00975C97" w:rsidRPr="00FB387E" w:rsidRDefault="00975C97" w:rsidP="00346178">
            <w:pPr>
              <w:pStyle w:val="TAC"/>
            </w:pPr>
            <w:r w:rsidRPr="00FB387E">
              <w:t>1</w:t>
            </w:r>
          </w:p>
        </w:tc>
        <w:tc>
          <w:tcPr>
            <w:tcW w:w="848" w:type="dxa"/>
            <w:vAlign w:val="center"/>
          </w:tcPr>
          <w:p w14:paraId="49A77413" w14:textId="77777777" w:rsidR="00975C97" w:rsidRPr="00FB387E" w:rsidRDefault="00975C97" w:rsidP="00346178">
            <w:pPr>
              <w:pStyle w:val="TAC"/>
            </w:pPr>
            <w:r w:rsidRPr="00FB387E">
              <w:t>1</w:t>
            </w:r>
          </w:p>
        </w:tc>
        <w:tc>
          <w:tcPr>
            <w:tcW w:w="848" w:type="dxa"/>
            <w:vAlign w:val="center"/>
          </w:tcPr>
          <w:p w14:paraId="381CCF2D" w14:textId="77777777" w:rsidR="00975C97" w:rsidRPr="00FB387E" w:rsidRDefault="00975C97" w:rsidP="00346178">
            <w:pPr>
              <w:pStyle w:val="TAC"/>
            </w:pPr>
            <w:r w:rsidRPr="00FB387E">
              <w:t>1</w:t>
            </w:r>
          </w:p>
        </w:tc>
        <w:tc>
          <w:tcPr>
            <w:tcW w:w="848" w:type="dxa"/>
            <w:vAlign w:val="center"/>
          </w:tcPr>
          <w:p w14:paraId="4444B5C2" w14:textId="77777777" w:rsidR="00975C97" w:rsidRPr="00FB387E" w:rsidRDefault="00975C97" w:rsidP="00346178">
            <w:pPr>
              <w:pStyle w:val="TAC"/>
            </w:pPr>
            <w:r w:rsidRPr="00FB387E">
              <w:t>1</w:t>
            </w:r>
          </w:p>
        </w:tc>
        <w:tc>
          <w:tcPr>
            <w:tcW w:w="848" w:type="dxa"/>
            <w:vAlign w:val="center"/>
          </w:tcPr>
          <w:p w14:paraId="1AFDA719" w14:textId="77777777" w:rsidR="00975C97" w:rsidRPr="00FB387E" w:rsidRDefault="00975C97" w:rsidP="00346178">
            <w:pPr>
              <w:pStyle w:val="TAC"/>
            </w:pPr>
            <w:r w:rsidRPr="00FB387E">
              <w:t>1</w:t>
            </w:r>
          </w:p>
        </w:tc>
        <w:tc>
          <w:tcPr>
            <w:tcW w:w="848" w:type="dxa"/>
            <w:vAlign w:val="center"/>
          </w:tcPr>
          <w:p w14:paraId="100038D6" w14:textId="77777777" w:rsidR="00975C97" w:rsidRPr="00FB387E" w:rsidRDefault="00975C97" w:rsidP="00346178">
            <w:pPr>
              <w:pStyle w:val="TAC"/>
            </w:pPr>
            <w:r w:rsidRPr="00FB387E">
              <w:t>1</w:t>
            </w:r>
          </w:p>
        </w:tc>
        <w:tc>
          <w:tcPr>
            <w:tcW w:w="848" w:type="dxa"/>
            <w:vAlign w:val="center"/>
          </w:tcPr>
          <w:p w14:paraId="7391198B" w14:textId="77777777" w:rsidR="00975C97" w:rsidRPr="00FB387E" w:rsidRDefault="00975C97" w:rsidP="00346178">
            <w:pPr>
              <w:pStyle w:val="TAC"/>
            </w:pPr>
            <w:r w:rsidRPr="00FB387E">
              <w:t>1</w:t>
            </w:r>
          </w:p>
        </w:tc>
        <w:tc>
          <w:tcPr>
            <w:tcW w:w="849" w:type="dxa"/>
            <w:vAlign w:val="center"/>
          </w:tcPr>
          <w:p w14:paraId="208DE55B" w14:textId="77777777" w:rsidR="00975C97" w:rsidRPr="00FB387E" w:rsidRDefault="00975C97" w:rsidP="00346178">
            <w:pPr>
              <w:pStyle w:val="TAC"/>
            </w:pPr>
            <w:r w:rsidRPr="00FB387E">
              <w:t>1</w:t>
            </w:r>
          </w:p>
        </w:tc>
      </w:tr>
      <w:tr w:rsidR="00975C97" w:rsidRPr="00FB387E" w14:paraId="70A1304C" w14:textId="77777777" w:rsidTr="00D273E7">
        <w:trPr>
          <w:jc w:val="center"/>
        </w:trPr>
        <w:tc>
          <w:tcPr>
            <w:tcW w:w="3690" w:type="dxa"/>
          </w:tcPr>
          <w:p w14:paraId="0A6613A2" w14:textId="77777777" w:rsidR="00975C97" w:rsidRPr="00FB387E" w:rsidRDefault="00975C97" w:rsidP="00346178">
            <w:pPr>
              <w:pStyle w:val="TAL"/>
            </w:pPr>
            <w:r w:rsidRPr="00FB387E">
              <w:t>Information Bit Payload per Slot</w:t>
            </w:r>
          </w:p>
        </w:tc>
        <w:tc>
          <w:tcPr>
            <w:tcW w:w="1093" w:type="dxa"/>
            <w:vAlign w:val="center"/>
          </w:tcPr>
          <w:p w14:paraId="090BE23B" w14:textId="77777777" w:rsidR="00975C97" w:rsidRPr="00FB387E" w:rsidRDefault="00975C97" w:rsidP="00346178">
            <w:pPr>
              <w:pStyle w:val="TAC"/>
            </w:pPr>
          </w:p>
        </w:tc>
        <w:tc>
          <w:tcPr>
            <w:tcW w:w="848" w:type="dxa"/>
            <w:vAlign w:val="center"/>
          </w:tcPr>
          <w:p w14:paraId="27F2A3A3" w14:textId="77777777" w:rsidR="00975C97" w:rsidRPr="00FB387E" w:rsidRDefault="00975C97" w:rsidP="00346178">
            <w:pPr>
              <w:pStyle w:val="TAC"/>
            </w:pPr>
          </w:p>
        </w:tc>
        <w:tc>
          <w:tcPr>
            <w:tcW w:w="848" w:type="dxa"/>
            <w:vAlign w:val="center"/>
          </w:tcPr>
          <w:p w14:paraId="227C7284" w14:textId="77777777" w:rsidR="00975C97" w:rsidRPr="00FB387E" w:rsidRDefault="00975C97" w:rsidP="00346178">
            <w:pPr>
              <w:pStyle w:val="TAC"/>
            </w:pPr>
          </w:p>
        </w:tc>
        <w:tc>
          <w:tcPr>
            <w:tcW w:w="848" w:type="dxa"/>
            <w:vAlign w:val="center"/>
          </w:tcPr>
          <w:p w14:paraId="1B4204AD" w14:textId="77777777" w:rsidR="00975C97" w:rsidRPr="00FB387E" w:rsidRDefault="00975C97" w:rsidP="00346178">
            <w:pPr>
              <w:pStyle w:val="TAC"/>
            </w:pPr>
          </w:p>
        </w:tc>
        <w:tc>
          <w:tcPr>
            <w:tcW w:w="848" w:type="dxa"/>
            <w:vAlign w:val="center"/>
          </w:tcPr>
          <w:p w14:paraId="4EBA28B4" w14:textId="77777777" w:rsidR="00975C97" w:rsidRPr="00FB387E" w:rsidRDefault="00975C97" w:rsidP="00346178">
            <w:pPr>
              <w:pStyle w:val="TAC"/>
            </w:pPr>
          </w:p>
        </w:tc>
        <w:tc>
          <w:tcPr>
            <w:tcW w:w="848" w:type="dxa"/>
            <w:vAlign w:val="center"/>
          </w:tcPr>
          <w:p w14:paraId="56B862A6" w14:textId="77777777" w:rsidR="00975C97" w:rsidRPr="00FB387E" w:rsidRDefault="00975C97" w:rsidP="00346178">
            <w:pPr>
              <w:pStyle w:val="TAC"/>
            </w:pPr>
          </w:p>
        </w:tc>
        <w:tc>
          <w:tcPr>
            <w:tcW w:w="848" w:type="dxa"/>
            <w:vAlign w:val="center"/>
          </w:tcPr>
          <w:p w14:paraId="7AAD4B4D" w14:textId="77777777" w:rsidR="00975C97" w:rsidRPr="00FB387E" w:rsidRDefault="00975C97" w:rsidP="00346178">
            <w:pPr>
              <w:pStyle w:val="TAC"/>
            </w:pPr>
          </w:p>
        </w:tc>
        <w:tc>
          <w:tcPr>
            <w:tcW w:w="848" w:type="dxa"/>
            <w:vAlign w:val="center"/>
          </w:tcPr>
          <w:p w14:paraId="652EB05F" w14:textId="77777777" w:rsidR="00975C97" w:rsidRPr="00FB387E" w:rsidRDefault="00975C97" w:rsidP="00346178">
            <w:pPr>
              <w:pStyle w:val="TAC"/>
            </w:pPr>
          </w:p>
        </w:tc>
        <w:tc>
          <w:tcPr>
            <w:tcW w:w="848" w:type="dxa"/>
            <w:vAlign w:val="center"/>
          </w:tcPr>
          <w:p w14:paraId="4B311FD3" w14:textId="77777777" w:rsidR="00975C97" w:rsidRPr="00FB387E" w:rsidRDefault="00975C97" w:rsidP="00346178">
            <w:pPr>
              <w:pStyle w:val="TAC"/>
            </w:pPr>
          </w:p>
        </w:tc>
        <w:tc>
          <w:tcPr>
            <w:tcW w:w="848" w:type="dxa"/>
            <w:vAlign w:val="center"/>
          </w:tcPr>
          <w:p w14:paraId="369ED066" w14:textId="77777777" w:rsidR="00975C97" w:rsidRPr="00FB387E" w:rsidRDefault="00975C97" w:rsidP="00346178">
            <w:pPr>
              <w:pStyle w:val="TAC"/>
            </w:pPr>
          </w:p>
        </w:tc>
        <w:tc>
          <w:tcPr>
            <w:tcW w:w="849" w:type="dxa"/>
            <w:vAlign w:val="center"/>
          </w:tcPr>
          <w:p w14:paraId="05AD9E5E" w14:textId="77777777" w:rsidR="00975C97" w:rsidRPr="00FB387E" w:rsidRDefault="00975C97" w:rsidP="00346178">
            <w:pPr>
              <w:pStyle w:val="TAC"/>
            </w:pPr>
          </w:p>
        </w:tc>
      </w:tr>
      <w:tr w:rsidR="00975C97" w:rsidRPr="00FB387E" w14:paraId="2539159E" w14:textId="77777777" w:rsidTr="00D273E7">
        <w:trPr>
          <w:jc w:val="center"/>
        </w:trPr>
        <w:tc>
          <w:tcPr>
            <w:tcW w:w="3690" w:type="dxa"/>
          </w:tcPr>
          <w:p w14:paraId="72C6BDA1" w14:textId="77777777" w:rsidR="00975C97" w:rsidRPr="00FB387E" w:rsidRDefault="00975C97" w:rsidP="00346178">
            <w:pPr>
              <w:pStyle w:val="TAL"/>
            </w:pPr>
            <w:r w:rsidRPr="00FB387E">
              <w:t xml:space="preserve">  For Slots 0,1,2,3 and Slot i, if mod(i, 20) = {14, 15, 16, 17, 18, 19} for i from {0,…,39}</w:t>
            </w:r>
          </w:p>
        </w:tc>
        <w:tc>
          <w:tcPr>
            <w:tcW w:w="1093" w:type="dxa"/>
            <w:vAlign w:val="center"/>
          </w:tcPr>
          <w:p w14:paraId="4D65CA97" w14:textId="77777777" w:rsidR="00975C97" w:rsidRPr="00FB387E" w:rsidRDefault="00975C97" w:rsidP="00346178">
            <w:pPr>
              <w:pStyle w:val="TAC"/>
            </w:pPr>
            <w:r w:rsidRPr="00FB387E">
              <w:t>Bits</w:t>
            </w:r>
          </w:p>
        </w:tc>
        <w:tc>
          <w:tcPr>
            <w:tcW w:w="848" w:type="dxa"/>
            <w:vAlign w:val="center"/>
          </w:tcPr>
          <w:p w14:paraId="5519DB7F" w14:textId="77777777" w:rsidR="00975C97" w:rsidRPr="00FB387E" w:rsidRDefault="00975C97" w:rsidP="00346178">
            <w:pPr>
              <w:pStyle w:val="TAC"/>
            </w:pPr>
            <w:r w:rsidRPr="00FB387E">
              <w:t>N/A</w:t>
            </w:r>
          </w:p>
        </w:tc>
        <w:tc>
          <w:tcPr>
            <w:tcW w:w="848" w:type="dxa"/>
            <w:vAlign w:val="center"/>
          </w:tcPr>
          <w:p w14:paraId="5C066C67" w14:textId="77777777" w:rsidR="00975C97" w:rsidRPr="00FB387E" w:rsidRDefault="00975C97" w:rsidP="00346178">
            <w:pPr>
              <w:pStyle w:val="TAC"/>
            </w:pPr>
            <w:r w:rsidRPr="00FB387E">
              <w:t>N/A</w:t>
            </w:r>
          </w:p>
        </w:tc>
        <w:tc>
          <w:tcPr>
            <w:tcW w:w="848" w:type="dxa"/>
            <w:vAlign w:val="center"/>
          </w:tcPr>
          <w:p w14:paraId="7D79A061" w14:textId="77777777" w:rsidR="00975C97" w:rsidRPr="00FB387E" w:rsidRDefault="00975C97" w:rsidP="00346178">
            <w:pPr>
              <w:pStyle w:val="TAC"/>
            </w:pPr>
            <w:r w:rsidRPr="00FB387E">
              <w:t>N/A</w:t>
            </w:r>
          </w:p>
        </w:tc>
        <w:tc>
          <w:tcPr>
            <w:tcW w:w="848" w:type="dxa"/>
            <w:vAlign w:val="center"/>
          </w:tcPr>
          <w:p w14:paraId="3E0A97D5" w14:textId="77777777" w:rsidR="00975C97" w:rsidRPr="00FB387E" w:rsidRDefault="00975C97" w:rsidP="00346178">
            <w:pPr>
              <w:pStyle w:val="TAC"/>
            </w:pPr>
            <w:r w:rsidRPr="00FB387E">
              <w:t>N/A</w:t>
            </w:r>
          </w:p>
        </w:tc>
        <w:tc>
          <w:tcPr>
            <w:tcW w:w="848" w:type="dxa"/>
            <w:vAlign w:val="center"/>
          </w:tcPr>
          <w:p w14:paraId="376FA41D" w14:textId="77777777" w:rsidR="00975C97" w:rsidRPr="00FB387E" w:rsidRDefault="00975C97" w:rsidP="00346178">
            <w:pPr>
              <w:pStyle w:val="TAC"/>
            </w:pPr>
            <w:r w:rsidRPr="00FB387E">
              <w:t>N/A</w:t>
            </w:r>
          </w:p>
        </w:tc>
        <w:tc>
          <w:tcPr>
            <w:tcW w:w="848" w:type="dxa"/>
            <w:vAlign w:val="center"/>
          </w:tcPr>
          <w:p w14:paraId="50F7CF4A" w14:textId="77777777" w:rsidR="00975C97" w:rsidRPr="00FB387E" w:rsidRDefault="00975C97" w:rsidP="00346178">
            <w:pPr>
              <w:pStyle w:val="TAC"/>
            </w:pPr>
            <w:r w:rsidRPr="00FB387E">
              <w:t>N/A</w:t>
            </w:r>
          </w:p>
        </w:tc>
        <w:tc>
          <w:tcPr>
            <w:tcW w:w="848" w:type="dxa"/>
            <w:vAlign w:val="center"/>
          </w:tcPr>
          <w:p w14:paraId="4DD83328" w14:textId="77777777" w:rsidR="00975C97" w:rsidRPr="00FB387E" w:rsidRDefault="00975C97" w:rsidP="00346178">
            <w:pPr>
              <w:pStyle w:val="TAC"/>
            </w:pPr>
            <w:r w:rsidRPr="00FB387E">
              <w:t>N/A</w:t>
            </w:r>
          </w:p>
        </w:tc>
        <w:tc>
          <w:tcPr>
            <w:tcW w:w="848" w:type="dxa"/>
            <w:vAlign w:val="center"/>
          </w:tcPr>
          <w:p w14:paraId="7A2F673C" w14:textId="77777777" w:rsidR="00975C97" w:rsidRPr="00FB387E" w:rsidRDefault="00975C97" w:rsidP="00346178">
            <w:pPr>
              <w:pStyle w:val="TAC"/>
            </w:pPr>
            <w:r w:rsidRPr="00FB387E">
              <w:t>N/A</w:t>
            </w:r>
          </w:p>
        </w:tc>
        <w:tc>
          <w:tcPr>
            <w:tcW w:w="848" w:type="dxa"/>
            <w:vAlign w:val="center"/>
          </w:tcPr>
          <w:p w14:paraId="0798639C" w14:textId="77777777" w:rsidR="00975C97" w:rsidRPr="00FB387E" w:rsidRDefault="00975C97" w:rsidP="00346178">
            <w:pPr>
              <w:pStyle w:val="TAC"/>
            </w:pPr>
            <w:r w:rsidRPr="00FB387E">
              <w:t>N/A</w:t>
            </w:r>
          </w:p>
        </w:tc>
        <w:tc>
          <w:tcPr>
            <w:tcW w:w="849" w:type="dxa"/>
            <w:vAlign w:val="center"/>
          </w:tcPr>
          <w:p w14:paraId="7C32000E" w14:textId="77777777" w:rsidR="00975C97" w:rsidRPr="00FB387E" w:rsidRDefault="00975C97" w:rsidP="00346178">
            <w:pPr>
              <w:pStyle w:val="TAC"/>
            </w:pPr>
            <w:r w:rsidRPr="00FB387E">
              <w:t>N/A</w:t>
            </w:r>
          </w:p>
        </w:tc>
      </w:tr>
      <w:tr w:rsidR="00975C97" w:rsidRPr="00FB387E" w14:paraId="19B5837D" w14:textId="77777777" w:rsidTr="00D273E7">
        <w:trPr>
          <w:jc w:val="center"/>
        </w:trPr>
        <w:tc>
          <w:tcPr>
            <w:tcW w:w="3690" w:type="dxa"/>
          </w:tcPr>
          <w:p w14:paraId="19FF240B" w14:textId="77777777" w:rsidR="00975C97" w:rsidRPr="00FB387E" w:rsidRDefault="00975C97" w:rsidP="00346178">
            <w:pPr>
              <w:pStyle w:val="TAL"/>
            </w:pPr>
            <w:r w:rsidRPr="00FB387E">
              <w:t xml:space="preserve">  For Slot i, if mod(i, 20) = {0,…,13</w:t>
            </w:r>
            <w:r w:rsidRPr="00FB387E" w:rsidDel="00470D83">
              <w:t xml:space="preserve"> </w:t>
            </w:r>
            <w:r w:rsidRPr="00FB387E">
              <w:t>} for i from {4,…,39}</w:t>
            </w:r>
          </w:p>
        </w:tc>
        <w:tc>
          <w:tcPr>
            <w:tcW w:w="1093" w:type="dxa"/>
            <w:vAlign w:val="center"/>
          </w:tcPr>
          <w:p w14:paraId="6C168512" w14:textId="77777777" w:rsidR="00975C97" w:rsidRPr="00FB387E" w:rsidRDefault="00975C97" w:rsidP="00346178">
            <w:pPr>
              <w:pStyle w:val="TAC"/>
            </w:pPr>
            <w:r w:rsidRPr="00FB387E">
              <w:t>Bits</w:t>
            </w:r>
          </w:p>
        </w:tc>
        <w:tc>
          <w:tcPr>
            <w:tcW w:w="848" w:type="dxa"/>
            <w:vAlign w:val="center"/>
          </w:tcPr>
          <w:p w14:paraId="36FC03E4" w14:textId="77777777" w:rsidR="00975C97" w:rsidRPr="00FB387E" w:rsidRDefault="00975C97" w:rsidP="00346178">
            <w:pPr>
              <w:pStyle w:val="TAC"/>
            </w:pPr>
            <w:r w:rsidRPr="00FB387E">
              <w:t>7424</w:t>
            </w:r>
          </w:p>
        </w:tc>
        <w:tc>
          <w:tcPr>
            <w:tcW w:w="848" w:type="dxa"/>
            <w:vAlign w:val="center"/>
          </w:tcPr>
          <w:p w14:paraId="7D2E2182" w14:textId="77777777" w:rsidR="00975C97" w:rsidRPr="00FB387E" w:rsidRDefault="00975C97" w:rsidP="00346178">
            <w:pPr>
              <w:pStyle w:val="TAC"/>
            </w:pPr>
            <w:r w:rsidRPr="00FB387E">
              <w:t>12040</w:t>
            </w:r>
          </w:p>
        </w:tc>
        <w:tc>
          <w:tcPr>
            <w:tcW w:w="848" w:type="dxa"/>
            <w:vAlign w:val="center"/>
          </w:tcPr>
          <w:p w14:paraId="6DC876B4" w14:textId="77777777" w:rsidR="00975C97" w:rsidRPr="00FB387E" w:rsidRDefault="00975C97" w:rsidP="00346178">
            <w:pPr>
              <w:pStyle w:val="TAC"/>
            </w:pPr>
            <w:r w:rsidRPr="00FB387E">
              <w:t>16136</w:t>
            </w:r>
          </w:p>
        </w:tc>
        <w:tc>
          <w:tcPr>
            <w:tcW w:w="848" w:type="dxa"/>
            <w:vAlign w:val="center"/>
          </w:tcPr>
          <w:p w14:paraId="3E7EC89C" w14:textId="77777777" w:rsidR="00975C97" w:rsidRPr="00FB387E" w:rsidRDefault="00975C97" w:rsidP="00346178">
            <w:pPr>
              <w:pStyle w:val="TAC"/>
            </w:pPr>
            <w:r w:rsidRPr="00FB387E">
              <w:t>21000</w:t>
            </w:r>
          </w:p>
        </w:tc>
        <w:tc>
          <w:tcPr>
            <w:tcW w:w="848" w:type="dxa"/>
            <w:vAlign w:val="center"/>
          </w:tcPr>
          <w:p w14:paraId="20E2CDD5" w14:textId="77777777" w:rsidR="00975C97" w:rsidRPr="00FB387E" w:rsidRDefault="00975C97" w:rsidP="00346178">
            <w:pPr>
              <w:pStyle w:val="TAC"/>
            </w:pPr>
            <w:r w:rsidRPr="00FB387E">
              <w:t>25608</w:t>
            </w:r>
          </w:p>
        </w:tc>
        <w:tc>
          <w:tcPr>
            <w:tcW w:w="848" w:type="dxa"/>
            <w:vAlign w:val="center"/>
          </w:tcPr>
          <w:p w14:paraId="37FF30F5" w14:textId="77777777" w:rsidR="00975C97" w:rsidRPr="00FB387E" w:rsidRDefault="00975C97" w:rsidP="00346178">
            <w:pPr>
              <w:pStyle w:val="TAC"/>
            </w:pPr>
            <w:r w:rsidRPr="00FB387E">
              <w:t>33816</w:t>
            </w:r>
          </w:p>
        </w:tc>
        <w:tc>
          <w:tcPr>
            <w:tcW w:w="848" w:type="dxa"/>
            <w:vAlign w:val="center"/>
          </w:tcPr>
          <w:p w14:paraId="5405F2E8" w14:textId="77777777" w:rsidR="00975C97" w:rsidRPr="00FB387E" w:rsidRDefault="00975C97" w:rsidP="00346178">
            <w:pPr>
              <w:pStyle w:val="TAC"/>
            </w:pPr>
            <w:r w:rsidRPr="00FB387E">
              <w:t>44040</w:t>
            </w:r>
          </w:p>
        </w:tc>
        <w:tc>
          <w:tcPr>
            <w:tcW w:w="848" w:type="dxa"/>
            <w:vAlign w:val="center"/>
          </w:tcPr>
          <w:p w14:paraId="03448833" w14:textId="77777777" w:rsidR="00975C97" w:rsidRPr="00FB387E" w:rsidRDefault="00975C97" w:rsidP="00346178">
            <w:pPr>
              <w:pStyle w:val="TAC"/>
            </w:pPr>
            <w:r w:rsidRPr="00FB387E">
              <w:t>53288</w:t>
            </w:r>
          </w:p>
        </w:tc>
        <w:tc>
          <w:tcPr>
            <w:tcW w:w="848" w:type="dxa"/>
            <w:vAlign w:val="center"/>
          </w:tcPr>
          <w:p w14:paraId="7729BECD" w14:textId="77777777" w:rsidR="00975C97" w:rsidRPr="00FB387E" w:rsidRDefault="00975C97" w:rsidP="00346178">
            <w:pPr>
              <w:pStyle w:val="TAC"/>
            </w:pPr>
            <w:r w:rsidRPr="00FB387E">
              <w:t>71688</w:t>
            </w:r>
          </w:p>
        </w:tc>
        <w:tc>
          <w:tcPr>
            <w:tcW w:w="849" w:type="dxa"/>
            <w:vAlign w:val="center"/>
          </w:tcPr>
          <w:p w14:paraId="1789BA1C" w14:textId="77777777" w:rsidR="00975C97" w:rsidRPr="00FB387E" w:rsidRDefault="00975C97" w:rsidP="00346178">
            <w:pPr>
              <w:pStyle w:val="TAC"/>
            </w:pPr>
            <w:r w:rsidRPr="00FB387E">
              <w:t>90176</w:t>
            </w:r>
          </w:p>
        </w:tc>
      </w:tr>
      <w:tr w:rsidR="00975C97" w:rsidRPr="00FB387E" w14:paraId="10FF945D" w14:textId="77777777" w:rsidTr="00D273E7">
        <w:trPr>
          <w:jc w:val="center"/>
        </w:trPr>
        <w:tc>
          <w:tcPr>
            <w:tcW w:w="3690" w:type="dxa"/>
          </w:tcPr>
          <w:p w14:paraId="6382188B" w14:textId="77777777" w:rsidR="00975C97" w:rsidRPr="00FB387E" w:rsidRDefault="00975C97" w:rsidP="00346178">
            <w:pPr>
              <w:pStyle w:val="TAL"/>
            </w:pPr>
            <w:r w:rsidRPr="00FB387E">
              <w:t>Transport block CRC</w:t>
            </w:r>
          </w:p>
        </w:tc>
        <w:tc>
          <w:tcPr>
            <w:tcW w:w="1093" w:type="dxa"/>
            <w:vAlign w:val="center"/>
          </w:tcPr>
          <w:p w14:paraId="10F466F0" w14:textId="77777777" w:rsidR="00975C97" w:rsidRPr="00FB387E" w:rsidRDefault="00975C97" w:rsidP="00346178">
            <w:pPr>
              <w:pStyle w:val="TAC"/>
            </w:pPr>
            <w:r w:rsidRPr="00FB387E">
              <w:t>Bits</w:t>
            </w:r>
          </w:p>
        </w:tc>
        <w:tc>
          <w:tcPr>
            <w:tcW w:w="848" w:type="dxa"/>
            <w:vAlign w:val="center"/>
          </w:tcPr>
          <w:p w14:paraId="0B1DC1E2" w14:textId="77777777" w:rsidR="00975C97" w:rsidRPr="00FB387E" w:rsidRDefault="00975C97" w:rsidP="00346178">
            <w:pPr>
              <w:pStyle w:val="TAC"/>
            </w:pPr>
            <w:r w:rsidRPr="00FB387E">
              <w:t>24</w:t>
            </w:r>
          </w:p>
        </w:tc>
        <w:tc>
          <w:tcPr>
            <w:tcW w:w="848" w:type="dxa"/>
            <w:vAlign w:val="center"/>
          </w:tcPr>
          <w:p w14:paraId="0FA3B387" w14:textId="77777777" w:rsidR="00975C97" w:rsidRPr="00FB387E" w:rsidRDefault="00975C97" w:rsidP="00346178">
            <w:pPr>
              <w:pStyle w:val="TAC"/>
            </w:pPr>
            <w:r w:rsidRPr="00FB387E">
              <w:t>24</w:t>
            </w:r>
          </w:p>
        </w:tc>
        <w:tc>
          <w:tcPr>
            <w:tcW w:w="848" w:type="dxa"/>
            <w:vAlign w:val="center"/>
          </w:tcPr>
          <w:p w14:paraId="162AECE8" w14:textId="77777777" w:rsidR="00975C97" w:rsidRPr="00FB387E" w:rsidRDefault="00975C97" w:rsidP="00346178">
            <w:pPr>
              <w:pStyle w:val="TAC"/>
            </w:pPr>
            <w:r w:rsidRPr="00FB387E">
              <w:t>24</w:t>
            </w:r>
          </w:p>
        </w:tc>
        <w:tc>
          <w:tcPr>
            <w:tcW w:w="848" w:type="dxa"/>
            <w:vAlign w:val="center"/>
          </w:tcPr>
          <w:p w14:paraId="07CF2FDD" w14:textId="77777777" w:rsidR="00975C97" w:rsidRPr="00FB387E" w:rsidRDefault="00975C97" w:rsidP="00346178">
            <w:pPr>
              <w:pStyle w:val="TAC"/>
            </w:pPr>
            <w:r w:rsidRPr="00FB387E">
              <w:t>24</w:t>
            </w:r>
          </w:p>
        </w:tc>
        <w:tc>
          <w:tcPr>
            <w:tcW w:w="848" w:type="dxa"/>
            <w:vAlign w:val="center"/>
          </w:tcPr>
          <w:p w14:paraId="326BF1E0" w14:textId="77777777" w:rsidR="00975C97" w:rsidRPr="00FB387E" w:rsidRDefault="00975C97" w:rsidP="00346178">
            <w:pPr>
              <w:pStyle w:val="TAC"/>
            </w:pPr>
            <w:r w:rsidRPr="00FB387E">
              <w:t>24</w:t>
            </w:r>
          </w:p>
        </w:tc>
        <w:tc>
          <w:tcPr>
            <w:tcW w:w="848" w:type="dxa"/>
            <w:vAlign w:val="center"/>
          </w:tcPr>
          <w:p w14:paraId="722AE7E0" w14:textId="77777777" w:rsidR="00975C97" w:rsidRPr="00FB387E" w:rsidRDefault="00975C97" w:rsidP="00346178">
            <w:pPr>
              <w:pStyle w:val="TAC"/>
            </w:pPr>
            <w:r w:rsidRPr="00FB387E">
              <w:t>24</w:t>
            </w:r>
          </w:p>
        </w:tc>
        <w:tc>
          <w:tcPr>
            <w:tcW w:w="848" w:type="dxa"/>
            <w:vAlign w:val="center"/>
          </w:tcPr>
          <w:p w14:paraId="730E83D8" w14:textId="77777777" w:rsidR="00975C97" w:rsidRPr="00FB387E" w:rsidRDefault="00975C97" w:rsidP="00346178">
            <w:pPr>
              <w:pStyle w:val="TAC"/>
            </w:pPr>
            <w:r w:rsidRPr="00FB387E">
              <w:t>24</w:t>
            </w:r>
          </w:p>
        </w:tc>
        <w:tc>
          <w:tcPr>
            <w:tcW w:w="848" w:type="dxa"/>
            <w:vAlign w:val="center"/>
          </w:tcPr>
          <w:p w14:paraId="0EE4DEE5" w14:textId="77777777" w:rsidR="00975C97" w:rsidRPr="00FB387E" w:rsidRDefault="00975C97" w:rsidP="00346178">
            <w:pPr>
              <w:pStyle w:val="TAC"/>
            </w:pPr>
            <w:r w:rsidRPr="00FB387E">
              <w:t>24</w:t>
            </w:r>
          </w:p>
        </w:tc>
        <w:tc>
          <w:tcPr>
            <w:tcW w:w="848" w:type="dxa"/>
            <w:vAlign w:val="center"/>
          </w:tcPr>
          <w:p w14:paraId="7D47C08B" w14:textId="77777777" w:rsidR="00975C97" w:rsidRPr="00FB387E" w:rsidRDefault="00975C97" w:rsidP="00346178">
            <w:pPr>
              <w:pStyle w:val="TAC"/>
            </w:pPr>
            <w:r w:rsidRPr="00FB387E">
              <w:t>24</w:t>
            </w:r>
          </w:p>
        </w:tc>
        <w:tc>
          <w:tcPr>
            <w:tcW w:w="849" w:type="dxa"/>
            <w:vAlign w:val="center"/>
          </w:tcPr>
          <w:p w14:paraId="44B28E08" w14:textId="77777777" w:rsidR="00975C97" w:rsidRPr="00FB387E" w:rsidRDefault="00975C97" w:rsidP="00346178">
            <w:pPr>
              <w:pStyle w:val="TAC"/>
            </w:pPr>
            <w:r w:rsidRPr="00FB387E">
              <w:t>24</w:t>
            </w:r>
          </w:p>
        </w:tc>
      </w:tr>
      <w:tr w:rsidR="00975C97" w:rsidRPr="00FB387E" w14:paraId="544F3DA5" w14:textId="77777777" w:rsidTr="00D273E7">
        <w:trPr>
          <w:jc w:val="center"/>
        </w:trPr>
        <w:tc>
          <w:tcPr>
            <w:tcW w:w="3690" w:type="dxa"/>
          </w:tcPr>
          <w:p w14:paraId="37EB63E4" w14:textId="77777777" w:rsidR="00975C97" w:rsidRPr="00FB387E" w:rsidRDefault="00975C97" w:rsidP="00346178">
            <w:pPr>
              <w:pStyle w:val="TAL"/>
            </w:pPr>
            <w:r w:rsidRPr="00FB387E">
              <w:t>LDPC base graph</w:t>
            </w:r>
          </w:p>
        </w:tc>
        <w:tc>
          <w:tcPr>
            <w:tcW w:w="1093" w:type="dxa"/>
            <w:vAlign w:val="center"/>
          </w:tcPr>
          <w:p w14:paraId="5C63ECD4" w14:textId="77777777" w:rsidR="00975C97" w:rsidRPr="00FB387E" w:rsidRDefault="00975C97" w:rsidP="00346178">
            <w:pPr>
              <w:pStyle w:val="TAC"/>
            </w:pPr>
          </w:p>
        </w:tc>
        <w:tc>
          <w:tcPr>
            <w:tcW w:w="848" w:type="dxa"/>
            <w:vAlign w:val="center"/>
          </w:tcPr>
          <w:p w14:paraId="00817A67" w14:textId="77777777" w:rsidR="00975C97" w:rsidRPr="00FB387E" w:rsidRDefault="00975C97" w:rsidP="00346178">
            <w:pPr>
              <w:pStyle w:val="TAC"/>
            </w:pPr>
            <w:r w:rsidRPr="00FB387E">
              <w:t>1</w:t>
            </w:r>
          </w:p>
        </w:tc>
        <w:tc>
          <w:tcPr>
            <w:tcW w:w="848" w:type="dxa"/>
            <w:vAlign w:val="center"/>
          </w:tcPr>
          <w:p w14:paraId="02417ECA" w14:textId="77777777" w:rsidR="00975C97" w:rsidRPr="00FB387E" w:rsidRDefault="00975C97" w:rsidP="00346178">
            <w:pPr>
              <w:pStyle w:val="TAC"/>
            </w:pPr>
            <w:r w:rsidRPr="00FB387E">
              <w:t>1</w:t>
            </w:r>
          </w:p>
        </w:tc>
        <w:tc>
          <w:tcPr>
            <w:tcW w:w="848" w:type="dxa"/>
            <w:vAlign w:val="center"/>
          </w:tcPr>
          <w:p w14:paraId="25A9B5CC" w14:textId="77777777" w:rsidR="00975C97" w:rsidRPr="00FB387E" w:rsidRDefault="00975C97" w:rsidP="00346178">
            <w:pPr>
              <w:pStyle w:val="TAC"/>
            </w:pPr>
            <w:r w:rsidRPr="00FB387E">
              <w:t>1</w:t>
            </w:r>
          </w:p>
        </w:tc>
        <w:tc>
          <w:tcPr>
            <w:tcW w:w="848" w:type="dxa"/>
            <w:vAlign w:val="center"/>
          </w:tcPr>
          <w:p w14:paraId="7AB00ABD" w14:textId="77777777" w:rsidR="00975C97" w:rsidRPr="00FB387E" w:rsidRDefault="00975C97" w:rsidP="00346178">
            <w:pPr>
              <w:pStyle w:val="TAC"/>
            </w:pPr>
            <w:r w:rsidRPr="00FB387E">
              <w:t>1</w:t>
            </w:r>
          </w:p>
        </w:tc>
        <w:tc>
          <w:tcPr>
            <w:tcW w:w="848" w:type="dxa"/>
            <w:vAlign w:val="center"/>
          </w:tcPr>
          <w:p w14:paraId="4E98EBFC" w14:textId="77777777" w:rsidR="00975C97" w:rsidRPr="00FB387E" w:rsidRDefault="00975C97" w:rsidP="00346178">
            <w:pPr>
              <w:pStyle w:val="TAC"/>
            </w:pPr>
            <w:r w:rsidRPr="00FB387E">
              <w:t>1</w:t>
            </w:r>
          </w:p>
        </w:tc>
        <w:tc>
          <w:tcPr>
            <w:tcW w:w="848" w:type="dxa"/>
            <w:vAlign w:val="center"/>
          </w:tcPr>
          <w:p w14:paraId="5BA1F365" w14:textId="77777777" w:rsidR="00975C97" w:rsidRPr="00FB387E" w:rsidRDefault="00975C97" w:rsidP="00346178">
            <w:pPr>
              <w:pStyle w:val="TAC"/>
            </w:pPr>
            <w:r w:rsidRPr="00FB387E">
              <w:t>1</w:t>
            </w:r>
          </w:p>
        </w:tc>
        <w:tc>
          <w:tcPr>
            <w:tcW w:w="848" w:type="dxa"/>
            <w:vAlign w:val="center"/>
          </w:tcPr>
          <w:p w14:paraId="6F034327" w14:textId="77777777" w:rsidR="00975C97" w:rsidRPr="00FB387E" w:rsidRDefault="00975C97" w:rsidP="00346178">
            <w:pPr>
              <w:pStyle w:val="TAC"/>
            </w:pPr>
            <w:r w:rsidRPr="00FB387E">
              <w:t>1</w:t>
            </w:r>
          </w:p>
        </w:tc>
        <w:tc>
          <w:tcPr>
            <w:tcW w:w="848" w:type="dxa"/>
            <w:vAlign w:val="center"/>
          </w:tcPr>
          <w:p w14:paraId="6B342AB9" w14:textId="77777777" w:rsidR="00975C97" w:rsidRPr="00FB387E" w:rsidRDefault="00975C97" w:rsidP="00346178">
            <w:pPr>
              <w:pStyle w:val="TAC"/>
            </w:pPr>
            <w:r w:rsidRPr="00FB387E">
              <w:t>1</w:t>
            </w:r>
          </w:p>
        </w:tc>
        <w:tc>
          <w:tcPr>
            <w:tcW w:w="848" w:type="dxa"/>
            <w:vAlign w:val="center"/>
          </w:tcPr>
          <w:p w14:paraId="4B57E947" w14:textId="77777777" w:rsidR="00975C97" w:rsidRPr="00FB387E" w:rsidRDefault="00975C97" w:rsidP="00346178">
            <w:pPr>
              <w:pStyle w:val="TAC"/>
            </w:pPr>
            <w:r w:rsidRPr="00FB387E">
              <w:t>1</w:t>
            </w:r>
          </w:p>
        </w:tc>
        <w:tc>
          <w:tcPr>
            <w:tcW w:w="849" w:type="dxa"/>
            <w:vAlign w:val="center"/>
          </w:tcPr>
          <w:p w14:paraId="069D1C31" w14:textId="77777777" w:rsidR="00975C97" w:rsidRPr="00FB387E" w:rsidRDefault="00975C97" w:rsidP="00346178">
            <w:pPr>
              <w:pStyle w:val="TAC"/>
            </w:pPr>
            <w:r w:rsidRPr="00FB387E">
              <w:t>1</w:t>
            </w:r>
          </w:p>
        </w:tc>
      </w:tr>
      <w:tr w:rsidR="00975C97" w:rsidRPr="00FB387E" w14:paraId="6B9C1597" w14:textId="77777777" w:rsidTr="00D273E7">
        <w:trPr>
          <w:jc w:val="center"/>
        </w:trPr>
        <w:tc>
          <w:tcPr>
            <w:tcW w:w="3690" w:type="dxa"/>
          </w:tcPr>
          <w:p w14:paraId="7EFCC578" w14:textId="77777777" w:rsidR="00975C97" w:rsidRPr="00FB387E" w:rsidRDefault="00975C97" w:rsidP="00346178">
            <w:pPr>
              <w:pStyle w:val="TAL"/>
            </w:pPr>
            <w:r w:rsidRPr="00FB387E">
              <w:t>Number of Code Blocks per Slot</w:t>
            </w:r>
          </w:p>
        </w:tc>
        <w:tc>
          <w:tcPr>
            <w:tcW w:w="1093" w:type="dxa"/>
            <w:vAlign w:val="center"/>
          </w:tcPr>
          <w:p w14:paraId="42308754" w14:textId="77777777" w:rsidR="00975C97" w:rsidRPr="00FB387E" w:rsidRDefault="00975C97" w:rsidP="00346178">
            <w:pPr>
              <w:pStyle w:val="TAC"/>
            </w:pPr>
          </w:p>
        </w:tc>
        <w:tc>
          <w:tcPr>
            <w:tcW w:w="848" w:type="dxa"/>
            <w:vAlign w:val="center"/>
          </w:tcPr>
          <w:p w14:paraId="5AC4695F" w14:textId="77777777" w:rsidR="00975C97" w:rsidRPr="00FB387E" w:rsidRDefault="00975C97" w:rsidP="00346178">
            <w:pPr>
              <w:pStyle w:val="TAC"/>
            </w:pPr>
          </w:p>
        </w:tc>
        <w:tc>
          <w:tcPr>
            <w:tcW w:w="848" w:type="dxa"/>
            <w:vAlign w:val="center"/>
          </w:tcPr>
          <w:p w14:paraId="3C0B42C5" w14:textId="77777777" w:rsidR="00975C97" w:rsidRPr="00FB387E" w:rsidRDefault="00975C97" w:rsidP="00346178">
            <w:pPr>
              <w:pStyle w:val="TAC"/>
            </w:pPr>
          </w:p>
        </w:tc>
        <w:tc>
          <w:tcPr>
            <w:tcW w:w="848" w:type="dxa"/>
            <w:vAlign w:val="center"/>
          </w:tcPr>
          <w:p w14:paraId="170D5091" w14:textId="77777777" w:rsidR="00975C97" w:rsidRPr="00FB387E" w:rsidRDefault="00975C97" w:rsidP="00346178">
            <w:pPr>
              <w:pStyle w:val="TAC"/>
            </w:pPr>
          </w:p>
        </w:tc>
        <w:tc>
          <w:tcPr>
            <w:tcW w:w="848" w:type="dxa"/>
            <w:vAlign w:val="center"/>
          </w:tcPr>
          <w:p w14:paraId="74D88BB6" w14:textId="77777777" w:rsidR="00975C97" w:rsidRPr="00FB387E" w:rsidRDefault="00975C97" w:rsidP="00346178">
            <w:pPr>
              <w:pStyle w:val="TAC"/>
            </w:pPr>
          </w:p>
        </w:tc>
        <w:tc>
          <w:tcPr>
            <w:tcW w:w="848" w:type="dxa"/>
            <w:vAlign w:val="center"/>
          </w:tcPr>
          <w:p w14:paraId="3274B86F" w14:textId="77777777" w:rsidR="00975C97" w:rsidRPr="00FB387E" w:rsidRDefault="00975C97" w:rsidP="00346178">
            <w:pPr>
              <w:pStyle w:val="TAC"/>
            </w:pPr>
          </w:p>
        </w:tc>
        <w:tc>
          <w:tcPr>
            <w:tcW w:w="848" w:type="dxa"/>
            <w:vAlign w:val="center"/>
          </w:tcPr>
          <w:p w14:paraId="42D442C8" w14:textId="77777777" w:rsidR="00975C97" w:rsidRPr="00FB387E" w:rsidRDefault="00975C97" w:rsidP="00346178">
            <w:pPr>
              <w:pStyle w:val="TAC"/>
            </w:pPr>
          </w:p>
        </w:tc>
        <w:tc>
          <w:tcPr>
            <w:tcW w:w="848" w:type="dxa"/>
            <w:vAlign w:val="center"/>
          </w:tcPr>
          <w:p w14:paraId="6412BEEE" w14:textId="77777777" w:rsidR="00975C97" w:rsidRPr="00FB387E" w:rsidRDefault="00975C97" w:rsidP="00346178">
            <w:pPr>
              <w:pStyle w:val="TAC"/>
            </w:pPr>
          </w:p>
        </w:tc>
        <w:tc>
          <w:tcPr>
            <w:tcW w:w="848" w:type="dxa"/>
            <w:vAlign w:val="center"/>
          </w:tcPr>
          <w:p w14:paraId="3E33AD38" w14:textId="77777777" w:rsidR="00975C97" w:rsidRPr="00FB387E" w:rsidRDefault="00975C97" w:rsidP="00346178">
            <w:pPr>
              <w:pStyle w:val="TAC"/>
            </w:pPr>
          </w:p>
        </w:tc>
        <w:tc>
          <w:tcPr>
            <w:tcW w:w="848" w:type="dxa"/>
            <w:vAlign w:val="center"/>
          </w:tcPr>
          <w:p w14:paraId="5F890161" w14:textId="77777777" w:rsidR="00975C97" w:rsidRPr="00FB387E" w:rsidRDefault="00975C97" w:rsidP="00346178">
            <w:pPr>
              <w:pStyle w:val="TAC"/>
            </w:pPr>
          </w:p>
        </w:tc>
        <w:tc>
          <w:tcPr>
            <w:tcW w:w="849" w:type="dxa"/>
            <w:vAlign w:val="center"/>
          </w:tcPr>
          <w:p w14:paraId="2606BD62" w14:textId="77777777" w:rsidR="00975C97" w:rsidRPr="00FB387E" w:rsidRDefault="00975C97" w:rsidP="00346178">
            <w:pPr>
              <w:pStyle w:val="TAC"/>
            </w:pPr>
          </w:p>
        </w:tc>
      </w:tr>
      <w:tr w:rsidR="00975C97" w:rsidRPr="00FB387E" w14:paraId="1B40852C" w14:textId="77777777" w:rsidTr="00D273E7">
        <w:trPr>
          <w:jc w:val="center"/>
        </w:trPr>
        <w:tc>
          <w:tcPr>
            <w:tcW w:w="3690" w:type="dxa"/>
          </w:tcPr>
          <w:p w14:paraId="5DF53C83" w14:textId="77777777" w:rsidR="00975C97" w:rsidRPr="00FB387E" w:rsidRDefault="00975C97" w:rsidP="00346178">
            <w:pPr>
              <w:pStyle w:val="TAL"/>
            </w:pPr>
            <w:r w:rsidRPr="00FB387E">
              <w:t xml:space="preserve">  For Slots 0,1,2,3 and Slot i, if mod(i, 20) = {14, 15, 16, 17, 18, 19} for i from {0,…,39}</w:t>
            </w:r>
          </w:p>
        </w:tc>
        <w:tc>
          <w:tcPr>
            <w:tcW w:w="1093" w:type="dxa"/>
            <w:vAlign w:val="center"/>
          </w:tcPr>
          <w:p w14:paraId="241F54C5" w14:textId="77777777" w:rsidR="00975C97" w:rsidRPr="00FB387E" w:rsidRDefault="00975C97" w:rsidP="00346178">
            <w:pPr>
              <w:pStyle w:val="TAC"/>
            </w:pPr>
            <w:r w:rsidRPr="00FB387E">
              <w:t>CBs</w:t>
            </w:r>
          </w:p>
        </w:tc>
        <w:tc>
          <w:tcPr>
            <w:tcW w:w="848" w:type="dxa"/>
            <w:vAlign w:val="center"/>
          </w:tcPr>
          <w:p w14:paraId="6103C19C" w14:textId="77777777" w:rsidR="00975C97" w:rsidRPr="00FB387E" w:rsidRDefault="00975C97" w:rsidP="00346178">
            <w:pPr>
              <w:pStyle w:val="TAC"/>
            </w:pPr>
            <w:r w:rsidRPr="00FB387E">
              <w:t>N/A</w:t>
            </w:r>
          </w:p>
        </w:tc>
        <w:tc>
          <w:tcPr>
            <w:tcW w:w="848" w:type="dxa"/>
            <w:vAlign w:val="center"/>
          </w:tcPr>
          <w:p w14:paraId="682778C7" w14:textId="77777777" w:rsidR="00975C97" w:rsidRPr="00FB387E" w:rsidRDefault="00975C97" w:rsidP="00346178">
            <w:pPr>
              <w:pStyle w:val="TAC"/>
            </w:pPr>
            <w:r w:rsidRPr="00FB387E">
              <w:t>N/A</w:t>
            </w:r>
          </w:p>
        </w:tc>
        <w:tc>
          <w:tcPr>
            <w:tcW w:w="848" w:type="dxa"/>
            <w:vAlign w:val="center"/>
          </w:tcPr>
          <w:p w14:paraId="4D5154D7" w14:textId="77777777" w:rsidR="00975C97" w:rsidRPr="00FB387E" w:rsidRDefault="00975C97" w:rsidP="00346178">
            <w:pPr>
              <w:pStyle w:val="TAC"/>
            </w:pPr>
            <w:r w:rsidRPr="00FB387E">
              <w:t>N/A</w:t>
            </w:r>
          </w:p>
        </w:tc>
        <w:tc>
          <w:tcPr>
            <w:tcW w:w="848" w:type="dxa"/>
            <w:vAlign w:val="center"/>
          </w:tcPr>
          <w:p w14:paraId="4430A12F" w14:textId="77777777" w:rsidR="00975C97" w:rsidRPr="00FB387E" w:rsidRDefault="00975C97" w:rsidP="00346178">
            <w:pPr>
              <w:pStyle w:val="TAC"/>
            </w:pPr>
            <w:r w:rsidRPr="00FB387E">
              <w:t>N/A</w:t>
            </w:r>
          </w:p>
        </w:tc>
        <w:tc>
          <w:tcPr>
            <w:tcW w:w="848" w:type="dxa"/>
            <w:vAlign w:val="center"/>
          </w:tcPr>
          <w:p w14:paraId="18A46331" w14:textId="77777777" w:rsidR="00975C97" w:rsidRPr="00FB387E" w:rsidRDefault="00975C97" w:rsidP="00346178">
            <w:pPr>
              <w:pStyle w:val="TAC"/>
            </w:pPr>
            <w:r w:rsidRPr="00FB387E">
              <w:t>N/A</w:t>
            </w:r>
          </w:p>
        </w:tc>
        <w:tc>
          <w:tcPr>
            <w:tcW w:w="848" w:type="dxa"/>
            <w:vAlign w:val="center"/>
          </w:tcPr>
          <w:p w14:paraId="757DFD7A" w14:textId="77777777" w:rsidR="00975C97" w:rsidRPr="00FB387E" w:rsidRDefault="00975C97" w:rsidP="00346178">
            <w:pPr>
              <w:pStyle w:val="TAC"/>
            </w:pPr>
            <w:r w:rsidRPr="00FB387E">
              <w:t>N/A</w:t>
            </w:r>
          </w:p>
        </w:tc>
        <w:tc>
          <w:tcPr>
            <w:tcW w:w="848" w:type="dxa"/>
            <w:vAlign w:val="center"/>
          </w:tcPr>
          <w:p w14:paraId="7D7237BD" w14:textId="77777777" w:rsidR="00975C97" w:rsidRPr="00FB387E" w:rsidRDefault="00975C97" w:rsidP="00346178">
            <w:pPr>
              <w:pStyle w:val="TAC"/>
            </w:pPr>
            <w:r w:rsidRPr="00FB387E">
              <w:t>N/A</w:t>
            </w:r>
          </w:p>
        </w:tc>
        <w:tc>
          <w:tcPr>
            <w:tcW w:w="848" w:type="dxa"/>
            <w:vAlign w:val="center"/>
          </w:tcPr>
          <w:p w14:paraId="21D148C5" w14:textId="77777777" w:rsidR="00975C97" w:rsidRPr="00FB387E" w:rsidRDefault="00975C97" w:rsidP="00346178">
            <w:pPr>
              <w:pStyle w:val="TAC"/>
            </w:pPr>
            <w:r w:rsidRPr="00FB387E">
              <w:t>N/A</w:t>
            </w:r>
          </w:p>
        </w:tc>
        <w:tc>
          <w:tcPr>
            <w:tcW w:w="848" w:type="dxa"/>
            <w:vAlign w:val="center"/>
          </w:tcPr>
          <w:p w14:paraId="74E171D3" w14:textId="77777777" w:rsidR="00975C97" w:rsidRPr="00FB387E" w:rsidRDefault="00975C97" w:rsidP="00346178">
            <w:pPr>
              <w:pStyle w:val="TAC"/>
            </w:pPr>
            <w:r w:rsidRPr="00FB387E">
              <w:t>N/A</w:t>
            </w:r>
          </w:p>
        </w:tc>
        <w:tc>
          <w:tcPr>
            <w:tcW w:w="849" w:type="dxa"/>
            <w:vAlign w:val="center"/>
          </w:tcPr>
          <w:p w14:paraId="07D897B4" w14:textId="77777777" w:rsidR="00975C97" w:rsidRPr="00FB387E" w:rsidRDefault="00975C97" w:rsidP="00346178">
            <w:pPr>
              <w:pStyle w:val="TAC"/>
            </w:pPr>
            <w:r w:rsidRPr="00FB387E">
              <w:t>N/A</w:t>
            </w:r>
          </w:p>
        </w:tc>
      </w:tr>
      <w:tr w:rsidR="00975C97" w:rsidRPr="00FB387E" w14:paraId="51B9F599" w14:textId="77777777" w:rsidTr="00D273E7">
        <w:trPr>
          <w:jc w:val="center"/>
        </w:trPr>
        <w:tc>
          <w:tcPr>
            <w:tcW w:w="3690" w:type="dxa"/>
          </w:tcPr>
          <w:p w14:paraId="1541A5FB" w14:textId="77777777" w:rsidR="00975C97" w:rsidRPr="00FB387E" w:rsidRDefault="00975C97" w:rsidP="00346178">
            <w:pPr>
              <w:pStyle w:val="TAL"/>
            </w:pPr>
            <w:r w:rsidRPr="00FB387E">
              <w:t xml:space="preserve">  For Slot i, if mod(i, 5) = {0, …,13} for i from {4,…,39}</w:t>
            </w:r>
          </w:p>
        </w:tc>
        <w:tc>
          <w:tcPr>
            <w:tcW w:w="1093" w:type="dxa"/>
            <w:vAlign w:val="center"/>
          </w:tcPr>
          <w:p w14:paraId="12893C1E" w14:textId="77777777" w:rsidR="00975C97" w:rsidRPr="00FB387E" w:rsidRDefault="00975C97" w:rsidP="00346178">
            <w:pPr>
              <w:pStyle w:val="TAC"/>
            </w:pPr>
            <w:r w:rsidRPr="00FB387E">
              <w:t>CBs</w:t>
            </w:r>
          </w:p>
        </w:tc>
        <w:tc>
          <w:tcPr>
            <w:tcW w:w="848" w:type="dxa"/>
            <w:vAlign w:val="center"/>
          </w:tcPr>
          <w:p w14:paraId="35D40BA3" w14:textId="77777777" w:rsidR="00975C97" w:rsidRPr="00FB387E" w:rsidRDefault="00975C97" w:rsidP="00346178">
            <w:pPr>
              <w:pStyle w:val="TAC"/>
            </w:pPr>
            <w:r w:rsidRPr="00FB387E">
              <w:t>1</w:t>
            </w:r>
          </w:p>
        </w:tc>
        <w:tc>
          <w:tcPr>
            <w:tcW w:w="848" w:type="dxa"/>
            <w:vAlign w:val="center"/>
          </w:tcPr>
          <w:p w14:paraId="22CF43A9" w14:textId="77777777" w:rsidR="00975C97" w:rsidRPr="00FB387E" w:rsidRDefault="00975C97" w:rsidP="00346178">
            <w:pPr>
              <w:pStyle w:val="TAC"/>
            </w:pPr>
            <w:r w:rsidRPr="00FB387E">
              <w:t>2</w:t>
            </w:r>
          </w:p>
        </w:tc>
        <w:tc>
          <w:tcPr>
            <w:tcW w:w="848" w:type="dxa"/>
            <w:vAlign w:val="center"/>
          </w:tcPr>
          <w:p w14:paraId="04635CE6" w14:textId="77777777" w:rsidR="00975C97" w:rsidRPr="00FB387E" w:rsidRDefault="00975C97" w:rsidP="00346178">
            <w:pPr>
              <w:pStyle w:val="TAC"/>
            </w:pPr>
            <w:r w:rsidRPr="00FB387E">
              <w:t>3</w:t>
            </w:r>
          </w:p>
        </w:tc>
        <w:tc>
          <w:tcPr>
            <w:tcW w:w="848" w:type="dxa"/>
            <w:vAlign w:val="center"/>
          </w:tcPr>
          <w:p w14:paraId="72EFA75D" w14:textId="77777777" w:rsidR="00975C97" w:rsidRPr="00FB387E" w:rsidRDefault="00975C97" w:rsidP="00346178">
            <w:pPr>
              <w:pStyle w:val="TAC"/>
            </w:pPr>
            <w:r w:rsidRPr="00FB387E">
              <w:t>3</w:t>
            </w:r>
          </w:p>
        </w:tc>
        <w:tc>
          <w:tcPr>
            <w:tcW w:w="848" w:type="dxa"/>
            <w:vAlign w:val="center"/>
          </w:tcPr>
          <w:p w14:paraId="6EF48362" w14:textId="77777777" w:rsidR="00975C97" w:rsidRPr="00FB387E" w:rsidRDefault="00975C97" w:rsidP="00346178">
            <w:pPr>
              <w:pStyle w:val="TAC"/>
            </w:pPr>
            <w:r w:rsidRPr="00FB387E">
              <w:t>4</w:t>
            </w:r>
          </w:p>
        </w:tc>
        <w:tc>
          <w:tcPr>
            <w:tcW w:w="848" w:type="dxa"/>
            <w:vAlign w:val="center"/>
          </w:tcPr>
          <w:p w14:paraId="35613652" w14:textId="77777777" w:rsidR="00975C97" w:rsidRPr="00FB387E" w:rsidRDefault="00975C97" w:rsidP="00346178">
            <w:pPr>
              <w:pStyle w:val="TAC"/>
            </w:pPr>
            <w:r w:rsidRPr="00FB387E">
              <w:t>5</w:t>
            </w:r>
          </w:p>
        </w:tc>
        <w:tc>
          <w:tcPr>
            <w:tcW w:w="848" w:type="dxa"/>
            <w:vAlign w:val="center"/>
          </w:tcPr>
          <w:p w14:paraId="6D6DBB08" w14:textId="77777777" w:rsidR="00975C97" w:rsidRPr="00FB387E" w:rsidRDefault="00975C97" w:rsidP="00346178">
            <w:pPr>
              <w:pStyle w:val="TAC"/>
            </w:pPr>
            <w:r w:rsidRPr="00FB387E">
              <w:t>6</w:t>
            </w:r>
          </w:p>
        </w:tc>
        <w:tc>
          <w:tcPr>
            <w:tcW w:w="848" w:type="dxa"/>
            <w:vAlign w:val="center"/>
          </w:tcPr>
          <w:p w14:paraId="25AD1A8B" w14:textId="77777777" w:rsidR="00975C97" w:rsidRPr="00FB387E" w:rsidRDefault="00975C97" w:rsidP="00346178">
            <w:pPr>
              <w:pStyle w:val="TAC"/>
            </w:pPr>
            <w:r w:rsidRPr="00FB387E">
              <w:t>7</w:t>
            </w:r>
          </w:p>
        </w:tc>
        <w:tc>
          <w:tcPr>
            <w:tcW w:w="848" w:type="dxa"/>
            <w:vAlign w:val="center"/>
          </w:tcPr>
          <w:p w14:paraId="7CE00B0D" w14:textId="77777777" w:rsidR="00975C97" w:rsidRPr="00FB387E" w:rsidRDefault="00975C97" w:rsidP="00346178">
            <w:pPr>
              <w:pStyle w:val="TAC"/>
            </w:pPr>
            <w:r w:rsidRPr="00FB387E">
              <w:t>9</w:t>
            </w:r>
          </w:p>
        </w:tc>
        <w:tc>
          <w:tcPr>
            <w:tcW w:w="849" w:type="dxa"/>
            <w:vAlign w:val="center"/>
          </w:tcPr>
          <w:p w14:paraId="3A14F9A5" w14:textId="77777777" w:rsidR="00975C97" w:rsidRPr="00FB387E" w:rsidRDefault="00975C97" w:rsidP="00346178">
            <w:pPr>
              <w:pStyle w:val="TAC"/>
            </w:pPr>
            <w:r w:rsidRPr="00FB387E">
              <w:t>12</w:t>
            </w:r>
          </w:p>
        </w:tc>
      </w:tr>
      <w:tr w:rsidR="00975C97" w:rsidRPr="00FB387E" w14:paraId="165FEFD7" w14:textId="77777777" w:rsidTr="00D273E7">
        <w:trPr>
          <w:jc w:val="center"/>
        </w:trPr>
        <w:tc>
          <w:tcPr>
            <w:tcW w:w="3690" w:type="dxa"/>
          </w:tcPr>
          <w:p w14:paraId="660FD36F" w14:textId="77777777" w:rsidR="00975C97" w:rsidRPr="00FB387E" w:rsidRDefault="00975C97" w:rsidP="00346178">
            <w:pPr>
              <w:pStyle w:val="TAL"/>
            </w:pPr>
            <w:r w:rsidRPr="00FB387E">
              <w:t>Binary Channel Bits per Slot</w:t>
            </w:r>
          </w:p>
        </w:tc>
        <w:tc>
          <w:tcPr>
            <w:tcW w:w="1093" w:type="dxa"/>
            <w:vAlign w:val="center"/>
          </w:tcPr>
          <w:p w14:paraId="082F35E6" w14:textId="77777777" w:rsidR="00975C97" w:rsidRPr="00FB387E" w:rsidRDefault="00975C97" w:rsidP="00346178">
            <w:pPr>
              <w:pStyle w:val="TAC"/>
            </w:pPr>
          </w:p>
        </w:tc>
        <w:tc>
          <w:tcPr>
            <w:tcW w:w="848" w:type="dxa"/>
            <w:vAlign w:val="center"/>
          </w:tcPr>
          <w:p w14:paraId="1633739A" w14:textId="77777777" w:rsidR="00975C97" w:rsidRPr="00FB387E" w:rsidRDefault="00975C97" w:rsidP="00346178">
            <w:pPr>
              <w:pStyle w:val="TAC"/>
            </w:pPr>
          </w:p>
        </w:tc>
        <w:tc>
          <w:tcPr>
            <w:tcW w:w="848" w:type="dxa"/>
            <w:vAlign w:val="center"/>
          </w:tcPr>
          <w:p w14:paraId="4EE69384" w14:textId="77777777" w:rsidR="00975C97" w:rsidRPr="00FB387E" w:rsidRDefault="00975C97" w:rsidP="00346178">
            <w:pPr>
              <w:pStyle w:val="TAC"/>
            </w:pPr>
          </w:p>
        </w:tc>
        <w:tc>
          <w:tcPr>
            <w:tcW w:w="848" w:type="dxa"/>
            <w:vAlign w:val="center"/>
          </w:tcPr>
          <w:p w14:paraId="7EB60E1C" w14:textId="77777777" w:rsidR="00975C97" w:rsidRPr="00FB387E" w:rsidRDefault="00975C97" w:rsidP="00346178">
            <w:pPr>
              <w:pStyle w:val="TAC"/>
            </w:pPr>
          </w:p>
        </w:tc>
        <w:tc>
          <w:tcPr>
            <w:tcW w:w="848" w:type="dxa"/>
            <w:vAlign w:val="center"/>
          </w:tcPr>
          <w:p w14:paraId="29483C3D" w14:textId="77777777" w:rsidR="00975C97" w:rsidRPr="00FB387E" w:rsidRDefault="00975C97" w:rsidP="00346178">
            <w:pPr>
              <w:pStyle w:val="TAC"/>
            </w:pPr>
          </w:p>
        </w:tc>
        <w:tc>
          <w:tcPr>
            <w:tcW w:w="848" w:type="dxa"/>
            <w:vAlign w:val="center"/>
          </w:tcPr>
          <w:p w14:paraId="533BB192" w14:textId="77777777" w:rsidR="00975C97" w:rsidRPr="00FB387E" w:rsidRDefault="00975C97" w:rsidP="00346178">
            <w:pPr>
              <w:pStyle w:val="TAC"/>
            </w:pPr>
          </w:p>
        </w:tc>
        <w:tc>
          <w:tcPr>
            <w:tcW w:w="848" w:type="dxa"/>
            <w:vAlign w:val="center"/>
          </w:tcPr>
          <w:p w14:paraId="34181DD5" w14:textId="77777777" w:rsidR="00975C97" w:rsidRPr="00FB387E" w:rsidRDefault="00975C97" w:rsidP="00346178">
            <w:pPr>
              <w:pStyle w:val="TAC"/>
            </w:pPr>
          </w:p>
        </w:tc>
        <w:tc>
          <w:tcPr>
            <w:tcW w:w="848" w:type="dxa"/>
            <w:vAlign w:val="center"/>
          </w:tcPr>
          <w:p w14:paraId="1C3D4E85" w14:textId="77777777" w:rsidR="00975C97" w:rsidRPr="00FB387E" w:rsidRDefault="00975C97" w:rsidP="00346178">
            <w:pPr>
              <w:pStyle w:val="TAC"/>
            </w:pPr>
          </w:p>
        </w:tc>
        <w:tc>
          <w:tcPr>
            <w:tcW w:w="848" w:type="dxa"/>
            <w:vAlign w:val="center"/>
          </w:tcPr>
          <w:p w14:paraId="76FA0B7F" w14:textId="77777777" w:rsidR="00975C97" w:rsidRPr="00FB387E" w:rsidRDefault="00975C97" w:rsidP="00346178">
            <w:pPr>
              <w:pStyle w:val="TAC"/>
            </w:pPr>
          </w:p>
        </w:tc>
        <w:tc>
          <w:tcPr>
            <w:tcW w:w="848" w:type="dxa"/>
            <w:vAlign w:val="center"/>
          </w:tcPr>
          <w:p w14:paraId="7197F667" w14:textId="77777777" w:rsidR="00975C97" w:rsidRPr="00FB387E" w:rsidRDefault="00975C97" w:rsidP="00346178">
            <w:pPr>
              <w:pStyle w:val="TAC"/>
            </w:pPr>
          </w:p>
        </w:tc>
        <w:tc>
          <w:tcPr>
            <w:tcW w:w="849" w:type="dxa"/>
            <w:vAlign w:val="center"/>
          </w:tcPr>
          <w:p w14:paraId="6DD4C394" w14:textId="77777777" w:rsidR="00975C97" w:rsidRPr="00FB387E" w:rsidRDefault="00975C97" w:rsidP="00346178">
            <w:pPr>
              <w:pStyle w:val="TAC"/>
            </w:pPr>
          </w:p>
        </w:tc>
      </w:tr>
      <w:tr w:rsidR="00975C97" w:rsidRPr="00FB387E" w14:paraId="393711A4" w14:textId="77777777" w:rsidTr="00D273E7">
        <w:trPr>
          <w:jc w:val="center"/>
        </w:trPr>
        <w:tc>
          <w:tcPr>
            <w:tcW w:w="3690" w:type="dxa"/>
          </w:tcPr>
          <w:p w14:paraId="7980D44F" w14:textId="77777777" w:rsidR="00975C97" w:rsidRPr="00FB387E" w:rsidRDefault="00975C97" w:rsidP="00346178">
            <w:pPr>
              <w:pStyle w:val="TAL"/>
            </w:pPr>
            <w:r w:rsidRPr="00FB387E">
              <w:t xml:space="preserve">  For Slots 0,1,2,3 and Slot i, if mod(i, 20) = {14, 15, 16, 17, 18, 19} for i from {0,…,39}</w:t>
            </w:r>
          </w:p>
        </w:tc>
        <w:tc>
          <w:tcPr>
            <w:tcW w:w="1093" w:type="dxa"/>
            <w:vAlign w:val="center"/>
          </w:tcPr>
          <w:p w14:paraId="5E5DC64B" w14:textId="77777777" w:rsidR="00975C97" w:rsidRPr="00FB387E" w:rsidRDefault="00975C97" w:rsidP="00346178">
            <w:pPr>
              <w:pStyle w:val="TAC"/>
            </w:pPr>
            <w:r w:rsidRPr="00FB387E">
              <w:t>Bits</w:t>
            </w:r>
          </w:p>
        </w:tc>
        <w:tc>
          <w:tcPr>
            <w:tcW w:w="848" w:type="dxa"/>
            <w:vAlign w:val="center"/>
          </w:tcPr>
          <w:p w14:paraId="4E8D2527" w14:textId="77777777" w:rsidR="00975C97" w:rsidRPr="00FB387E" w:rsidRDefault="00975C97" w:rsidP="00346178">
            <w:pPr>
              <w:pStyle w:val="TAC"/>
            </w:pPr>
            <w:r w:rsidRPr="00FB387E">
              <w:t>N/A</w:t>
            </w:r>
          </w:p>
        </w:tc>
        <w:tc>
          <w:tcPr>
            <w:tcW w:w="848" w:type="dxa"/>
            <w:vAlign w:val="center"/>
          </w:tcPr>
          <w:p w14:paraId="17D73751" w14:textId="77777777" w:rsidR="00975C97" w:rsidRPr="00FB387E" w:rsidRDefault="00975C97" w:rsidP="00346178">
            <w:pPr>
              <w:pStyle w:val="TAC"/>
            </w:pPr>
            <w:r w:rsidRPr="00FB387E">
              <w:t>N/A</w:t>
            </w:r>
          </w:p>
        </w:tc>
        <w:tc>
          <w:tcPr>
            <w:tcW w:w="848" w:type="dxa"/>
            <w:vAlign w:val="center"/>
          </w:tcPr>
          <w:p w14:paraId="3671D25A" w14:textId="77777777" w:rsidR="00975C97" w:rsidRPr="00FB387E" w:rsidRDefault="00975C97" w:rsidP="00346178">
            <w:pPr>
              <w:pStyle w:val="TAC"/>
            </w:pPr>
            <w:r w:rsidRPr="00FB387E">
              <w:t>N/A</w:t>
            </w:r>
          </w:p>
        </w:tc>
        <w:tc>
          <w:tcPr>
            <w:tcW w:w="848" w:type="dxa"/>
            <w:vAlign w:val="center"/>
          </w:tcPr>
          <w:p w14:paraId="479F9BD0" w14:textId="77777777" w:rsidR="00975C97" w:rsidRPr="00FB387E" w:rsidRDefault="00975C97" w:rsidP="00346178">
            <w:pPr>
              <w:pStyle w:val="TAC"/>
            </w:pPr>
            <w:r w:rsidRPr="00FB387E">
              <w:t>N/A</w:t>
            </w:r>
          </w:p>
        </w:tc>
        <w:tc>
          <w:tcPr>
            <w:tcW w:w="848" w:type="dxa"/>
            <w:vAlign w:val="center"/>
          </w:tcPr>
          <w:p w14:paraId="51296197" w14:textId="77777777" w:rsidR="00975C97" w:rsidRPr="00FB387E" w:rsidRDefault="00975C97" w:rsidP="00346178">
            <w:pPr>
              <w:pStyle w:val="TAC"/>
            </w:pPr>
            <w:r w:rsidRPr="00FB387E">
              <w:t>N/A</w:t>
            </w:r>
          </w:p>
        </w:tc>
        <w:tc>
          <w:tcPr>
            <w:tcW w:w="848" w:type="dxa"/>
            <w:vAlign w:val="center"/>
          </w:tcPr>
          <w:p w14:paraId="3B91AE54" w14:textId="77777777" w:rsidR="00975C97" w:rsidRPr="00FB387E" w:rsidRDefault="00975C97" w:rsidP="00346178">
            <w:pPr>
              <w:pStyle w:val="TAC"/>
            </w:pPr>
            <w:r w:rsidRPr="00FB387E">
              <w:t>N/A</w:t>
            </w:r>
          </w:p>
        </w:tc>
        <w:tc>
          <w:tcPr>
            <w:tcW w:w="848" w:type="dxa"/>
            <w:vAlign w:val="center"/>
          </w:tcPr>
          <w:p w14:paraId="5ED9A980" w14:textId="77777777" w:rsidR="00975C97" w:rsidRPr="00FB387E" w:rsidRDefault="00975C97" w:rsidP="00346178">
            <w:pPr>
              <w:pStyle w:val="TAC"/>
            </w:pPr>
            <w:r w:rsidRPr="00FB387E">
              <w:t>N/A</w:t>
            </w:r>
          </w:p>
        </w:tc>
        <w:tc>
          <w:tcPr>
            <w:tcW w:w="848" w:type="dxa"/>
            <w:vAlign w:val="center"/>
          </w:tcPr>
          <w:p w14:paraId="5F487D4C" w14:textId="77777777" w:rsidR="00975C97" w:rsidRPr="00FB387E" w:rsidRDefault="00975C97" w:rsidP="00346178">
            <w:pPr>
              <w:pStyle w:val="TAC"/>
            </w:pPr>
            <w:r w:rsidRPr="00FB387E">
              <w:t>N/A</w:t>
            </w:r>
          </w:p>
        </w:tc>
        <w:tc>
          <w:tcPr>
            <w:tcW w:w="848" w:type="dxa"/>
            <w:vAlign w:val="center"/>
          </w:tcPr>
          <w:p w14:paraId="7AFBB8BA" w14:textId="77777777" w:rsidR="00975C97" w:rsidRPr="00FB387E" w:rsidRDefault="00975C97" w:rsidP="00346178">
            <w:pPr>
              <w:pStyle w:val="TAC"/>
            </w:pPr>
            <w:r w:rsidRPr="00FB387E">
              <w:t>N/A</w:t>
            </w:r>
          </w:p>
        </w:tc>
        <w:tc>
          <w:tcPr>
            <w:tcW w:w="849" w:type="dxa"/>
            <w:vAlign w:val="center"/>
          </w:tcPr>
          <w:p w14:paraId="25EABBE5" w14:textId="77777777" w:rsidR="00975C97" w:rsidRPr="00FB387E" w:rsidRDefault="00975C97" w:rsidP="00346178">
            <w:pPr>
              <w:pStyle w:val="TAC"/>
            </w:pPr>
            <w:r w:rsidRPr="00FB387E">
              <w:t>N/A</w:t>
            </w:r>
          </w:p>
        </w:tc>
      </w:tr>
      <w:tr w:rsidR="00975C97" w:rsidRPr="00FB387E" w14:paraId="2E204CAF" w14:textId="77777777" w:rsidTr="00D273E7">
        <w:trPr>
          <w:jc w:val="center"/>
        </w:trPr>
        <w:tc>
          <w:tcPr>
            <w:tcW w:w="3690" w:type="dxa"/>
          </w:tcPr>
          <w:p w14:paraId="10AC8511" w14:textId="7CF64AFF" w:rsidR="00975C97" w:rsidRPr="00FB387E" w:rsidRDefault="00975C97" w:rsidP="00346178">
            <w:pPr>
              <w:pStyle w:val="TAL"/>
            </w:pPr>
            <w:r w:rsidRPr="00FB387E">
              <w:t xml:space="preserve">  For Slot i, if mod(i, </w:t>
            </w:r>
            <w:r w:rsidR="00956A30" w:rsidRPr="00FB387E">
              <w:t>20</w:t>
            </w:r>
            <w:r w:rsidRPr="00FB387E">
              <w:t>) = {0, …,13} for i from {4,…,39}</w:t>
            </w:r>
          </w:p>
        </w:tc>
        <w:tc>
          <w:tcPr>
            <w:tcW w:w="1093" w:type="dxa"/>
            <w:vAlign w:val="center"/>
          </w:tcPr>
          <w:p w14:paraId="45799167" w14:textId="77777777" w:rsidR="00975C97" w:rsidRPr="00FB387E" w:rsidRDefault="00975C97" w:rsidP="00346178">
            <w:pPr>
              <w:pStyle w:val="TAC"/>
            </w:pPr>
            <w:r w:rsidRPr="00FB387E">
              <w:t>Bits</w:t>
            </w:r>
          </w:p>
        </w:tc>
        <w:tc>
          <w:tcPr>
            <w:tcW w:w="848" w:type="dxa"/>
            <w:vAlign w:val="center"/>
          </w:tcPr>
          <w:p w14:paraId="63CBE70B" w14:textId="77777777" w:rsidR="00975C97" w:rsidRPr="00FB387E" w:rsidRDefault="00975C97" w:rsidP="00346178">
            <w:pPr>
              <w:pStyle w:val="TAC"/>
            </w:pPr>
            <w:r w:rsidRPr="00FB387E">
              <w:t>9504</w:t>
            </w:r>
          </w:p>
        </w:tc>
        <w:tc>
          <w:tcPr>
            <w:tcW w:w="848" w:type="dxa"/>
            <w:vAlign w:val="center"/>
          </w:tcPr>
          <w:p w14:paraId="206B8DE7" w14:textId="77777777" w:rsidR="00975C97" w:rsidRPr="00FB387E" w:rsidRDefault="00975C97" w:rsidP="00346178">
            <w:pPr>
              <w:pStyle w:val="TAC"/>
            </w:pPr>
            <w:r w:rsidRPr="00FB387E">
              <w:t>15552</w:t>
            </w:r>
          </w:p>
        </w:tc>
        <w:tc>
          <w:tcPr>
            <w:tcW w:w="848" w:type="dxa"/>
            <w:vAlign w:val="center"/>
          </w:tcPr>
          <w:p w14:paraId="592FA8E3" w14:textId="77777777" w:rsidR="00975C97" w:rsidRPr="00FB387E" w:rsidRDefault="00975C97" w:rsidP="00346178">
            <w:pPr>
              <w:pStyle w:val="TAC"/>
            </w:pPr>
            <w:r w:rsidRPr="00FB387E">
              <w:t>20736</w:t>
            </w:r>
          </w:p>
        </w:tc>
        <w:tc>
          <w:tcPr>
            <w:tcW w:w="848" w:type="dxa"/>
            <w:vAlign w:val="center"/>
          </w:tcPr>
          <w:p w14:paraId="146F01BB" w14:textId="77777777" w:rsidR="00975C97" w:rsidRPr="00FB387E" w:rsidRDefault="00975C97" w:rsidP="00346178">
            <w:pPr>
              <w:pStyle w:val="TAC"/>
            </w:pPr>
            <w:r w:rsidRPr="00FB387E">
              <w:t>26784</w:t>
            </w:r>
          </w:p>
        </w:tc>
        <w:tc>
          <w:tcPr>
            <w:tcW w:w="848" w:type="dxa"/>
            <w:vAlign w:val="center"/>
          </w:tcPr>
          <w:p w14:paraId="01A220AE" w14:textId="77777777" w:rsidR="00975C97" w:rsidRPr="00FB387E" w:rsidRDefault="00975C97" w:rsidP="00346178">
            <w:pPr>
              <w:pStyle w:val="TAC"/>
            </w:pPr>
            <w:r w:rsidRPr="00FB387E">
              <w:t>32832</w:t>
            </w:r>
          </w:p>
        </w:tc>
        <w:tc>
          <w:tcPr>
            <w:tcW w:w="848" w:type="dxa"/>
            <w:vAlign w:val="center"/>
          </w:tcPr>
          <w:p w14:paraId="43CC5A19" w14:textId="77777777" w:rsidR="00975C97" w:rsidRPr="00FB387E" w:rsidRDefault="00975C97" w:rsidP="00346178">
            <w:pPr>
              <w:pStyle w:val="TAC"/>
            </w:pPr>
            <w:r w:rsidRPr="00FB387E">
              <w:t>44064</w:t>
            </w:r>
          </w:p>
        </w:tc>
        <w:tc>
          <w:tcPr>
            <w:tcW w:w="848" w:type="dxa"/>
            <w:vAlign w:val="center"/>
          </w:tcPr>
          <w:p w14:paraId="11A95557" w14:textId="77777777" w:rsidR="00975C97" w:rsidRPr="00FB387E" w:rsidRDefault="00975C97" w:rsidP="00346178">
            <w:pPr>
              <w:pStyle w:val="TAC"/>
            </w:pPr>
            <w:r w:rsidRPr="00FB387E">
              <w:t>56160</w:t>
            </w:r>
          </w:p>
        </w:tc>
        <w:tc>
          <w:tcPr>
            <w:tcW w:w="848" w:type="dxa"/>
            <w:vAlign w:val="center"/>
          </w:tcPr>
          <w:p w14:paraId="283BAAE5" w14:textId="77777777" w:rsidR="00975C97" w:rsidRPr="00FB387E" w:rsidRDefault="00975C97" w:rsidP="00346178">
            <w:pPr>
              <w:pStyle w:val="TAC"/>
            </w:pPr>
            <w:r w:rsidRPr="00FB387E">
              <w:t>68256</w:t>
            </w:r>
          </w:p>
        </w:tc>
        <w:tc>
          <w:tcPr>
            <w:tcW w:w="848" w:type="dxa"/>
            <w:vAlign w:val="center"/>
          </w:tcPr>
          <w:p w14:paraId="1417E730" w14:textId="77777777" w:rsidR="00975C97" w:rsidRPr="00FB387E" w:rsidRDefault="00975C97" w:rsidP="00346178">
            <w:pPr>
              <w:pStyle w:val="TAC"/>
            </w:pPr>
            <w:r w:rsidRPr="00FB387E">
              <w:t>92448</w:t>
            </w:r>
          </w:p>
        </w:tc>
        <w:tc>
          <w:tcPr>
            <w:tcW w:w="849" w:type="dxa"/>
            <w:vAlign w:val="center"/>
          </w:tcPr>
          <w:p w14:paraId="740CE7AA" w14:textId="77777777" w:rsidR="00975C97" w:rsidRPr="00FB387E" w:rsidRDefault="00975C97" w:rsidP="00346178">
            <w:pPr>
              <w:pStyle w:val="TAC"/>
            </w:pPr>
            <w:r w:rsidRPr="00FB387E">
              <w:t>116640</w:t>
            </w:r>
          </w:p>
        </w:tc>
      </w:tr>
      <w:tr w:rsidR="00975C97" w:rsidRPr="00FB387E" w14:paraId="6B037457" w14:textId="77777777" w:rsidTr="00D273E7">
        <w:trPr>
          <w:trHeight w:val="70"/>
          <w:jc w:val="center"/>
        </w:trPr>
        <w:tc>
          <w:tcPr>
            <w:tcW w:w="3690" w:type="dxa"/>
          </w:tcPr>
          <w:p w14:paraId="282AAD04" w14:textId="77777777" w:rsidR="00975C97" w:rsidRPr="00FB387E" w:rsidRDefault="00975C97" w:rsidP="00346178">
            <w:pPr>
              <w:pStyle w:val="TAL"/>
            </w:pPr>
            <w:r w:rsidRPr="00FB387E">
              <w:t>Max. Throughput averaged over 1 frame</w:t>
            </w:r>
          </w:p>
        </w:tc>
        <w:tc>
          <w:tcPr>
            <w:tcW w:w="1093" w:type="dxa"/>
            <w:vAlign w:val="center"/>
          </w:tcPr>
          <w:p w14:paraId="083C4B52" w14:textId="77777777" w:rsidR="00975C97" w:rsidRPr="00FB387E" w:rsidRDefault="00975C97" w:rsidP="00346178">
            <w:pPr>
              <w:pStyle w:val="TAC"/>
            </w:pPr>
            <w:r w:rsidRPr="00FB387E">
              <w:t>Mbps</w:t>
            </w:r>
          </w:p>
        </w:tc>
        <w:tc>
          <w:tcPr>
            <w:tcW w:w="848" w:type="dxa"/>
            <w:vAlign w:val="center"/>
          </w:tcPr>
          <w:p w14:paraId="0C224C9A" w14:textId="77777777" w:rsidR="00975C97" w:rsidRPr="00FB387E" w:rsidRDefault="00975C97" w:rsidP="00346178">
            <w:pPr>
              <w:pStyle w:val="TAC"/>
            </w:pPr>
            <w:r w:rsidRPr="00FB387E">
              <w:t>17.818</w:t>
            </w:r>
          </w:p>
        </w:tc>
        <w:tc>
          <w:tcPr>
            <w:tcW w:w="848" w:type="dxa"/>
            <w:vAlign w:val="center"/>
          </w:tcPr>
          <w:p w14:paraId="1AE1722F" w14:textId="77777777" w:rsidR="00975C97" w:rsidRPr="00FB387E" w:rsidRDefault="00975C97" w:rsidP="00346178">
            <w:pPr>
              <w:pStyle w:val="TAC"/>
            </w:pPr>
            <w:r w:rsidRPr="00FB387E">
              <w:t>28.896</w:t>
            </w:r>
          </w:p>
        </w:tc>
        <w:tc>
          <w:tcPr>
            <w:tcW w:w="848" w:type="dxa"/>
            <w:vAlign w:val="center"/>
          </w:tcPr>
          <w:p w14:paraId="55E63E6E" w14:textId="77777777" w:rsidR="00975C97" w:rsidRPr="00FB387E" w:rsidRDefault="00975C97" w:rsidP="00346178">
            <w:pPr>
              <w:pStyle w:val="TAC"/>
            </w:pPr>
            <w:r w:rsidRPr="00FB387E">
              <w:t>38.726</w:t>
            </w:r>
          </w:p>
        </w:tc>
        <w:tc>
          <w:tcPr>
            <w:tcW w:w="848" w:type="dxa"/>
            <w:vAlign w:val="center"/>
          </w:tcPr>
          <w:p w14:paraId="7CF5D521" w14:textId="77777777" w:rsidR="00975C97" w:rsidRPr="00FB387E" w:rsidRDefault="00975C97" w:rsidP="00346178">
            <w:pPr>
              <w:pStyle w:val="TAC"/>
            </w:pPr>
            <w:r w:rsidRPr="00FB387E">
              <w:t>50.400</w:t>
            </w:r>
          </w:p>
        </w:tc>
        <w:tc>
          <w:tcPr>
            <w:tcW w:w="848" w:type="dxa"/>
            <w:vAlign w:val="center"/>
          </w:tcPr>
          <w:p w14:paraId="7DFE44A7" w14:textId="77777777" w:rsidR="00975C97" w:rsidRPr="00FB387E" w:rsidRDefault="00975C97" w:rsidP="00346178">
            <w:pPr>
              <w:pStyle w:val="TAC"/>
            </w:pPr>
            <w:r w:rsidRPr="00FB387E">
              <w:t>61.459</w:t>
            </w:r>
          </w:p>
        </w:tc>
        <w:tc>
          <w:tcPr>
            <w:tcW w:w="848" w:type="dxa"/>
            <w:vAlign w:val="center"/>
          </w:tcPr>
          <w:p w14:paraId="1E9CA9A4" w14:textId="77777777" w:rsidR="00975C97" w:rsidRPr="00FB387E" w:rsidRDefault="00975C97" w:rsidP="00346178">
            <w:pPr>
              <w:pStyle w:val="TAC"/>
            </w:pPr>
            <w:r w:rsidRPr="00FB387E">
              <w:t>81.158</w:t>
            </w:r>
          </w:p>
        </w:tc>
        <w:tc>
          <w:tcPr>
            <w:tcW w:w="848" w:type="dxa"/>
            <w:vAlign w:val="center"/>
          </w:tcPr>
          <w:p w14:paraId="7B24AC80" w14:textId="77777777" w:rsidR="00975C97" w:rsidRPr="00FB387E" w:rsidRDefault="00975C97" w:rsidP="00346178">
            <w:pPr>
              <w:pStyle w:val="TAC"/>
            </w:pPr>
            <w:r w:rsidRPr="00FB387E">
              <w:t>105.696</w:t>
            </w:r>
          </w:p>
        </w:tc>
        <w:tc>
          <w:tcPr>
            <w:tcW w:w="848" w:type="dxa"/>
            <w:vAlign w:val="center"/>
          </w:tcPr>
          <w:p w14:paraId="48FAA5FB" w14:textId="77777777" w:rsidR="00975C97" w:rsidRPr="00FB387E" w:rsidRDefault="00975C97" w:rsidP="00346178">
            <w:pPr>
              <w:pStyle w:val="TAC"/>
            </w:pPr>
            <w:r w:rsidRPr="00FB387E">
              <w:t>127.891</w:t>
            </w:r>
          </w:p>
        </w:tc>
        <w:tc>
          <w:tcPr>
            <w:tcW w:w="848" w:type="dxa"/>
            <w:vAlign w:val="center"/>
          </w:tcPr>
          <w:p w14:paraId="52BE7536" w14:textId="77777777" w:rsidR="00975C97" w:rsidRPr="00FB387E" w:rsidRDefault="00975C97" w:rsidP="00346178">
            <w:pPr>
              <w:pStyle w:val="TAC"/>
            </w:pPr>
            <w:r w:rsidRPr="00FB387E">
              <w:t>172.051</w:t>
            </w:r>
          </w:p>
        </w:tc>
        <w:tc>
          <w:tcPr>
            <w:tcW w:w="849" w:type="dxa"/>
            <w:vAlign w:val="center"/>
          </w:tcPr>
          <w:p w14:paraId="6FA36916" w14:textId="77777777" w:rsidR="00975C97" w:rsidRPr="00FB387E" w:rsidRDefault="00975C97" w:rsidP="00346178">
            <w:pPr>
              <w:pStyle w:val="TAC"/>
            </w:pPr>
            <w:r w:rsidRPr="00FB387E">
              <w:t>216.422</w:t>
            </w:r>
          </w:p>
        </w:tc>
      </w:tr>
      <w:tr w:rsidR="00975C97" w:rsidRPr="00FB387E" w14:paraId="71A5E3B2" w14:textId="77777777" w:rsidTr="00D273E7">
        <w:trPr>
          <w:trHeight w:val="70"/>
          <w:jc w:val="center"/>
        </w:trPr>
        <w:tc>
          <w:tcPr>
            <w:tcW w:w="13264" w:type="dxa"/>
            <w:gridSpan w:val="12"/>
          </w:tcPr>
          <w:p w14:paraId="7E93177A" w14:textId="77777777" w:rsidR="00975C97" w:rsidRPr="00FB387E" w:rsidRDefault="00975C97" w:rsidP="00346178">
            <w:pPr>
              <w:pStyle w:val="TAL"/>
            </w:pPr>
            <w:r w:rsidRPr="00FB387E">
              <w:t>Note 1:</w:t>
            </w:r>
            <w:r w:rsidRPr="00FB387E">
              <w:tab/>
              <w:t>Additional parameters are specified in Table A.3.1-1 and Table A.3.3.1-1.</w:t>
            </w:r>
          </w:p>
          <w:p w14:paraId="6BF8967C" w14:textId="77777777" w:rsidR="00975C97" w:rsidRPr="00FB387E" w:rsidRDefault="00975C97" w:rsidP="00346178">
            <w:pPr>
              <w:pStyle w:val="TAL"/>
            </w:pPr>
            <w:r w:rsidRPr="00FB387E">
              <w:t>Note 2:</w:t>
            </w:r>
            <w:r w:rsidRPr="00FB387E">
              <w:tab/>
              <w:t>If more than one Code Block is present, an additional CRC sequence of L = 24 Bits is attached to each Code Block (otherwise L = 0 Bit)</w:t>
            </w:r>
          </w:p>
          <w:p w14:paraId="3AB1F3EE" w14:textId="77777777" w:rsidR="00975C97" w:rsidRPr="00FB387E" w:rsidRDefault="00975C97" w:rsidP="00346178">
            <w:pPr>
              <w:pStyle w:val="TAL"/>
            </w:pPr>
            <w:r w:rsidRPr="00FB387E">
              <w:t>Note 3:</w:t>
            </w:r>
            <w:r w:rsidRPr="00FB387E">
              <w:tab/>
              <w:t>SS/PBCH block is transmitted in slot #0 of each frame.</w:t>
            </w:r>
          </w:p>
          <w:p w14:paraId="57E7C60E" w14:textId="77777777" w:rsidR="00975C97" w:rsidRPr="00FB387E" w:rsidRDefault="00975C97" w:rsidP="00346178">
            <w:pPr>
              <w:pStyle w:val="TAL"/>
            </w:pPr>
            <w:r w:rsidRPr="00FB387E">
              <w:t>Note 4:</w:t>
            </w:r>
            <w:r w:rsidRPr="00FB387E">
              <w:tab/>
              <w:t>Slot i is slot index per frame.</w:t>
            </w:r>
          </w:p>
        </w:tc>
      </w:tr>
    </w:tbl>
    <w:p w14:paraId="5C0D0FA2" w14:textId="77777777" w:rsidR="00975C97" w:rsidRPr="00FB387E" w:rsidRDefault="00975C97" w:rsidP="00346178"/>
    <w:p w14:paraId="62B4916D" w14:textId="77777777" w:rsidR="00AA48BA" w:rsidRPr="00FB387E" w:rsidRDefault="00AA48BA" w:rsidP="00AA48BA">
      <w:pPr>
        <w:pStyle w:val="Heading3"/>
      </w:pPr>
      <w:r w:rsidRPr="00FB387E">
        <w:t>A.3.3.5</w:t>
      </w:r>
      <w:r w:rsidRPr="00FB387E">
        <w:tab/>
        <w:t>FRC for maximum input level for 1024 QAM</w:t>
      </w:r>
    </w:p>
    <w:p w14:paraId="443BFC35" w14:textId="77777777" w:rsidR="00AA48BA" w:rsidRPr="00FB387E" w:rsidRDefault="00AA48BA" w:rsidP="00AA48BA">
      <w:pPr>
        <w:pStyle w:val="TH"/>
      </w:pPr>
      <w:r w:rsidRPr="00FB387E">
        <w:t>Table A.3.3.5-1 Fixed reference channel for maximum input level receiver requirements (SCS 15 kHz, TDD, 1024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AA48BA" w:rsidRPr="00FB387E" w14:paraId="2B490A97" w14:textId="77777777" w:rsidTr="001D3C85">
        <w:trPr>
          <w:jc w:val="center"/>
        </w:trPr>
        <w:tc>
          <w:tcPr>
            <w:tcW w:w="3690" w:type="dxa"/>
            <w:vAlign w:val="center"/>
          </w:tcPr>
          <w:p w14:paraId="4C474F86"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Parameter</w:t>
            </w:r>
          </w:p>
        </w:tc>
        <w:tc>
          <w:tcPr>
            <w:tcW w:w="1093" w:type="dxa"/>
            <w:vAlign w:val="center"/>
          </w:tcPr>
          <w:p w14:paraId="66C2B273"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Unit</w:t>
            </w:r>
          </w:p>
        </w:tc>
        <w:tc>
          <w:tcPr>
            <w:tcW w:w="5736" w:type="dxa"/>
            <w:gridSpan w:val="8"/>
          </w:tcPr>
          <w:p w14:paraId="5644DFC2"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Value</w:t>
            </w:r>
          </w:p>
        </w:tc>
      </w:tr>
      <w:tr w:rsidR="00AA48BA" w:rsidRPr="00FB387E" w14:paraId="532FFC8B" w14:textId="77777777" w:rsidTr="001D3C85">
        <w:trPr>
          <w:jc w:val="center"/>
        </w:trPr>
        <w:tc>
          <w:tcPr>
            <w:tcW w:w="3690" w:type="dxa"/>
            <w:vAlign w:val="center"/>
          </w:tcPr>
          <w:p w14:paraId="2C281906" w14:textId="77777777" w:rsidR="00AA48BA" w:rsidRPr="00FB387E" w:rsidRDefault="00AA48BA" w:rsidP="001D3C85">
            <w:pPr>
              <w:keepNext/>
              <w:keepLines/>
              <w:spacing w:after="0"/>
              <w:jc w:val="center"/>
              <w:rPr>
                <w:rFonts w:ascii="Arial" w:eastAsia="SimSun" w:hAnsi="Arial"/>
                <w:b/>
                <w:sz w:val="18"/>
              </w:rPr>
            </w:pPr>
            <w:r w:rsidRPr="00FB387E">
              <w:rPr>
                <w:rFonts w:ascii="Arial" w:eastAsia="SimSun" w:hAnsi="Arial"/>
                <w:b/>
                <w:sz w:val="18"/>
              </w:rPr>
              <w:t>Channel bandwidth</w:t>
            </w:r>
          </w:p>
        </w:tc>
        <w:tc>
          <w:tcPr>
            <w:tcW w:w="1093" w:type="dxa"/>
            <w:vAlign w:val="center"/>
          </w:tcPr>
          <w:p w14:paraId="1954D0AD"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MHz</w:t>
            </w:r>
          </w:p>
        </w:tc>
        <w:tc>
          <w:tcPr>
            <w:tcW w:w="717" w:type="dxa"/>
            <w:vAlign w:val="center"/>
          </w:tcPr>
          <w:p w14:paraId="65D639FD"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5</w:t>
            </w:r>
          </w:p>
        </w:tc>
        <w:tc>
          <w:tcPr>
            <w:tcW w:w="717" w:type="dxa"/>
            <w:vAlign w:val="center"/>
          </w:tcPr>
          <w:p w14:paraId="667B8124"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10</w:t>
            </w:r>
          </w:p>
        </w:tc>
        <w:tc>
          <w:tcPr>
            <w:tcW w:w="717" w:type="dxa"/>
            <w:vAlign w:val="center"/>
          </w:tcPr>
          <w:p w14:paraId="2B1620F0"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15</w:t>
            </w:r>
          </w:p>
        </w:tc>
        <w:tc>
          <w:tcPr>
            <w:tcW w:w="717" w:type="dxa"/>
            <w:vAlign w:val="center"/>
          </w:tcPr>
          <w:p w14:paraId="0AFA6F62"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20</w:t>
            </w:r>
          </w:p>
        </w:tc>
        <w:tc>
          <w:tcPr>
            <w:tcW w:w="717" w:type="dxa"/>
            <w:vAlign w:val="center"/>
          </w:tcPr>
          <w:p w14:paraId="448FAE0F"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25</w:t>
            </w:r>
          </w:p>
        </w:tc>
        <w:tc>
          <w:tcPr>
            <w:tcW w:w="717" w:type="dxa"/>
            <w:vAlign w:val="center"/>
          </w:tcPr>
          <w:p w14:paraId="57155CC6"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30</w:t>
            </w:r>
          </w:p>
        </w:tc>
        <w:tc>
          <w:tcPr>
            <w:tcW w:w="717" w:type="dxa"/>
            <w:vAlign w:val="center"/>
          </w:tcPr>
          <w:p w14:paraId="69950446"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40</w:t>
            </w:r>
          </w:p>
        </w:tc>
        <w:tc>
          <w:tcPr>
            <w:tcW w:w="717" w:type="dxa"/>
            <w:vAlign w:val="center"/>
          </w:tcPr>
          <w:p w14:paraId="14D1E44C" w14:textId="77777777" w:rsidR="00AA48BA" w:rsidRPr="00FB387E" w:rsidRDefault="00AA48BA" w:rsidP="001D3C85">
            <w:pPr>
              <w:keepNext/>
              <w:keepLines/>
              <w:spacing w:after="0"/>
              <w:jc w:val="center"/>
              <w:rPr>
                <w:rFonts w:ascii="Arial" w:hAnsi="Arial"/>
                <w:b/>
                <w:sz w:val="18"/>
              </w:rPr>
            </w:pPr>
            <w:r w:rsidRPr="00FB387E">
              <w:rPr>
                <w:rFonts w:ascii="Arial" w:hAnsi="Arial"/>
                <w:b/>
                <w:sz w:val="18"/>
              </w:rPr>
              <w:t>50</w:t>
            </w:r>
          </w:p>
        </w:tc>
      </w:tr>
      <w:tr w:rsidR="00AA48BA" w:rsidRPr="00FB387E" w14:paraId="08246E42" w14:textId="77777777" w:rsidTr="001D3C85">
        <w:trPr>
          <w:jc w:val="center"/>
        </w:trPr>
        <w:tc>
          <w:tcPr>
            <w:tcW w:w="3690" w:type="dxa"/>
            <w:vAlign w:val="center"/>
          </w:tcPr>
          <w:p w14:paraId="72F83E87" w14:textId="77777777" w:rsidR="00AA48BA" w:rsidRPr="00FB387E" w:rsidRDefault="00AA48BA" w:rsidP="001D3C85">
            <w:pPr>
              <w:pStyle w:val="TAL"/>
            </w:pPr>
            <w:r w:rsidRPr="00FB387E">
              <w:t>Subcarrier spacing</w:t>
            </w:r>
          </w:p>
        </w:tc>
        <w:tc>
          <w:tcPr>
            <w:tcW w:w="1093" w:type="dxa"/>
            <w:vAlign w:val="center"/>
          </w:tcPr>
          <w:p w14:paraId="3883BFAC" w14:textId="77777777" w:rsidR="00AA48BA" w:rsidRPr="00FB387E" w:rsidRDefault="00AA48BA" w:rsidP="001D3C85">
            <w:pPr>
              <w:pStyle w:val="TAC"/>
            </w:pPr>
            <w:r w:rsidRPr="00FB387E">
              <w:t>kHz</w:t>
            </w:r>
          </w:p>
        </w:tc>
        <w:tc>
          <w:tcPr>
            <w:tcW w:w="717" w:type="dxa"/>
            <w:vAlign w:val="center"/>
          </w:tcPr>
          <w:p w14:paraId="315D026D" w14:textId="77777777" w:rsidR="00AA48BA" w:rsidRPr="00FB387E" w:rsidRDefault="00AA48BA" w:rsidP="001D3C85">
            <w:pPr>
              <w:pStyle w:val="TAC"/>
            </w:pPr>
            <w:r w:rsidRPr="00FB387E">
              <w:t>15</w:t>
            </w:r>
          </w:p>
        </w:tc>
        <w:tc>
          <w:tcPr>
            <w:tcW w:w="717" w:type="dxa"/>
            <w:vAlign w:val="center"/>
          </w:tcPr>
          <w:p w14:paraId="5832DA60" w14:textId="77777777" w:rsidR="00AA48BA" w:rsidRPr="00FB387E" w:rsidRDefault="00AA48BA" w:rsidP="001D3C85">
            <w:pPr>
              <w:pStyle w:val="TAC"/>
            </w:pPr>
            <w:r w:rsidRPr="00FB387E">
              <w:t>15</w:t>
            </w:r>
          </w:p>
        </w:tc>
        <w:tc>
          <w:tcPr>
            <w:tcW w:w="717" w:type="dxa"/>
            <w:vAlign w:val="center"/>
          </w:tcPr>
          <w:p w14:paraId="31F0795B" w14:textId="77777777" w:rsidR="00AA48BA" w:rsidRPr="00FB387E" w:rsidRDefault="00AA48BA" w:rsidP="001D3C85">
            <w:pPr>
              <w:pStyle w:val="TAC"/>
            </w:pPr>
            <w:r w:rsidRPr="00FB387E">
              <w:t>15</w:t>
            </w:r>
          </w:p>
        </w:tc>
        <w:tc>
          <w:tcPr>
            <w:tcW w:w="717" w:type="dxa"/>
            <w:vAlign w:val="center"/>
          </w:tcPr>
          <w:p w14:paraId="716C61C9" w14:textId="77777777" w:rsidR="00AA48BA" w:rsidRPr="00FB387E" w:rsidRDefault="00AA48BA" w:rsidP="001D3C85">
            <w:pPr>
              <w:pStyle w:val="TAC"/>
            </w:pPr>
            <w:r w:rsidRPr="00FB387E">
              <w:t>15</w:t>
            </w:r>
          </w:p>
        </w:tc>
        <w:tc>
          <w:tcPr>
            <w:tcW w:w="717" w:type="dxa"/>
            <w:vAlign w:val="center"/>
          </w:tcPr>
          <w:p w14:paraId="65F05208" w14:textId="77777777" w:rsidR="00AA48BA" w:rsidRPr="00FB387E" w:rsidRDefault="00AA48BA" w:rsidP="001D3C85">
            <w:pPr>
              <w:pStyle w:val="TAC"/>
            </w:pPr>
            <w:r w:rsidRPr="00FB387E">
              <w:t>15</w:t>
            </w:r>
          </w:p>
        </w:tc>
        <w:tc>
          <w:tcPr>
            <w:tcW w:w="717" w:type="dxa"/>
            <w:vAlign w:val="center"/>
          </w:tcPr>
          <w:p w14:paraId="4F87DA0B" w14:textId="77777777" w:rsidR="00AA48BA" w:rsidRPr="00FB387E" w:rsidRDefault="00AA48BA" w:rsidP="001D3C85">
            <w:pPr>
              <w:pStyle w:val="TAC"/>
            </w:pPr>
            <w:r w:rsidRPr="00FB387E">
              <w:t>15</w:t>
            </w:r>
          </w:p>
        </w:tc>
        <w:tc>
          <w:tcPr>
            <w:tcW w:w="717" w:type="dxa"/>
            <w:vAlign w:val="center"/>
          </w:tcPr>
          <w:p w14:paraId="29C4A95F" w14:textId="77777777" w:rsidR="00AA48BA" w:rsidRPr="00FB387E" w:rsidRDefault="00AA48BA" w:rsidP="001D3C85">
            <w:pPr>
              <w:pStyle w:val="TAC"/>
            </w:pPr>
            <w:r w:rsidRPr="00FB387E">
              <w:t>15</w:t>
            </w:r>
          </w:p>
        </w:tc>
        <w:tc>
          <w:tcPr>
            <w:tcW w:w="717" w:type="dxa"/>
            <w:vAlign w:val="center"/>
          </w:tcPr>
          <w:p w14:paraId="78A25F06" w14:textId="77777777" w:rsidR="00AA48BA" w:rsidRPr="00FB387E" w:rsidRDefault="00AA48BA" w:rsidP="001D3C85">
            <w:pPr>
              <w:pStyle w:val="TAC"/>
            </w:pPr>
            <w:r w:rsidRPr="00FB387E">
              <w:t>15</w:t>
            </w:r>
          </w:p>
        </w:tc>
      </w:tr>
      <w:tr w:rsidR="00AA48BA" w:rsidRPr="00FB387E" w14:paraId="3119E5BC" w14:textId="77777777" w:rsidTr="001D3C85">
        <w:trPr>
          <w:jc w:val="center"/>
        </w:trPr>
        <w:tc>
          <w:tcPr>
            <w:tcW w:w="3690" w:type="dxa"/>
            <w:vAlign w:val="center"/>
          </w:tcPr>
          <w:p w14:paraId="78A67DDD" w14:textId="77777777" w:rsidR="00AA48BA" w:rsidRPr="00FB387E" w:rsidRDefault="00AA48BA" w:rsidP="001D3C85">
            <w:pPr>
              <w:pStyle w:val="TAL"/>
            </w:pPr>
            <w:r w:rsidRPr="00FB387E">
              <w:t xml:space="preserve">Subcarrier spacing configuration </w:t>
            </w:r>
            <m:oMath>
              <m:r>
                <w:rPr>
                  <w:rFonts w:ascii="Cambria Math" w:hAnsi="Cambria Math"/>
                </w:rPr>
                <m:t>μ</m:t>
              </m:r>
            </m:oMath>
          </w:p>
        </w:tc>
        <w:tc>
          <w:tcPr>
            <w:tcW w:w="1093" w:type="dxa"/>
            <w:vAlign w:val="center"/>
          </w:tcPr>
          <w:p w14:paraId="263787B7" w14:textId="77777777" w:rsidR="00AA48BA" w:rsidRPr="00FB387E" w:rsidRDefault="00AA48BA" w:rsidP="001D3C85">
            <w:pPr>
              <w:pStyle w:val="TAC"/>
            </w:pPr>
          </w:p>
        </w:tc>
        <w:tc>
          <w:tcPr>
            <w:tcW w:w="717" w:type="dxa"/>
            <w:vAlign w:val="center"/>
          </w:tcPr>
          <w:p w14:paraId="3B5E37D8" w14:textId="77777777" w:rsidR="00AA48BA" w:rsidRPr="00FB387E" w:rsidRDefault="00AA48BA" w:rsidP="001D3C85">
            <w:pPr>
              <w:pStyle w:val="TAC"/>
            </w:pPr>
            <w:r w:rsidRPr="00FB387E">
              <w:t>0</w:t>
            </w:r>
          </w:p>
        </w:tc>
        <w:tc>
          <w:tcPr>
            <w:tcW w:w="717" w:type="dxa"/>
            <w:vAlign w:val="center"/>
          </w:tcPr>
          <w:p w14:paraId="2891346F" w14:textId="77777777" w:rsidR="00AA48BA" w:rsidRPr="00FB387E" w:rsidRDefault="00AA48BA" w:rsidP="001D3C85">
            <w:pPr>
              <w:pStyle w:val="TAC"/>
            </w:pPr>
            <w:r w:rsidRPr="00FB387E">
              <w:t>0</w:t>
            </w:r>
          </w:p>
        </w:tc>
        <w:tc>
          <w:tcPr>
            <w:tcW w:w="717" w:type="dxa"/>
            <w:vAlign w:val="center"/>
          </w:tcPr>
          <w:p w14:paraId="65954D6E" w14:textId="77777777" w:rsidR="00AA48BA" w:rsidRPr="00FB387E" w:rsidRDefault="00AA48BA" w:rsidP="001D3C85">
            <w:pPr>
              <w:pStyle w:val="TAC"/>
            </w:pPr>
            <w:r w:rsidRPr="00FB387E">
              <w:t>0</w:t>
            </w:r>
          </w:p>
        </w:tc>
        <w:tc>
          <w:tcPr>
            <w:tcW w:w="717" w:type="dxa"/>
            <w:vAlign w:val="center"/>
          </w:tcPr>
          <w:p w14:paraId="2BC85D43" w14:textId="77777777" w:rsidR="00AA48BA" w:rsidRPr="00FB387E" w:rsidRDefault="00AA48BA" w:rsidP="001D3C85">
            <w:pPr>
              <w:pStyle w:val="TAC"/>
            </w:pPr>
            <w:r w:rsidRPr="00FB387E">
              <w:t>0</w:t>
            </w:r>
          </w:p>
        </w:tc>
        <w:tc>
          <w:tcPr>
            <w:tcW w:w="717" w:type="dxa"/>
            <w:vAlign w:val="center"/>
          </w:tcPr>
          <w:p w14:paraId="40AEA72F" w14:textId="77777777" w:rsidR="00AA48BA" w:rsidRPr="00FB387E" w:rsidRDefault="00AA48BA" w:rsidP="001D3C85">
            <w:pPr>
              <w:pStyle w:val="TAC"/>
            </w:pPr>
            <w:r w:rsidRPr="00FB387E">
              <w:t>0</w:t>
            </w:r>
          </w:p>
        </w:tc>
        <w:tc>
          <w:tcPr>
            <w:tcW w:w="717" w:type="dxa"/>
            <w:vAlign w:val="center"/>
          </w:tcPr>
          <w:p w14:paraId="075099BC" w14:textId="77777777" w:rsidR="00AA48BA" w:rsidRPr="00FB387E" w:rsidRDefault="00AA48BA" w:rsidP="001D3C85">
            <w:pPr>
              <w:pStyle w:val="TAC"/>
            </w:pPr>
            <w:r w:rsidRPr="00FB387E">
              <w:t>0</w:t>
            </w:r>
          </w:p>
        </w:tc>
        <w:tc>
          <w:tcPr>
            <w:tcW w:w="717" w:type="dxa"/>
            <w:vAlign w:val="center"/>
          </w:tcPr>
          <w:p w14:paraId="3A2664BD" w14:textId="77777777" w:rsidR="00AA48BA" w:rsidRPr="00FB387E" w:rsidRDefault="00AA48BA" w:rsidP="001D3C85">
            <w:pPr>
              <w:pStyle w:val="TAC"/>
            </w:pPr>
            <w:r w:rsidRPr="00FB387E">
              <w:t>0</w:t>
            </w:r>
          </w:p>
        </w:tc>
        <w:tc>
          <w:tcPr>
            <w:tcW w:w="717" w:type="dxa"/>
            <w:vAlign w:val="center"/>
          </w:tcPr>
          <w:p w14:paraId="6DF37D46" w14:textId="77777777" w:rsidR="00AA48BA" w:rsidRPr="00FB387E" w:rsidRDefault="00AA48BA" w:rsidP="001D3C85">
            <w:pPr>
              <w:pStyle w:val="TAC"/>
            </w:pPr>
            <w:r w:rsidRPr="00FB387E">
              <w:t>0</w:t>
            </w:r>
          </w:p>
        </w:tc>
      </w:tr>
      <w:tr w:rsidR="00AA48BA" w:rsidRPr="00FB387E" w14:paraId="1EADE82B" w14:textId="77777777" w:rsidTr="001D3C85">
        <w:trPr>
          <w:jc w:val="center"/>
        </w:trPr>
        <w:tc>
          <w:tcPr>
            <w:tcW w:w="3690" w:type="dxa"/>
            <w:vAlign w:val="center"/>
          </w:tcPr>
          <w:p w14:paraId="498F2826" w14:textId="77777777" w:rsidR="00AA48BA" w:rsidRPr="00FB387E" w:rsidRDefault="00AA48BA" w:rsidP="001D3C85">
            <w:pPr>
              <w:pStyle w:val="TAL"/>
            </w:pPr>
            <w:r w:rsidRPr="00FB387E">
              <w:t>Allocated resource blocks</w:t>
            </w:r>
          </w:p>
        </w:tc>
        <w:tc>
          <w:tcPr>
            <w:tcW w:w="1093" w:type="dxa"/>
            <w:vAlign w:val="center"/>
          </w:tcPr>
          <w:p w14:paraId="14042541" w14:textId="77777777" w:rsidR="00AA48BA" w:rsidRPr="00FB387E" w:rsidRDefault="00AA48BA" w:rsidP="001D3C85">
            <w:pPr>
              <w:pStyle w:val="TAC"/>
            </w:pPr>
          </w:p>
        </w:tc>
        <w:tc>
          <w:tcPr>
            <w:tcW w:w="717" w:type="dxa"/>
            <w:vAlign w:val="center"/>
          </w:tcPr>
          <w:p w14:paraId="7E15F438" w14:textId="77777777" w:rsidR="00AA48BA" w:rsidRPr="00FB387E" w:rsidRDefault="00AA48BA" w:rsidP="001D3C85">
            <w:pPr>
              <w:pStyle w:val="TAC"/>
            </w:pPr>
            <w:r w:rsidRPr="00FB387E">
              <w:t>25</w:t>
            </w:r>
          </w:p>
        </w:tc>
        <w:tc>
          <w:tcPr>
            <w:tcW w:w="717" w:type="dxa"/>
            <w:vAlign w:val="center"/>
          </w:tcPr>
          <w:p w14:paraId="2B46FEBB" w14:textId="77777777" w:rsidR="00AA48BA" w:rsidRPr="00FB387E" w:rsidRDefault="00AA48BA" w:rsidP="001D3C85">
            <w:pPr>
              <w:pStyle w:val="TAC"/>
            </w:pPr>
            <w:r w:rsidRPr="00FB387E">
              <w:t>52</w:t>
            </w:r>
          </w:p>
        </w:tc>
        <w:tc>
          <w:tcPr>
            <w:tcW w:w="717" w:type="dxa"/>
            <w:vAlign w:val="center"/>
          </w:tcPr>
          <w:p w14:paraId="5DA72579" w14:textId="77777777" w:rsidR="00AA48BA" w:rsidRPr="00FB387E" w:rsidRDefault="00AA48BA" w:rsidP="001D3C85">
            <w:pPr>
              <w:pStyle w:val="TAC"/>
            </w:pPr>
            <w:r w:rsidRPr="00FB387E">
              <w:t>79</w:t>
            </w:r>
          </w:p>
        </w:tc>
        <w:tc>
          <w:tcPr>
            <w:tcW w:w="717" w:type="dxa"/>
            <w:vAlign w:val="center"/>
          </w:tcPr>
          <w:p w14:paraId="70556F1E" w14:textId="77777777" w:rsidR="00AA48BA" w:rsidRPr="00FB387E" w:rsidRDefault="00AA48BA" w:rsidP="001D3C85">
            <w:pPr>
              <w:pStyle w:val="TAC"/>
            </w:pPr>
            <w:r w:rsidRPr="00FB387E">
              <w:t>106</w:t>
            </w:r>
          </w:p>
        </w:tc>
        <w:tc>
          <w:tcPr>
            <w:tcW w:w="717" w:type="dxa"/>
            <w:vAlign w:val="center"/>
          </w:tcPr>
          <w:p w14:paraId="1894BBC6" w14:textId="77777777" w:rsidR="00AA48BA" w:rsidRPr="00FB387E" w:rsidRDefault="00AA48BA" w:rsidP="001D3C85">
            <w:pPr>
              <w:pStyle w:val="TAC"/>
            </w:pPr>
            <w:r w:rsidRPr="00FB387E">
              <w:t>133</w:t>
            </w:r>
          </w:p>
        </w:tc>
        <w:tc>
          <w:tcPr>
            <w:tcW w:w="717" w:type="dxa"/>
            <w:vAlign w:val="center"/>
          </w:tcPr>
          <w:p w14:paraId="1CF467BC" w14:textId="77777777" w:rsidR="00AA48BA" w:rsidRPr="00FB387E" w:rsidRDefault="00AA48BA" w:rsidP="001D3C85">
            <w:pPr>
              <w:pStyle w:val="TAC"/>
            </w:pPr>
            <w:r w:rsidRPr="00FB387E">
              <w:t>160</w:t>
            </w:r>
          </w:p>
        </w:tc>
        <w:tc>
          <w:tcPr>
            <w:tcW w:w="717" w:type="dxa"/>
            <w:vAlign w:val="center"/>
          </w:tcPr>
          <w:p w14:paraId="673C51BD" w14:textId="77777777" w:rsidR="00AA48BA" w:rsidRPr="00FB387E" w:rsidRDefault="00AA48BA" w:rsidP="001D3C85">
            <w:pPr>
              <w:pStyle w:val="TAC"/>
            </w:pPr>
            <w:r w:rsidRPr="00FB387E">
              <w:t>216</w:t>
            </w:r>
          </w:p>
        </w:tc>
        <w:tc>
          <w:tcPr>
            <w:tcW w:w="717" w:type="dxa"/>
            <w:vAlign w:val="center"/>
          </w:tcPr>
          <w:p w14:paraId="1018B394" w14:textId="77777777" w:rsidR="00AA48BA" w:rsidRPr="00FB387E" w:rsidRDefault="00AA48BA" w:rsidP="001D3C85">
            <w:pPr>
              <w:pStyle w:val="TAC"/>
            </w:pPr>
            <w:r w:rsidRPr="00FB387E">
              <w:t>270</w:t>
            </w:r>
          </w:p>
        </w:tc>
      </w:tr>
      <w:tr w:rsidR="00AA48BA" w:rsidRPr="00FB387E" w14:paraId="4A948CFE" w14:textId="77777777" w:rsidTr="001D3C85">
        <w:trPr>
          <w:jc w:val="center"/>
        </w:trPr>
        <w:tc>
          <w:tcPr>
            <w:tcW w:w="3690" w:type="dxa"/>
            <w:vAlign w:val="center"/>
          </w:tcPr>
          <w:p w14:paraId="10B08454" w14:textId="77777777" w:rsidR="00AA48BA" w:rsidRPr="00FB387E" w:rsidRDefault="00AA48BA" w:rsidP="001D3C85">
            <w:pPr>
              <w:pStyle w:val="TAL"/>
            </w:pPr>
            <w:r w:rsidRPr="00FB387E">
              <w:t>Subcarriers per resource block</w:t>
            </w:r>
          </w:p>
        </w:tc>
        <w:tc>
          <w:tcPr>
            <w:tcW w:w="1093" w:type="dxa"/>
            <w:vAlign w:val="center"/>
          </w:tcPr>
          <w:p w14:paraId="5ED141A9" w14:textId="77777777" w:rsidR="00AA48BA" w:rsidRPr="00FB387E" w:rsidRDefault="00AA48BA" w:rsidP="001D3C85">
            <w:pPr>
              <w:pStyle w:val="TAC"/>
            </w:pPr>
          </w:p>
        </w:tc>
        <w:tc>
          <w:tcPr>
            <w:tcW w:w="717" w:type="dxa"/>
            <w:vAlign w:val="center"/>
          </w:tcPr>
          <w:p w14:paraId="1CD0E49C" w14:textId="77777777" w:rsidR="00AA48BA" w:rsidRPr="00FB387E" w:rsidRDefault="00AA48BA" w:rsidP="001D3C85">
            <w:pPr>
              <w:pStyle w:val="TAC"/>
            </w:pPr>
            <w:r w:rsidRPr="00FB387E">
              <w:t>12</w:t>
            </w:r>
          </w:p>
        </w:tc>
        <w:tc>
          <w:tcPr>
            <w:tcW w:w="717" w:type="dxa"/>
            <w:vAlign w:val="center"/>
          </w:tcPr>
          <w:p w14:paraId="14DF03F3" w14:textId="77777777" w:rsidR="00AA48BA" w:rsidRPr="00FB387E" w:rsidRDefault="00AA48BA" w:rsidP="001D3C85">
            <w:pPr>
              <w:pStyle w:val="TAC"/>
            </w:pPr>
            <w:r w:rsidRPr="00FB387E">
              <w:t>12</w:t>
            </w:r>
          </w:p>
        </w:tc>
        <w:tc>
          <w:tcPr>
            <w:tcW w:w="717" w:type="dxa"/>
            <w:vAlign w:val="center"/>
          </w:tcPr>
          <w:p w14:paraId="4AA73B7F" w14:textId="77777777" w:rsidR="00AA48BA" w:rsidRPr="00FB387E" w:rsidRDefault="00AA48BA" w:rsidP="001D3C85">
            <w:pPr>
              <w:pStyle w:val="TAC"/>
            </w:pPr>
            <w:r w:rsidRPr="00FB387E">
              <w:t>12</w:t>
            </w:r>
          </w:p>
        </w:tc>
        <w:tc>
          <w:tcPr>
            <w:tcW w:w="717" w:type="dxa"/>
            <w:vAlign w:val="center"/>
          </w:tcPr>
          <w:p w14:paraId="0CA25626" w14:textId="77777777" w:rsidR="00AA48BA" w:rsidRPr="00FB387E" w:rsidRDefault="00AA48BA" w:rsidP="001D3C85">
            <w:pPr>
              <w:pStyle w:val="TAC"/>
            </w:pPr>
            <w:r w:rsidRPr="00FB387E">
              <w:t>12</w:t>
            </w:r>
          </w:p>
        </w:tc>
        <w:tc>
          <w:tcPr>
            <w:tcW w:w="717" w:type="dxa"/>
            <w:vAlign w:val="center"/>
          </w:tcPr>
          <w:p w14:paraId="4ACFAF91" w14:textId="77777777" w:rsidR="00AA48BA" w:rsidRPr="00FB387E" w:rsidRDefault="00AA48BA" w:rsidP="001D3C85">
            <w:pPr>
              <w:pStyle w:val="TAC"/>
            </w:pPr>
            <w:r w:rsidRPr="00FB387E">
              <w:t>12</w:t>
            </w:r>
          </w:p>
        </w:tc>
        <w:tc>
          <w:tcPr>
            <w:tcW w:w="717" w:type="dxa"/>
            <w:vAlign w:val="center"/>
          </w:tcPr>
          <w:p w14:paraId="1C8F3D9F" w14:textId="77777777" w:rsidR="00AA48BA" w:rsidRPr="00FB387E" w:rsidRDefault="00AA48BA" w:rsidP="001D3C85">
            <w:pPr>
              <w:pStyle w:val="TAC"/>
            </w:pPr>
            <w:r w:rsidRPr="00FB387E">
              <w:t>12</w:t>
            </w:r>
          </w:p>
        </w:tc>
        <w:tc>
          <w:tcPr>
            <w:tcW w:w="717" w:type="dxa"/>
            <w:vAlign w:val="center"/>
          </w:tcPr>
          <w:p w14:paraId="3E3BBE79" w14:textId="77777777" w:rsidR="00AA48BA" w:rsidRPr="00FB387E" w:rsidRDefault="00AA48BA" w:rsidP="001D3C85">
            <w:pPr>
              <w:pStyle w:val="TAC"/>
            </w:pPr>
            <w:r w:rsidRPr="00FB387E">
              <w:t>12</w:t>
            </w:r>
          </w:p>
        </w:tc>
        <w:tc>
          <w:tcPr>
            <w:tcW w:w="717" w:type="dxa"/>
            <w:vAlign w:val="center"/>
          </w:tcPr>
          <w:p w14:paraId="15070D43" w14:textId="77777777" w:rsidR="00AA48BA" w:rsidRPr="00FB387E" w:rsidRDefault="00AA48BA" w:rsidP="001D3C85">
            <w:pPr>
              <w:pStyle w:val="TAC"/>
            </w:pPr>
            <w:r w:rsidRPr="00FB387E">
              <w:t>12</w:t>
            </w:r>
          </w:p>
        </w:tc>
      </w:tr>
      <w:tr w:rsidR="00AA48BA" w:rsidRPr="00FB387E" w14:paraId="4E774FD6" w14:textId="77777777" w:rsidTr="001D3C85">
        <w:trPr>
          <w:jc w:val="center"/>
        </w:trPr>
        <w:tc>
          <w:tcPr>
            <w:tcW w:w="3690" w:type="dxa"/>
            <w:vAlign w:val="center"/>
          </w:tcPr>
          <w:p w14:paraId="3FF1DB51" w14:textId="77777777" w:rsidR="00AA48BA" w:rsidRPr="00FB387E" w:rsidRDefault="00AA48BA" w:rsidP="001D3C85">
            <w:pPr>
              <w:pStyle w:val="TAL"/>
            </w:pPr>
            <w:r w:rsidRPr="00FB387E">
              <w:t>Allocated slots per Frame</w:t>
            </w:r>
          </w:p>
        </w:tc>
        <w:tc>
          <w:tcPr>
            <w:tcW w:w="1093" w:type="dxa"/>
            <w:vAlign w:val="center"/>
          </w:tcPr>
          <w:p w14:paraId="3C77939C" w14:textId="77777777" w:rsidR="00AA48BA" w:rsidRPr="00FB387E" w:rsidRDefault="00AA48BA" w:rsidP="001D3C85">
            <w:pPr>
              <w:pStyle w:val="TAC"/>
            </w:pPr>
          </w:p>
        </w:tc>
        <w:tc>
          <w:tcPr>
            <w:tcW w:w="717" w:type="dxa"/>
            <w:vAlign w:val="center"/>
          </w:tcPr>
          <w:p w14:paraId="526691B3" w14:textId="77777777" w:rsidR="00AA48BA" w:rsidRPr="00FB387E" w:rsidRDefault="00AA48BA" w:rsidP="001D3C85">
            <w:pPr>
              <w:pStyle w:val="TAC"/>
            </w:pPr>
            <w:r w:rsidRPr="00FB387E">
              <w:t>4</w:t>
            </w:r>
          </w:p>
        </w:tc>
        <w:tc>
          <w:tcPr>
            <w:tcW w:w="717" w:type="dxa"/>
            <w:vAlign w:val="center"/>
          </w:tcPr>
          <w:p w14:paraId="43F06B8D" w14:textId="77777777" w:rsidR="00AA48BA" w:rsidRPr="00FB387E" w:rsidRDefault="00AA48BA" w:rsidP="001D3C85">
            <w:pPr>
              <w:pStyle w:val="TAC"/>
            </w:pPr>
            <w:r w:rsidRPr="00FB387E">
              <w:t>4</w:t>
            </w:r>
          </w:p>
        </w:tc>
        <w:tc>
          <w:tcPr>
            <w:tcW w:w="717" w:type="dxa"/>
            <w:vAlign w:val="center"/>
          </w:tcPr>
          <w:p w14:paraId="795ACCCC" w14:textId="77777777" w:rsidR="00AA48BA" w:rsidRPr="00FB387E" w:rsidRDefault="00AA48BA" w:rsidP="001D3C85">
            <w:pPr>
              <w:pStyle w:val="TAC"/>
            </w:pPr>
            <w:r w:rsidRPr="00FB387E">
              <w:t>4</w:t>
            </w:r>
          </w:p>
        </w:tc>
        <w:tc>
          <w:tcPr>
            <w:tcW w:w="717" w:type="dxa"/>
            <w:vAlign w:val="center"/>
          </w:tcPr>
          <w:p w14:paraId="2B6FA060" w14:textId="77777777" w:rsidR="00AA48BA" w:rsidRPr="00FB387E" w:rsidRDefault="00AA48BA" w:rsidP="001D3C85">
            <w:pPr>
              <w:pStyle w:val="TAC"/>
            </w:pPr>
            <w:r w:rsidRPr="00FB387E">
              <w:t>4</w:t>
            </w:r>
          </w:p>
        </w:tc>
        <w:tc>
          <w:tcPr>
            <w:tcW w:w="717" w:type="dxa"/>
            <w:vAlign w:val="center"/>
          </w:tcPr>
          <w:p w14:paraId="74685CDC" w14:textId="77777777" w:rsidR="00AA48BA" w:rsidRPr="00FB387E" w:rsidRDefault="00AA48BA" w:rsidP="001D3C85">
            <w:pPr>
              <w:pStyle w:val="TAC"/>
            </w:pPr>
            <w:r w:rsidRPr="00FB387E">
              <w:t>4</w:t>
            </w:r>
          </w:p>
        </w:tc>
        <w:tc>
          <w:tcPr>
            <w:tcW w:w="717" w:type="dxa"/>
            <w:vAlign w:val="center"/>
          </w:tcPr>
          <w:p w14:paraId="62BF69E4" w14:textId="77777777" w:rsidR="00AA48BA" w:rsidRPr="00FB387E" w:rsidRDefault="00AA48BA" w:rsidP="001D3C85">
            <w:pPr>
              <w:pStyle w:val="TAC"/>
            </w:pPr>
            <w:r w:rsidRPr="00FB387E">
              <w:t>4</w:t>
            </w:r>
          </w:p>
        </w:tc>
        <w:tc>
          <w:tcPr>
            <w:tcW w:w="717" w:type="dxa"/>
            <w:vAlign w:val="center"/>
          </w:tcPr>
          <w:p w14:paraId="644E4756" w14:textId="77777777" w:rsidR="00AA48BA" w:rsidRPr="00FB387E" w:rsidRDefault="00AA48BA" w:rsidP="001D3C85">
            <w:pPr>
              <w:pStyle w:val="TAC"/>
            </w:pPr>
            <w:r w:rsidRPr="00FB387E">
              <w:t>4</w:t>
            </w:r>
          </w:p>
        </w:tc>
        <w:tc>
          <w:tcPr>
            <w:tcW w:w="717" w:type="dxa"/>
            <w:vAlign w:val="center"/>
          </w:tcPr>
          <w:p w14:paraId="2A13A395" w14:textId="77777777" w:rsidR="00AA48BA" w:rsidRPr="00FB387E" w:rsidRDefault="00AA48BA" w:rsidP="001D3C85">
            <w:pPr>
              <w:pStyle w:val="TAC"/>
            </w:pPr>
            <w:r w:rsidRPr="00FB387E">
              <w:t>4</w:t>
            </w:r>
          </w:p>
        </w:tc>
      </w:tr>
      <w:tr w:rsidR="00AA48BA" w:rsidRPr="00FB387E" w14:paraId="75493FB9" w14:textId="77777777" w:rsidTr="001D3C85">
        <w:trPr>
          <w:jc w:val="center"/>
        </w:trPr>
        <w:tc>
          <w:tcPr>
            <w:tcW w:w="3690" w:type="dxa"/>
            <w:vAlign w:val="center"/>
          </w:tcPr>
          <w:p w14:paraId="523EB43C" w14:textId="77777777" w:rsidR="00AA48BA" w:rsidRPr="00FB387E" w:rsidRDefault="00AA48BA" w:rsidP="001D3C85">
            <w:pPr>
              <w:pStyle w:val="TAL"/>
            </w:pPr>
            <w:r w:rsidRPr="00FB387E">
              <w:t>MCS Index</w:t>
            </w:r>
          </w:p>
        </w:tc>
        <w:tc>
          <w:tcPr>
            <w:tcW w:w="1093" w:type="dxa"/>
            <w:vAlign w:val="center"/>
          </w:tcPr>
          <w:p w14:paraId="4A95466D" w14:textId="77777777" w:rsidR="00AA48BA" w:rsidRPr="00FB387E" w:rsidRDefault="00AA48BA" w:rsidP="001D3C85">
            <w:pPr>
              <w:pStyle w:val="TAC"/>
            </w:pPr>
          </w:p>
        </w:tc>
        <w:tc>
          <w:tcPr>
            <w:tcW w:w="717" w:type="dxa"/>
            <w:vAlign w:val="center"/>
          </w:tcPr>
          <w:p w14:paraId="5BBB9B43" w14:textId="77777777" w:rsidR="00AA48BA" w:rsidRPr="00FB387E" w:rsidRDefault="00AA48BA" w:rsidP="001D3C85">
            <w:pPr>
              <w:pStyle w:val="TAC"/>
            </w:pPr>
            <w:r w:rsidRPr="00FB387E">
              <w:t>23</w:t>
            </w:r>
          </w:p>
        </w:tc>
        <w:tc>
          <w:tcPr>
            <w:tcW w:w="717" w:type="dxa"/>
            <w:vAlign w:val="center"/>
          </w:tcPr>
          <w:p w14:paraId="4740471C" w14:textId="77777777" w:rsidR="00AA48BA" w:rsidRPr="00FB387E" w:rsidRDefault="00AA48BA" w:rsidP="001D3C85">
            <w:pPr>
              <w:pStyle w:val="TAC"/>
            </w:pPr>
            <w:r w:rsidRPr="00FB387E">
              <w:t>23</w:t>
            </w:r>
          </w:p>
        </w:tc>
        <w:tc>
          <w:tcPr>
            <w:tcW w:w="717" w:type="dxa"/>
            <w:vAlign w:val="center"/>
          </w:tcPr>
          <w:p w14:paraId="07F4DAFC" w14:textId="77777777" w:rsidR="00AA48BA" w:rsidRPr="00FB387E" w:rsidRDefault="00AA48BA" w:rsidP="001D3C85">
            <w:pPr>
              <w:pStyle w:val="TAC"/>
            </w:pPr>
            <w:r w:rsidRPr="00FB387E">
              <w:t>23</w:t>
            </w:r>
          </w:p>
        </w:tc>
        <w:tc>
          <w:tcPr>
            <w:tcW w:w="717" w:type="dxa"/>
            <w:vAlign w:val="center"/>
          </w:tcPr>
          <w:p w14:paraId="5781B8E8" w14:textId="77777777" w:rsidR="00AA48BA" w:rsidRPr="00FB387E" w:rsidRDefault="00AA48BA" w:rsidP="001D3C85">
            <w:pPr>
              <w:pStyle w:val="TAC"/>
            </w:pPr>
            <w:r w:rsidRPr="00FB387E">
              <w:t>23</w:t>
            </w:r>
          </w:p>
        </w:tc>
        <w:tc>
          <w:tcPr>
            <w:tcW w:w="717" w:type="dxa"/>
            <w:vAlign w:val="center"/>
          </w:tcPr>
          <w:p w14:paraId="269F8170" w14:textId="77777777" w:rsidR="00AA48BA" w:rsidRPr="00FB387E" w:rsidRDefault="00AA48BA" w:rsidP="001D3C85">
            <w:pPr>
              <w:pStyle w:val="TAC"/>
            </w:pPr>
            <w:r w:rsidRPr="00FB387E">
              <w:t>23</w:t>
            </w:r>
          </w:p>
        </w:tc>
        <w:tc>
          <w:tcPr>
            <w:tcW w:w="717" w:type="dxa"/>
            <w:vAlign w:val="center"/>
          </w:tcPr>
          <w:p w14:paraId="50356168" w14:textId="77777777" w:rsidR="00AA48BA" w:rsidRPr="00FB387E" w:rsidRDefault="00AA48BA" w:rsidP="001D3C85">
            <w:pPr>
              <w:pStyle w:val="TAC"/>
            </w:pPr>
            <w:r w:rsidRPr="00FB387E">
              <w:t>23</w:t>
            </w:r>
          </w:p>
        </w:tc>
        <w:tc>
          <w:tcPr>
            <w:tcW w:w="717" w:type="dxa"/>
            <w:vAlign w:val="center"/>
          </w:tcPr>
          <w:p w14:paraId="2AE6A3B5" w14:textId="77777777" w:rsidR="00AA48BA" w:rsidRPr="00FB387E" w:rsidRDefault="00AA48BA" w:rsidP="001D3C85">
            <w:pPr>
              <w:pStyle w:val="TAC"/>
            </w:pPr>
            <w:r w:rsidRPr="00FB387E">
              <w:t>23</w:t>
            </w:r>
          </w:p>
        </w:tc>
        <w:tc>
          <w:tcPr>
            <w:tcW w:w="717" w:type="dxa"/>
            <w:vAlign w:val="center"/>
          </w:tcPr>
          <w:p w14:paraId="6D2310D2" w14:textId="77777777" w:rsidR="00AA48BA" w:rsidRPr="00FB387E" w:rsidRDefault="00AA48BA" w:rsidP="001D3C85">
            <w:pPr>
              <w:pStyle w:val="TAC"/>
            </w:pPr>
            <w:r w:rsidRPr="00FB387E">
              <w:t>23</w:t>
            </w:r>
          </w:p>
        </w:tc>
      </w:tr>
      <w:tr w:rsidR="00AA48BA" w:rsidRPr="00FB387E" w14:paraId="696FCBB0" w14:textId="77777777" w:rsidTr="001D3C85">
        <w:trPr>
          <w:jc w:val="center"/>
        </w:trPr>
        <w:tc>
          <w:tcPr>
            <w:tcW w:w="3690" w:type="dxa"/>
            <w:vAlign w:val="center"/>
          </w:tcPr>
          <w:p w14:paraId="161E8ABB" w14:textId="77777777" w:rsidR="00AA48BA" w:rsidRPr="00FB387E" w:rsidRDefault="00AA48BA" w:rsidP="001D3C85">
            <w:pPr>
              <w:pStyle w:val="TAL"/>
            </w:pPr>
            <w:r w:rsidRPr="00FB387E">
              <w:t xml:space="preserve">MCS table for TBS determination </w:t>
            </w:r>
          </w:p>
        </w:tc>
        <w:tc>
          <w:tcPr>
            <w:tcW w:w="1093" w:type="dxa"/>
            <w:vAlign w:val="center"/>
          </w:tcPr>
          <w:p w14:paraId="2CBCD86A" w14:textId="77777777" w:rsidR="00AA48BA" w:rsidRPr="00FB387E" w:rsidRDefault="00AA48BA" w:rsidP="001D3C85">
            <w:pPr>
              <w:pStyle w:val="TAC"/>
            </w:pPr>
          </w:p>
        </w:tc>
        <w:tc>
          <w:tcPr>
            <w:tcW w:w="5736" w:type="dxa"/>
            <w:gridSpan w:val="8"/>
            <w:vAlign w:val="center"/>
          </w:tcPr>
          <w:p w14:paraId="63C721FD" w14:textId="77777777" w:rsidR="00AA48BA" w:rsidRPr="00FB387E" w:rsidRDefault="00AA48BA" w:rsidP="001D3C85">
            <w:pPr>
              <w:pStyle w:val="TAC"/>
            </w:pPr>
            <w:r w:rsidRPr="00FB387E">
              <w:t>1024QAM</w:t>
            </w:r>
          </w:p>
        </w:tc>
      </w:tr>
      <w:tr w:rsidR="00AA48BA" w:rsidRPr="00FB387E" w14:paraId="4AAC6242" w14:textId="77777777" w:rsidTr="001D3C85">
        <w:trPr>
          <w:jc w:val="center"/>
        </w:trPr>
        <w:tc>
          <w:tcPr>
            <w:tcW w:w="3690" w:type="dxa"/>
            <w:vAlign w:val="center"/>
          </w:tcPr>
          <w:p w14:paraId="00E6048B" w14:textId="77777777" w:rsidR="00AA48BA" w:rsidRPr="00FB387E" w:rsidRDefault="00AA48BA" w:rsidP="001D3C85">
            <w:pPr>
              <w:pStyle w:val="TAL"/>
            </w:pPr>
            <w:r w:rsidRPr="00FB387E">
              <w:t>Modulation</w:t>
            </w:r>
          </w:p>
        </w:tc>
        <w:tc>
          <w:tcPr>
            <w:tcW w:w="1093" w:type="dxa"/>
            <w:vAlign w:val="center"/>
          </w:tcPr>
          <w:p w14:paraId="134907AA" w14:textId="77777777" w:rsidR="00AA48BA" w:rsidRPr="00FB387E" w:rsidRDefault="00AA48BA" w:rsidP="001D3C85">
            <w:pPr>
              <w:pStyle w:val="TAC"/>
            </w:pPr>
          </w:p>
        </w:tc>
        <w:tc>
          <w:tcPr>
            <w:tcW w:w="717" w:type="dxa"/>
            <w:vAlign w:val="center"/>
          </w:tcPr>
          <w:p w14:paraId="73B7BCF4" w14:textId="77777777" w:rsidR="00AA48BA" w:rsidRPr="00FB387E" w:rsidRDefault="00AA48BA" w:rsidP="001D3C85">
            <w:pPr>
              <w:pStyle w:val="TAC"/>
            </w:pPr>
            <w:r w:rsidRPr="00FB387E">
              <w:t>1024 QAM</w:t>
            </w:r>
          </w:p>
        </w:tc>
        <w:tc>
          <w:tcPr>
            <w:tcW w:w="717" w:type="dxa"/>
            <w:vAlign w:val="center"/>
          </w:tcPr>
          <w:p w14:paraId="6AD8CAD2" w14:textId="77777777" w:rsidR="00AA48BA" w:rsidRPr="00FB387E" w:rsidRDefault="00AA48BA" w:rsidP="001D3C85">
            <w:pPr>
              <w:pStyle w:val="TAC"/>
            </w:pPr>
            <w:r w:rsidRPr="00FB387E">
              <w:t>1024 QAM</w:t>
            </w:r>
          </w:p>
        </w:tc>
        <w:tc>
          <w:tcPr>
            <w:tcW w:w="717" w:type="dxa"/>
            <w:vAlign w:val="center"/>
          </w:tcPr>
          <w:p w14:paraId="19E9CB5C" w14:textId="77777777" w:rsidR="00AA48BA" w:rsidRPr="00FB387E" w:rsidRDefault="00AA48BA" w:rsidP="001D3C85">
            <w:pPr>
              <w:pStyle w:val="TAC"/>
            </w:pPr>
            <w:r w:rsidRPr="00FB387E">
              <w:t>1024 QAM</w:t>
            </w:r>
          </w:p>
        </w:tc>
        <w:tc>
          <w:tcPr>
            <w:tcW w:w="717" w:type="dxa"/>
            <w:vAlign w:val="center"/>
          </w:tcPr>
          <w:p w14:paraId="392B3FA5" w14:textId="77777777" w:rsidR="00AA48BA" w:rsidRPr="00FB387E" w:rsidRDefault="00AA48BA" w:rsidP="001D3C85">
            <w:pPr>
              <w:pStyle w:val="TAC"/>
            </w:pPr>
            <w:r w:rsidRPr="00FB387E">
              <w:t>1024 QAM</w:t>
            </w:r>
          </w:p>
        </w:tc>
        <w:tc>
          <w:tcPr>
            <w:tcW w:w="717" w:type="dxa"/>
            <w:vAlign w:val="center"/>
          </w:tcPr>
          <w:p w14:paraId="4B3571C3" w14:textId="77777777" w:rsidR="00AA48BA" w:rsidRPr="00FB387E" w:rsidRDefault="00AA48BA" w:rsidP="001D3C85">
            <w:pPr>
              <w:pStyle w:val="TAC"/>
            </w:pPr>
            <w:r w:rsidRPr="00FB387E">
              <w:t>1024 QAM</w:t>
            </w:r>
          </w:p>
        </w:tc>
        <w:tc>
          <w:tcPr>
            <w:tcW w:w="717" w:type="dxa"/>
            <w:vAlign w:val="center"/>
          </w:tcPr>
          <w:p w14:paraId="5C5A10FE" w14:textId="77777777" w:rsidR="00AA48BA" w:rsidRPr="00FB387E" w:rsidRDefault="00AA48BA" w:rsidP="001D3C85">
            <w:pPr>
              <w:pStyle w:val="TAC"/>
            </w:pPr>
            <w:r w:rsidRPr="00FB387E">
              <w:t>1024 QAM</w:t>
            </w:r>
          </w:p>
        </w:tc>
        <w:tc>
          <w:tcPr>
            <w:tcW w:w="717" w:type="dxa"/>
            <w:vAlign w:val="center"/>
          </w:tcPr>
          <w:p w14:paraId="064AC13C" w14:textId="77777777" w:rsidR="00AA48BA" w:rsidRPr="00FB387E" w:rsidRDefault="00AA48BA" w:rsidP="001D3C85">
            <w:pPr>
              <w:pStyle w:val="TAC"/>
            </w:pPr>
            <w:r w:rsidRPr="00FB387E">
              <w:t>1024 QAM</w:t>
            </w:r>
          </w:p>
        </w:tc>
        <w:tc>
          <w:tcPr>
            <w:tcW w:w="717" w:type="dxa"/>
            <w:vAlign w:val="center"/>
          </w:tcPr>
          <w:p w14:paraId="7CE3CFEB" w14:textId="77777777" w:rsidR="00AA48BA" w:rsidRPr="00FB387E" w:rsidRDefault="00AA48BA" w:rsidP="001D3C85">
            <w:pPr>
              <w:pStyle w:val="TAC"/>
            </w:pPr>
            <w:r w:rsidRPr="00FB387E">
              <w:t>1024 QAM</w:t>
            </w:r>
          </w:p>
        </w:tc>
      </w:tr>
      <w:tr w:rsidR="00AA48BA" w:rsidRPr="00FB387E" w14:paraId="635DDF6F" w14:textId="77777777" w:rsidTr="001D3C85">
        <w:trPr>
          <w:jc w:val="center"/>
        </w:trPr>
        <w:tc>
          <w:tcPr>
            <w:tcW w:w="3690" w:type="dxa"/>
            <w:vAlign w:val="center"/>
          </w:tcPr>
          <w:p w14:paraId="5242496E" w14:textId="77777777" w:rsidR="00AA48BA" w:rsidRPr="00FB387E" w:rsidRDefault="00AA48BA" w:rsidP="001D3C85">
            <w:pPr>
              <w:pStyle w:val="TAL"/>
            </w:pPr>
            <w:r w:rsidRPr="00FB387E">
              <w:t>Target Coding Rate</w:t>
            </w:r>
          </w:p>
        </w:tc>
        <w:tc>
          <w:tcPr>
            <w:tcW w:w="1093" w:type="dxa"/>
            <w:vAlign w:val="center"/>
          </w:tcPr>
          <w:p w14:paraId="5407D76D" w14:textId="77777777" w:rsidR="00AA48BA" w:rsidRPr="00FB387E" w:rsidRDefault="00AA48BA" w:rsidP="001D3C85">
            <w:pPr>
              <w:pStyle w:val="TAC"/>
            </w:pPr>
          </w:p>
        </w:tc>
        <w:tc>
          <w:tcPr>
            <w:tcW w:w="717" w:type="dxa"/>
            <w:vAlign w:val="center"/>
          </w:tcPr>
          <w:p w14:paraId="4BE061F7" w14:textId="77777777" w:rsidR="00AA48BA" w:rsidRPr="00FB387E" w:rsidRDefault="00AA48BA" w:rsidP="001D3C85">
            <w:pPr>
              <w:pStyle w:val="TAC"/>
            </w:pPr>
            <w:r w:rsidRPr="00FB387E">
              <w:t>0.78</w:t>
            </w:r>
          </w:p>
        </w:tc>
        <w:tc>
          <w:tcPr>
            <w:tcW w:w="717" w:type="dxa"/>
            <w:vAlign w:val="center"/>
          </w:tcPr>
          <w:p w14:paraId="7A1B13BF" w14:textId="77777777" w:rsidR="00AA48BA" w:rsidRPr="00FB387E" w:rsidRDefault="00AA48BA" w:rsidP="001D3C85">
            <w:pPr>
              <w:pStyle w:val="TAC"/>
            </w:pPr>
            <w:r w:rsidRPr="00FB387E">
              <w:t>0.78</w:t>
            </w:r>
          </w:p>
        </w:tc>
        <w:tc>
          <w:tcPr>
            <w:tcW w:w="717" w:type="dxa"/>
            <w:vAlign w:val="center"/>
          </w:tcPr>
          <w:p w14:paraId="7BD1907A" w14:textId="77777777" w:rsidR="00AA48BA" w:rsidRPr="00FB387E" w:rsidRDefault="00AA48BA" w:rsidP="001D3C85">
            <w:pPr>
              <w:pStyle w:val="TAC"/>
            </w:pPr>
            <w:r w:rsidRPr="00FB387E">
              <w:t>0.78</w:t>
            </w:r>
          </w:p>
        </w:tc>
        <w:tc>
          <w:tcPr>
            <w:tcW w:w="717" w:type="dxa"/>
            <w:vAlign w:val="center"/>
          </w:tcPr>
          <w:p w14:paraId="31A08F88" w14:textId="77777777" w:rsidR="00AA48BA" w:rsidRPr="00FB387E" w:rsidRDefault="00AA48BA" w:rsidP="001D3C85">
            <w:pPr>
              <w:pStyle w:val="TAC"/>
            </w:pPr>
            <w:r w:rsidRPr="00FB387E">
              <w:t>0.78</w:t>
            </w:r>
          </w:p>
        </w:tc>
        <w:tc>
          <w:tcPr>
            <w:tcW w:w="717" w:type="dxa"/>
            <w:vAlign w:val="center"/>
          </w:tcPr>
          <w:p w14:paraId="77AF2DF1" w14:textId="77777777" w:rsidR="00AA48BA" w:rsidRPr="00FB387E" w:rsidRDefault="00AA48BA" w:rsidP="001D3C85">
            <w:pPr>
              <w:pStyle w:val="TAC"/>
            </w:pPr>
            <w:r w:rsidRPr="00FB387E">
              <w:t>0.78</w:t>
            </w:r>
          </w:p>
        </w:tc>
        <w:tc>
          <w:tcPr>
            <w:tcW w:w="717" w:type="dxa"/>
            <w:vAlign w:val="center"/>
          </w:tcPr>
          <w:p w14:paraId="16827914" w14:textId="77777777" w:rsidR="00AA48BA" w:rsidRPr="00FB387E" w:rsidRDefault="00AA48BA" w:rsidP="001D3C85">
            <w:pPr>
              <w:pStyle w:val="TAC"/>
            </w:pPr>
            <w:r w:rsidRPr="00FB387E">
              <w:t>0.78</w:t>
            </w:r>
          </w:p>
        </w:tc>
        <w:tc>
          <w:tcPr>
            <w:tcW w:w="717" w:type="dxa"/>
            <w:vAlign w:val="center"/>
          </w:tcPr>
          <w:p w14:paraId="266BB7EE" w14:textId="77777777" w:rsidR="00AA48BA" w:rsidRPr="00FB387E" w:rsidRDefault="00AA48BA" w:rsidP="001D3C85">
            <w:pPr>
              <w:pStyle w:val="TAC"/>
            </w:pPr>
            <w:r w:rsidRPr="00FB387E">
              <w:t>0.78</w:t>
            </w:r>
          </w:p>
        </w:tc>
        <w:tc>
          <w:tcPr>
            <w:tcW w:w="717" w:type="dxa"/>
            <w:vAlign w:val="center"/>
          </w:tcPr>
          <w:p w14:paraId="0D7BD9C4" w14:textId="77777777" w:rsidR="00AA48BA" w:rsidRPr="00FB387E" w:rsidRDefault="00AA48BA" w:rsidP="001D3C85">
            <w:pPr>
              <w:pStyle w:val="TAC"/>
            </w:pPr>
            <w:r w:rsidRPr="00FB387E">
              <w:t>0.78</w:t>
            </w:r>
          </w:p>
        </w:tc>
      </w:tr>
      <w:tr w:rsidR="00AA48BA" w:rsidRPr="00FB387E" w14:paraId="67D2527D" w14:textId="77777777" w:rsidTr="001D3C85">
        <w:trPr>
          <w:jc w:val="center"/>
        </w:trPr>
        <w:tc>
          <w:tcPr>
            <w:tcW w:w="3690" w:type="dxa"/>
            <w:vAlign w:val="center"/>
          </w:tcPr>
          <w:p w14:paraId="23519E1C" w14:textId="77777777" w:rsidR="00AA48BA" w:rsidRPr="00FB387E" w:rsidRDefault="00AA48BA" w:rsidP="001D3C85">
            <w:pPr>
              <w:pStyle w:val="TAL"/>
            </w:pPr>
            <w:r w:rsidRPr="00FB387E">
              <w:t>Maximum number of HARQ transmissions</w:t>
            </w:r>
          </w:p>
        </w:tc>
        <w:tc>
          <w:tcPr>
            <w:tcW w:w="1093" w:type="dxa"/>
            <w:vAlign w:val="center"/>
          </w:tcPr>
          <w:p w14:paraId="0D2B6A86" w14:textId="77777777" w:rsidR="00AA48BA" w:rsidRPr="00FB387E" w:rsidRDefault="00AA48BA" w:rsidP="001D3C85">
            <w:pPr>
              <w:pStyle w:val="TAC"/>
            </w:pPr>
          </w:p>
        </w:tc>
        <w:tc>
          <w:tcPr>
            <w:tcW w:w="717" w:type="dxa"/>
            <w:vAlign w:val="center"/>
          </w:tcPr>
          <w:p w14:paraId="55A23BB1" w14:textId="77777777" w:rsidR="00AA48BA" w:rsidRPr="00FB387E" w:rsidRDefault="00AA48BA" w:rsidP="001D3C85">
            <w:pPr>
              <w:pStyle w:val="TAC"/>
            </w:pPr>
            <w:r w:rsidRPr="00FB387E">
              <w:t>1</w:t>
            </w:r>
          </w:p>
        </w:tc>
        <w:tc>
          <w:tcPr>
            <w:tcW w:w="717" w:type="dxa"/>
            <w:vAlign w:val="center"/>
          </w:tcPr>
          <w:p w14:paraId="4BD8EB2A" w14:textId="77777777" w:rsidR="00AA48BA" w:rsidRPr="00FB387E" w:rsidRDefault="00AA48BA" w:rsidP="001D3C85">
            <w:pPr>
              <w:pStyle w:val="TAC"/>
            </w:pPr>
            <w:r w:rsidRPr="00FB387E">
              <w:t>1</w:t>
            </w:r>
          </w:p>
        </w:tc>
        <w:tc>
          <w:tcPr>
            <w:tcW w:w="717" w:type="dxa"/>
            <w:vAlign w:val="center"/>
          </w:tcPr>
          <w:p w14:paraId="5BC27961" w14:textId="77777777" w:rsidR="00AA48BA" w:rsidRPr="00FB387E" w:rsidRDefault="00AA48BA" w:rsidP="001D3C85">
            <w:pPr>
              <w:pStyle w:val="TAC"/>
            </w:pPr>
            <w:r w:rsidRPr="00FB387E">
              <w:t>1</w:t>
            </w:r>
          </w:p>
        </w:tc>
        <w:tc>
          <w:tcPr>
            <w:tcW w:w="717" w:type="dxa"/>
            <w:vAlign w:val="center"/>
          </w:tcPr>
          <w:p w14:paraId="4EB7773F" w14:textId="77777777" w:rsidR="00AA48BA" w:rsidRPr="00FB387E" w:rsidRDefault="00AA48BA" w:rsidP="001D3C85">
            <w:pPr>
              <w:pStyle w:val="TAC"/>
            </w:pPr>
            <w:r w:rsidRPr="00FB387E">
              <w:t>1</w:t>
            </w:r>
          </w:p>
        </w:tc>
        <w:tc>
          <w:tcPr>
            <w:tcW w:w="717" w:type="dxa"/>
            <w:vAlign w:val="center"/>
          </w:tcPr>
          <w:p w14:paraId="6F669323" w14:textId="77777777" w:rsidR="00AA48BA" w:rsidRPr="00FB387E" w:rsidRDefault="00AA48BA" w:rsidP="001D3C85">
            <w:pPr>
              <w:pStyle w:val="TAC"/>
            </w:pPr>
            <w:r w:rsidRPr="00FB387E">
              <w:t>1</w:t>
            </w:r>
          </w:p>
        </w:tc>
        <w:tc>
          <w:tcPr>
            <w:tcW w:w="717" w:type="dxa"/>
            <w:vAlign w:val="center"/>
          </w:tcPr>
          <w:p w14:paraId="4D278B18" w14:textId="77777777" w:rsidR="00AA48BA" w:rsidRPr="00FB387E" w:rsidRDefault="00AA48BA" w:rsidP="001D3C85">
            <w:pPr>
              <w:pStyle w:val="TAC"/>
            </w:pPr>
            <w:r w:rsidRPr="00FB387E">
              <w:t>1</w:t>
            </w:r>
          </w:p>
        </w:tc>
        <w:tc>
          <w:tcPr>
            <w:tcW w:w="717" w:type="dxa"/>
            <w:vAlign w:val="center"/>
          </w:tcPr>
          <w:p w14:paraId="010FE86C" w14:textId="77777777" w:rsidR="00AA48BA" w:rsidRPr="00FB387E" w:rsidRDefault="00AA48BA" w:rsidP="001D3C85">
            <w:pPr>
              <w:pStyle w:val="TAC"/>
            </w:pPr>
            <w:r w:rsidRPr="00FB387E">
              <w:t>1</w:t>
            </w:r>
          </w:p>
        </w:tc>
        <w:tc>
          <w:tcPr>
            <w:tcW w:w="717" w:type="dxa"/>
            <w:vAlign w:val="center"/>
          </w:tcPr>
          <w:p w14:paraId="5A541C66" w14:textId="77777777" w:rsidR="00AA48BA" w:rsidRPr="00FB387E" w:rsidRDefault="00AA48BA" w:rsidP="001D3C85">
            <w:pPr>
              <w:pStyle w:val="TAC"/>
            </w:pPr>
            <w:r w:rsidRPr="00FB387E">
              <w:t>1</w:t>
            </w:r>
          </w:p>
        </w:tc>
      </w:tr>
      <w:tr w:rsidR="00AA48BA" w:rsidRPr="00FB387E" w14:paraId="48FC2B25" w14:textId="77777777" w:rsidTr="001D3C85">
        <w:trPr>
          <w:trHeight w:val="411"/>
          <w:jc w:val="center"/>
        </w:trPr>
        <w:tc>
          <w:tcPr>
            <w:tcW w:w="3690" w:type="dxa"/>
            <w:vAlign w:val="center"/>
          </w:tcPr>
          <w:p w14:paraId="0AB37E20" w14:textId="77777777" w:rsidR="00AA48BA" w:rsidRPr="00FB387E" w:rsidRDefault="00AA48BA" w:rsidP="001D3C85">
            <w:pPr>
              <w:pStyle w:val="TAH"/>
            </w:pPr>
            <w:r w:rsidRPr="00FB387E">
              <w:t>Information Bit Payload per Slot</w:t>
            </w:r>
          </w:p>
        </w:tc>
        <w:tc>
          <w:tcPr>
            <w:tcW w:w="1093" w:type="dxa"/>
            <w:vAlign w:val="center"/>
          </w:tcPr>
          <w:p w14:paraId="22FA36A4" w14:textId="77777777" w:rsidR="00AA48BA" w:rsidRPr="00FB387E" w:rsidRDefault="00AA48BA" w:rsidP="001D3C85">
            <w:pPr>
              <w:keepNext/>
              <w:keepLines/>
              <w:spacing w:after="0"/>
              <w:jc w:val="center"/>
              <w:rPr>
                <w:rFonts w:ascii="Arial" w:hAnsi="Arial"/>
                <w:sz w:val="18"/>
              </w:rPr>
            </w:pPr>
          </w:p>
        </w:tc>
        <w:tc>
          <w:tcPr>
            <w:tcW w:w="717" w:type="dxa"/>
            <w:vAlign w:val="center"/>
          </w:tcPr>
          <w:p w14:paraId="740F0113" w14:textId="77777777" w:rsidR="00AA48BA" w:rsidRPr="00FB387E" w:rsidRDefault="00AA48BA" w:rsidP="001D3C85">
            <w:pPr>
              <w:keepNext/>
              <w:keepLines/>
              <w:spacing w:after="0"/>
              <w:jc w:val="center"/>
              <w:rPr>
                <w:rFonts w:ascii="Arial" w:hAnsi="Arial"/>
                <w:sz w:val="18"/>
              </w:rPr>
            </w:pPr>
          </w:p>
        </w:tc>
        <w:tc>
          <w:tcPr>
            <w:tcW w:w="717" w:type="dxa"/>
            <w:vAlign w:val="center"/>
          </w:tcPr>
          <w:p w14:paraId="7EA92B63" w14:textId="77777777" w:rsidR="00AA48BA" w:rsidRPr="00FB387E" w:rsidRDefault="00AA48BA" w:rsidP="001D3C85">
            <w:pPr>
              <w:keepNext/>
              <w:keepLines/>
              <w:spacing w:after="0"/>
              <w:jc w:val="center"/>
              <w:rPr>
                <w:rFonts w:ascii="Arial" w:hAnsi="Arial"/>
                <w:sz w:val="18"/>
              </w:rPr>
            </w:pPr>
          </w:p>
        </w:tc>
        <w:tc>
          <w:tcPr>
            <w:tcW w:w="717" w:type="dxa"/>
            <w:vAlign w:val="center"/>
          </w:tcPr>
          <w:p w14:paraId="3AF26DFA" w14:textId="77777777" w:rsidR="00AA48BA" w:rsidRPr="00FB387E" w:rsidRDefault="00AA48BA" w:rsidP="001D3C85">
            <w:pPr>
              <w:keepNext/>
              <w:keepLines/>
              <w:spacing w:after="0"/>
              <w:jc w:val="center"/>
              <w:rPr>
                <w:rFonts w:ascii="Arial" w:hAnsi="Arial"/>
                <w:sz w:val="18"/>
              </w:rPr>
            </w:pPr>
          </w:p>
        </w:tc>
        <w:tc>
          <w:tcPr>
            <w:tcW w:w="717" w:type="dxa"/>
            <w:vAlign w:val="center"/>
          </w:tcPr>
          <w:p w14:paraId="0171D0CA" w14:textId="77777777" w:rsidR="00AA48BA" w:rsidRPr="00FB387E" w:rsidRDefault="00AA48BA" w:rsidP="001D3C85">
            <w:pPr>
              <w:keepNext/>
              <w:keepLines/>
              <w:spacing w:after="0"/>
              <w:jc w:val="center"/>
              <w:rPr>
                <w:rFonts w:ascii="Arial" w:hAnsi="Arial"/>
                <w:sz w:val="18"/>
              </w:rPr>
            </w:pPr>
          </w:p>
        </w:tc>
        <w:tc>
          <w:tcPr>
            <w:tcW w:w="717" w:type="dxa"/>
            <w:vAlign w:val="center"/>
          </w:tcPr>
          <w:p w14:paraId="06637502" w14:textId="77777777" w:rsidR="00AA48BA" w:rsidRPr="00FB387E" w:rsidRDefault="00AA48BA" w:rsidP="001D3C85">
            <w:pPr>
              <w:keepNext/>
              <w:keepLines/>
              <w:spacing w:after="0"/>
              <w:jc w:val="center"/>
              <w:rPr>
                <w:rFonts w:ascii="Arial" w:hAnsi="Arial"/>
                <w:sz w:val="18"/>
              </w:rPr>
            </w:pPr>
          </w:p>
        </w:tc>
        <w:tc>
          <w:tcPr>
            <w:tcW w:w="717" w:type="dxa"/>
            <w:vAlign w:val="center"/>
          </w:tcPr>
          <w:p w14:paraId="308C73DE" w14:textId="77777777" w:rsidR="00AA48BA" w:rsidRPr="00FB387E" w:rsidRDefault="00AA48BA" w:rsidP="001D3C85">
            <w:pPr>
              <w:keepNext/>
              <w:keepLines/>
              <w:spacing w:after="0"/>
              <w:jc w:val="center"/>
              <w:rPr>
                <w:rFonts w:ascii="Arial" w:hAnsi="Arial"/>
                <w:sz w:val="18"/>
              </w:rPr>
            </w:pPr>
          </w:p>
        </w:tc>
        <w:tc>
          <w:tcPr>
            <w:tcW w:w="717" w:type="dxa"/>
            <w:vAlign w:val="center"/>
          </w:tcPr>
          <w:p w14:paraId="1745DC15" w14:textId="77777777" w:rsidR="00AA48BA" w:rsidRPr="00FB387E" w:rsidRDefault="00AA48BA" w:rsidP="001D3C85">
            <w:pPr>
              <w:keepNext/>
              <w:keepLines/>
              <w:spacing w:after="0"/>
              <w:jc w:val="center"/>
              <w:rPr>
                <w:rFonts w:ascii="Arial" w:hAnsi="Arial"/>
                <w:sz w:val="18"/>
              </w:rPr>
            </w:pPr>
          </w:p>
        </w:tc>
        <w:tc>
          <w:tcPr>
            <w:tcW w:w="717" w:type="dxa"/>
            <w:vAlign w:val="center"/>
          </w:tcPr>
          <w:p w14:paraId="6E18D04E" w14:textId="77777777" w:rsidR="00AA48BA" w:rsidRPr="00FB387E" w:rsidRDefault="00AA48BA" w:rsidP="001D3C85">
            <w:pPr>
              <w:keepNext/>
              <w:keepLines/>
              <w:spacing w:after="0"/>
              <w:jc w:val="center"/>
              <w:rPr>
                <w:rFonts w:ascii="Arial" w:hAnsi="Arial"/>
                <w:sz w:val="18"/>
              </w:rPr>
            </w:pPr>
          </w:p>
        </w:tc>
      </w:tr>
      <w:tr w:rsidR="00AA48BA" w:rsidRPr="00FB387E" w14:paraId="1F25E1B9" w14:textId="77777777" w:rsidTr="001D3C85">
        <w:trPr>
          <w:jc w:val="center"/>
        </w:trPr>
        <w:tc>
          <w:tcPr>
            <w:tcW w:w="3690" w:type="dxa"/>
            <w:vAlign w:val="center"/>
          </w:tcPr>
          <w:p w14:paraId="0D1014C5" w14:textId="77777777" w:rsidR="00AA48BA" w:rsidRPr="00FB387E" w:rsidRDefault="00AA48BA" w:rsidP="001D3C85">
            <w:pPr>
              <w:pStyle w:val="TAL"/>
            </w:pPr>
            <w:r w:rsidRPr="00FB387E">
              <w:t xml:space="preserve">  For Slots 0,1,3,4,8,9</w:t>
            </w:r>
          </w:p>
        </w:tc>
        <w:tc>
          <w:tcPr>
            <w:tcW w:w="1093" w:type="dxa"/>
            <w:vAlign w:val="center"/>
          </w:tcPr>
          <w:p w14:paraId="3CF97360" w14:textId="77777777" w:rsidR="00AA48BA" w:rsidRPr="00FB387E" w:rsidRDefault="00AA48BA" w:rsidP="001D3C85">
            <w:pPr>
              <w:pStyle w:val="TAC"/>
            </w:pPr>
            <w:r w:rsidRPr="00FB387E">
              <w:t>Bits</w:t>
            </w:r>
          </w:p>
        </w:tc>
        <w:tc>
          <w:tcPr>
            <w:tcW w:w="717" w:type="dxa"/>
          </w:tcPr>
          <w:p w14:paraId="48CC115A" w14:textId="77777777" w:rsidR="00AA48BA" w:rsidRPr="00FB387E" w:rsidRDefault="00AA48BA" w:rsidP="001D3C85">
            <w:pPr>
              <w:pStyle w:val="TAC"/>
            </w:pPr>
            <w:r w:rsidRPr="00FB387E">
              <w:t>N/A</w:t>
            </w:r>
          </w:p>
        </w:tc>
        <w:tc>
          <w:tcPr>
            <w:tcW w:w="717" w:type="dxa"/>
          </w:tcPr>
          <w:p w14:paraId="57C27D9D" w14:textId="77777777" w:rsidR="00AA48BA" w:rsidRPr="00FB387E" w:rsidRDefault="00AA48BA" w:rsidP="001D3C85">
            <w:pPr>
              <w:pStyle w:val="TAC"/>
            </w:pPr>
            <w:r w:rsidRPr="00FB387E">
              <w:t>N/A</w:t>
            </w:r>
          </w:p>
        </w:tc>
        <w:tc>
          <w:tcPr>
            <w:tcW w:w="717" w:type="dxa"/>
          </w:tcPr>
          <w:p w14:paraId="5B59DAA8" w14:textId="77777777" w:rsidR="00AA48BA" w:rsidRPr="00FB387E" w:rsidRDefault="00AA48BA" w:rsidP="001D3C85">
            <w:pPr>
              <w:pStyle w:val="TAC"/>
            </w:pPr>
            <w:r w:rsidRPr="00FB387E">
              <w:t>N/A</w:t>
            </w:r>
          </w:p>
        </w:tc>
        <w:tc>
          <w:tcPr>
            <w:tcW w:w="717" w:type="dxa"/>
          </w:tcPr>
          <w:p w14:paraId="21264B14" w14:textId="77777777" w:rsidR="00AA48BA" w:rsidRPr="00FB387E" w:rsidRDefault="00AA48BA" w:rsidP="001D3C85">
            <w:pPr>
              <w:pStyle w:val="TAC"/>
            </w:pPr>
            <w:r w:rsidRPr="00FB387E">
              <w:t>N/A</w:t>
            </w:r>
          </w:p>
        </w:tc>
        <w:tc>
          <w:tcPr>
            <w:tcW w:w="717" w:type="dxa"/>
          </w:tcPr>
          <w:p w14:paraId="551B1542" w14:textId="77777777" w:rsidR="00AA48BA" w:rsidRPr="00FB387E" w:rsidRDefault="00AA48BA" w:rsidP="001D3C85">
            <w:pPr>
              <w:pStyle w:val="TAC"/>
            </w:pPr>
            <w:r w:rsidRPr="00FB387E">
              <w:t>N/A</w:t>
            </w:r>
          </w:p>
        </w:tc>
        <w:tc>
          <w:tcPr>
            <w:tcW w:w="717" w:type="dxa"/>
          </w:tcPr>
          <w:p w14:paraId="0B0B5A66" w14:textId="77777777" w:rsidR="00AA48BA" w:rsidRPr="00FB387E" w:rsidRDefault="00AA48BA" w:rsidP="001D3C85">
            <w:pPr>
              <w:pStyle w:val="TAC"/>
            </w:pPr>
            <w:r w:rsidRPr="00FB387E">
              <w:t>N/A</w:t>
            </w:r>
          </w:p>
        </w:tc>
        <w:tc>
          <w:tcPr>
            <w:tcW w:w="717" w:type="dxa"/>
          </w:tcPr>
          <w:p w14:paraId="4D97B13A" w14:textId="77777777" w:rsidR="00AA48BA" w:rsidRPr="00FB387E" w:rsidRDefault="00AA48BA" w:rsidP="001D3C85">
            <w:pPr>
              <w:pStyle w:val="TAC"/>
            </w:pPr>
            <w:r w:rsidRPr="00FB387E">
              <w:t>N/A</w:t>
            </w:r>
          </w:p>
        </w:tc>
        <w:tc>
          <w:tcPr>
            <w:tcW w:w="717" w:type="dxa"/>
          </w:tcPr>
          <w:p w14:paraId="4F76E46C" w14:textId="77777777" w:rsidR="00AA48BA" w:rsidRPr="00FB387E" w:rsidRDefault="00AA48BA" w:rsidP="001D3C85">
            <w:pPr>
              <w:pStyle w:val="TAC"/>
            </w:pPr>
            <w:r w:rsidRPr="00FB387E">
              <w:t>N/A</w:t>
            </w:r>
          </w:p>
        </w:tc>
      </w:tr>
      <w:tr w:rsidR="00AA48BA" w:rsidRPr="00FB387E" w14:paraId="337EF1EC" w14:textId="77777777" w:rsidTr="001D3C85">
        <w:trPr>
          <w:jc w:val="center"/>
        </w:trPr>
        <w:tc>
          <w:tcPr>
            <w:tcW w:w="3690" w:type="dxa"/>
            <w:vAlign w:val="center"/>
          </w:tcPr>
          <w:p w14:paraId="0B512B8F" w14:textId="77777777" w:rsidR="00AA48BA" w:rsidRPr="00FB387E" w:rsidRDefault="00AA48BA" w:rsidP="001D3C85">
            <w:pPr>
              <w:pStyle w:val="TAL"/>
            </w:pPr>
            <w:r w:rsidRPr="00FB387E">
              <w:t xml:space="preserve">  For Slots 2,5,6,7</w:t>
            </w:r>
          </w:p>
        </w:tc>
        <w:tc>
          <w:tcPr>
            <w:tcW w:w="1093" w:type="dxa"/>
            <w:vAlign w:val="center"/>
          </w:tcPr>
          <w:p w14:paraId="4400CD03" w14:textId="77777777" w:rsidR="00AA48BA" w:rsidRPr="00FB387E" w:rsidRDefault="00AA48BA" w:rsidP="001D3C85">
            <w:pPr>
              <w:pStyle w:val="TAC"/>
            </w:pPr>
            <w:r w:rsidRPr="00FB387E">
              <w:t>Bits</w:t>
            </w:r>
          </w:p>
        </w:tc>
        <w:tc>
          <w:tcPr>
            <w:tcW w:w="717" w:type="dxa"/>
          </w:tcPr>
          <w:p w14:paraId="6DC5D18A" w14:textId="77777777" w:rsidR="00AA48BA" w:rsidRPr="00FB387E" w:rsidRDefault="00AA48BA" w:rsidP="001D3C85">
            <w:pPr>
              <w:pStyle w:val="TAC"/>
              <w:rPr>
                <w:highlight w:val="yellow"/>
              </w:rPr>
            </w:pPr>
            <w:r w:rsidRPr="00FB387E">
              <w:t>21000</w:t>
            </w:r>
          </w:p>
        </w:tc>
        <w:tc>
          <w:tcPr>
            <w:tcW w:w="717" w:type="dxa"/>
          </w:tcPr>
          <w:p w14:paraId="59049916" w14:textId="77777777" w:rsidR="00AA48BA" w:rsidRPr="00FB387E" w:rsidRDefault="00AA48BA" w:rsidP="001D3C85">
            <w:pPr>
              <w:pStyle w:val="TAC"/>
              <w:rPr>
                <w:highlight w:val="yellow"/>
              </w:rPr>
            </w:pPr>
            <w:r w:rsidRPr="00FB387E">
              <w:t>44040</w:t>
            </w:r>
          </w:p>
        </w:tc>
        <w:tc>
          <w:tcPr>
            <w:tcW w:w="717" w:type="dxa"/>
          </w:tcPr>
          <w:p w14:paraId="2071C7DF" w14:textId="77777777" w:rsidR="00AA48BA" w:rsidRPr="00FB387E" w:rsidRDefault="00AA48BA" w:rsidP="001D3C85">
            <w:pPr>
              <w:pStyle w:val="TAC"/>
              <w:rPr>
                <w:highlight w:val="yellow"/>
              </w:rPr>
            </w:pPr>
            <w:r w:rsidRPr="00FB387E">
              <w:t>67584</w:t>
            </w:r>
          </w:p>
        </w:tc>
        <w:tc>
          <w:tcPr>
            <w:tcW w:w="717" w:type="dxa"/>
          </w:tcPr>
          <w:p w14:paraId="480D788C" w14:textId="77777777" w:rsidR="00AA48BA" w:rsidRPr="00FB387E" w:rsidRDefault="00AA48BA" w:rsidP="001D3C85">
            <w:pPr>
              <w:pStyle w:val="TAC"/>
              <w:rPr>
                <w:highlight w:val="yellow"/>
              </w:rPr>
            </w:pPr>
            <w:r w:rsidRPr="00FB387E">
              <w:t>90176</w:t>
            </w:r>
          </w:p>
        </w:tc>
        <w:tc>
          <w:tcPr>
            <w:tcW w:w="717" w:type="dxa"/>
          </w:tcPr>
          <w:p w14:paraId="47D67816" w14:textId="77777777" w:rsidR="00AA48BA" w:rsidRPr="00FB387E" w:rsidRDefault="00AA48BA" w:rsidP="001D3C85">
            <w:pPr>
              <w:pStyle w:val="TAC"/>
              <w:rPr>
                <w:highlight w:val="yellow"/>
              </w:rPr>
            </w:pPr>
            <w:r w:rsidRPr="00FB387E">
              <w:t>112648</w:t>
            </w:r>
          </w:p>
        </w:tc>
        <w:tc>
          <w:tcPr>
            <w:tcW w:w="717" w:type="dxa"/>
          </w:tcPr>
          <w:p w14:paraId="09C9CD0C" w14:textId="77777777" w:rsidR="00AA48BA" w:rsidRPr="00FB387E" w:rsidRDefault="00AA48BA" w:rsidP="001D3C85">
            <w:pPr>
              <w:pStyle w:val="TAC"/>
              <w:rPr>
                <w:highlight w:val="yellow"/>
              </w:rPr>
            </w:pPr>
            <w:r w:rsidRPr="00FB387E">
              <w:t>135296</w:t>
            </w:r>
          </w:p>
        </w:tc>
        <w:tc>
          <w:tcPr>
            <w:tcW w:w="717" w:type="dxa"/>
          </w:tcPr>
          <w:p w14:paraId="1DCBEBCD" w14:textId="77777777" w:rsidR="00AA48BA" w:rsidRPr="00FB387E" w:rsidRDefault="00AA48BA" w:rsidP="001D3C85">
            <w:pPr>
              <w:pStyle w:val="TAC"/>
              <w:rPr>
                <w:highlight w:val="yellow"/>
              </w:rPr>
            </w:pPr>
            <w:r w:rsidRPr="00FB387E">
              <w:t>184424</w:t>
            </w:r>
          </w:p>
        </w:tc>
        <w:tc>
          <w:tcPr>
            <w:tcW w:w="717" w:type="dxa"/>
          </w:tcPr>
          <w:p w14:paraId="3321D1EB" w14:textId="77777777" w:rsidR="00AA48BA" w:rsidRPr="00FB387E" w:rsidRDefault="00AA48BA" w:rsidP="001D3C85">
            <w:pPr>
              <w:pStyle w:val="TAC"/>
              <w:rPr>
                <w:highlight w:val="yellow"/>
              </w:rPr>
            </w:pPr>
            <w:r w:rsidRPr="00FB387E">
              <w:t>229576</w:t>
            </w:r>
          </w:p>
        </w:tc>
      </w:tr>
      <w:tr w:rsidR="00AA48BA" w:rsidRPr="00FB387E" w14:paraId="78E61E2E" w14:textId="77777777" w:rsidTr="001D3C85">
        <w:trPr>
          <w:jc w:val="center"/>
        </w:trPr>
        <w:tc>
          <w:tcPr>
            <w:tcW w:w="3690" w:type="dxa"/>
            <w:vAlign w:val="center"/>
          </w:tcPr>
          <w:p w14:paraId="2813C480" w14:textId="77777777" w:rsidR="00AA48BA" w:rsidRPr="00FB387E" w:rsidRDefault="00AA48BA" w:rsidP="001D3C85">
            <w:pPr>
              <w:pStyle w:val="TAL"/>
            </w:pPr>
            <w:r w:rsidRPr="00FB387E">
              <w:t>Transport block CRC</w:t>
            </w:r>
          </w:p>
        </w:tc>
        <w:tc>
          <w:tcPr>
            <w:tcW w:w="1093" w:type="dxa"/>
            <w:vAlign w:val="center"/>
          </w:tcPr>
          <w:p w14:paraId="19662D35" w14:textId="77777777" w:rsidR="00AA48BA" w:rsidRPr="00FB387E" w:rsidRDefault="00AA48BA" w:rsidP="001D3C85">
            <w:pPr>
              <w:pStyle w:val="TAC"/>
            </w:pPr>
            <w:r w:rsidRPr="00FB387E">
              <w:t>Bits</w:t>
            </w:r>
          </w:p>
        </w:tc>
        <w:tc>
          <w:tcPr>
            <w:tcW w:w="717" w:type="dxa"/>
          </w:tcPr>
          <w:p w14:paraId="7FE10166" w14:textId="77777777" w:rsidR="00AA48BA" w:rsidRPr="00FB387E" w:rsidRDefault="00AA48BA" w:rsidP="001D3C85">
            <w:pPr>
              <w:pStyle w:val="TAC"/>
            </w:pPr>
            <w:r w:rsidRPr="00FB387E">
              <w:t>24</w:t>
            </w:r>
          </w:p>
        </w:tc>
        <w:tc>
          <w:tcPr>
            <w:tcW w:w="717" w:type="dxa"/>
          </w:tcPr>
          <w:p w14:paraId="75FF9A44" w14:textId="77777777" w:rsidR="00AA48BA" w:rsidRPr="00FB387E" w:rsidRDefault="00AA48BA" w:rsidP="001D3C85">
            <w:pPr>
              <w:pStyle w:val="TAC"/>
            </w:pPr>
            <w:r w:rsidRPr="00FB387E">
              <w:t>24</w:t>
            </w:r>
          </w:p>
        </w:tc>
        <w:tc>
          <w:tcPr>
            <w:tcW w:w="717" w:type="dxa"/>
          </w:tcPr>
          <w:p w14:paraId="69CE186A" w14:textId="77777777" w:rsidR="00AA48BA" w:rsidRPr="00FB387E" w:rsidRDefault="00AA48BA" w:rsidP="001D3C85">
            <w:pPr>
              <w:pStyle w:val="TAC"/>
            </w:pPr>
            <w:r w:rsidRPr="00FB387E">
              <w:t>24</w:t>
            </w:r>
          </w:p>
        </w:tc>
        <w:tc>
          <w:tcPr>
            <w:tcW w:w="717" w:type="dxa"/>
          </w:tcPr>
          <w:p w14:paraId="228B8223" w14:textId="77777777" w:rsidR="00AA48BA" w:rsidRPr="00FB387E" w:rsidRDefault="00AA48BA" w:rsidP="001D3C85">
            <w:pPr>
              <w:pStyle w:val="TAC"/>
            </w:pPr>
            <w:r w:rsidRPr="00FB387E">
              <w:t>24</w:t>
            </w:r>
          </w:p>
        </w:tc>
        <w:tc>
          <w:tcPr>
            <w:tcW w:w="717" w:type="dxa"/>
          </w:tcPr>
          <w:p w14:paraId="5D0C3435" w14:textId="77777777" w:rsidR="00AA48BA" w:rsidRPr="00FB387E" w:rsidRDefault="00AA48BA" w:rsidP="001D3C85">
            <w:pPr>
              <w:pStyle w:val="TAC"/>
            </w:pPr>
            <w:r w:rsidRPr="00FB387E">
              <w:t>24</w:t>
            </w:r>
          </w:p>
        </w:tc>
        <w:tc>
          <w:tcPr>
            <w:tcW w:w="717" w:type="dxa"/>
          </w:tcPr>
          <w:p w14:paraId="383BB7A3" w14:textId="77777777" w:rsidR="00AA48BA" w:rsidRPr="00FB387E" w:rsidRDefault="00AA48BA" w:rsidP="001D3C85">
            <w:pPr>
              <w:pStyle w:val="TAC"/>
            </w:pPr>
            <w:r w:rsidRPr="00FB387E">
              <w:t>24</w:t>
            </w:r>
          </w:p>
        </w:tc>
        <w:tc>
          <w:tcPr>
            <w:tcW w:w="717" w:type="dxa"/>
          </w:tcPr>
          <w:p w14:paraId="6600AEA5" w14:textId="77777777" w:rsidR="00AA48BA" w:rsidRPr="00FB387E" w:rsidRDefault="00AA48BA" w:rsidP="001D3C85">
            <w:pPr>
              <w:pStyle w:val="TAC"/>
            </w:pPr>
            <w:r w:rsidRPr="00FB387E">
              <w:t>24</w:t>
            </w:r>
          </w:p>
        </w:tc>
        <w:tc>
          <w:tcPr>
            <w:tcW w:w="717" w:type="dxa"/>
          </w:tcPr>
          <w:p w14:paraId="4338E641" w14:textId="77777777" w:rsidR="00AA48BA" w:rsidRPr="00FB387E" w:rsidRDefault="00AA48BA" w:rsidP="001D3C85">
            <w:pPr>
              <w:pStyle w:val="TAC"/>
            </w:pPr>
            <w:r w:rsidRPr="00FB387E">
              <w:t>24</w:t>
            </w:r>
          </w:p>
        </w:tc>
      </w:tr>
      <w:tr w:rsidR="00AA48BA" w:rsidRPr="00FB387E" w14:paraId="50079F94" w14:textId="77777777" w:rsidTr="001D3C85">
        <w:trPr>
          <w:jc w:val="center"/>
        </w:trPr>
        <w:tc>
          <w:tcPr>
            <w:tcW w:w="3690" w:type="dxa"/>
            <w:vAlign w:val="center"/>
          </w:tcPr>
          <w:p w14:paraId="2F20D15C" w14:textId="77777777" w:rsidR="00AA48BA" w:rsidRPr="00FB387E" w:rsidRDefault="00AA48BA" w:rsidP="001D3C85">
            <w:pPr>
              <w:pStyle w:val="TAL"/>
            </w:pPr>
            <w:r w:rsidRPr="00FB387E">
              <w:t>LDPC base graph</w:t>
            </w:r>
          </w:p>
        </w:tc>
        <w:tc>
          <w:tcPr>
            <w:tcW w:w="1093" w:type="dxa"/>
            <w:vAlign w:val="center"/>
          </w:tcPr>
          <w:p w14:paraId="190C79A3" w14:textId="77777777" w:rsidR="00AA48BA" w:rsidRPr="00FB387E" w:rsidRDefault="00AA48BA" w:rsidP="001D3C85">
            <w:pPr>
              <w:pStyle w:val="TAC"/>
            </w:pPr>
          </w:p>
        </w:tc>
        <w:tc>
          <w:tcPr>
            <w:tcW w:w="717" w:type="dxa"/>
          </w:tcPr>
          <w:p w14:paraId="0EA31312" w14:textId="77777777" w:rsidR="00AA48BA" w:rsidRPr="00FB387E" w:rsidRDefault="00AA48BA" w:rsidP="001D3C85">
            <w:pPr>
              <w:pStyle w:val="TAC"/>
            </w:pPr>
            <w:r w:rsidRPr="00FB387E">
              <w:t>1</w:t>
            </w:r>
          </w:p>
        </w:tc>
        <w:tc>
          <w:tcPr>
            <w:tcW w:w="717" w:type="dxa"/>
          </w:tcPr>
          <w:p w14:paraId="211F5D80" w14:textId="77777777" w:rsidR="00AA48BA" w:rsidRPr="00FB387E" w:rsidRDefault="00AA48BA" w:rsidP="001D3C85">
            <w:pPr>
              <w:pStyle w:val="TAC"/>
            </w:pPr>
            <w:r w:rsidRPr="00FB387E">
              <w:t>1</w:t>
            </w:r>
          </w:p>
        </w:tc>
        <w:tc>
          <w:tcPr>
            <w:tcW w:w="717" w:type="dxa"/>
          </w:tcPr>
          <w:p w14:paraId="4B52C7AC" w14:textId="77777777" w:rsidR="00AA48BA" w:rsidRPr="00FB387E" w:rsidRDefault="00AA48BA" w:rsidP="001D3C85">
            <w:pPr>
              <w:pStyle w:val="TAC"/>
            </w:pPr>
            <w:r w:rsidRPr="00FB387E">
              <w:t>1</w:t>
            </w:r>
          </w:p>
        </w:tc>
        <w:tc>
          <w:tcPr>
            <w:tcW w:w="717" w:type="dxa"/>
          </w:tcPr>
          <w:p w14:paraId="41C2F8F6" w14:textId="77777777" w:rsidR="00AA48BA" w:rsidRPr="00FB387E" w:rsidRDefault="00AA48BA" w:rsidP="001D3C85">
            <w:pPr>
              <w:pStyle w:val="TAC"/>
            </w:pPr>
            <w:r w:rsidRPr="00FB387E">
              <w:t>1</w:t>
            </w:r>
          </w:p>
        </w:tc>
        <w:tc>
          <w:tcPr>
            <w:tcW w:w="717" w:type="dxa"/>
          </w:tcPr>
          <w:p w14:paraId="6FD5C949" w14:textId="77777777" w:rsidR="00AA48BA" w:rsidRPr="00FB387E" w:rsidRDefault="00AA48BA" w:rsidP="001D3C85">
            <w:pPr>
              <w:pStyle w:val="TAC"/>
            </w:pPr>
            <w:r w:rsidRPr="00FB387E">
              <w:t>1</w:t>
            </w:r>
          </w:p>
        </w:tc>
        <w:tc>
          <w:tcPr>
            <w:tcW w:w="717" w:type="dxa"/>
          </w:tcPr>
          <w:p w14:paraId="7797E024" w14:textId="77777777" w:rsidR="00AA48BA" w:rsidRPr="00FB387E" w:rsidRDefault="00AA48BA" w:rsidP="001D3C85">
            <w:pPr>
              <w:pStyle w:val="TAC"/>
            </w:pPr>
            <w:r w:rsidRPr="00FB387E">
              <w:t>1</w:t>
            </w:r>
          </w:p>
        </w:tc>
        <w:tc>
          <w:tcPr>
            <w:tcW w:w="717" w:type="dxa"/>
          </w:tcPr>
          <w:p w14:paraId="187EB134" w14:textId="77777777" w:rsidR="00AA48BA" w:rsidRPr="00FB387E" w:rsidRDefault="00AA48BA" w:rsidP="001D3C85">
            <w:pPr>
              <w:pStyle w:val="TAC"/>
            </w:pPr>
            <w:r w:rsidRPr="00FB387E">
              <w:t>1</w:t>
            </w:r>
          </w:p>
        </w:tc>
        <w:tc>
          <w:tcPr>
            <w:tcW w:w="717" w:type="dxa"/>
          </w:tcPr>
          <w:p w14:paraId="4F60CF90" w14:textId="77777777" w:rsidR="00AA48BA" w:rsidRPr="00FB387E" w:rsidRDefault="00AA48BA" w:rsidP="001D3C85">
            <w:pPr>
              <w:pStyle w:val="TAC"/>
            </w:pPr>
            <w:r w:rsidRPr="00FB387E">
              <w:t>1</w:t>
            </w:r>
          </w:p>
        </w:tc>
      </w:tr>
      <w:tr w:rsidR="00AA48BA" w:rsidRPr="00FB387E" w14:paraId="7CF95AF9" w14:textId="77777777" w:rsidTr="001D3C85">
        <w:trPr>
          <w:jc w:val="center"/>
        </w:trPr>
        <w:tc>
          <w:tcPr>
            <w:tcW w:w="3690" w:type="dxa"/>
            <w:vAlign w:val="center"/>
          </w:tcPr>
          <w:p w14:paraId="4F81C98E" w14:textId="77777777" w:rsidR="00AA48BA" w:rsidRPr="00FB387E" w:rsidRDefault="00AA48BA" w:rsidP="001D3C85">
            <w:pPr>
              <w:pStyle w:val="TAH"/>
            </w:pPr>
            <w:r w:rsidRPr="00FB387E">
              <w:t>Number of Code Blocks per Slot</w:t>
            </w:r>
          </w:p>
        </w:tc>
        <w:tc>
          <w:tcPr>
            <w:tcW w:w="1093" w:type="dxa"/>
            <w:vAlign w:val="center"/>
          </w:tcPr>
          <w:p w14:paraId="411E2FCB" w14:textId="77777777" w:rsidR="00AA48BA" w:rsidRPr="00FB387E" w:rsidRDefault="00AA48BA" w:rsidP="001D3C85">
            <w:pPr>
              <w:keepNext/>
              <w:keepLines/>
              <w:spacing w:after="0"/>
              <w:jc w:val="center"/>
              <w:rPr>
                <w:rFonts w:ascii="Arial" w:hAnsi="Arial"/>
                <w:sz w:val="18"/>
              </w:rPr>
            </w:pPr>
          </w:p>
        </w:tc>
        <w:tc>
          <w:tcPr>
            <w:tcW w:w="717" w:type="dxa"/>
          </w:tcPr>
          <w:p w14:paraId="3E1C451B" w14:textId="77777777" w:rsidR="00AA48BA" w:rsidRPr="00FB387E" w:rsidRDefault="00AA48BA" w:rsidP="001D3C85">
            <w:pPr>
              <w:keepNext/>
              <w:keepLines/>
              <w:spacing w:after="0"/>
              <w:jc w:val="center"/>
              <w:rPr>
                <w:rFonts w:ascii="Arial" w:hAnsi="Arial"/>
                <w:sz w:val="18"/>
              </w:rPr>
            </w:pPr>
          </w:p>
        </w:tc>
        <w:tc>
          <w:tcPr>
            <w:tcW w:w="717" w:type="dxa"/>
          </w:tcPr>
          <w:p w14:paraId="5D93E5CA" w14:textId="77777777" w:rsidR="00AA48BA" w:rsidRPr="00FB387E" w:rsidRDefault="00AA48BA" w:rsidP="001D3C85">
            <w:pPr>
              <w:keepNext/>
              <w:keepLines/>
              <w:spacing w:after="0"/>
              <w:jc w:val="center"/>
              <w:rPr>
                <w:rFonts w:ascii="Arial" w:hAnsi="Arial"/>
                <w:sz w:val="18"/>
              </w:rPr>
            </w:pPr>
          </w:p>
        </w:tc>
        <w:tc>
          <w:tcPr>
            <w:tcW w:w="717" w:type="dxa"/>
          </w:tcPr>
          <w:p w14:paraId="0DE34D14" w14:textId="77777777" w:rsidR="00AA48BA" w:rsidRPr="00FB387E" w:rsidRDefault="00AA48BA" w:rsidP="001D3C85">
            <w:pPr>
              <w:keepNext/>
              <w:keepLines/>
              <w:spacing w:after="0"/>
              <w:jc w:val="center"/>
              <w:rPr>
                <w:rFonts w:ascii="Arial" w:hAnsi="Arial"/>
                <w:sz w:val="18"/>
              </w:rPr>
            </w:pPr>
          </w:p>
        </w:tc>
        <w:tc>
          <w:tcPr>
            <w:tcW w:w="717" w:type="dxa"/>
          </w:tcPr>
          <w:p w14:paraId="6410B1CF" w14:textId="77777777" w:rsidR="00AA48BA" w:rsidRPr="00FB387E" w:rsidRDefault="00AA48BA" w:rsidP="001D3C85">
            <w:pPr>
              <w:keepNext/>
              <w:keepLines/>
              <w:spacing w:after="0"/>
              <w:jc w:val="center"/>
              <w:rPr>
                <w:rFonts w:ascii="Arial" w:hAnsi="Arial"/>
                <w:sz w:val="18"/>
              </w:rPr>
            </w:pPr>
          </w:p>
        </w:tc>
        <w:tc>
          <w:tcPr>
            <w:tcW w:w="717" w:type="dxa"/>
          </w:tcPr>
          <w:p w14:paraId="6F823F38" w14:textId="77777777" w:rsidR="00AA48BA" w:rsidRPr="00FB387E" w:rsidRDefault="00AA48BA" w:rsidP="001D3C85">
            <w:pPr>
              <w:keepNext/>
              <w:keepLines/>
              <w:spacing w:after="0"/>
              <w:jc w:val="center"/>
              <w:rPr>
                <w:rFonts w:ascii="Arial" w:hAnsi="Arial"/>
                <w:sz w:val="18"/>
              </w:rPr>
            </w:pPr>
          </w:p>
        </w:tc>
        <w:tc>
          <w:tcPr>
            <w:tcW w:w="717" w:type="dxa"/>
          </w:tcPr>
          <w:p w14:paraId="72C02C32" w14:textId="77777777" w:rsidR="00AA48BA" w:rsidRPr="00FB387E" w:rsidRDefault="00AA48BA" w:rsidP="001D3C85">
            <w:pPr>
              <w:keepNext/>
              <w:keepLines/>
              <w:spacing w:after="0"/>
              <w:jc w:val="center"/>
              <w:rPr>
                <w:rFonts w:ascii="Arial" w:hAnsi="Arial"/>
                <w:sz w:val="18"/>
              </w:rPr>
            </w:pPr>
          </w:p>
        </w:tc>
        <w:tc>
          <w:tcPr>
            <w:tcW w:w="717" w:type="dxa"/>
          </w:tcPr>
          <w:p w14:paraId="516C66E2" w14:textId="77777777" w:rsidR="00AA48BA" w:rsidRPr="00FB387E" w:rsidRDefault="00AA48BA" w:rsidP="001D3C85">
            <w:pPr>
              <w:keepNext/>
              <w:keepLines/>
              <w:spacing w:after="0"/>
              <w:jc w:val="center"/>
              <w:rPr>
                <w:rFonts w:ascii="Arial" w:hAnsi="Arial"/>
                <w:sz w:val="18"/>
              </w:rPr>
            </w:pPr>
          </w:p>
        </w:tc>
        <w:tc>
          <w:tcPr>
            <w:tcW w:w="717" w:type="dxa"/>
          </w:tcPr>
          <w:p w14:paraId="46B3DB85" w14:textId="77777777" w:rsidR="00AA48BA" w:rsidRPr="00FB387E" w:rsidRDefault="00AA48BA" w:rsidP="001D3C85">
            <w:pPr>
              <w:keepNext/>
              <w:keepLines/>
              <w:spacing w:after="0"/>
              <w:jc w:val="center"/>
              <w:rPr>
                <w:rFonts w:ascii="Arial" w:hAnsi="Arial"/>
                <w:sz w:val="18"/>
              </w:rPr>
            </w:pPr>
          </w:p>
        </w:tc>
      </w:tr>
      <w:tr w:rsidR="00AA48BA" w:rsidRPr="00FB387E" w14:paraId="27154E0A" w14:textId="77777777" w:rsidTr="001D3C85">
        <w:trPr>
          <w:jc w:val="center"/>
        </w:trPr>
        <w:tc>
          <w:tcPr>
            <w:tcW w:w="3690" w:type="dxa"/>
            <w:vAlign w:val="center"/>
          </w:tcPr>
          <w:p w14:paraId="0524049D" w14:textId="77777777" w:rsidR="00AA48BA" w:rsidRPr="00FB387E" w:rsidRDefault="00AA48BA" w:rsidP="001D3C85">
            <w:pPr>
              <w:pStyle w:val="TAL"/>
            </w:pPr>
            <w:r w:rsidRPr="00FB387E">
              <w:t xml:space="preserve">  For Slots 0,1,3,4,8,9</w:t>
            </w:r>
          </w:p>
        </w:tc>
        <w:tc>
          <w:tcPr>
            <w:tcW w:w="1093" w:type="dxa"/>
            <w:vAlign w:val="center"/>
          </w:tcPr>
          <w:p w14:paraId="51D19BC7" w14:textId="77777777" w:rsidR="00AA48BA" w:rsidRPr="00FB387E" w:rsidRDefault="00AA48BA" w:rsidP="001D3C85">
            <w:pPr>
              <w:pStyle w:val="TAC"/>
            </w:pPr>
            <w:r w:rsidRPr="00FB387E">
              <w:t>CBs</w:t>
            </w:r>
          </w:p>
        </w:tc>
        <w:tc>
          <w:tcPr>
            <w:tcW w:w="717" w:type="dxa"/>
          </w:tcPr>
          <w:p w14:paraId="71520997" w14:textId="77777777" w:rsidR="00AA48BA" w:rsidRPr="00FB387E" w:rsidRDefault="00AA48BA" w:rsidP="001D3C85">
            <w:pPr>
              <w:pStyle w:val="TAC"/>
            </w:pPr>
            <w:r w:rsidRPr="00FB387E">
              <w:t>N/A</w:t>
            </w:r>
          </w:p>
        </w:tc>
        <w:tc>
          <w:tcPr>
            <w:tcW w:w="717" w:type="dxa"/>
          </w:tcPr>
          <w:p w14:paraId="7346E010" w14:textId="77777777" w:rsidR="00AA48BA" w:rsidRPr="00FB387E" w:rsidRDefault="00AA48BA" w:rsidP="001D3C85">
            <w:pPr>
              <w:pStyle w:val="TAC"/>
            </w:pPr>
            <w:r w:rsidRPr="00FB387E">
              <w:t>N/A</w:t>
            </w:r>
          </w:p>
        </w:tc>
        <w:tc>
          <w:tcPr>
            <w:tcW w:w="717" w:type="dxa"/>
          </w:tcPr>
          <w:p w14:paraId="010EA98C" w14:textId="77777777" w:rsidR="00AA48BA" w:rsidRPr="00FB387E" w:rsidRDefault="00AA48BA" w:rsidP="001D3C85">
            <w:pPr>
              <w:pStyle w:val="TAC"/>
            </w:pPr>
            <w:r w:rsidRPr="00FB387E">
              <w:t>N/A</w:t>
            </w:r>
          </w:p>
        </w:tc>
        <w:tc>
          <w:tcPr>
            <w:tcW w:w="717" w:type="dxa"/>
          </w:tcPr>
          <w:p w14:paraId="2A8B0A58" w14:textId="77777777" w:rsidR="00AA48BA" w:rsidRPr="00FB387E" w:rsidRDefault="00AA48BA" w:rsidP="001D3C85">
            <w:pPr>
              <w:pStyle w:val="TAC"/>
            </w:pPr>
            <w:r w:rsidRPr="00FB387E">
              <w:t>N/A</w:t>
            </w:r>
          </w:p>
        </w:tc>
        <w:tc>
          <w:tcPr>
            <w:tcW w:w="717" w:type="dxa"/>
          </w:tcPr>
          <w:p w14:paraId="3318AB6F" w14:textId="77777777" w:rsidR="00AA48BA" w:rsidRPr="00FB387E" w:rsidRDefault="00AA48BA" w:rsidP="001D3C85">
            <w:pPr>
              <w:pStyle w:val="TAC"/>
            </w:pPr>
            <w:r w:rsidRPr="00FB387E">
              <w:t>N/A</w:t>
            </w:r>
          </w:p>
        </w:tc>
        <w:tc>
          <w:tcPr>
            <w:tcW w:w="717" w:type="dxa"/>
          </w:tcPr>
          <w:p w14:paraId="5475A205" w14:textId="77777777" w:rsidR="00AA48BA" w:rsidRPr="00FB387E" w:rsidRDefault="00AA48BA" w:rsidP="001D3C85">
            <w:pPr>
              <w:pStyle w:val="TAC"/>
            </w:pPr>
            <w:r w:rsidRPr="00FB387E">
              <w:t>N/A</w:t>
            </w:r>
          </w:p>
        </w:tc>
        <w:tc>
          <w:tcPr>
            <w:tcW w:w="717" w:type="dxa"/>
          </w:tcPr>
          <w:p w14:paraId="3FD57019" w14:textId="77777777" w:rsidR="00AA48BA" w:rsidRPr="00FB387E" w:rsidRDefault="00AA48BA" w:rsidP="001D3C85">
            <w:pPr>
              <w:pStyle w:val="TAC"/>
            </w:pPr>
            <w:r w:rsidRPr="00FB387E">
              <w:t>N/A</w:t>
            </w:r>
          </w:p>
        </w:tc>
        <w:tc>
          <w:tcPr>
            <w:tcW w:w="717" w:type="dxa"/>
          </w:tcPr>
          <w:p w14:paraId="7A3A3BCE" w14:textId="77777777" w:rsidR="00AA48BA" w:rsidRPr="00FB387E" w:rsidRDefault="00AA48BA" w:rsidP="001D3C85">
            <w:pPr>
              <w:pStyle w:val="TAC"/>
            </w:pPr>
            <w:r w:rsidRPr="00FB387E">
              <w:t>N/A</w:t>
            </w:r>
          </w:p>
        </w:tc>
      </w:tr>
      <w:tr w:rsidR="00AA48BA" w:rsidRPr="00FB387E" w14:paraId="7283DDB4" w14:textId="77777777" w:rsidTr="001D3C85">
        <w:trPr>
          <w:jc w:val="center"/>
        </w:trPr>
        <w:tc>
          <w:tcPr>
            <w:tcW w:w="3690" w:type="dxa"/>
            <w:vAlign w:val="center"/>
          </w:tcPr>
          <w:p w14:paraId="775FA760" w14:textId="77777777" w:rsidR="00AA48BA" w:rsidRPr="00FB387E" w:rsidRDefault="00AA48BA" w:rsidP="001D3C85">
            <w:pPr>
              <w:pStyle w:val="TAL"/>
            </w:pPr>
            <w:r w:rsidRPr="00FB387E">
              <w:t xml:space="preserve">  For Slots 2,5,6,7</w:t>
            </w:r>
          </w:p>
        </w:tc>
        <w:tc>
          <w:tcPr>
            <w:tcW w:w="1093" w:type="dxa"/>
            <w:vAlign w:val="center"/>
          </w:tcPr>
          <w:p w14:paraId="2BA51499" w14:textId="77777777" w:rsidR="00AA48BA" w:rsidRPr="00FB387E" w:rsidRDefault="00AA48BA" w:rsidP="001D3C85">
            <w:pPr>
              <w:pStyle w:val="TAC"/>
            </w:pPr>
            <w:r w:rsidRPr="00FB387E">
              <w:t>CBs</w:t>
            </w:r>
          </w:p>
        </w:tc>
        <w:tc>
          <w:tcPr>
            <w:tcW w:w="717" w:type="dxa"/>
          </w:tcPr>
          <w:p w14:paraId="7713FBD5" w14:textId="77777777" w:rsidR="00AA48BA" w:rsidRPr="00FB387E" w:rsidRDefault="00AA48BA" w:rsidP="001D3C85">
            <w:pPr>
              <w:pStyle w:val="TAC"/>
              <w:rPr>
                <w:highlight w:val="yellow"/>
              </w:rPr>
            </w:pPr>
            <w:r w:rsidRPr="00FB387E">
              <w:t>3</w:t>
            </w:r>
          </w:p>
        </w:tc>
        <w:tc>
          <w:tcPr>
            <w:tcW w:w="717" w:type="dxa"/>
          </w:tcPr>
          <w:p w14:paraId="54B11ACE" w14:textId="77777777" w:rsidR="00AA48BA" w:rsidRPr="00FB387E" w:rsidRDefault="00AA48BA" w:rsidP="001D3C85">
            <w:pPr>
              <w:pStyle w:val="TAC"/>
              <w:rPr>
                <w:highlight w:val="yellow"/>
              </w:rPr>
            </w:pPr>
            <w:r w:rsidRPr="00FB387E">
              <w:t>6</w:t>
            </w:r>
          </w:p>
        </w:tc>
        <w:tc>
          <w:tcPr>
            <w:tcW w:w="717" w:type="dxa"/>
          </w:tcPr>
          <w:p w14:paraId="295E3790" w14:textId="77777777" w:rsidR="00AA48BA" w:rsidRPr="00FB387E" w:rsidRDefault="00AA48BA" w:rsidP="001D3C85">
            <w:pPr>
              <w:pStyle w:val="TAC"/>
              <w:rPr>
                <w:highlight w:val="yellow"/>
              </w:rPr>
            </w:pPr>
            <w:r w:rsidRPr="00FB387E">
              <w:t>9</w:t>
            </w:r>
          </w:p>
        </w:tc>
        <w:tc>
          <w:tcPr>
            <w:tcW w:w="717" w:type="dxa"/>
          </w:tcPr>
          <w:p w14:paraId="1E866A47" w14:textId="77777777" w:rsidR="00AA48BA" w:rsidRPr="00FB387E" w:rsidRDefault="00AA48BA" w:rsidP="001D3C85">
            <w:pPr>
              <w:pStyle w:val="TAC"/>
              <w:rPr>
                <w:highlight w:val="yellow"/>
              </w:rPr>
            </w:pPr>
            <w:r w:rsidRPr="00FB387E">
              <w:t>11</w:t>
            </w:r>
          </w:p>
        </w:tc>
        <w:tc>
          <w:tcPr>
            <w:tcW w:w="717" w:type="dxa"/>
          </w:tcPr>
          <w:p w14:paraId="25A7ECE7" w14:textId="77777777" w:rsidR="00AA48BA" w:rsidRPr="00FB387E" w:rsidRDefault="00AA48BA" w:rsidP="001D3C85">
            <w:pPr>
              <w:pStyle w:val="TAC"/>
              <w:rPr>
                <w:highlight w:val="yellow"/>
              </w:rPr>
            </w:pPr>
            <w:r w:rsidRPr="00FB387E">
              <w:t>14</w:t>
            </w:r>
          </w:p>
        </w:tc>
        <w:tc>
          <w:tcPr>
            <w:tcW w:w="717" w:type="dxa"/>
          </w:tcPr>
          <w:p w14:paraId="36381BDB" w14:textId="77777777" w:rsidR="00AA48BA" w:rsidRPr="00FB387E" w:rsidRDefault="00AA48BA" w:rsidP="001D3C85">
            <w:pPr>
              <w:pStyle w:val="TAC"/>
              <w:rPr>
                <w:highlight w:val="yellow"/>
              </w:rPr>
            </w:pPr>
            <w:r w:rsidRPr="00FB387E">
              <w:t>17</w:t>
            </w:r>
          </w:p>
        </w:tc>
        <w:tc>
          <w:tcPr>
            <w:tcW w:w="717" w:type="dxa"/>
          </w:tcPr>
          <w:p w14:paraId="21917468" w14:textId="77777777" w:rsidR="00AA48BA" w:rsidRPr="00FB387E" w:rsidRDefault="00AA48BA" w:rsidP="001D3C85">
            <w:pPr>
              <w:pStyle w:val="TAC"/>
              <w:rPr>
                <w:highlight w:val="yellow"/>
              </w:rPr>
            </w:pPr>
            <w:r w:rsidRPr="00FB387E">
              <w:t>22</w:t>
            </w:r>
          </w:p>
        </w:tc>
        <w:tc>
          <w:tcPr>
            <w:tcW w:w="717" w:type="dxa"/>
          </w:tcPr>
          <w:p w14:paraId="642B7712" w14:textId="77777777" w:rsidR="00AA48BA" w:rsidRPr="00FB387E" w:rsidRDefault="00AA48BA" w:rsidP="001D3C85">
            <w:pPr>
              <w:pStyle w:val="TAC"/>
              <w:rPr>
                <w:highlight w:val="yellow"/>
              </w:rPr>
            </w:pPr>
            <w:r w:rsidRPr="00FB387E">
              <w:t>28</w:t>
            </w:r>
          </w:p>
        </w:tc>
      </w:tr>
      <w:tr w:rsidR="00AA48BA" w:rsidRPr="00FB387E" w14:paraId="7CAC6836" w14:textId="77777777" w:rsidTr="001D3C85">
        <w:trPr>
          <w:jc w:val="center"/>
        </w:trPr>
        <w:tc>
          <w:tcPr>
            <w:tcW w:w="3690" w:type="dxa"/>
            <w:vAlign w:val="center"/>
          </w:tcPr>
          <w:p w14:paraId="47DD3F5F" w14:textId="77777777" w:rsidR="00AA48BA" w:rsidRPr="00FB387E" w:rsidRDefault="00AA48BA" w:rsidP="001D3C85">
            <w:pPr>
              <w:pStyle w:val="TAL"/>
            </w:pPr>
            <w:r w:rsidRPr="00FB387E">
              <w:t>Binary Channel Bits per Slot</w:t>
            </w:r>
          </w:p>
        </w:tc>
        <w:tc>
          <w:tcPr>
            <w:tcW w:w="1093" w:type="dxa"/>
            <w:vAlign w:val="center"/>
          </w:tcPr>
          <w:p w14:paraId="0DD4F874" w14:textId="77777777" w:rsidR="00AA48BA" w:rsidRPr="00FB387E" w:rsidRDefault="00AA48BA" w:rsidP="001D3C85">
            <w:pPr>
              <w:keepNext/>
              <w:keepLines/>
              <w:spacing w:after="0"/>
              <w:jc w:val="center"/>
              <w:rPr>
                <w:rFonts w:ascii="Arial" w:hAnsi="Arial"/>
                <w:sz w:val="18"/>
              </w:rPr>
            </w:pPr>
          </w:p>
        </w:tc>
        <w:tc>
          <w:tcPr>
            <w:tcW w:w="717" w:type="dxa"/>
          </w:tcPr>
          <w:p w14:paraId="3E4C44EB" w14:textId="77777777" w:rsidR="00AA48BA" w:rsidRPr="00FB387E" w:rsidRDefault="00AA48BA" w:rsidP="001D3C85">
            <w:pPr>
              <w:keepNext/>
              <w:keepLines/>
              <w:spacing w:after="0"/>
              <w:jc w:val="center"/>
              <w:rPr>
                <w:rFonts w:ascii="Arial" w:hAnsi="Arial"/>
                <w:sz w:val="18"/>
              </w:rPr>
            </w:pPr>
          </w:p>
        </w:tc>
        <w:tc>
          <w:tcPr>
            <w:tcW w:w="717" w:type="dxa"/>
          </w:tcPr>
          <w:p w14:paraId="0EFCCFDA" w14:textId="77777777" w:rsidR="00AA48BA" w:rsidRPr="00FB387E" w:rsidRDefault="00AA48BA" w:rsidP="001D3C85">
            <w:pPr>
              <w:keepNext/>
              <w:keepLines/>
              <w:spacing w:after="0"/>
              <w:jc w:val="center"/>
              <w:rPr>
                <w:rFonts w:ascii="Arial" w:hAnsi="Arial"/>
                <w:sz w:val="18"/>
              </w:rPr>
            </w:pPr>
          </w:p>
        </w:tc>
        <w:tc>
          <w:tcPr>
            <w:tcW w:w="717" w:type="dxa"/>
          </w:tcPr>
          <w:p w14:paraId="13BEA7EE" w14:textId="77777777" w:rsidR="00AA48BA" w:rsidRPr="00FB387E" w:rsidRDefault="00AA48BA" w:rsidP="001D3C85">
            <w:pPr>
              <w:keepNext/>
              <w:keepLines/>
              <w:spacing w:after="0"/>
              <w:jc w:val="center"/>
              <w:rPr>
                <w:rFonts w:ascii="Arial" w:hAnsi="Arial"/>
                <w:sz w:val="18"/>
              </w:rPr>
            </w:pPr>
          </w:p>
        </w:tc>
        <w:tc>
          <w:tcPr>
            <w:tcW w:w="717" w:type="dxa"/>
          </w:tcPr>
          <w:p w14:paraId="143CFEC0" w14:textId="77777777" w:rsidR="00AA48BA" w:rsidRPr="00FB387E" w:rsidRDefault="00AA48BA" w:rsidP="001D3C85">
            <w:pPr>
              <w:keepNext/>
              <w:keepLines/>
              <w:spacing w:after="0"/>
              <w:jc w:val="center"/>
              <w:rPr>
                <w:rFonts w:ascii="Arial" w:hAnsi="Arial"/>
                <w:sz w:val="18"/>
              </w:rPr>
            </w:pPr>
          </w:p>
        </w:tc>
        <w:tc>
          <w:tcPr>
            <w:tcW w:w="717" w:type="dxa"/>
          </w:tcPr>
          <w:p w14:paraId="0305C274" w14:textId="77777777" w:rsidR="00AA48BA" w:rsidRPr="00FB387E" w:rsidRDefault="00AA48BA" w:rsidP="001D3C85">
            <w:pPr>
              <w:keepNext/>
              <w:keepLines/>
              <w:spacing w:after="0"/>
              <w:jc w:val="center"/>
              <w:rPr>
                <w:rFonts w:ascii="Arial" w:hAnsi="Arial"/>
                <w:sz w:val="18"/>
              </w:rPr>
            </w:pPr>
          </w:p>
        </w:tc>
        <w:tc>
          <w:tcPr>
            <w:tcW w:w="717" w:type="dxa"/>
          </w:tcPr>
          <w:p w14:paraId="0F01802F" w14:textId="77777777" w:rsidR="00AA48BA" w:rsidRPr="00FB387E" w:rsidRDefault="00AA48BA" w:rsidP="001D3C85">
            <w:pPr>
              <w:keepNext/>
              <w:keepLines/>
              <w:spacing w:after="0"/>
              <w:jc w:val="center"/>
              <w:rPr>
                <w:rFonts w:ascii="Arial" w:hAnsi="Arial"/>
                <w:sz w:val="18"/>
              </w:rPr>
            </w:pPr>
          </w:p>
        </w:tc>
        <w:tc>
          <w:tcPr>
            <w:tcW w:w="717" w:type="dxa"/>
          </w:tcPr>
          <w:p w14:paraId="479F4CB7" w14:textId="77777777" w:rsidR="00AA48BA" w:rsidRPr="00FB387E" w:rsidRDefault="00AA48BA" w:rsidP="001D3C85">
            <w:pPr>
              <w:keepNext/>
              <w:keepLines/>
              <w:spacing w:after="0"/>
              <w:jc w:val="center"/>
              <w:rPr>
                <w:rFonts w:ascii="Arial" w:hAnsi="Arial"/>
                <w:sz w:val="18"/>
              </w:rPr>
            </w:pPr>
          </w:p>
        </w:tc>
        <w:tc>
          <w:tcPr>
            <w:tcW w:w="717" w:type="dxa"/>
          </w:tcPr>
          <w:p w14:paraId="454ED774" w14:textId="77777777" w:rsidR="00AA48BA" w:rsidRPr="00FB387E" w:rsidRDefault="00AA48BA" w:rsidP="001D3C85">
            <w:pPr>
              <w:keepNext/>
              <w:keepLines/>
              <w:spacing w:after="0"/>
              <w:jc w:val="center"/>
              <w:rPr>
                <w:rFonts w:ascii="Arial" w:hAnsi="Arial"/>
                <w:sz w:val="18"/>
              </w:rPr>
            </w:pPr>
          </w:p>
        </w:tc>
      </w:tr>
      <w:tr w:rsidR="00AA48BA" w:rsidRPr="00FB387E" w14:paraId="0D5BCB67" w14:textId="77777777" w:rsidTr="001D3C85">
        <w:trPr>
          <w:jc w:val="center"/>
        </w:trPr>
        <w:tc>
          <w:tcPr>
            <w:tcW w:w="3690" w:type="dxa"/>
            <w:vAlign w:val="center"/>
          </w:tcPr>
          <w:p w14:paraId="7D26CF1B" w14:textId="77777777" w:rsidR="00AA48BA" w:rsidRPr="00FB387E" w:rsidRDefault="00AA48BA" w:rsidP="001D3C85">
            <w:pPr>
              <w:pStyle w:val="TAL"/>
            </w:pPr>
            <w:r w:rsidRPr="00FB387E">
              <w:t xml:space="preserve">  For Slots 0,1,3,4,8,9</w:t>
            </w:r>
          </w:p>
        </w:tc>
        <w:tc>
          <w:tcPr>
            <w:tcW w:w="1093" w:type="dxa"/>
            <w:vAlign w:val="center"/>
          </w:tcPr>
          <w:p w14:paraId="54E449CD" w14:textId="77777777" w:rsidR="00AA48BA" w:rsidRPr="00FB387E" w:rsidRDefault="00AA48BA" w:rsidP="001D3C85">
            <w:pPr>
              <w:pStyle w:val="TAC"/>
            </w:pPr>
            <w:r w:rsidRPr="00FB387E">
              <w:t>Bits</w:t>
            </w:r>
          </w:p>
        </w:tc>
        <w:tc>
          <w:tcPr>
            <w:tcW w:w="717" w:type="dxa"/>
          </w:tcPr>
          <w:p w14:paraId="54F01536" w14:textId="77777777" w:rsidR="00AA48BA" w:rsidRPr="00FB387E" w:rsidRDefault="00AA48BA" w:rsidP="001D3C85">
            <w:pPr>
              <w:pStyle w:val="TAC"/>
            </w:pPr>
            <w:r w:rsidRPr="00FB387E">
              <w:t>N/A</w:t>
            </w:r>
          </w:p>
        </w:tc>
        <w:tc>
          <w:tcPr>
            <w:tcW w:w="717" w:type="dxa"/>
          </w:tcPr>
          <w:p w14:paraId="196AAD5C" w14:textId="77777777" w:rsidR="00AA48BA" w:rsidRPr="00FB387E" w:rsidRDefault="00AA48BA" w:rsidP="001D3C85">
            <w:pPr>
              <w:pStyle w:val="TAC"/>
            </w:pPr>
            <w:r w:rsidRPr="00FB387E">
              <w:t>N/A</w:t>
            </w:r>
          </w:p>
        </w:tc>
        <w:tc>
          <w:tcPr>
            <w:tcW w:w="717" w:type="dxa"/>
          </w:tcPr>
          <w:p w14:paraId="2C8955C0" w14:textId="77777777" w:rsidR="00AA48BA" w:rsidRPr="00FB387E" w:rsidRDefault="00AA48BA" w:rsidP="001D3C85">
            <w:pPr>
              <w:pStyle w:val="TAC"/>
            </w:pPr>
            <w:r w:rsidRPr="00FB387E">
              <w:t>N/A</w:t>
            </w:r>
          </w:p>
        </w:tc>
        <w:tc>
          <w:tcPr>
            <w:tcW w:w="717" w:type="dxa"/>
          </w:tcPr>
          <w:p w14:paraId="2BAB6A7D" w14:textId="77777777" w:rsidR="00AA48BA" w:rsidRPr="00FB387E" w:rsidRDefault="00AA48BA" w:rsidP="001D3C85">
            <w:pPr>
              <w:pStyle w:val="TAC"/>
            </w:pPr>
            <w:r w:rsidRPr="00FB387E">
              <w:t>N/A</w:t>
            </w:r>
          </w:p>
        </w:tc>
        <w:tc>
          <w:tcPr>
            <w:tcW w:w="717" w:type="dxa"/>
          </w:tcPr>
          <w:p w14:paraId="6A20F8AD" w14:textId="77777777" w:rsidR="00AA48BA" w:rsidRPr="00FB387E" w:rsidRDefault="00AA48BA" w:rsidP="001D3C85">
            <w:pPr>
              <w:pStyle w:val="TAC"/>
            </w:pPr>
            <w:r w:rsidRPr="00FB387E">
              <w:t>N/A</w:t>
            </w:r>
          </w:p>
        </w:tc>
        <w:tc>
          <w:tcPr>
            <w:tcW w:w="717" w:type="dxa"/>
          </w:tcPr>
          <w:p w14:paraId="0DF0F8B1" w14:textId="77777777" w:rsidR="00AA48BA" w:rsidRPr="00FB387E" w:rsidRDefault="00AA48BA" w:rsidP="001D3C85">
            <w:pPr>
              <w:pStyle w:val="TAC"/>
            </w:pPr>
            <w:r w:rsidRPr="00FB387E">
              <w:t>N/A</w:t>
            </w:r>
          </w:p>
        </w:tc>
        <w:tc>
          <w:tcPr>
            <w:tcW w:w="717" w:type="dxa"/>
          </w:tcPr>
          <w:p w14:paraId="70814ABB" w14:textId="77777777" w:rsidR="00AA48BA" w:rsidRPr="00FB387E" w:rsidRDefault="00AA48BA" w:rsidP="001D3C85">
            <w:pPr>
              <w:pStyle w:val="TAC"/>
            </w:pPr>
            <w:r w:rsidRPr="00FB387E">
              <w:t>N/A</w:t>
            </w:r>
          </w:p>
        </w:tc>
        <w:tc>
          <w:tcPr>
            <w:tcW w:w="717" w:type="dxa"/>
          </w:tcPr>
          <w:p w14:paraId="2B1CDD1F" w14:textId="77777777" w:rsidR="00AA48BA" w:rsidRPr="00FB387E" w:rsidRDefault="00AA48BA" w:rsidP="001D3C85">
            <w:pPr>
              <w:pStyle w:val="TAC"/>
            </w:pPr>
            <w:r w:rsidRPr="00FB387E">
              <w:t>N/A</w:t>
            </w:r>
          </w:p>
        </w:tc>
      </w:tr>
      <w:tr w:rsidR="00AA48BA" w:rsidRPr="00FB387E" w14:paraId="75400711" w14:textId="77777777" w:rsidTr="001D3C85">
        <w:trPr>
          <w:jc w:val="center"/>
        </w:trPr>
        <w:tc>
          <w:tcPr>
            <w:tcW w:w="3690" w:type="dxa"/>
            <w:vAlign w:val="center"/>
          </w:tcPr>
          <w:p w14:paraId="1596D96E" w14:textId="77777777" w:rsidR="00AA48BA" w:rsidRPr="00FB387E" w:rsidRDefault="00AA48BA" w:rsidP="001D3C85">
            <w:pPr>
              <w:pStyle w:val="TAL"/>
            </w:pPr>
            <w:r w:rsidRPr="00FB387E">
              <w:t xml:space="preserve">  For Slots 2,5,6,7</w:t>
            </w:r>
          </w:p>
        </w:tc>
        <w:tc>
          <w:tcPr>
            <w:tcW w:w="1093" w:type="dxa"/>
            <w:vAlign w:val="center"/>
          </w:tcPr>
          <w:p w14:paraId="57200E7A" w14:textId="77777777" w:rsidR="00AA48BA" w:rsidRPr="00FB387E" w:rsidRDefault="00AA48BA" w:rsidP="001D3C85">
            <w:pPr>
              <w:pStyle w:val="TAC"/>
            </w:pPr>
            <w:r w:rsidRPr="00FB387E">
              <w:t>Bits</w:t>
            </w:r>
          </w:p>
        </w:tc>
        <w:tc>
          <w:tcPr>
            <w:tcW w:w="717" w:type="dxa"/>
          </w:tcPr>
          <w:p w14:paraId="03D83D09" w14:textId="77777777" w:rsidR="00AA48BA" w:rsidRPr="00FB387E" w:rsidRDefault="00AA48BA" w:rsidP="001D3C85">
            <w:pPr>
              <w:pStyle w:val="TAC"/>
              <w:rPr>
                <w:highlight w:val="yellow"/>
              </w:rPr>
            </w:pPr>
            <w:r w:rsidRPr="00FB387E">
              <w:t>27000</w:t>
            </w:r>
          </w:p>
        </w:tc>
        <w:tc>
          <w:tcPr>
            <w:tcW w:w="717" w:type="dxa"/>
          </w:tcPr>
          <w:p w14:paraId="19AA262A" w14:textId="77777777" w:rsidR="00AA48BA" w:rsidRPr="00FB387E" w:rsidRDefault="00AA48BA" w:rsidP="001D3C85">
            <w:pPr>
              <w:pStyle w:val="TAC"/>
              <w:rPr>
                <w:highlight w:val="yellow"/>
              </w:rPr>
            </w:pPr>
            <w:r w:rsidRPr="00FB387E">
              <w:t>56160</w:t>
            </w:r>
          </w:p>
        </w:tc>
        <w:tc>
          <w:tcPr>
            <w:tcW w:w="717" w:type="dxa"/>
          </w:tcPr>
          <w:p w14:paraId="2F86CCF6" w14:textId="77777777" w:rsidR="00AA48BA" w:rsidRPr="00FB387E" w:rsidRDefault="00AA48BA" w:rsidP="001D3C85">
            <w:pPr>
              <w:pStyle w:val="TAC"/>
              <w:rPr>
                <w:highlight w:val="yellow"/>
              </w:rPr>
            </w:pPr>
            <w:r w:rsidRPr="00FB387E">
              <w:t>85320</w:t>
            </w:r>
          </w:p>
        </w:tc>
        <w:tc>
          <w:tcPr>
            <w:tcW w:w="717" w:type="dxa"/>
          </w:tcPr>
          <w:p w14:paraId="6171B994" w14:textId="77777777" w:rsidR="00AA48BA" w:rsidRPr="00FB387E" w:rsidRDefault="00AA48BA" w:rsidP="001D3C85">
            <w:pPr>
              <w:pStyle w:val="TAC"/>
              <w:rPr>
                <w:highlight w:val="yellow"/>
              </w:rPr>
            </w:pPr>
            <w:r w:rsidRPr="00FB387E">
              <w:t>114480</w:t>
            </w:r>
          </w:p>
        </w:tc>
        <w:tc>
          <w:tcPr>
            <w:tcW w:w="717" w:type="dxa"/>
          </w:tcPr>
          <w:p w14:paraId="62E95627" w14:textId="77777777" w:rsidR="00AA48BA" w:rsidRPr="00FB387E" w:rsidRDefault="00AA48BA" w:rsidP="001D3C85">
            <w:pPr>
              <w:pStyle w:val="TAC"/>
              <w:rPr>
                <w:highlight w:val="yellow"/>
              </w:rPr>
            </w:pPr>
            <w:r w:rsidRPr="00FB387E">
              <w:t>143640</w:t>
            </w:r>
          </w:p>
        </w:tc>
        <w:tc>
          <w:tcPr>
            <w:tcW w:w="717" w:type="dxa"/>
          </w:tcPr>
          <w:p w14:paraId="2C9B0BE2" w14:textId="77777777" w:rsidR="00AA48BA" w:rsidRPr="00FB387E" w:rsidRDefault="00AA48BA" w:rsidP="001D3C85">
            <w:pPr>
              <w:pStyle w:val="TAC"/>
              <w:rPr>
                <w:highlight w:val="yellow"/>
              </w:rPr>
            </w:pPr>
            <w:r w:rsidRPr="00FB387E">
              <w:t>172800</w:t>
            </w:r>
          </w:p>
        </w:tc>
        <w:tc>
          <w:tcPr>
            <w:tcW w:w="717" w:type="dxa"/>
          </w:tcPr>
          <w:p w14:paraId="53239E4A" w14:textId="77777777" w:rsidR="00AA48BA" w:rsidRPr="00FB387E" w:rsidRDefault="00AA48BA" w:rsidP="001D3C85">
            <w:pPr>
              <w:pStyle w:val="TAC"/>
              <w:rPr>
                <w:highlight w:val="yellow"/>
              </w:rPr>
            </w:pPr>
            <w:r w:rsidRPr="00FB387E">
              <w:t>233280</w:t>
            </w:r>
          </w:p>
        </w:tc>
        <w:tc>
          <w:tcPr>
            <w:tcW w:w="717" w:type="dxa"/>
          </w:tcPr>
          <w:p w14:paraId="187C57C6" w14:textId="77777777" w:rsidR="00AA48BA" w:rsidRPr="00FB387E" w:rsidRDefault="00AA48BA" w:rsidP="001D3C85">
            <w:pPr>
              <w:pStyle w:val="TAC"/>
              <w:rPr>
                <w:highlight w:val="yellow"/>
              </w:rPr>
            </w:pPr>
            <w:r w:rsidRPr="00FB387E">
              <w:t>291600</w:t>
            </w:r>
          </w:p>
        </w:tc>
      </w:tr>
      <w:tr w:rsidR="00AA48BA" w:rsidRPr="00FB387E" w14:paraId="3019F77A" w14:textId="77777777" w:rsidTr="001D3C85">
        <w:trPr>
          <w:trHeight w:val="70"/>
          <w:jc w:val="center"/>
        </w:trPr>
        <w:tc>
          <w:tcPr>
            <w:tcW w:w="3690" w:type="dxa"/>
            <w:vAlign w:val="center"/>
          </w:tcPr>
          <w:p w14:paraId="345C0399" w14:textId="77777777" w:rsidR="00AA48BA" w:rsidRPr="00FB387E" w:rsidRDefault="00AA48BA" w:rsidP="001D3C85">
            <w:pPr>
              <w:pStyle w:val="TAL"/>
            </w:pPr>
            <w:r w:rsidRPr="00FB387E">
              <w:t>Max. Throughput averaged over 1 frame</w:t>
            </w:r>
          </w:p>
        </w:tc>
        <w:tc>
          <w:tcPr>
            <w:tcW w:w="1093" w:type="dxa"/>
            <w:vAlign w:val="center"/>
          </w:tcPr>
          <w:p w14:paraId="4902D820" w14:textId="77777777" w:rsidR="00AA48BA" w:rsidRPr="00FB387E" w:rsidRDefault="00AA48BA" w:rsidP="001D3C85">
            <w:pPr>
              <w:pStyle w:val="TAC"/>
            </w:pPr>
            <w:r w:rsidRPr="00FB387E">
              <w:t>Mbps</w:t>
            </w:r>
          </w:p>
        </w:tc>
        <w:tc>
          <w:tcPr>
            <w:tcW w:w="717" w:type="dxa"/>
          </w:tcPr>
          <w:p w14:paraId="0D2A31C6" w14:textId="77777777" w:rsidR="00AA48BA" w:rsidRPr="00FB387E" w:rsidRDefault="00AA48BA" w:rsidP="001D3C85">
            <w:pPr>
              <w:pStyle w:val="TAC"/>
            </w:pPr>
            <w:r w:rsidRPr="00FB387E">
              <w:t>8.400</w:t>
            </w:r>
          </w:p>
        </w:tc>
        <w:tc>
          <w:tcPr>
            <w:tcW w:w="717" w:type="dxa"/>
          </w:tcPr>
          <w:p w14:paraId="26C42CDB" w14:textId="77777777" w:rsidR="00AA48BA" w:rsidRPr="00FB387E" w:rsidRDefault="00AA48BA" w:rsidP="001D3C85">
            <w:pPr>
              <w:pStyle w:val="TAC"/>
            </w:pPr>
            <w:r w:rsidRPr="00FB387E">
              <w:t>17.616</w:t>
            </w:r>
          </w:p>
        </w:tc>
        <w:tc>
          <w:tcPr>
            <w:tcW w:w="717" w:type="dxa"/>
          </w:tcPr>
          <w:p w14:paraId="4EF9A2AD" w14:textId="77777777" w:rsidR="00AA48BA" w:rsidRPr="00FB387E" w:rsidRDefault="00AA48BA" w:rsidP="001D3C85">
            <w:pPr>
              <w:pStyle w:val="TAC"/>
            </w:pPr>
            <w:r w:rsidRPr="00FB387E">
              <w:t>27.034</w:t>
            </w:r>
          </w:p>
        </w:tc>
        <w:tc>
          <w:tcPr>
            <w:tcW w:w="717" w:type="dxa"/>
          </w:tcPr>
          <w:p w14:paraId="59E2ADDF" w14:textId="77777777" w:rsidR="00AA48BA" w:rsidRPr="00FB387E" w:rsidRDefault="00AA48BA" w:rsidP="001D3C85">
            <w:pPr>
              <w:pStyle w:val="TAC"/>
            </w:pPr>
            <w:r w:rsidRPr="00FB387E">
              <w:t>36.070</w:t>
            </w:r>
          </w:p>
        </w:tc>
        <w:tc>
          <w:tcPr>
            <w:tcW w:w="717" w:type="dxa"/>
          </w:tcPr>
          <w:p w14:paraId="68353AD9" w14:textId="77777777" w:rsidR="00AA48BA" w:rsidRPr="00FB387E" w:rsidRDefault="00AA48BA" w:rsidP="001D3C85">
            <w:pPr>
              <w:pStyle w:val="TAC"/>
            </w:pPr>
            <w:r w:rsidRPr="00FB387E">
              <w:t>45.059</w:t>
            </w:r>
          </w:p>
        </w:tc>
        <w:tc>
          <w:tcPr>
            <w:tcW w:w="717" w:type="dxa"/>
          </w:tcPr>
          <w:p w14:paraId="5D1F73D1" w14:textId="77777777" w:rsidR="00AA48BA" w:rsidRPr="00FB387E" w:rsidRDefault="00AA48BA" w:rsidP="001D3C85">
            <w:pPr>
              <w:pStyle w:val="TAC"/>
            </w:pPr>
            <w:r w:rsidRPr="00FB387E">
              <w:t>54.118</w:t>
            </w:r>
          </w:p>
        </w:tc>
        <w:tc>
          <w:tcPr>
            <w:tcW w:w="717" w:type="dxa"/>
          </w:tcPr>
          <w:p w14:paraId="1AAB02BA" w14:textId="77777777" w:rsidR="00AA48BA" w:rsidRPr="00FB387E" w:rsidRDefault="00AA48BA" w:rsidP="001D3C85">
            <w:pPr>
              <w:pStyle w:val="TAC"/>
            </w:pPr>
            <w:r w:rsidRPr="00FB387E">
              <w:t>73.770</w:t>
            </w:r>
          </w:p>
        </w:tc>
        <w:tc>
          <w:tcPr>
            <w:tcW w:w="717" w:type="dxa"/>
          </w:tcPr>
          <w:p w14:paraId="2D945F54" w14:textId="77777777" w:rsidR="00AA48BA" w:rsidRPr="00FB387E" w:rsidRDefault="00AA48BA" w:rsidP="001D3C85">
            <w:pPr>
              <w:pStyle w:val="TAC"/>
            </w:pPr>
            <w:r w:rsidRPr="00FB387E">
              <w:t>91.830</w:t>
            </w:r>
          </w:p>
        </w:tc>
      </w:tr>
      <w:tr w:rsidR="00AA48BA" w:rsidRPr="00FB387E" w14:paraId="04EB741C" w14:textId="77777777" w:rsidTr="001D3C85">
        <w:trPr>
          <w:trHeight w:val="70"/>
          <w:jc w:val="center"/>
        </w:trPr>
        <w:tc>
          <w:tcPr>
            <w:tcW w:w="10519" w:type="dxa"/>
            <w:gridSpan w:val="10"/>
          </w:tcPr>
          <w:p w14:paraId="6F37D49D" w14:textId="77777777" w:rsidR="00AA48BA" w:rsidRPr="00FB387E" w:rsidRDefault="00AA48BA" w:rsidP="001D3C85">
            <w:pPr>
              <w:keepNext/>
              <w:keepLines/>
              <w:spacing w:after="0"/>
              <w:ind w:left="851" w:hanging="851"/>
              <w:rPr>
                <w:rFonts w:ascii="Arial" w:hAnsi="Arial" w:cs="Arial"/>
                <w:sz w:val="18"/>
              </w:rPr>
            </w:pPr>
            <w:r w:rsidRPr="00FB387E">
              <w:rPr>
                <w:rFonts w:ascii="Arial" w:hAnsi="Arial" w:cs="Arial"/>
                <w:sz w:val="18"/>
              </w:rPr>
              <w:t>NOTE 1:</w:t>
            </w:r>
            <w:r w:rsidRPr="00FB387E">
              <w:rPr>
                <w:rFonts w:ascii="Arial" w:hAnsi="Arial" w:cs="Arial"/>
                <w:sz w:val="18"/>
              </w:rPr>
              <w:tab/>
              <w:t>Additional parameters are specified in Table A.3.1-1 and Table A.3.3.1-1.</w:t>
            </w:r>
          </w:p>
          <w:p w14:paraId="4BE48E4F" w14:textId="77777777" w:rsidR="00AA48BA" w:rsidRPr="00FB387E" w:rsidRDefault="00AA48BA" w:rsidP="001D3C85">
            <w:pPr>
              <w:keepNext/>
              <w:keepLines/>
              <w:spacing w:after="0"/>
              <w:ind w:left="851" w:hanging="851"/>
              <w:rPr>
                <w:rFonts w:ascii="Arial" w:hAnsi="Arial" w:cs="Arial"/>
                <w:sz w:val="18"/>
              </w:rPr>
            </w:pPr>
            <w:r w:rsidRPr="00FB387E">
              <w:rPr>
                <w:rFonts w:ascii="Arial" w:hAnsi="Arial" w:cs="Arial"/>
                <w:sz w:val="18"/>
              </w:rPr>
              <w:t>NOTE 2:</w:t>
            </w:r>
            <w:r w:rsidRPr="00FB387E">
              <w:rPr>
                <w:rFonts w:ascii="Arial" w:hAnsi="Arial" w:cs="Arial"/>
                <w:sz w:val="18"/>
              </w:rPr>
              <w:tab/>
              <w:t>If more than one Code Block is present, an additional CRC sequence of L = 24 Bits is attached to each Code Block (otherwise L = 0 Bit).</w:t>
            </w:r>
          </w:p>
          <w:p w14:paraId="1A344F88" w14:textId="77777777" w:rsidR="00AA48BA" w:rsidRPr="00FB387E" w:rsidRDefault="00AA48BA" w:rsidP="001D3C85">
            <w:pPr>
              <w:keepNext/>
              <w:keepLines/>
              <w:spacing w:after="0"/>
              <w:ind w:left="851" w:hanging="851"/>
              <w:rPr>
                <w:rFonts w:ascii="Arial" w:hAnsi="Arial" w:cs="Arial"/>
                <w:sz w:val="18"/>
              </w:rPr>
            </w:pPr>
            <w:r w:rsidRPr="00FB387E">
              <w:rPr>
                <w:rFonts w:ascii="Arial" w:hAnsi="Arial" w:cs="Arial"/>
                <w:sz w:val="18"/>
              </w:rPr>
              <w:t>NOTE 3:</w:t>
            </w:r>
            <w:r w:rsidRPr="00FB387E">
              <w:rPr>
                <w:rFonts w:ascii="Arial" w:hAnsi="Arial" w:cs="Arial"/>
                <w:sz w:val="18"/>
              </w:rPr>
              <w:tab/>
              <w:t>SS/PBCH block is transmitted in slot 0 of each frame</w:t>
            </w:r>
          </w:p>
          <w:p w14:paraId="63DBDE49" w14:textId="77777777" w:rsidR="00AA48BA" w:rsidRPr="00FB387E" w:rsidRDefault="00AA48BA" w:rsidP="001D3C85">
            <w:pPr>
              <w:keepNext/>
              <w:keepLines/>
              <w:spacing w:after="0"/>
              <w:ind w:left="851" w:hanging="851"/>
              <w:rPr>
                <w:rFonts w:ascii="Arial" w:hAnsi="Arial" w:cs="Arial"/>
                <w:sz w:val="16"/>
                <w:szCs w:val="16"/>
              </w:rPr>
            </w:pPr>
            <w:r w:rsidRPr="00FB387E">
              <w:rPr>
                <w:rFonts w:ascii="Arial" w:hAnsi="Arial" w:cs="Arial"/>
                <w:sz w:val="18"/>
              </w:rPr>
              <w:t>NOTE 4:</w:t>
            </w:r>
            <w:r w:rsidRPr="00FB387E">
              <w:rPr>
                <w:rFonts w:ascii="Arial" w:hAnsi="Arial" w:cs="Arial"/>
                <w:sz w:val="18"/>
              </w:rPr>
              <w:tab/>
              <w:t>Slot i is slot index per frame</w:t>
            </w:r>
          </w:p>
        </w:tc>
      </w:tr>
    </w:tbl>
    <w:p w14:paraId="57D204A0" w14:textId="77777777" w:rsidR="00AA48BA" w:rsidRPr="00FB387E" w:rsidRDefault="00AA48BA" w:rsidP="00AA48BA">
      <w:pPr>
        <w:rPr>
          <w:lang w:eastAsia="zh-CN"/>
        </w:rPr>
      </w:pPr>
    </w:p>
    <w:p w14:paraId="2F085FA5" w14:textId="77777777" w:rsidR="00AA48BA" w:rsidRPr="00FB387E" w:rsidRDefault="00AA48BA" w:rsidP="00AA48BA">
      <w:pPr>
        <w:sectPr w:rsidR="00AA48BA" w:rsidRPr="00FB387E" w:rsidSect="00100470">
          <w:footnotePr>
            <w:numRestart w:val="eachSect"/>
          </w:footnotePr>
          <w:pgSz w:w="16840" w:h="11907" w:orient="landscape" w:code="9"/>
          <w:pgMar w:top="1133" w:right="1416" w:bottom="1133" w:left="1133" w:header="850" w:footer="340" w:gutter="0"/>
          <w:cols w:space="720"/>
          <w:formProt w:val="0"/>
          <w:docGrid w:linePitch="272"/>
        </w:sectPr>
      </w:pPr>
    </w:p>
    <w:p w14:paraId="6F49F788" w14:textId="77777777" w:rsidR="00AA48BA" w:rsidRPr="00FB387E" w:rsidRDefault="00AA48BA" w:rsidP="00AA48BA">
      <w:pPr>
        <w:pStyle w:val="TH"/>
      </w:pPr>
      <w:r w:rsidRPr="00FB387E">
        <w:t>Table A.3.3.5-2 Fixed Reference channel for maximum input level receiver requirements (SCS 30 kHz, TDD, 1024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AA48BA" w:rsidRPr="00FB387E" w14:paraId="6A42F8FF" w14:textId="77777777" w:rsidTr="001D3C85">
        <w:trPr>
          <w:jc w:val="center"/>
        </w:trPr>
        <w:tc>
          <w:tcPr>
            <w:tcW w:w="3690" w:type="dxa"/>
          </w:tcPr>
          <w:p w14:paraId="03AA1E43" w14:textId="77777777" w:rsidR="00AA48BA" w:rsidRPr="00FB387E" w:rsidRDefault="00AA48BA" w:rsidP="001D3C85">
            <w:pPr>
              <w:keepNext/>
              <w:keepLines/>
              <w:spacing w:after="0"/>
              <w:jc w:val="center"/>
              <w:rPr>
                <w:rFonts w:ascii="Arial" w:hAnsi="Arial" w:cs="Arial"/>
                <w:b/>
                <w:sz w:val="18"/>
              </w:rPr>
            </w:pPr>
            <w:r w:rsidRPr="00FB387E">
              <w:rPr>
                <w:rFonts w:ascii="Arial" w:hAnsi="Arial" w:cs="Arial"/>
                <w:b/>
                <w:sz w:val="18"/>
              </w:rPr>
              <w:t>Parameter</w:t>
            </w:r>
          </w:p>
        </w:tc>
        <w:tc>
          <w:tcPr>
            <w:tcW w:w="1093" w:type="dxa"/>
          </w:tcPr>
          <w:p w14:paraId="30579B93" w14:textId="77777777" w:rsidR="00AA48BA" w:rsidRPr="00FB387E" w:rsidRDefault="00AA48BA" w:rsidP="001D3C85">
            <w:pPr>
              <w:keepNext/>
              <w:keepLines/>
              <w:spacing w:after="0"/>
              <w:jc w:val="center"/>
              <w:rPr>
                <w:rFonts w:ascii="Arial" w:hAnsi="Arial" w:cs="Arial"/>
                <w:b/>
                <w:sz w:val="18"/>
              </w:rPr>
            </w:pPr>
            <w:r w:rsidRPr="00FB387E">
              <w:rPr>
                <w:rFonts w:ascii="Arial" w:hAnsi="Arial" w:cs="Arial"/>
                <w:b/>
                <w:sz w:val="18"/>
              </w:rPr>
              <w:t>Unit</w:t>
            </w:r>
          </w:p>
        </w:tc>
        <w:tc>
          <w:tcPr>
            <w:tcW w:w="10020" w:type="dxa"/>
            <w:gridSpan w:val="12"/>
          </w:tcPr>
          <w:p w14:paraId="2BF828D3" w14:textId="77777777" w:rsidR="00AA48BA" w:rsidRPr="00FB387E" w:rsidRDefault="00AA48BA" w:rsidP="001D3C85">
            <w:pPr>
              <w:keepNext/>
              <w:keepLines/>
              <w:spacing w:after="0"/>
              <w:jc w:val="center"/>
              <w:rPr>
                <w:rFonts w:ascii="Arial" w:hAnsi="Arial" w:cs="Arial"/>
                <w:b/>
                <w:sz w:val="18"/>
              </w:rPr>
            </w:pPr>
            <w:r w:rsidRPr="00FB387E">
              <w:rPr>
                <w:rFonts w:ascii="Arial" w:hAnsi="Arial" w:cs="Arial"/>
                <w:b/>
                <w:sz w:val="18"/>
              </w:rPr>
              <w:t>Value</w:t>
            </w:r>
          </w:p>
        </w:tc>
      </w:tr>
      <w:tr w:rsidR="00AA48BA" w:rsidRPr="00FB387E" w14:paraId="1E2C0F7D" w14:textId="77777777" w:rsidTr="001D3C85">
        <w:trPr>
          <w:trHeight w:val="148"/>
          <w:jc w:val="center"/>
        </w:trPr>
        <w:tc>
          <w:tcPr>
            <w:tcW w:w="3690" w:type="dxa"/>
          </w:tcPr>
          <w:p w14:paraId="26574061" w14:textId="77777777" w:rsidR="00AA48BA" w:rsidRPr="00FB387E" w:rsidRDefault="00AA48BA" w:rsidP="001D3C85">
            <w:pPr>
              <w:pStyle w:val="TAH"/>
              <w:rPr>
                <w:rFonts w:eastAsia="SimSun"/>
              </w:rPr>
            </w:pPr>
            <w:r w:rsidRPr="00FB387E">
              <w:rPr>
                <w:rFonts w:eastAsia="SimSun"/>
              </w:rPr>
              <w:t>Channel bandwidth</w:t>
            </w:r>
          </w:p>
        </w:tc>
        <w:tc>
          <w:tcPr>
            <w:tcW w:w="1093" w:type="dxa"/>
            <w:vAlign w:val="center"/>
          </w:tcPr>
          <w:p w14:paraId="7C4D98BC" w14:textId="77777777" w:rsidR="00AA48BA" w:rsidRPr="00FB387E" w:rsidRDefault="00AA48BA" w:rsidP="001D3C85">
            <w:pPr>
              <w:pStyle w:val="TAH"/>
            </w:pPr>
            <w:r w:rsidRPr="00FB387E">
              <w:t>MHz</w:t>
            </w:r>
          </w:p>
        </w:tc>
        <w:tc>
          <w:tcPr>
            <w:tcW w:w="835" w:type="dxa"/>
            <w:vAlign w:val="center"/>
          </w:tcPr>
          <w:p w14:paraId="47E959C9" w14:textId="77777777" w:rsidR="00AA48BA" w:rsidRPr="00FB387E" w:rsidRDefault="00AA48BA" w:rsidP="001D3C85">
            <w:pPr>
              <w:pStyle w:val="TAH"/>
            </w:pPr>
            <w:r w:rsidRPr="00FB387E">
              <w:t>5</w:t>
            </w:r>
          </w:p>
        </w:tc>
        <w:tc>
          <w:tcPr>
            <w:tcW w:w="835" w:type="dxa"/>
            <w:vAlign w:val="center"/>
          </w:tcPr>
          <w:p w14:paraId="5E2646AA" w14:textId="77777777" w:rsidR="00AA48BA" w:rsidRPr="00FB387E" w:rsidRDefault="00AA48BA" w:rsidP="001D3C85">
            <w:pPr>
              <w:pStyle w:val="TAH"/>
            </w:pPr>
            <w:r w:rsidRPr="00FB387E">
              <w:t>10</w:t>
            </w:r>
          </w:p>
        </w:tc>
        <w:tc>
          <w:tcPr>
            <w:tcW w:w="835" w:type="dxa"/>
            <w:vAlign w:val="center"/>
          </w:tcPr>
          <w:p w14:paraId="7D71CF01" w14:textId="77777777" w:rsidR="00AA48BA" w:rsidRPr="00FB387E" w:rsidRDefault="00AA48BA" w:rsidP="001D3C85">
            <w:pPr>
              <w:pStyle w:val="TAH"/>
            </w:pPr>
            <w:r w:rsidRPr="00FB387E">
              <w:t>15</w:t>
            </w:r>
          </w:p>
        </w:tc>
        <w:tc>
          <w:tcPr>
            <w:tcW w:w="835" w:type="dxa"/>
            <w:vAlign w:val="center"/>
          </w:tcPr>
          <w:p w14:paraId="121F651C" w14:textId="77777777" w:rsidR="00AA48BA" w:rsidRPr="00FB387E" w:rsidRDefault="00AA48BA" w:rsidP="001D3C85">
            <w:pPr>
              <w:pStyle w:val="TAH"/>
            </w:pPr>
            <w:r w:rsidRPr="00FB387E">
              <w:t>20</w:t>
            </w:r>
          </w:p>
        </w:tc>
        <w:tc>
          <w:tcPr>
            <w:tcW w:w="835" w:type="dxa"/>
            <w:vAlign w:val="center"/>
          </w:tcPr>
          <w:p w14:paraId="59768D81" w14:textId="77777777" w:rsidR="00AA48BA" w:rsidRPr="00FB387E" w:rsidRDefault="00AA48BA" w:rsidP="001D3C85">
            <w:pPr>
              <w:pStyle w:val="TAH"/>
            </w:pPr>
            <w:r w:rsidRPr="00FB387E">
              <w:t>25</w:t>
            </w:r>
          </w:p>
        </w:tc>
        <w:tc>
          <w:tcPr>
            <w:tcW w:w="835" w:type="dxa"/>
            <w:vAlign w:val="center"/>
          </w:tcPr>
          <w:p w14:paraId="341F7FC1" w14:textId="77777777" w:rsidR="00AA48BA" w:rsidRPr="00FB387E" w:rsidRDefault="00AA48BA" w:rsidP="001D3C85">
            <w:pPr>
              <w:pStyle w:val="TAH"/>
            </w:pPr>
            <w:r w:rsidRPr="00FB387E">
              <w:t>30</w:t>
            </w:r>
          </w:p>
        </w:tc>
        <w:tc>
          <w:tcPr>
            <w:tcW w:w="835" w:type="dxa"/>
            <w:vAlign w:val="center"/>
          </w:tcPr>
          <w:p w14:paraId="3774EC8D" w14:textId="77777777" w:rsidR="00AA48BA" w:rsidRPr="00FB387E" w:rsidRDefault="00AA48BA" w:rsidP="001D3C85">
            <w:pPr>
              <w:pStyle w:val="TAH"/>
            </w:pPr>
            <w:r w:rsidRPr="00FB387E">
              <w:t>40</w:t>
            </w:r>
          </w:p>
        </w:tc>
        <w:tc>
          <w:tcPr>
            <w:tcW w:w="835" w:type="dxa"/>
            <w:vAlign w:val="center"/>
          </w:tcPr>
          <w:p w14:paraId="1BA3A41B" w14:textId="77777777" w:rsidR="00AA48BA" w:rsidRPr="00FB387E" w:rsidRDefault="00AA48BA" w:rsidP="001D3C85">
            <w:pPr>
              <w:pStyle w:val="TAH"/>
            </w:pPr>
            <w:r w:rsidRPr="00FB387E">
              <w:t>50</w:t>
            </w:r>
          </w:p>
        </w:tc>
        <w:tc>
          <w:tcPr>
            <w:tcW w:w="835" w:type="dxa"/>
            <w:vAlign w:val="center"/>
          </w:tcPr>
          <w:p w14:paraId="6FDB7334" w14:textId="77777777" w:rsidR="00AA48BA" w:rsidRPr="00FB387E" w:rsidRDefault="00AA48BA" w:rsidP="001D3C85">
            <w:pPr>
              <w:pStyle w:val="TAH"/>
            </w:pPr>
            <w:r w:rsidRPr="00FB387E">
              <w:t>60</w:t>
            </w:r>
          </w:p>
        </w:tc>
        <w:tc>
          <w:tcPr>
            <w:tcW w:w="835" w:type="dxa"/>
            <w:vAlign w:val="center"/>
          </w:tcPr>
          <w:p w14:paraId="50DF7219" w14:textId="77777777" w:rsidR="00AA48BA" w:rsidRPr="00FB387E" w:rsidRDefault="00AA48BA" w:rsidP="001D3C85">
            <w:pPr>
              <w:pStyle w:val="TAH"/>
            </w:pPr>
            <w:r w:rsidRPr="00FB387E">
              <w:t>70</w:t>
            </w:r>
          </w:p>
        </w:tc>
        <w:tc>
          <w:tcPr>
            <w:tcW w:w="835" w:type="dxa"/>
            <w:vAlign w:val="center"/>
          </w:tcPr>
          <w:p w14:paraId="27290B9D" w14:textId="77777777" w:rsidR="00AA48BA" w:rsidRPr="00FB387E" w:rsidRDefault="00AA48BA" w:rsidP="001D3C85">
            <w:pPr>
              <w:pStyle w:val="TAH"/>
            </w:pPr>
            <w:r w:rsidRPr="00FB387E">
              <w:t>80</w:t>
            </w:r>
          </w:p>
        </w:tc>
        <w:tc>
          <w:tcPr>
            <w:tcW w:w="835" w:type="dxa"/>
            <w:vAlign w:val="center"/>
          </w:tcPr>
          <w:p w14:paraId="6CAF5A67" w14:textId="77777777" w:rsidR="00AA48BA" w:rsidRPr="00FB387E" w:rsidRDefault="00AA48BA" w:rsidP="001D3C85">
            <w:pPr>
              <w:pStyle w:val="TAH"/>
            </w:pPr>
            <w:r w:rsidRPr="00FB387E">
              <w:t>100</w:t>
            </w:r>
          </w:p>
        </w:tc>
      </w:tr>
      <w:tr w:rsidR="00AA48BA" w:rsidRPr="00FB387E" w14:paraId="3D6855A3" w14:textId="77777777" w:rsidTr="001D3C85">
        <w:trPr>
          <w:jc w:val="center"/>
        </w:trPr>
        <w:tc>
          <w:tcPr>
            <w:tcW w:w="3690" w:type="dxa"/>
          </w:tcPr>
          <w:p w14:paraId="1B5B01CF" w14:textId="77777777" w:rsidR="00AA48BA" w:rsidRPr="00FB387E" w:rsidRDefault="00AA48BA" w:rsidP="001D3C85">
            <w:pPr>
              <w:pStyle w:val="TAL"/>
              <w:rPr>
                <w:rFonts w:eastAsia="SimSun"/>
              </w:rPr>
            </w:pPr>
            <w:r w:rsidRPr="00FB387E">
              <w:rPr>
                <w:rFonts w:eastAsia="SimSun"/>
              </w:rPr>
              <w:t>Subcarrier spacing configuration</w:t>
            </w:r>
            <w:r w:rsidRPr="00FB387E">
              <w:t xml:space="preserve"> </w:t>
            </w:r>
            <m:oMath>
              <m:r>
                <w:rPr>
                  <w:rFonts w:ascii="Cambria Math" w:hAnsi="Cambria Math"/>
                </w:rPr>
                <m:t>μ</m:t>
              </m:r>
            </m:oMath>
          </w:p>
        </w:tc>
        <w:tc>
          <w:tcPr>
            <w:tcW w:w="1093" w:type="dxa"/>
          </w:tcPr>
          <w:p w14:paraId="0D611C0C" w14:textId="77777777" w:rsidR="00AA48BA" w:rsidRPr="00FB387E" w:rsidRDefault="00AA48BA" w:rsidP="001D3C85">
            <w:pPr>
              <w:pStyle w:val="TAC"/>
            </w:pPr>
          </w:p>
        </w:tc>
        <w:tc>
          <w:tcPr>
            <w:tcW w:w="835" w:type="dxa"/>
          </w:tcPr>
          <w:p w14:paraId="617DB486" w14:textId="77777777" w:rsidR="00AA48BA" w:rsidRPr="00FB387E" w:rsidRDefault="00AA48BA" w:rsidP="001D3C85">
            <w:pPr>
              <w:pStyle w:val="TAC"/>
            </w:pPr>
            <w:r w:rsidRPr="00FB387E">
              <w:t>1</w:t>
            </w:r>
          </w:p>
        </w:tc>
        <w:tc>
          <w:tcPr>
            <w:tcW w:w="835" w:type="dxa"/>
          </w:tcPr>
          <w:p w14:paraId="2E83736A" w14:textId="77777777" w:rsidR="00AA48BA" w:rsidRPr="00FB387E" w:rsidRDefault="00AA48BA" w:rsidP="001D3C85">
            <w:pPr>
              <w:pStyle w:val="TAC"/>
            </w:pPr>
            <w:r w:rsidRPr="00FB387E">
              <w:t>1</w:t>
            </w:r>
          </w:p>
        </w:tc>
        <w:tc>
          <w:tcPr>
            <w:tcW w:w="835" w:type="dxa"/>
          </w:tcPr>
          <w:p w14:paraId="03EF7138" w14:textId="77777777" w:rsidR="00AA48BA" w:rsidRPr="00FB387E" w:rsidRDefault="00AA48BA" w:rsidP="001D3C85">
            <w:pPr>
              <w:pStyle w:val="TAC"/>
            </w:pPr>
            <w:r w:rsidRPr="00FB387E">
              <w:t>1</w:t>
            </w:r>
          </w:p>
        </w:tc>
        <w:tc>
          <w:tcPr>
            <w:tcW w:w="835" w:type="dxa"/>
          </w:tcPr>
          <w:p w14:paraId="13D71E4E" w14:textId="77777777" w:rsidR="00AA48BA" w:rsidRPr="00FB387E" w:rsidRDefault="00AA48BA" w:rsidP="001D3C85">
            <w:pPr>
              <w:pStyle w:val="TAC"/>
            </w:pPr>
            <w:r w:rsidRPr="00FB387E">
              <w:t>1</w:t>
            </w:r>
          </w:p>
        </w:tc>
        <w:tc>
          <w:tcPr>
            <w:tcW w:w="835" w:type="dxa"/>
          </w:tcPr>
          <w:p w14:paraId="3EB24936" w14:textId="77777777" w:rsidR="00AA48BA" w:rsidRPr="00FB387E" w:rsidRDefault="00AA48BA" w:rsidP="001D3C85">
            <w:pPr>
              <w:pStyle w:val="TAC"/>
            </w:pPr>
            <w:r w:rsidRPr="00FB387E">
              <w:t>1</w:t>
            </w:r>
          </w:p>
        </w:tc>
        <w:tc>
          <w:tcPr>
            <w:tcW w:w="835" w:type="dxa"/>
          </w:tcPr>
          <w:p w14:paraId="58AF8345" w14:textId="77777777" w:rsidR="00AA48BA" w:rsidRPr="00FB387E" w:rsidRDefault="00AA48BA" w:rsidP="001D3C85">
            <w:pPr>
              <w:pStyle w:val="TAC"/>
            </w:pPr>
            <w:r w:rsidRPr="00FB387E">
              <w:t>1</w:t>
            </w:r>
          </w:p>
        </w:tc>
        <w:tc>
          <w:tcPr>
            <w:tcW w:w="835" w:type="dxa"/>
          </w:tcPr>
          <w:p w14:paraId="604BC20F" w14:textId="77777777" w:rsidR="00AA48BA" w:rsidRPr="00FB387E" w:rsidRDefault="00AA48BA" w:rsidP="001D3C85">
            <w:pPr>
              <w:pStyle w:val="TAC"/>
            </w:pPr>
            <w:r w:rsidRPr="00FB387E">
              <w:t>1</w:t>
            </w:r>
          </w:p>
        </w:tc>
        <w:tc>
          <w:tcPr>
            <w:tcW w:w="835" w:type="dxa"/>
          </w:tcPr>
          <w:p w14:paraId="5560AB0A" w14:textId="77777777" w:rsidR="00AA48BA" w:rsidRPr="00FB387E" w:rsidRDefault="00AA48BA" w:rsidP="001D3C85">
            <w:pPr>
              <w:pStyle w:val="TAC"/>
            </w:pPr>
            <w:r w:rsidRPr="00FB387E">
              <w:t>1</w:t>
            </w:r>
          </w:p>
        </w:tc>
        <w:tc>
          <w:tcPr>
            <w:tcW w:w="835" w:type="dxa"/>
          </w:tcPr>
          <w:p w14:paraId="788E868E" w14:textId="77777777" w:rsidR="00AA48BA" w:rsidRPr="00FB387E" w:rsidRDefault="00AA48BA" w:rsidP="001D3C85">
            <w:pPr>
              <w:pStyle w:val="TAC"/>
            </w:pPr>
            <w:r w:rsidRPr="00FB387E">
              <w:t>1</w:t>
            </w:r>
          </w:p>
        </w:tc>
        <w:tc>
          <w:tcPr>
            <w:tcW w:w="835" w:type="dxa"/>
          </w:tcPr>
          <w:p w14:paraId="0ECCF352" w14:textId="77777777" w:rsidR="00AA48BA" w:rsidRPr="00FB387E" w:rsidRDefault="00AA48BA" w:rsidP="001D3C85">
            <w:pPr>
              <w:pStyle w:val="TAC"/>
            </w:pPr>
            <w:r w:rsidRPr="00FB387E">
              <w:t>1</w:t>
            </w:r>
          </w:p>
        </w:tc>
        <w:tc>
          <w:tcPr>
            <w:tcW w:w="835" w:type="dxa"/>
          </w:tcPr>
          <w:p w14:paraId="679F3C78" w14:textId="77777777" w:rsidR="00AA48BA" w:rsidRPr="00FB387E" w:rsidRDefault="00AA48BA" w:rsidP="001D3C85">
            <w:pPr>
              <w:pStyle w:val="TAC"/>
            </w:pPr>
            <w:r w:rsidRPr="00FB387E">
              <w:t>1</w:t>
            </w:r>
          </w:p>
        </w:tc>
        <w:tc>
          <w:tcPr>
            <w:tcW w:w="835" w:type="dxa"/>
          </w:tcPr>
          <w:p w14:paraId="62DFC3D3" w14:textId="77777777" w:rsidR="00AA48BA" w:rsidRPr="00FB387E" w:rsidRDefault="00AA48BA" w:rsidP="001D3C85">
            <w:pPr>
              <w:pStyle w:val="TAC"/>
            </w:pPr>
            <w:r w:rsidRPr="00FB387E">
              <w:t>1</w:t>
            </w:r>
          </w:p>
        </w:tc>
      </w:tr>
      <w:tr w:rsidR="00AA48BA" w:rsidRPr="00FB387E" w14:paraId="0F508371" w14:textId="77777777" w:rsidTr="001D3C85">
        <w:trPr>
          <w:jc w:val="center"/>
        </w:trPr>
        <w:tc>
          <w:tcPr>
            <w:tcW w:w="3690" w:type="dxa"/>
          </w:tcPr>
          <w:p w14:paraId="66AA1BD7" w14:textId="77777777" w:rsidR="00AA48BA" w:rsidRPr="00FB387E" w:rsidRDefault="00AA48BA" w:rsidP="001D3C85">
            <w:pPr>
              <w:pStyle w:val="TAL"/>
              <w:rPr>
                <w:rFonts w:eastAsia="SimSun"/>
              </w:rPr>
            </w:pPr>
            <w:r w:rsidRPr="00FB387E">
              <w:rPr>
                <w:rFonts w:eastAsia="SimSun"/>
              </w:rPr>
              <w:t>Allocated resource blocks</w:t>
            </w:r>
          </w:p>
        </w:tc>
        <w:tc>
          <w:tcPr>
            <w:tcW w:w="1093" w:type="dxa"/>
          </w:tcPr>
          <w:p w14:paraId="26FAE7D7" w14:textId="77777777" w:rsidR="00AA48BA" w:rsidRPr="00FB387E" w:rsidRDefault="00AA48BA" w:rsidP="001D3C85">
            <w:pPr>
              <w:pStyle w:val="TAC"/>
            </w:pPr>
          </w:p>
        </w:tc>
        <w:tc>
          <w:tcPr>
            <w:tcW w:w="835" w:type="dxa"/>
          </w:tcPr>
          <w:p w14:paraId="029CE9B1" w14:textId="77777777" w:rsidR="00AA48BA" w:rsidRPr="00FB387E" w:rsidRDefault="00AA48BA" w:rsidP="001D3C85">
            <w:pPr>
              <w:pStyle w:val="TAC"/>
            </w:pPr>
            <w:r w:rsidRPr="00FB387E">
              <w:t>11</w:t>
            </w:r>
          </w:p>
        </w:tc>
        <w:tc>
          <w:tcPr>
            <w:tcW w:w="835" w:type="dxa"/>
          </w:tcPr>
          <w:p w14:paraId="58BDE2D2" w14:textId="77777777" w:rsidR="00AA48BA" w:rsidRPr="00FB387E" w:rsidRDefault="00AA48BA" w:rsidP="001D3C85">
            <w:pPr>
              <w:pStyle w:val="TAC"/>
            </w:pPr>
            <w:r w:rsidRPr="00FB387E">
              <w:t>24</w:t>
            </w:r>
          </w:p>
        </w:tc>
        <w:tc>
          <w:tcPr>
            <w:tcW w:w="835" w:type="dxa"/>
          </w:tcPr>
          <w:p w14:paraId="07B382FD" w14:textId="77777777" w:rsidR="00AA48BA" w:rsidRPr="00FB387E" w:rsidRDefault="00AA48BA" w:rsidP="001D3C85">
            <w:pPr>
              <w:pStyle w:val="TAC"/>
            </w:pPr>
            <w:r w:rsidRPr="00FB387E">
              <w:t>38</w:t>
            </w:r>
          </w:p>
        </w:tc>
        <w:tc>
          <w:tcPr>
            <w:tcW w:w="835" w:type="dxa"/>
          </w:tcPr>
          <w:p w14:paraId="0CB4CF39" w14:textId="77777777" w:rsidR="00AA48BA" w:rsidRPr="00FB387E" w:rsidRDefault="00AA48BA" w:rsidP="001D3C85">
            <w:pPr>
              <w:pStyle w:val="TAC"/>
            </w:pPr>
            <w:r w:rsidRPr="00FB387E">
              <w:t>51</w:t>
            </w:r>
          </w:p>
        </w:tc>
        <w:tc>
          <w:tcPr>
            <w:tcW w:w="835" w:type="dxa"/>
          </w:tcPr>
          <w:p w14:paraId="0F7E70BD" w14:textId="77777777" w:rsidR="00AA48BA" w:rsidRPr="00FB387E" w:rsidRDefault="00AA48BA" w:rsidP="001D3C85">
            <w:pPr>
              <w:pStyle w:val="TAC"/>
            </w:pPr>
            <w:r w:rsidRPr="00FB387E">
              <w:t>65</w:t>
            </w:r>
          </w:p>
        </w:tc>
        <w:tc>
          <w:tcPr>
            <w:tcW w:w="835" w:type="dxa"/>
          </w:tcPr>
          <w:p w14:paraId="00B7AA87" w14:textId="77777777" w:rsidR="00AA48BA" w:rsidRPr="00FB387E" w:rsidRDefault="00AA48BA" w:rsidP="001D3C85">
            <w:pPr>
              <w:pStyle w:val="TAC"/>
            </w:pPr>
            <w:r w:rsidRPr="00FB387E">
              <w:t>78</w:t>
            </w:r>
          </w:p>
        </w:tc>
        <w:tc>
          <w:tcPr>
            <w:tcW w:w="835" w:type="dxa"/>
          </w:tcPr>
          <w:p w14:paraId="2115A26F" w14:textId="77777777" w:rsidR="00AA48BA" w:rsidRPr="00FB387E" w:rsidRDefault="00AA48BA" w:rsidP="001D3C85">
            <w:pPr>
              <w:pStyle w:val="TAC"/>
            </w:pPr>
            <w:r w:rsidRPr="00FB387E">
              <w:t>106</w:t>
            </w:r>
          </w:p>
        </w:tc>
        <w:tc>
          <w:tcPr>
            <w:tcW w:w="835" w:type="dxa"/>
          </w:tcPr>
          <w:p w14:paraId="5605484D" w14:textId="77777777" w:rsidR="00AA48BA" w:rsidRPr="00FB387E" w:rsidRDefault="00AA48BA" w:rsidP="001D3C85">
            <w:pPr>
              <w:pStyle w:val="TAC"/>
            </w:pPr>
            <w:r w:rsidRPr="00FB387E">
              <w:t>133</w:t>
            </w:r>
          </w:p>
        </w:tc>
        <w:tc>
          <w:tcPr>
            <w:tcW w:w="835" w:type="dxa"/>
          </w:tcPr>
          <w:p w14:paraId="23B39E5C" w14:textId="77777777" w:rsidR="00AA48BA" w:rsidRPr="00FB387E" w:rsidRDefault="00AA48BA" w:rsidP="001D3C85">
            <w:pPr>
              <w:pStyle w:val="TAC"/>
            </w:pPr>
            <w:r w:rsidRPr="00FB387E">
              <w:t>162</w:t>
            </w:r>
          </w:p>
        </w:tc>
        <w:tc>
          <w:tcPr>
            <w:tcW w:w="835" w:type="dxa"/>
          </w:tcPr>
          <w:p w14:paraId="3CCEEC44" w14:textId="77777777" w:rsidR="00AA48BA" w:rsidRPr="00FB387E" w:rsidRDefault="00AA48BA" w:rsidP="001D3C85">
            <w:pPr>
              <w:pStyle w:val="TAC"/>
            </w:pPr>
            <w:r w:rsidRPr="00FB387E">
              <w:t>189</w:t>
            </w:r>
          </w:p>
        </w:tc>
        <w:tc>
          <w:tcPr>
            <w:tcW w:w="835" w:type="dxa"/>
          </w:tcPr>
          <w:p w14:paraId="694AB30F" w14:textId="77777777" w:rsidR="00AA48BA" w:rsidRPr="00FB387E" w:rsidRDefault="00AA48BA" w:rsidP="001D3C85">
            <w:pPr>
              <w:pStyle w:val="TAC"/>
            </w:pPr>
            <w:r w:rsidRPr="00FB387E">
              <w:t>217</w:t>
            </w:r>
          </w:p>
        </w:tc>
        <w:tc>
          <w:tcPr>
            <w:tcW w:w="835" w:type="dxa"/>
          </w:tcPr>
          <w:p w14:paraId="71C435CA" w14:textId="77777777" w:rsidR="00AA48BA" w:rsidRPr="00FB387E" w:rsidRDefault="00AA48BA" w:rsidP="001D3C85">
            <w:pPr>
              <w:pStyle w:val="TAC"/>
            </w:pPr>
            <w:r w:rsidRPr="00FB387E">
              <w:t>273</w:t>
            </w:r>
          </w:p>
        </w:tc>
      </w:tr>
      <w:tr w:rsidR="00AA48BA" w:rsidRPr="00FB387E" w14:paraId="366FF5E1" w14:textId="77777777" w:rsidTr="001D3C85">
        <w:trPr>
          <w:jc w:val="center"/>
        </w:trPr>
        <w:tc>
          <w:tcPr>
            <w:tcW w:w="3690" w:type="dxa"/>
          </w:tcPr>
          <w:p w14:paraId="1ECF3FAC" w14:textId="77777777" w:rsidR="00AA48BA" w:rsidRPr="00FB387E" w:rsidRDefault="00AA48BA" w:rsidP="001D3C85">
            <w:pPr>
              <w:pStyle w:val="TAL"/>
              <w:rPr>
                <w:rFonts w:eastAsia="SimSun"/>
              </w:rPr>
            </w:pPr>
            <w:r w:rsidRPr="00FB387E">
              <w:rPr>
                <w:rFonts w:eastAsia="SimSun"/>
              </w:rPr>
              <w:t>Subcarriers per resource block</w:t>
            </w:r>
          </w:p>
        </w:tc>
        <w:tc>
          <w:tcPr>
            <w:tcW w:w="1093" w:type="dxa"/>
          </w:tcPr>
          <w:p w14:paraId="0FCA771D" w14:textId="77777777" w:rsidR="00AA48BA" w:rsidRPr="00FB387E" w:rsidRDefault="00AA48BA" w:rsidP="001D3C85">
            <w:pPr>
              <w:pStyle w:val="TAC"/>
            </w:pPr>
          </w:p>
        </w:tc>
        <w:tc>
          <w:tcPr>
            <w:tcW w:w="835" w:type="dxa"/>
          </w:tcPr>
          <w:p w14:paraId="65484DE7" w14:textId="77777777" w:rsidR="00AA48BA" w:rsidRPr="00FB387E" w:rsidRDefault="00AA48BA" w:rsidP="001D3C85">
            <w:pPr>
              <w:pStyle w:val="TAC"/>
            </w:pPr>
            <w:r w:rsidRPr="00FB387E">
              <w:t>12</w:t>
            </w:r>
          </w:p>
        </w:tc>
        <w:tc>
          <w:tcPr>
            <w:tcW w:w="835" w:type="dxa"/>
          </w:tcPr>
          <w:p w14:paraId="21E183DE" w14:textId="77777777" w:rsidR="00AA48BA" w:rsidRPr="00FB387E" w:rsidRDefault="00AA48BA" w:rsidP="001D3C85">
            <w:pPr>
              <w:pStyle w:val="TAC"/>
            </w:pPr>
            <w:r w:rsidRPr="00FB387E">
              <w:t>12</w:t>
            </w:r>
          </w:p>
        </w:tc>
        <w:tc>
          <w:tcPr>
            <w:tcW w:w="835" w:type="dxa"/>
          </w:tcPr>
          <w:p w14:paraId="638C932B" w14:textId="77777777" w:rsidR="00AA48BA" w:rsidRPr="00FB387E" w:rsidRDefault="00AA48BA" w:rsidP="001D3C85">
            <w:pPr>
              <w:pStyle w:val="TAC"/>
            </w:pPr>
            <w:r w:rsidRPr="00FB387E">
              <w:t>12</w:t>
            </w:r>
          </w:p>
        </w:tc>
        <w:tc>
          <w:tcPr>
            <w:tcW w:w="835" w:type="dxa"/>
          </w:tcPr>
          <w:p w14:paraId="22F6C951" w14:textId="77777777" w:rsidR="00AA48BA" w:rsidRPr="00FB387E" w:rsidRDefault="00AA48BA" w:rsidP="001D3C85">
            <w:pPr>
              <w:pStyle w:val="TAC"/>
            </w:pPr>
            <w:r w:rsidRPr="00FB387E">
              <w:t>12</w:t>
            </w:r>
          </w:p>
        </w:tc>
        <w:tc>
          <w:tcPr>
            <w:tcW w:w="835" w:type="dxa"/>
          </w:tcPr>
          <w:p w14:paraId="7095E318" w14:textId="77777777" w:rsidR="00AA48BA" w:rsidRPr="00FB387E" w:rsidRDefault="00AA48BA" w:rsidP="001D3C85">
            <w:pPr>
              <w:pStyle w:val="TAC"/>
            </w:pPr>
            <w:r w:rsidRPr="00FB387E">
              <w:t>12</w:t>
            </w:r>
          </w:p>
        </w:tc>
        <w:tc>
          <w:tcPr>
            <w:tcW w:w="835" w:type="dxa"/>
          </w:tcPr>
          <w:p w14:paraId="4135F22D" w14:textId="77777777" w:rsidR="00AA48BA" w:rsidRPr="00FB387E" w:rsidRDefault="00AA48BA" w:rsidP="001D3C85">
            <w:pPr>
              <w:pStyle w:val="TAC"/>
            </w:pPr>
            <w:r w:rsidRPr="00FB387E">
              <w:t>12</w:t>
            </w:r>
          </w:p>
        </w:tc>
        <w:tc>
          <w:tcPr>
            <w:tcW w:w="835" w:type="dxa"/>
          </w:tcPr>
          <w:p w14:paraId="4D9875E6" w14:textId="77777777" w:rsidR="00AA48BA" w:rsidRPr="00FB387E" w:rsidRDefault="00AA48BA" w:rsidP="001D3C85">
            <w:pPr>
              <w:pStyle w:val="TAC"/>
            </w:pPr>
            <w:r w:rsidRPr="00FB387E">
              <w:t>12</w:t>
            </w:r>
          </w:p>
        </w:tc>
        <w:tc>
          <w:tcPr>
            <w:tcW w:w="835" w:type="dxa"/>
          </w:tcPr>
          <w:p w14:paraId="6CEFD251" w14:textId="77777777" w:rsidR="00AA48BA" w:rsidRPr="00FB387E" w:rsidRDefault="00AA48BA" w:rsidP="001D3C85">
            <w:pPr>
              <w:pStyle w:val="TAC"/>
            </w:pPr>
            <w:r w:rsidRPr="00FB387E">
              <w:t>12</w:t>
            </w:r>
          </w:p>
        </w:tc>
        <w:tc>
          <w:tcPr>
            <w:tcW w:w="835" w:type="dxa"/>
          </w:tcPr>
          <w:p w14:paraId="47645E7E" w14:textId="77777777" w:rsidR="00AA48BA" w:rsidRPr="00FB387E" w:rsidRDefault="00AA48BA" w:rsidP="001D3C85">
            <w:pPr>
              <w:pStyle w:val="TAC"/>
            </w:pPr>
            <w:r w:rsidRPr="00FB387E">
              <w:t>12</w:t>
            </w:r>
          </w:p>
        </w:tc>
        <w:tc>
          <w:tcPr>
            <w:tcW w:w="835" w:type="dxa"/>
          </w:tcPr>
          <w:p w14:paraId="7089E55B" w14:textId="77777777" w:rsidR="00AA48BA" w:rsidRPr="00FB387E" w:rsidRDefault="00AA48BA" w:rsidP="001D3C85">
            <w:pPr>
              <w:pStyle w:val="TAC"/>
            </w:pPr>
            <w:r w:rsidRPr="00FB387E">
              <w:t>12</w:t>
            </w:r>
          </w:p>
        </w:tc>
        <w:tc>
          <w:tcPr>
            <w:tcW w:w="835" w:type="dxa"/>
          </w:tcPr>
          <w:p w14:paraId="7530CF3D" w14:textId="77777777" w:rsidR="00AA48BA" w:rsidRPr="00FB387E" w:rsidRDefault="00AA48BA" w:rsidP="001D3C85">
            <w:pPr>
              <w:pStyle w:val="TAC"/>
            </w:pPr>
            <w:r w:rsidRPr="00FB387E">
              <w:t>12</w:t>
            </w:r>
          </w:p>
        </w:tc>
        <w:tc>
          <w:tcPr>
            <w:tcW w:w="835" w:type="dxa"/>
          </w:tcPr>
          <w:p w14:paraId="6C8B48AD" w14:textId="77777777" w:rsidR="00AA48BA" w:rsidRPr="00FB387E" w:rsidRDefault="00AA48BA" w:rsidP="001D3C85">
            <w:pPr>
              <w:pStyle w:val="TAC"/>
            </w:pPr>
            <w:r w:rsidRPr="00FB387E">
              <w:t>12</w:t>
            </w:r>
          </w:p>
        </w:tc>
      </w:tr>
      <w:tr w:rsidR="00AA48BA" w:rsidRPr="00FB387E" w14:paraId="34471240" w14:textId="77777777" w:rsidTr="001D3C85">
        <w:trPr>
          <w:jc w:val="center"/>
        </w:trPr>
        <w:tc>
          <w:tcPr>
            <w:tcW w:w="3690" w:type="dxa"/>
          </w:tcPr>
          <w:p w14:paraId="00389B46" w14:textId="77777777" w:rsidR="00AA48BA" w:rsidRPr="00FB387E" w:rsidRDefault="00AA48BA" w:rsidP="001D3C85">
            <w:pPr>
              <w:pStyle w:val="TAL"/>
              <w:rPr>
                <w:rFonts w:eastAsia="SimSun"/>
              </w:rPr>
            </w:pPr>
            <w:r w:rsidRPr="00FB387E">
              <w:rPr>
                <w:rFonts w:eastAsia="SimSun"/>
              </w:rPr>
              <w:t>Allocated slots per Frame</w:t>
            </w:r>
          </w:p>
        </w:tc>
        <w:tc>
          <w:tcPr>
            <w:tcW w:w="1093" w:type="dxa"/>
          </w:tcPr>
          <w:p w14:paraId="16A97A70" w14:textId="77777777" w:rsidR="00AA48BA" w:rsidRPr="00FB387E" w:rsidRDefault="00AA48BA" w:rsidP="001D3C85">
            <w:pPr>
              <w:pStyle w:val="TAC"/>
            </w:pPr>
          </w:p>
        </w:tc>
        <w:tc>
          <w:tcPr>
            <w:tcW w:w="835" w:type="dxa"/>
          </w:tcPr>
          <w:p w14:paraId="7ECAE264" w14:textId="77777777" w:rsidR="00AA48BA" w:rsidRPr="00FB387E" w:rsidRDefault="00AA48BA" w:rsidP="001D3C85">
            <w:pPr>
              <w:pStyle w:val="TAC"/>
            </w:pPr>
            <w:r w:rsidRPr="00FB387E">
              <w:t>11</w:t>
            </w:r>
          </w:p>
        </w:tc>
        <w:tc>
          <w:tcPr>
            <w:tcW w:w="835" w:type="dxa"/>
          </w:tcPr>
          <w:p w14:paraId="485C1E61" w14:textId="77777777" w:rsidR="00AA48BA" w:rsidRPr="00FB387E" w:rsidRDefault="00AA48BA" w:rsidP="001D3C85">
            <w:pPr>
              <w:pStyle w:val="TAC"/>
            </w:pPr>
            <w:r w:rsidRPr="00FB387E">
              <w:t>11</w:t>
            </w:r>
          </w:p>
        </w:tc>
        <w:tc>
          <w:tcPr>
            <w:tcW w:w="835" w:type="dxa"/>
          </w:tcPr>
          <w:p w14:paraId="11064BA1" w14:textId="77777777" w:rsidR="00AA48BA" w:rsidRPr="00FB387E" w:rsidRDefault="00AA48BA" w:rsidP="001D3C85">
            <w:pPr>
              <w:pStyle w:val="TAC"/>
            </w:pPr>
            <w:r w:rsidRPr="00FB387E">
              <w:t>11</w:t>
            </w:r>
          </w:p>
        </w:tc>
        <w:tc>
          <w:tcPr>
            <w:tcW w:w="835" w:type="dxa"/>
          </w:tcPr>
          <w:p w14:paraId="3990118B" w14:textId="77777777" w:rsidR="00AA48BA" w:rsidRPr="00FB387E" w:rsidRDefault="00AA48BA" w:rsidP="001D3C85">
            <w:pPr>
              <w:pStyle w:val="TAC"/>
            </w:pPr>
            <w:r w:rsidRPr="00FB387E">
              <w:t>11</w:t>
            </w:r>
          </w:p>
        </w:tc>
        <w:tc>
          <w:tcPr>
            <w:tcW w:w="835" w:type="dxa"/>
          </w:tcPr>
          <w:p w14:paraId="66FDC1DC" w14:textId="77777777" w:rsidR="00AA48BA" w:rsidRPr="00FB387E" w:rsidRDefault="00AA48BA" w:rsidP="001D3C85">
            <w:pPr>
              <w:pStyle w:val="TAC"/>
            </w:pPr>
            <w:r w:rsidRPr="00FB387E">
              <w:t>11</w:t>
            </w:r>
          </w:p>
        </w:tc>
        <w:tc>
          <w:tcPr>
            <w:tcW w:w="835" w:type="dxa"/>
          </w:tcPr>
          <w:p w14:paraId="3002EFE3" w14:textId="77777777" w:rsidR="00AA48BA" w:rsidRPr="00FB387E" w:rsidRDefault="00AA48BA" w:rsidP="001D3C85">
            <w:pPr>
              <w:pStyle w:val="TAC"/>
            </w:pPr>
            <w:r w:rsidRPr="00FB387E">
              <w:t>11</w:t>
            </w:r>
          </w:p>
        </w:tc>
        <w:tc>
          <w:tcPr>
            <w:tcW w:w="835" w:type="dxa"/>
          </w:tcPr>
          <w:p w14:paraId="7BB99E92" w14:textId="77777777" w:rsidR="00AA48BA" w:rsidRPr="00FB387E" w:rsidRDefault="00AA48BA" w:rsidP="001D3C85">
            <w:pPr>
              <w:pStyle w:val="TAC"/>
            </w:pPr>
            <w:r w:rsidRPr="00FB387E">
              <w:t>11</w:t>
            </w:r>
          </w:p>
        </w:tc>
        <w:tc>
          <w:tcPr>
            <w:tcW w:w="835" w:type="dxa"/>
          </w:tcPr>
          <w:p w14:paraId="1B052F58" w14:textId="77777777" w:rsidR="00AA48BA" w:rsidRPr="00FB387E" w:rsidRDefault="00AA48BA" w:rsidP="001D3C85">
            <w:pPr>
              <w:pStyle w:val="TAC"/>
            </w:pPr>
            <w:r w:rsidRPr="00FB387E">
              <w:t>11</w:t>
            </w:r>
          </w:p>
        </w:tc>
        <w:tc>
          <w:tcPr>
            <w:tcW w:w="835" w:type="dxa"/>
          </w:tcPr>
          <w:p w14:paraId="30F5F074" w14:textId="77777777" w:rsidR="00AA48BA" w:rsidRPr="00FB387E" w:rsidRDefault="00AA48BA" w:rsidP="001D3C85">
            <w:pPr>
              <w:pStyle w:val="TAC"/>
            </w:pPr>
            <w:r w:rsidRPr="00FB387E">
              <w:t>11</w:t>
            </w:r>
          </w:p>
        </w:tc>
        <w:tc>
          <w:tcPr>
            <w:tcW w:w="835" w:type="dxa"/>
          </w:tcPr>
          <w:p w14:paraId="66164F6E" w14:textId="77777777" w:rsidR="00AA48BA" w:rsidRPr="00FB387E" w:rsidRDefault="00AA48BA" w:rsidP="001D3C85">
            <w:pPr>
              <w:pStyle w:val="TAC"/>
            </w:pPr>
            <w:r w:rsidRPr="00FB387E">
              <w:t>13</w:t>
            </w:r>
          </w:p>
        </w:tc>
        <w:tc>
          <w:tcPr>
            <w:tcW w:w="835" w:type="dxa"/>
          </w:tcPr>
          <w:p w14:paraId="00F21F22" w14:textId="77777777" w:rsidR="00AA48BA" w:rsidRPr="00FB387E" w:rsidRDefault="00AA48BA" w:rsidP="001D3C85">
            <w:pPr>
              <w:pStyle w:val="TAC"/>
            </w:pPr>
            <w:r w:rsidRPr="00FB387E">
              <w:t>11</w:t>
            </w:r>
          </w:p>
        </w:tc>
        <w:tc>
          <w:tcPr>
            <w:tcW w:w="835" w:type="dxa"/>
          </w:tcPr>
          <w:p w14:paraId="63A10B9B" w14:textId="77777777" w:rsidR="00AA48BA" w:rsidRPr="00FB387E" w:rsidRDefault="00AA48BA" w:rsidP="001D3C85">
            <w:pPr>
              <w:pStyle w:val="TAC"/>
            </w:pPr>
            <w:r w:rsidRPr="00FB387E">
              <w:t>11</w:t>
            </w:r>
          </w:p>
        </w:tc>
      </w:tr>
      <w:tr w:rsidR="00AA48BA" w:rsidRPr="00FB387E" w14:paraId="34A9DDFA" w14:textId="77777777" w:rsidTr="001D3C85">
        <w:trPr>
          <w:jc w:val="center"/>
        </w:trPr>
        <w:tc>
          <w:tcPr>
            <w:tcW w:w="3690" w:type="dxa"/>
          </w:tcPr>
          <w:p w14:paraId="2593F77F" w14:textId="77777777" w:rsidR="00AA48BA" w:rsidRPr="00FB387E" w:rsidRDefault="00AA48BA" w:rsidP="001D3C85">
            <w:pPr>
              <w:pStyle w:val="TAL"/>
              <w:rPr>
                <w:rFonts w:eastAsia="SimSun"/>
              </w:rPr>
            </w:pPr>
            <w:r w:rsidRPr="00FB387E">
              <w:rPr>
                <w:rFonts w:eastAsia="SimSun"/>
              </w:rPr>
              <w:t>MCS Index</w:t>
            </w:r>
          </w:p>
        </w:tc>
        <w:tc>
          <w:tcPr>
            <w:tcW w:w="1093" w:type="dxa"/>
          </w:tcPr>
          <w:p w14:paraId="388A793C" w14:textId="77777777" w:rsidR="00AA48BA" w:rsidRPr="00FB387E" w:rsidRDefault="00AA48BA" w:rsidP="001D3C85">
            <w:pPr>
              <w:pStyle w:val="TAC"/>
            </w:pPr>
          </w:p>
        </w:tc>
        <w:tc>
          <w:tcPr>
            <w:tcW w:w="835" w:type="dxa"/>
          </w:tcPr>
          <w:p w14:paraId="3359D22F" w14:textId="77777777" w:rsidR="00AA48BA" w:rsidRPr="00FB387E" w:rsidRDefault="00AA48BA" w:rsidP="001D3C85">
            <w:pPr>
              <w:pStyle w:val="TAC"/>
            </w:pPr>
            <w:r w:rsidRPr="00FB387E">
              <w:t>23</w:t>
            </w:r>
          </w:p>
        </w:tc>
        <w:tc>
          <w:tcPr>
            <w:tcW w:w="835" w:type="dxa"/>
          </w:tcPr>
          <w:p w14:paraId="17E11152" w14:textId="77777777" w:rsidR="00AA48BA" w:rsidRPr="00FB387E" w:rsidRDefault="00AA48BA" w:rsidP="001D3C85">
            <w:pPr>
              <w:pStyle w:val="TAC"/>
            </w:pPr>
            <w:r w:rsidRPr="00FB387E">
              <w:t>23</w:t>
            </w:r>
          </w:p>
        </w:tc>
        <w:tc>
          <w:tcPr>
            <w:tcW w:w="835" w:type="dxa"/>
          </w:tcPr>
          <w:p w14:paraId="30622BC4" w14:textId="77777777" w:rsidR="00AA48BA" w:rsidRPr="00FB387E" w:rsidRDefault="00AA48BA" w:rsidP="001D3C85">
            <w:pPr>
              <w:pStyle w:val="TAC"/>
            </w:pPr>
            <w:r w:rsidRPr="00FB387E">
              <w:t>23</w:t>
            </w:r>
          </w:p>
        </w:tc>
        <w:tc>
          <w:tcPr>
            <w:tcW w:w="835" w:type="dxa"/>
          </w:tcPr>
          <w:p w14:paraId="4135C1CA" w14:textId="77777777" w:rsidR="00AA48BA" w:rsidRPr="00FB387E" w:rsidRDefault="00AA48BA" w:rsidP="001D3C85">
            <w:pPr>
              <w:pStyle w:val="TAC"/>
            </w:pPr>
            <w:r w:rsidRPr="00FB387E">
              <w:t>23</w:t>
            </w:r>
          </w:p>
        </w:tc>
        <w:tc>
          <w:tcPr>
            <w:tcW w:w="835" w:type="dxa"/>
          </w:tcPr>
          <w:p w14:paraId="46583614" w14:textId="77777777" w:rsidR="00AA48BA" w:rsidRPr="00FB387E" w:rsidRDefault="00AA48BA" w:rsidP="001D3C85">
            <w:pPr>
              <w:pStyle w:val="TAC"/>
            </w:pPr>
            <w:r w:rsidRPr="00FB387E">
              <w:t>23</w:t>
            </w:r>
          </w:p>
        </w:tc>
        <w:tc>
          <w:tcPr>
            <w:tcW w:w="835" w:type="dxa"/>
          </w:tcPr>
          <w:p w14:paraId="411F72FC" w14:textId="77777777" w:rsidR="00AA48BA" w:rsidRPr="00FB387E" w:rsidRDefault="00AA48BA" w:rsidP="001D3C85">
            <w:pPr>
              <w:pStyle w:val="TAC"/>
            </w:pPr>
            <w:r w:rsidRPr="00FB387E">
              <w:t>23</w:t>
            </w:r>
          </w:p>
        </w:tc>
        <w:tc>
          <w:tcPr>
            <w:tcW w:w="835" w:type="dxa"/>
          </w:tcPr>
          <w:p w14:paraId="6E8AFF97" w14:textId="77777777" w:rsidR="00AA48BA" w:rsidRPr="00FB387E" w:rsidRDefault="00AA48BA" w:rsidP="001D3C85">
            <w:pPr>
              <w:pStyle w:val="TAC"/>
            </w:pPr>
            <w:r w:rsidRPr="00FB387E">
              <w:t>23</w:t>
            </w:r>
          </w:p>
        </w:tc>
        <w:tc>
          <w:tcPr>
            <w:tcW w:w="835" w:type="dxa"/>
          </w:tcPr>
          <w:p w14:paraId="657C4016" w14:textId="77777777" w:rsidR="00AA48BA" w:rsidRPr="00FB387E" w:rsidRDefault="00AA48BA" w:rsidP="001D3C85">
            <w:pPr>
              <w:pStyle w:val="TAC"/>
            </w:pPr>
            <w:r w:rsidRPr="00FB387E">
              <w:t>23</w:t>
            </w:r>
          </w:p>
        </w:tc>
        <w:tc>
          <w:tcPr>
            <w:tcW w:w="835" w:type="dxa"/>
          </w:tcPr>
          <w:p w14:paraId="6AB36C1F" w14:textId="77777777" w:rsidR="00AA48BA" w:rsidRPr="00FB387E" w:rsidRDefault="00AA48BA" w:rsidP="001D3C85">
            <w:pPr>
              <w:pStyle w:val="TAC"/>
            </w:pPr>
            <w:r w:rsidRPr="00FB387E">
              <w:t>23</w:t>
            </w:r>
          </w:p>
        </w:tc>
        <w:tc>
          <w:tcPr>
            <w:tcW w:w="835" w:type="dxa"/>
          </w:tcPr>
          <w:p w14:paraId="0047E331" w14:textId="77777777" w:rsidR="00AA48BA" w:rsidRPr="00FB387E" w:rsidRDefault="00AA48BA" w:rsidP="001D3C85">
            <w:pPr>
              <w:pStyle w:val="TAC"/>
            </w:pPr>
            <w:r w:rsidRPr="00FB387E">
              <w:t>23</w:t>
            </w:r>
          </w:p>
        </w:tc>
        <w:tc>
          <w:tcPr>
            <w:tcW w:w="835" w:type="dxa"/>
          </w:tcPr>
          <w:p w14:paraId="60E380ED" w14:textId="77777777" w:rsidR="00AA48BA" w:rsidRPr="00FB387E" w:rsidRDefault="00AA48BA" w:rsidP="001D3C85">
            <w:pPr>
              <w:pStyle w:val="TAC"/>
            </w:pPr>
            <w:r w:rsidRPr="00FB387E">
              <w:t>23</w:t>
            </w:r>
          </w:p>
        </w:tc>
        <w:tc>
          <w:tcPr>
            <w:tcW w:w="835" w:type="dxa"/>
          </w:tcPr>
          <w:p w14:paraId="12D5F1CC" w14:textId="77777777" w:rsidR="00AA48BA" w:rsidRPr="00FB387E" w:rsidRDefault="00AA48BA" w:rsidP="001D3C85">
            <w:pPr>
              <w:pStyle w:val="TAC"/>
            </w:pPr>
            <w:r w:rsidRPr="00FB387E">
              <w:t>23</w:t>
            </w:r>
          </w:p>
        </w:tc>
      </w:tr>
      <w:tr w:rsidR="00AA48BA" w:rsidRPr="00FB387E" w14:paraId="0FF6551F" w14:textId="77777777" w:rsidTr="001D3C85">
        <w:trPr>
          <w:jc w:val="center"/>
        </w:trPr>
        <w:tc>
          <w:tcPr>
            <w:tcW w:w="3690" w:type="dxa"/>
          </w:tcPr>
          <w:p w14:paraId="73B58281" w14:textId="77777777" w:rsidR="00AA48BA" w:rsidRPr="00FB387E" w:rsidRDefault="00AA48BA" w:rsidP="001D3C85">
            <w:pPr>
              <w:pStyle w:val="TAL"/>
              <w:rPr>
                <w:rFonts w:eastAsia="SimSun"/>
              </w:rPr>
            </w:pPr>
            <w:r w:rsidRPr="00FB387E">
              <w:rPr>
                <w:rFonts w:eastAsia="SimSun"/>
              </w:rPr>
              <w:t xml:space="preserve">MCS Table for TBS determination </w:t>
            </w:r>
          </w:p>
        </w:tc>
        <w:tc>
          <w:tcPr>
            <w:tcW w:w="1093" w:type="dxa"/>
          </w:tcPr>
          <w:p w14:paraId="155C8208" w14:textId="77777777" w:rsidR="00AA48BA" w:rsidRPr="00FB387E" w:rsidRDefault="00AA48BA" w:rsidP="001D3C85">
            <w:pPr>
              <w:pStyle w:val="TAC"/>
            </w:pPr>
          </w:p>
        </w:tc>
        <w:tc>
          <w:tcPr>
            <w:tcW w:w="10020" w:type="dxa"/>
            <w:gridSpan w:val="12"/>
          </w:tcPr>
          <w:p w14:paraId="18F5276E" w14:textId="77777777" w:rsidR="00AA48BA" w:rsidRPr="00FB387E" w:rsidRDefault="00AA48BA" w:rsidP="001D3C85">
            <w:pPr>
              <w:pStyle w:val="TAC"/>
            </w:pPr>
            <w:r w:rsidRPr="00FB387E">
              <w:t>1024QAM</w:t>
            </w:r>
          </w:p>
        </w:tc>
      </w:tr>
      <w:tr w:rsidR="00AA48BA" w:rsidRPr="00FB387E" w14:paraId="1A6D9F6D" w14:textId="77777777" w:rsidTr="001D3C85">
        <w:trPr>
          <w:jc w:val="center"/>
        </w:trPr>
        <w:tc>
          <w:tcPr>
            <w:tcW w:w="3690" w:type="dxa"/>
          </w:tcPr>
          <w:p w14:paraId="782C358A" w14:textId="77777777" w:rsidR="00AA48BA" w:rsidRPr="00FB387E" w:rsidRDefault="00AA48BA" w:rsidP="001D3C85">
            <w:pPr>
              <w:pStyle w:val="TAL"/>
              <w:rPr>
                <w:rFonts w:eastAsia="SimSun"/>
              </w:rPr>
            </w:pPr>
            <w:r w:rsidRPr="00FB387E">
              <w:rPr>
                <w:rFonts w:eastAsia="SimSun"/>
              </w:rPr>
              <w:t>Modulation</w:t>
            </w:r>
          </w:p>
        </w:tc>
        <w:tc>
          <w:tcPr>
            <w:tcW w:w="1093" w:type="dxa"/>
          </w:tcPr>
          <w:p w14:paraId="530EE093" w14:textId="77777777" w:rsidR="00AA48BA" w:rsidRPr="00FB387E" w:rsidRDefault="00AA48BA" w:rsidP="001D3C85">
            <w:pPr>
              <w:pStyle w:val="TAC"/>
            </w:pPr>
          </w:p>
        </w:tc>
        <w:tc>
          <w:tcPr>
            <w:tcW w:w="835" w:type="dxa"/>
          </w:tcPr>
          <w:p w14:paraId="7CCA418A" w14:textId="77777777" w:rsidR="00AA48BA" w:rsidRPr="00FB387E" w:rsidRDefault="00AA48BA" w:rsidP="001D3C85">
            <w:pPr>
              <w:pStyle w:val="TAC"/>
            </w:pPr>
            <w:r w:rsidRPr="00FB387E">
              <w:t>1024 QAM</w:t>
            </w:r>
          </w:p>
        </w:tc>
        <w:tc>
          <w:tcPr>
            <w:tcW w:w="835" w:type="dxa"/>
          </w:tcPr>
          <w:p w14:paraId="764138AD" w14:textId="77777777" w:rsidR="00AA48BA" w:rsidRPr="00FB387E" w:rsidRDefault="00AA48BA" w:rsidP="001D3C85">
            <w:pPr>
              <w:pStyle w:val="TAC"/>
            </w:pPr>
            <w:r w:rsidRPr="00FB387E">
              <w:t>1024 QAM</w:t>
            </w:r>
          </w:p>
        </w:tc>
        <w:tc>
          <w:tcPr>
            <w:tcW w:w="835" w:type="dxa"/>
          </w:tcPr>
          <w:p w14:paraId="3F283444" w14:textId="77777777" w:rsidR="00AA48BA" w:rsidRPr="00FB387E" w:rsidRDefault="00AA48BA" w:rsidP="001D3C85">
            <w:pPr>
              <w:pStyle w:val="TAC"/>
            </w:pPr>
            <w:r w:rsidRPr="00FB387E">
              <w:t>1024 QAM</w:t>
            </w:r>
          </w:p>
        </w:tc>
        <w:tc>
          <w:tcPr>
            <w:tcW w:w="835" w:type="dxa"/>
          </w:tcPr>
          <w:p w14:paraId="0469F271" w14:textId="77777777" w:rsidR="00AA48BA" w:rsidRPr="00FB387E" w:rsidRDefault="00AA48BA" w:rsidP="001D3C85">
            <w:pPr>
              <w:pStyle w:val="TAC"/>
            </w:pPr>
            <w:r w:rsidRPr="00FB387E">
              <w:t>1024 QAM</w:t>
            </w:r>
          </w:p>
        </w:tc>
        <w:tc>
          <w:tcPr>
            <w:tcW w:w="835" w:type="dxa"/>
          </w:tcPr>
          <w:p w14:paraId="6F869571" w14:textId="77777777" w:rsidR="00AA48BA" w:rsidRPr="00FB387E" w:rsidRDefault="00AA48BA" w:rsidP="001D3C85">
            <w:pPr>
              <w:pStyle w:val="TAC"/>
            </w:pPr>
            <w:r w:rsidRPr="00FB387E">
              <w:t>1024 QAM</w:t>
            </w:r>
          </w:p>
        </w:tc>
        <w:tc>
          <w:tcPr>
            <w:tcW w:w="835" w:type="dxa"/>
          </w:tcPr>
          <w:p w14:paraId="191FF954" w14:textId="77777777" w:rsidR="00AA48BA" w:rsidRPr="00FB387E" w:rsidRDefault="00AA48BA" w:rsidP="001D3C85">
            <w:pPr>
              <w:pStyle w:val="TAC"/>
            </w:pPr>
            <w:r w:rsidRPr="00FB387E">
              <w:t>1024 QAM</w:t>
            </w:r>
          </w:p>
        </w:tc>
        <w:tc>
          <w:tcPr>
            <w:tcW w:w="835" w:type="dxa"/>
          </w:tcPr>
          <w:p w14:paraId="7AACC6EE" w14:textId="77777777" w:rsidR="00AA48BA" w:rsidRPr="00FB387E" w:rsidRDefault="00AA48BA" w:rsidP="001D3C85">
            <w:pPr>
              <w:pStyle w:val="TAC"/>
            </w:pPr>
            <w:r w:rsidRPr="00FB387E">
              <w:t>1024 QAM</w:t>
            </w:r>
          </w:p>
        </w:tc>
        <w:tc>
          <w:tcPr>
            <w:tcW w:w="835" w:type="dxa"/>
          </w:tcPr>
          <w:p w14:paraId="51589A3C" w14:textId="77777777" w:rsidR="00AA48BA" w:rsidRPr="00FB387E" w:rsidRDefault="00AA48BA" w:rsidP="001D3C85">
            <w:pPr>
              <w:pStyle w:val="TAC"/>
            </w:pPr>
            <w:r w:rsidRPr="00FB387E">
              <w:t>1024 QAM</w:t>
            </w:r>
          </w:p>
        </w:tc>
        <w:tc>
          <w:tcPr>
            <w:tcW w:w="835" w:type="dxa"/>
          </w:tcPr>
          <w:p w14:paraId="4F21E0B7" w14:textId="77777777" w:rsidR="00AA48BA" w:rsidRPr="00FB387E" w:rsidRDefault="00AA48BA" w:rsidP="001D3C85">
            <w:pPr>
              <w:pStyle w:val="TAC"/>
            </w:pPr>
            <w:r w:rsidRPr="00FB387E">
              <w:t>1024 QAM</w:t>
            </w:r>
          </w:p>
        </w:tc>
        <w:tc>
          <w:tcPr>
            <w:tcW w:w="835" w:type="dxa"/>
          </w:tcPr>
          <w:p w14:paraId="61B69C0D" w14:textId="77777777" w:rsidR="00AA48BA" w:rsidRPr="00FB387E" w:rsidRDefault="00AA48BA" w:rsidP="001D3C85">
            <w:pPr>
              <w:pStyle w:val="TAC"/>
            </w:pPr>
            <w:r w:rsidRPr="00FB387E">
              <w:t>1024 QAM</w:t>
            </w:r>
          </w:p>
        </w:tc>
        <w:tc>
          <w:tcPr>
            <w:tcW w:w="835" w:type="dxa"/>
          </w:tcPr>
          <w:p w14:paraId="358D9B2E" w14:textId="77777777" w:rsidR="00AA48BA" w:rsidRPr="00FB387E" w:rsidRDefault="00AA48BA" w:rsidP="001D3C85">
            <w:pPr>
              <w:pStyle w:val="TAC"/>
            </w:pPr>
            <w:r w:rsidRPr="00FB387E">
              <w:t>1024 QAM</w:t>
            </w:r>
          </w:p>
        </w:tc>
        <w:tc>
          <w:tcPr>
            <w:tcW w:w="835" w:type="dxa"/>
          </w:tcPr>
          <w:p w14:paraId="1487023D" w14:textId="77777777" w:rsidR="00AA48BA" w:rsidRPr="00FB387E" w:rsidRDefault="00AA48BA" w:rsidP="001D3C85">
            <w:pPr>
              <w:pStyle w:val="TAC"/>
            </w:pPr>
            <w:r w:rsidRPr="00FB387E">
              <w:t>1024 QAM</w:t>
            </w:r>
          </w:p>
        </w:tc>
      </w:tr>
      <w:tr w:rsidR="00AA48BA" w:rsidRPr="00FB387E" w14:paraId="422FD650" w14:textId="77777777" w:rsidTr="001D3C85">
        <w:trPr>
          <w:jc w:val="center"/>
        </w:trPr>
        <w:tc>
          <w:tcPr>
            <w:tcW w:w="3690" w:type="dxa"/>
          </w:tcPr>
          <w:p w14:paraId="7A89D416" w14:textId="77777777" w:rsidR="00AA48BA" w:rsidRPr="00FB387E" w:rsidRDefault="00AA48BA" w:rsidP="001D3C85">
            <w:pPr>
              <w:pStyle w:val="TAL"/>
              <w:rPr>
                <w:rFonts w:eastAsia="SimSun"/>
              </w:rPr>
            </w:pPr>
            <w:r w:rsidRPr="00FB387E">
              <w:rPr>
                <w:rFonts w:eastAsia="SimSun"/>
              </w:rPr>
              <w:t>Target Coding Rate</w:t>
            </w:r>
          </w:p>
        </w:tc>
        <w:tc>
          <w:tcPr>
            <w:tcW w:w="1093" w:type="dxa"/>
          </w:tcPr>
          <w:p w14:paraId="149A58BD" w14:textId="77777777" w:rsidR="00AA48BA" w:rsidRPr="00FB387E" w:rsidRDefault="00AA48BA" w:rsidP="001D3C85">
            <w:pPr>
              <w:pStyle w:val="TAC"/>
            </w:pPr>
          </w:p>
        </w:tc>
        <w:tc>
          <w:tcPr>
            <w:tcW w:w="835" w:type="dxa"/>
          </w:tcPr>
          <w:p w14:paraId="004B112C" w14:textId="77777777" w:rsidR="00AA48BA" w:rsidRPr="00FB387E" w:rsidRDefault="00AA48BA" w:rsidP="001D3C85">
            <w:pPr>
              <w:pStyle w:val="TAC"/>
            </w:pPr>
            <w:r w:rsidRPr="00FB387E">
              <w:t>0.78</w:t>
            </w:r>
          </w:p>
        </w:tc>
        <w:tc>
          <w:tcPr>
            <w:tcW w:w="835" w:type="dxa"/>
          </w:tcPr>
          <w:p w14:paraId="5ADE7589" w14:textId="77777777" w:rsidR="00AA48BA" w:rsidRPr="00FB387E" w:rsidRDefault="00AA48BA" w:rsidP="001D3C85">
            <w:pPr>
              <w:pStyle w:val="TAC"/>
            </w:pPr>
            <w:r w:rsidRPr="00FB387E">
              <w:t>0.78</w:t>
            </w:r>
          </w:p>
        </w:tc>
        <w:tc>
          <w:tcPr>
            <w:tcW w:w="835" w:type="dxa"/>
          </w:tcPr>
          <w:p w14:paraId="234FFD96" w14:textId="77777777" w:rsidR="00AA48BA" w:rsidRPr="00FB387E" w:rsidRDefault="00AA48BA" w:rsidP="001D3C85">
            <w:pPr>
              <w:pStyle w:val="TAC"/>
            </w:pPr>
            <w:r w:rsidRPr="00FB387E">
              <w:t>0.78</w:t>
            </w:r>
          </w:p>
        </w:tc>
        <w:tc>
          <w:tcPr>
            <w:tcW w:w="835" w:type="dxa"/>
          </w:tcPr>
          <w:p w14:paraId="4EC02C2C" w14:textId="77777777" w:rsidR="00AA48BA" w:rsidRPr="00FB387E" w:rsidRDefault="00AA48BA" w:rsidP="001D3C85">
            <w:pPr>
              <w:pStyle w:val="TAC"/>
            </w:pPr>
            <w:r w:rsidRPr="00FB387E">
              <w:t>0.78</w:t>
            </w:r>
          </w:p>
        </w:tc>
        <w:tc>
          <w:tcPr>
            <w:tcW w:w="835" w:type="dxa"/>
          </w:tcPr>
          <w:p w14:paraId="3D6B752B" w14:textId="77777777" w:rsidR="00AA48BA" w:rsidRPr="00FB387E" w:rsidRDefault="00AA48BA" w:rsidP="001D3C85">
            <w:pPr>
              <w:pStyle w:val="TAC"/>
            </w:pPr>
            <w:r w:rsidRPr="00FB387E">
              <w:t>0.78</w:t>
            </w:r>
          </w:p>
        </w:tc>
        <w:tc>
          <w:tcPr>
            <w:tcW w:w="835" w:type="dxa"/>
          </w:tcPr>
          <w:p w14:paraId="5E7ABCA6" w14:textId="77777777" w:rsidR="00AA48BA" w:rsidRPr="00FB387E" w:rsidRDefault="00AA48BA" w:rsidP="001D3C85">
            <w:pPr>
              <w:pStyle w:val="TAC"/>
            </w:pPr>
            <w:r w:rsidRPr="00FB387E">
              <w:t>0.78</w:t>
            </w:r>
          </w:p>
        </w:tc>
        <w:tc>
          <w:tcPr>
            <w:tcW w:w="835" w:type="dxa"/>
          </w:tcPr>
          <w:p w14:paraId="25A417D4" w14:textId="77777777" w:rsidR="00AA48BA" w:rsidRPr="00FB387E" w:rsidRDefault="00AA48BA" w:rsidP="001D3C85">
            <w:pPr>
              <w:pStyle w:val="TAC"/>
            </w:pPr>
            <w:r w:rsidRPr="00FB387E">
              <w:t>0.78</w:t>
            </w:r>
          </w:p>
        </w:tc>
        <w:tc>
          <w:tcPr>
            <w:tcW w:w="835" w:type="dxa"/>
          </w:tcPr>
          <w:p w14:paraId="2332EC98" w14:textId="77777777" w:rsidR="00AA48BA" w:rsidRPr="00FB387E" w:rsidRDefault="00AA48BA" w:rsidP="001D3C85">
            <w:pPr>
              <w:pStyle w:val="TAC"/>
            </w:pPr>
            <w:r w:rsidRPr="00FB387E">
              <w:t>0.78</w:t>
            </w:r>
          </w:p>
        </w:tc>
        <w:tc>
          <w:tcPr>
            <w:tcW w:w="835" w:type="dxa"/>
          </w:tcPr>
          <w:p w14:paraId="73AB4F1E" w14:textId="77777777" w:rsidR="00AA48BA" w:rsidRPr="00FB387E" w:rsidRDefault="00AA48BA" w:rsidP="001D3C85">
            <w:pPr>
              <w:pStyle w:val="TAC"/>
            </w:pPr>
            <w:r w:rsidRPr="00FB387E">
              <w:t>0.78</w:t>
            </w:r>
          </w:p>
        </w:tc>
        <w:tc>
          <w:tcPr>
            <w:tcW w:w="835" w:type="dxa"/>
          </w:tcPr>
          <w:p w14:paraId="0E07322E" w14:textId="77777777" w:rsidR="00AA48BA" w:rsidRPr="00FB387E" w:rsidRDefault="00AA48BA" w:rsidP="001D3C85">
            <w:pPr>
              <w:pStyle w:val="TAC"/>
            </w:pPr>
            <w:r w:rsidRPr="00FB387E">
              <w:t>0.78</w:t>
            </w:r>
          </w:p>
        </w:tc>
        <w:tc>
          <w:tcPr>
            <w:tcW w:w="835" w:type="dxa"/>
          </w:tcPr>
          <w:p w14:paraId="451CC0FD" w14:textId="77777777" w:rsidR="00AA48BA" w:rsidRPr="00FB387E" w:rsidRDefault="00AA48BA" w:rsidP="001D3C85">
            <w:pPr>
              <w:pStyle w:val="TAC"/>
            </w:pPr>
            <w:r w:rsidRPr="00FB387E">
              <w:t>0.78</w:t>
            </w:r>
          </w:p>
        </w:tc>
        <w:tc>
          <w:tcPr>
            <w:tcW w:w="835" w:type="dxa"/>
          </w:tcPr>
          <w:p w14:paraId="7B247F2D" w14:textId="77777777" w:rsidR="00AA48BA" w:rsidRPr="00FB387E" w:rsidRDefault="00AA48BA" w:rsidP="001D3C85">
            <w:pPr>
              <w:pStyle w:val="TAC"/>
            </w:pPr>
            <w:r w:rsidRPr="00FB387E">
              <w:t>0.78</w:t>
            </w:r>
          </w:p>
        </w:tc>
      </w:tr>
      <w:tr w:rsidR="00AA48BA" w:rsidRPr="00FB387E" w14:paraId="2EC85558" w14:textId="77777777" w:rsidTr="001D3C85">
        <w:trPr>
          <w:jc w:val="center"/>
        </w:trPr>
        <w:tc>
          <w:tcPr>
            <w:tcW w:w="3690" w:type="dxa"/>
          </w:tcPr>
          <w:p w14:paraId="403D835E" w14:textId="77777777" w:rsidR="00AA48BA" w:rsidRPr="00FB387E" w:rsidRDefault="00AA48BA" w:rsidP="001D3C85">
            <w:pPr>
              <w:pStyle w:val="TAL"/>
              <w:rPr>
                <w:rFonts w:eastAsia="SimSun"/>
              </w:rPr>
            </w:pPr>
            <w:r w:rsidRPr="00FB387E">
              <w:rPr>
                <w:rFonts w:eastAsia="SimSun"/>
              </w:rPr>
              <w:t>Maximum number of HARQ transmissions</w:t>
            </w:r>
          </w:p>
        </w:tc>
        <w:tc>
          <w:tcPr>
            <w:tcW w:w="1093" w:type="dxa"/>
          </w:tcPr>
          <w:p w14:paraId="12E591DB" w14:textId="77777777" w:rsidR="00AA48BA" w:rsidRPr="00FB387E" w:rsidRDefault="00AA48BA" w:rsidP="001D3C85">
            <w:pPr>
              <w:pStyle w:val="TAC"/>
            </w:pPr>
          </w:p>
        </w:tc>
        <w:tc>
          <w:tcPr>
            <w:tcW w:w="835" w:type="dxa"/>
          </w:tcPr>
          <w:p w14:paraId="0C1936D5" w14:textId="77777777" w:rsidR="00AA48BA" w:rsidRPr="00FB387E" w:rsidRDefault="00AA48BA" w:rsidP="001D3C85">
            <w:pPr>
              <w:pStyle w:val="TAC"/>
            </w:pPr>
            <w:r w:rsidRPr="00FB387E">
              <w:t>1</w:t>
            </w:r>
          </w:p>
        </w:tc>
        <w:tc>
          <w:tcPr>
            <w:tcW w:w="835" w:type="dxa"/>
          </w:tcPr>
          <w:p w14:paraId="3E594CAA" w14:textId="77777777" w:rsidR="00AA48BA" w:rsidRPr="00FB387E" w:rsidRDefault="00AA48BA" w:rsidP="001D3C85">
            <w:pPr>
              <w:pStyle w:val="TAC"/>
            </w:pPr>
            <w:r w:rsidRPr="00FB387E">
              <w:t>1</w:t>
            </w:r>
          </w:p>
        </w:tc>
        <w:tc>
          <w:tcPr>
            <w:tcW w:w="835" w:type="dxa"/>
          </w:tcPr>
          <w:p w14:paraId="02DEF3F2" w14:textId="77777777" w:rsidR="00AA48BA" w:rsidRPr="00FB387E" w:rsidRDefault="00AA48BA" w:rsidP="001D3C85">
            <w:pPr>
              <w:pStyle w:val="TAC"/>
            </w:pPr>
            <w:r w:rsidRPr="00FB387E">
              <w:t>1</w:t>
            </w:r>
          </w:p>
        </w:tc>
        <w:tc>
          <w:tcPr>
            <w:tcW w:w="835" w:type="dxa"/>
          </w:tcPr>
          <w:p w14:paraId="3E414AC1" w14:textId="77777777" w:rsidR="00AA48BA" w:rsidRPr="00FB387E" w:rsidRDefault="00AA48BA" w:rsidP="001D3C85">
            <w:pPr>
              <w:pStyle w:val="TAC"/>
            </w:pPr>
            <w:r w:rsidRPr="00FB387E">
              <w:t>1</w:t>
            </w:r>
          </w:p>
        </w:tc>
        <w:tc>
          <w:tcPr>
            <w:tcW w:w="835" w:type="dxa"/>
          </w:tcPr>
          <w:p w14:paraId="69DD9EA9" w14:textId="77777777" w:rsidR="00AA48BA" w:rsidRPr="00FB387E" w:rsidRDefault="00AA48BA" w:rsidP="001D3C85">
            <w:pPr>
              <w:pStyle w:val="TAC"/>
            </w:pPr>
            <w:r w:rsidRPr="00FB387E">
              <w:t>1</w:t>
            </w:r>
          </w:p>
        </w:tc>
        <w:tc>
          <w:tcPr>
            <w:tcW w:w="835" w:type="dxa"/>
          </w:tcPr>
          <w:p w14:paraId="761CB459" w14:textId="77777777" w:rsidR="00AA48BA" w:rsidRPr="00FB387E" w:rsidRDefault="00AA48BA" w:rsidP="001D3C85">
            <w:pPr>
              <w:pStyle w:val="TAC"/>
            </w:pPr>
            <w:r w:rsidRPr="00FB387E">
              <w:t>1</w:t>
            </w:r>
          </w:p>
        </w:tc>
        <w:tc>
          <w:tcPr>
            <w:tcW w:w="835" w:type="dxa"/>
          </w:tcPr>
          <w:p w14:paraId="463FBD4E" w14:textId="77777777" w:rsidR="00AA48BA" w:rsidRPr="00FB387E" w:rsidRDefault="00AA48BA" w:rsidP="001D3C85">
            <w:pPr>
              <w:pStyle w:val="TAC"/>
            </w:pPr>
            <w:r w:rsidRPr="00FB387E">
              <w:t>1</w:t>
            </w:r>
          </w:p>
        </w:tc>
        <w:tc>
          <w:tcPr>
            <w:tcW w:w="835" w:type="dxa"/>
          </w:tcPr>
          <w:p w14:paraId="164E46A9" w14:textId="77777777" w:rsidR="00AA48BA" w:rsidRPr="00FB387E" w:rsidRDefault="00AA48BA" w:rsidP="001D3C85">
            <w:pPr>
              <w:pStyle w:val="TAC"/>
            </w:pPr>
            <w:r w:rsidRPr="00FB387E">
              <w:t>1</w:t>
            </w:r>
          </w:p>
        </w:tc>
        <w:tc>
          <w:tcPr>
            <w:tcW w:w="835" w:type="dxa"/>
          </w:tcPr>
          <w:p w14:paraId="53F97565" w14:textId="77777777" w:rsidR="00AA48BA" w:rsidRPr="00FB387E" w:rsidRDefault="00AA48BA" w:rsidP="001D3C85">
            <w:pPr>
              <w:pStyle w:val="TAC"/>
            </w:pPr>
            <w:r w:rsidRPr="00FB387E">
              <w:t>1</w:t>
            </w:r>
          </w:p>
        </w:tc>
        <w:tc>
          <w:tcPr>
            <w:tcW w:w="835" w:type="dxa"/>
          </w:tcPr>
          <w:p w14:paraId="24197FC8" w14:textId="77777777" w:rsidR="00AA48BA" w:rsidRPr="00FB387E" w:rsidRDefault="00AA48BA" w:rsidP="001D3C85">
            <w:pPr>
              <w:pStyle w:val="TAC"/>
            </w:pPr>
            <w:r w:rsidRPr="00FB387E">
              <w:t>1</w:t>
            </w:r>
          </w:p>
        </w:tc>
        <w:tc>
          <w:tcPr>
            <w:tcW w:w="835" w:type="dxa"/>
          </w:tcPr>
          <w:p w14:paraId="0147D834" w14:textId="77777777" w:rsidR="00AA48BA" w:rsidRPr="00FB387E" w:rsidRDefault="00AA48BA" w:rsidP="001D3C85">
            <w:pPr>
              <w:pStyle w:val="TAC"/>
            </w:pPr>
            <w:r w:rsidRPr="00FB387E">
              <w:t>1</w:t>
            </w:r>
          </w:p>
        </w:tc>
        <w:tc>
          <w:tcPr>
            <w:tcW w:w="835" w:type="dxa"/>
          </w:tcPr>
          <w:p w14:paraId="3C3DED60" w14:textId="77777777" w:rsidR="00AA48BA" w:rsidRPr="00FB387E" w:rsidRDefault="00AA48BA" w:rsidP="001D3C85">
            <w:pPr>
              <w:pStyle w:val="TAC"/>
            </w:pPr>
            <w:r w:rsidRPr="00FB387E">
              <w:t>1</w:t>
            </w:r>
          </w:p>
        </w:tc>
      </w:tr>
      <w:tr w:rsidR="00AA48BA" w:rsidRPr="00FB387E" w14:paraId="42EE9D1C" w14:textId="77777777" w:rsidTr="001D3C85">
        <w:trPr>
          <w:jc w:val="center"/>
        </w:trPr>
        <w:tc>
          <w:tcPr>
            <w:tcW w:w="3690" w:type="dxa"/>
          </w:tcPr>
          <w:p w14:paraId="567ECB43" w14:textId="77777777" w:rsidR="00AA48BA" w:rsidRPr="00FB387E" w:rsidRDefault="00AA48BA" w:rsidP="001D3C85">
            <w:pPr>
              <w:pStyle w:val="TAH"/>
              <w:rPr>
                <w:rFonts w:eastAsia="SimSun"/>
              </w:rPr>
            </w:pPr>
            <w:r w:rsidRPr="00FB387E">
              <w:rPr>
                <w:rFonts w:eastAsia="SimSun"/>
              </w:rPr>
              <w:t>Information Bit Payload per Slot</w:t>
            </w:r>
          </w:p>
        </w:tc>
        <w:tc>
          <w:tcPr>
            <w:tcW w:w="1093" w:type="dxa"/>
          </w:tcPr>
          <w:p w14:paraId="5948AF51" w14:textId="77777777" w:rsidR="00AA48BA" w:rsidRPr="00FB387E" w:rsidRDefault="00AA48BA" w:rsidP="001D3C85">
            <w:pPr>
              <w:pStyle w:val="TAC"/>
              <w:rPr>
                <w:rFonts w:cs="Arial"/>
              </w:rPr>
            </w:pPr>
          </w:p>
        </w:tc>
        <w:tc>
          <w:tcPr>
            <w:tcW w:w="835" w:type="dxa"/>
          </w:tcPr>
          <w:p w14:paraId="547A986E" w14:textId="77777777" w:rsidR="00AA48BA" w:rsidRPr="00FB387E" w:rsidRDefault="00AA48BA" w:rsidP="001D3C85">
            <w:pPr>
              <w:pStyle w:val="TAC"/>
              <w:rPr>
                <w:rFonts w:cs="Arial"/>
              </w:rPr>
            </w:pPr>
          </w:p>
        </w:tc>
        <w:tc>
          <w:tcPr>
            <w:tcW w:w="835" w:type="dxa"/>
          </w:tcPr>
          <w:p w14:paraId="7E36A446" w14:textId="77777777" w:rsidR="00AA48BA" w:rsidRPr="00FB387E" w:rsidRDefault="00AA48BA" w:rsidP="001D3C85">
            <w:pPr>
              <w:pStyle w:val="TAC"/>
              <w:rPr>
                <w:rFonts w:cs="Arial"/>
              </w:rPr>
            </w:pPr>
          </w:p>
        </w:tc>
        <w:tc>
          <w:tcPr>
            <w:tcW w:w="835" w:type="dxa"/>
          </w:tcPr>
          <w:p w14:paraId="11491C5A" w14:textId="77777777" w:rsidR="00AA48BA" w:rsidRPr="00FB387E" w:rsidRDefault="00AA48BA" w:rsidP="001D3C85">
            <w:pPr>
              <w:pStyle w:val="TAC"/>
              <w:rPr>
                <w:rFonts w:cs="Arial"/>
              </w:rPr>
            </w:pPr>
          </w:p>
        </w:tc>
        <w:tc>
          <w:tcPr>
            <w:tcW w:w="835" w:type="dxa"/>
          </w:tcPr>
          <w:p w14:paraId="3CD1532E" w14:textId="77777777" w:rsidR="00AA48BA" w:rsidRPr="00FB387E" w:rsidRDefault="00AA48BA" w:rsidP="001D3C85">
            <w:pPr>
              <w:pStyle w:val="TAC"/>
              <w:rPr>
                <w:rFonts w:cs="Arial"/>
              </w:rPr>
            </w:pPr>
          </w:p>
        </w:tc>
        <w:tc>
          <w:tcPr>
            <w:tcW w:w="835" w:type="dxa"/>
          </w:tcPr>
          <w:p w14:paraId="4570E52D" w14:textId="77777777" w:rsidR="00AA48BA" w:rsidRPr="00FB387E" w:rsidRDefault="00AA48BA" w:rsidP="001D3C85">
            <w:pPr>
              <w:pStyle w:val="TAC"/>
              <w:rPr>
                <w:rFonts w:cs="Arial"/>
              </w:rPr>
            </w:pPr>
          </w:p>
        </w:tc>
        <w:tc>
          <w:tcPr>
            <w:tcW w:w="835" w:type="dxa"/>
          </w:tcPr>
          <w:p w14:paraId="1714C48B" w14:textId="77777777" w:rsidR="00AA48BA" w:rsidRPr="00FB387E" w:rsidRDefault="00AA48BA" w:rsidP="001D3C85">
            <w:pPr>
              <w:pStyle w:val="TAC"/>
              <w:rPr>
                <w:rFonts w:cs="Arial"/>
              </w:rPr>
            </w:pPr>
          </w:p>
        </w:tc>
        <w:tc>
          <w:tcPr>
            <w:tcW w:w="835" w:type="dxa"/>
          </w:tcPr>
          <w:p w14:paraId="12C4D021" w14:textId="77777777" w:rsidR="00AA48BA" w:rsidRPr="00FB387E" w:rsidRDefault="00AA48BA" w:rsidP="001D3C85">
            <w:pPr>
              <w:pStyle w:val="TAC"/>
              <w:rPr>
                <w:rFonts w:cs="Arial"/>
              </w:rPr>
            </w:pPr>
          </w:p>
        </w:tc>
        <w:tc>
          <w:tcPr>
            <w:tcW w:w="835" w:type="dxa"/>
          </w:tcPr>
          <w:p w14:paraId="23714E58" w14:textId="77777777" w:rsidR="00AA48BA" w:rsidRPr="00FB387E" w:rsidRDefault="00AA48BA" w:rsidP="001D3C85">
            <w:pPr>
              <w:pStyle w:val="TAC"/>
              <w:rPr>
                <w:rFonts w:cs="Arial"/>
              </w:rPr>
            </w:pPr>
          </w:p>
        </w:tc>
        <w:tc>
          <w:tcPr>
            <w:tcW w:w="835" w:type="dxa"/>
          </w:tcPr>
          <w:p w14:paraId="4CD73CF7" w14:textId="77777777" w:rsidR="00AA48BA" w:rsidRPr="00FB387E" w:rsidRDefault="00AA48BA" w:rsidP="001D3C85">
            <w:pPr>
              <w:pStyle w:val="TAC"/>
              <w:rPr>
                <w:rFonts w:cs="Arial"/>
              </w:rPr>
            </w:pPr>
          </w:p>
        </w:tc>
        <w:tc>
          <w:tcPr>
            <w:tcW w:w="835" w:type="dxa"/>
          </w:tcPr>
          <w:p w14:paraId="784AB601" w14:textId="77777777" w:rsidR="00AA48BA" w:rsidRPr="00FB387E" w:rsidRDefault="00AA48BA" w:rsidP="001D3C85">
            <w:pPr>
              <w:pStyle w:val="TAC"/>
              <w:rPr>
                <w:rFonts w:cs="Arial"/>
              </w:rPr>
            </w:pPr>
          </w:p>
        </w:tc>
        <w:tc>
          <w:tcPr>
            <w:tcW w:w="835" w:type="dxa"/>
          </w:tcPr>
          <w:p w14:paraId="6535423E" w14:textId="77777777" w:rsidR="00AA48BA" w:rsidRPr="00FB387E" w:rsidRDefault="00AA48BA" w:rsidP="001D3C85">
            <w:pPr>
              <w:pStyle w:val="TAC"/>
              <w:rPr>
                <w:rFonts w:cs="Arial"/>
              </w:rPr>
            </w:pPr>
          </w:p>
        </w:tc>
        <w:tc>
          <w:tcPr>
            <w:tcW w:w="835" w:type="dxa"/>
          </w:tcPr>
          <w:p w14:paraId="473B245B" w14:textId="77777777" w:rsidR="00AA48BA" w:rsidRPr="00FB387E" w:rsidRDefault="00AA48BA" w:rsidP="001D3C85">
            <w:pPr>
              <w:pStyle w:val="TAC"/>
              <w:rPr>
                <w:rFonts w:cs="Arial"/>
              </w:rPr>
            </w:pPr>
          </w:p>
        </w:tc>
      </w:tr>
      <w:tr w:rsidR="00AA48BA" w:rsidRPr="00FB387E" w14:paraId="5AC8ABAE" w14:textId="77777777" w:rsidTr="001D3C85">
        <w:trPr>
          <w:jc w:val="center"/>
        </w:trPr>
        <w:tc>
          <w:tcPr>
            <w:tcW w:w="3690" w:type="dxa"/>
          </w:tcPr>
          <w:p w14:paraId="570E2425" w14:textId="77777777" w:rsidR="00AA48BA" w:rsidRPr="00FB387E" w:rsidRDefault="00AA48BA" w:rsidP="001D3C85">
            <w:pPr>
              <w:pStyle w:val="TAL"/>
              <w:rPr>
                <w:rFonts w:eastAsia="SimSun"/>
              </w:rPr>
            </w:pPr>
            <w:r w:rsidRPr="00FB387E">
              <w:rPr>
                <w:rFonts w:eastAsia="SimSun"/>
              </w:rPr>
              <w:t xml:space="preserve">  For Slots 0,1,2 and Slot i, if mod(i, 10) = {7,8,9} for i from {0,…,19}</w:t>
            </w:r>
          </w:p>
        </w:tc>
        <w:tc>
          <w:tcPr>
            <w:tcW w:w="1093" w:type="dxa"/>
          </w:tcPr>
          <w:p w14:paraId="548D8BA3" w14:textId="77777777" w:rsidR="00AA48BA" w:rsidRPr="00FB387E" w:rsidRDefault="00AA48BA" w:rsidP="001D3C85">
            <w:pPr>
              <w:pStyle w:val="TAC"/>
            </w:pPr>
            <w:r w:rsidRPr="00FB387E">
              <w:t>Bits</w:t>
            </w:r>
          </w:p>
        </w:tc>
        <w:tc>
          <w:tcPr>
            <w:tcW w:w="835" w:type="dxa"/>
          </w:tcPr>
          <w:p w14:paraId="5532D124" w14:textId="77777777" w:rsidR="00AA48BA" w:rsidRPr="00FB387E" w:rsidRDefault="00AA48BA" w:rsidP="001D3C85">
            <w:pPr>
              <w:pStyle w:val="TAC"/>
            </w:pPr>
            <w:r w:rsidRPr="00FB387E">
              <w:t>N/A</w:t>
            </w:r>
          </w:p>
        </w:tc>
        <w:tc>
          <w:tcPr>
            <w:tcW w:w="835" w:type="dxa"/>
          </w:tcPr>
          <w:p w14:paraId="198E459F" w14:textId="77777777" w:rsidR="00AA48BA" w:rsidRPr="00FB387E" w:rsidRDefault="00AA48BA" w:rsidP="001D3C85">
            <w:pPr>
              <w:pStyle w:val="TAC"/>
            </w:pPr>
            <w:r w:rsidRPr="00FB387E">
              <w:t>N/A</w:t>
            </w:r>
          </w:p>
        </w:tc>
        <w:tc>
          <w:tcPr>
            <w:tcW w:w="835" w:type="dxa"/>
          </w:tcPr>
          <w:p w14:paraId="02119BB0" w14:textId="77777777" w:rsidR="00AA48BA" w:rsidRPr="00FB387E" w:rsidRDefault="00AA48BA" w:rsidP="001D3C85">
            <w:pPr>
              <w:pStyle w:val="TAC"/>
            </w:pPr>
            <w:r w:rsidRPr="00FB387E">
              <w:t>N/A</w:t>
            </w:r>
          </w:p>
        </w:tc>
        <w:tc>
          <w:tcPr>
            <w:tcW w:w="835" w:type="dxa"/>
          </w:tcPr>
          <w:p w14:paraId="788E67E1" w14:textId="77777777" w:rsidR="00AA48BA" w:rsidRPr="00FB387E" w:rsidRDefault="00AA48BA" w:rsidP="001D3C85">
            <w:pPr>
              <w:pStyle w:val="TAC"/>
            </w:pPr>
            <w:r w:rsidRPr="00FB387E">
              <w:t>N/A</w:t>
            </w:r>
          </w:p>
        </w:tc>
        <w:tc>
          <w:tcPr>
            <w:tcW w:w="835" w:type="dxa"/>
          </w:tcPr>
          <w:p w14:paraId="0A3424BF" w14:textId="77777777" w:rsidR="00AA48BA" w:rsidRPr="00FB387E" w:rsidRDefault="00AA48BA" w:rsidP="001D3C85">
            <w:pPr>
              <w:pStyle w:val="TAC"/>
            </w:pPr>
            <w:r w:rsidRPr="00FB387E">
              <w:t>N/A</w:t>
            </w:r>
          </w:p>
        </w:tc>
        <w:tc>
          <w:tcPr>
            <w:tcW w:w="835" w:type="dxa"/>
          </w:tcPr>
          <w:p w14:paraId="0D725D20" w14:textId="77777777" w:rsidR="00AA48BA" w:rsidRPr="00FB387E" w:rsidRDefault="00AA48BA" w:rsidP="001D3C85">
            <w:pPr>
              <w:pStyle w:val="TAC"/>
            </w:pPr>
            <w:r w:rsidRPr="00FB387E">
              <w:t>N/A</w:t>
            </w:r>
          </w:p>
        </w:tc>
        <w:tc>
          <w:tcPr>
            <w:tcW w:w="835" w:type="dxa"/>
          </w:tcPr>
          <w:p w14:paraId="776B4EC4" w14:textId="77777777" w:rsidR="00AA48BA" w:rsidRPr="00FB387E" w:rsidRDefault="00AA48BA" w:rsidP="001D3C85">
            <w:pPr>
              <w:pStyle w:val="TAC"/>
            </w:pPr>
            <w:r w:rsidRPr="00FB387E">
              <w:t>N/A</w:t>
            </w:r>
          </w:p>
        </w:tc>
        <w:tc>
          <w:tcPr>
            <w:tcW w:w="835" w:type="dxa"/>
          </w:tcPr>
          <w:p w14:paraId="6AB9B39B" w14:textId="77777777" w:rsidR="00AA48BA" w:rsidRPr="00FB387E" w:rsidRDefault="00AA48BA" w:rsidP="001D3C85">
            <w:pPr>
              <w:pStyle w:val="TAC"/>
            </w:pPr>
            <w:r w:rsidRPr="00FB387E">
              <w:t>N/A</w:t>
            </w:r>
          </w:p>
        </w:tc>
        <w:tc>
          <w:tcPr>
            <w:tcW w:w="835" w:type="dxa"/>
          </w:tcPr>
          <w:p w14:paraId="712C2BA1" w14:textId="77777777" w:rsidR="00AA48BA" w:rsidRPr="00FB387E" w:rsidRDefault="00AA48BA" w:rsidP="001D3C85">
            <w:pPr>
              <w:pStyle w:val="TAC"/>
            </w:pPr>
            <w:r w:rsidRPr="00FB387E">
              <w:t>N/A</w:t>
            </w:r>
          </w:p>
        </w:tc>
        <w:tc>
          <w:tcPr>
            <w:tcW w:w="835" w:type="dxa"/>
          </w:tcPr>
          <w:p w14:paraId="4692B606" w14:textId="77777777" w:rsidR="00AA48BA" w:rsidRPr="00FB387E" w:rsidRDefault="00AA48BA" w:rsidP="001D3C85">
            <w:pPr>
              <w:pStyle w:val="TAC"/>
            </w:pPr>
            <w:r w:rsidRPr="00FB387E">
              <w:t>N/A</w:t>
            </w:r>
          </w:p>
        </w:tc>
        <w:tc>
          <w:tcPr>
            <w:tcW w:w="835" w:type="dxa"/>
          </w:tcPr>
          <w:p w14:paraId="055DEBCF" w14:textId="77777777" w:rsidR="00AA48BA" w:rsidRPr="00FB387E" w:rsidRDefault="00AA48BA" w:rsidP="001D3C85">
            <w:pPr>
              <w:pStyle w:val="TAC"/>
            </w:pPr>
            <w:r w:rsidRPr="00FB387E">
              <w:t>N/A</w:t>
            </w:r>
          </w:p>
        </w:tc>
        <w:tc>
          <w:tcPr>
            <w:tcW w:w="835" w:type="dxa"/>
          </w:tcPr>
          <w:p w14:paraId="7F2C1FB0" w14:textId="77777777" w:rsidR="00AA48BA" w:rsidRPr="00FB387E" w:rsidRDefault="00AA48BA" w:rsidP="001D3C85">
            <w:pPr>
              <w:pStyle w:val="TAC"/>
            </w:pPr>
            <w:r w:rsidRPr="00FB387E">
              <w:t>N/A</w:t>
            </w:r>
          </w:p>
        </w:tc>
      </w:tr>
      <w:tr w:rsidR="00AA48BA" w:rsidRPr="00FB387E" w14:paraId="7FFC0979" w14:textId="77777777" w:rsidTr="001D3C85">
        <w:trPr>
          <w:jc w:val="center"/>
        </w:trPr>
        <w:tc>
          <w:tcPr>
            <w:tcW w:w="3690" w:type="dxa"/>
          </w:tcPr>
          <w:p w14:paraId="5F6F1F15" w14:textId="77777777" w:rsidR="00AA48BA" w:rsidRPr="00FB387E" w:rsidRDefault="00AA48BA" w:rsidP="001D3C85">
            <w:pPr>
              <w:pStyle w:val="TAL"/>
              <w:rPr>
                <w:rFonts w:eastAsia="SimSun"/>
              </w:rPr>
            </w:pPr>
            <w:r w:rsidRPr="00FB387E">
              <w:rPr>
                <w:rFonts w:eastAsia="SimSun"/>
              </w:rPr>
              <w:t xml:space="preserve">  For Slot i, if mod(i, 10) = {0,1,2,3,4,5,6} for i from {3,…,19}</w:t>
            </w:r>
          </w:p>
        </w:tc>
        <w:tc>
          <w:tcPr>
            <w:tcW w:w="1093" w:type="dxa"/>
          </w:tcPr>
          <w:p w14:paraId="45083F8C" w14:textId="77777777" w:rsidR="00AA48BA" w:rsidRPr="00FB387E" w:rsidRDefault="00AA48BA" w:rsidP="001D3C85">
            <w:pPr>
              <w:pStyle w:val="TAC"/>
            </w:pPr>
            <w:r w:rsidRPr="00FB387E">
              <w:t>Bits</w:t>
            </w:r>
          </w:p>
        </w:tc>
        <w:tc>
          <w:tcPr>
            <w:tcW w:w="835" w:type="dxa"/>
          </w:tcPr>
          <w:p w14:paraId="687AAC4F" w14:textId="77777777" w:rsidR="00AA48BA" w:rsidRPr="00FB387E" w:rsidRDefault="00AA48BA" w:rsidP="001D3C85">
            <w:pPr>
              <w:pStyle w:val="TAC"/>
              <w:rPr>
                <w:highlight w:val="yellow"/>
              </w:rPr>
            </w:pPr>
            <w:r w:rsidRPr="00FB387E">
              <w:t>9224</w:t>
            </w:r>
          </w:p>
        </w:tc>
        <w:tc>
          <w:tcPr>
            <w:tcW w:w="835" w:type="dxa"/>
          </w:tcPr>
          <w:p w14:paraId="4531335B" w14:textId="77777777" w:rsidR="00AA48BA" w:rsidRPr="00FB387E" w:rsidRDefault="00AA48BA" w:rsidP="001D3C85">
            <w:pPr>
              <w:pStyle w:val="TAC"/>
              <w:rPr>
                <w:highlight w:val="yellow"/>
              </w:rPr>
            </w:pPr>
            <w:r w:rsidRPr="00FB387E">
              <w:t>20496</w:t>
            </w:r>
          </w:p>
        </w:tc>
        <w:tc>
          <w:tcPr>
            <w:tcW w:w="835" w:type="dxa"/>
          </w:tcPr>
          <w:p w14:paraId="0B8C100A" w14:textId="77777777" w:rsidR="00AA48BA" w:rsidRPr="00FB387E" w:rsidRDefault="00AA48BA" w:rsidP="001D3C85">
            <w:pPr>
              <w:pStyle w:val="TAC"/>
              <w:rPr>
                <w:highlight w:val="yellow"/>
              </w:rPr>
            </w:pPr>
            <w:r w:rsidRPr="00FB387E">
              <w:t>32264</w:t>
            </w:r>
          </w:p>
        </w:tc>
        <w:tc>
          <w:tcPr>
            <w:tcW w:w="835" w:type="dxa"/>
          </w:tcPr>
          <w:p w14:paraId="17500B47" w14:textId="77777777" w:rsidR="00AA48BA" w:rsidRPr="00FB387E" w:rsidRDefault="00AA48BA" w:rsidP="001D3C85">
            <w:pPr>
              <w:pStyle w:val="TAC"/>
              <w:rPr>
                <w:highlight w:val="yellow"/>
              </w:rPr>
            </w:pPr>
            <w:r w:rsidRPr="00FB387E">
              <w:t>43032</w:t>
            </w:r>
          </w:p>
        </w:tc>
        <w:tc>
          <w:tcPr>
            <w:tcW w:w="835" w:type="dxa"/>
          </w:tcPr>
          <w:p w14:paraId="74CD6CBF" w14:textId="77777777" w:rsidR="00AA48BA" w:rsidRPr="00FB387E" w:rsidRDefault="00AA48BA" w:rsidP="001D3C85">
            <w:pPr>
              <w:pStyle w:val="TAC"/>
              <w:rPr>
                <w:highlight w:val="yellow"/>
              </w:rPr>
            </w:pPr>
            <w:r w:rsidRPr="00FB387E">
              <w:t>55304</w:t>
            </w:r>
          </w:p>
        </w:tc>
        <w:tc>
          <w:tcPr>
            <w:tcW w:w="835" w:type="dxa"/>
          </w:tcPr>
          <w:p w14:paraId="07D1BFF2" w14:textId="77777777" w:rsidR="00AA48BA" w:rsidRPr="00FB387E" w:rsidRDefault="00AA48BA" w:rsidP="001D3C85">
            <w:pPr>
              <w:pStyle w:val="TAC"/>
              <w:rPr>
                <w:highlight w:val="yellow"/>
              </w:rPr>
            </w:pPr>
            <w:r w:rsidRPr="00FB387E">
              <w:t>65576</w:t>
            </w:r>
          </w:p>
        </w:tc>
        <w:tc>
          <w:tcPr>
            <w:tcW w:w="835" w:type="dxa"/>
          </w:tcPr>
          <w:p w14:paraId="14BD5167" w14:textId="77777777" w:rsidR="00AA48BA" w:rsidRPr="00FB387E" w:rsidRDefault="00AA48BA" w:rsidP="001D3C85">
            <w:pPr>
              <w:pStyle w:val="TAC"/>
              <w:rPr>
                <w:highlight w:val="yellow"/>
              </w:rPr>
            </w:pPr>
            <w:r w:rsidRPr="00FB387E">
              <w:t>90176</w:t>
            </w:r>
          </w:p>
        </w:tc>
        <w:tc>
          <w:tcPr>
            <w:tcW w:w="835" w:type="dxa"/>
          </w:tcPr>
          <w:p w14:paraId="3DE88F85" w14:textId="77777777" w:rsidR="00AA48BA" w:rsidRPr="00FB387E" w:rsidRDefault="00AA48BA" w:rsidP="001D3C85">
            <w:pPr>
              <w:pStyle w:val="TAC"/>
              <w:rPr>
                <w:highlight w:val="yellow"/>
              </w:rPr>
            </w:pPr>
            <w:r w:rsidRPr="00FB387E">
              <w:t>112648</w:t>
            </w:r>
          </w:p>
        </w:tc>
        <w:tc>
          <w:tcPr>
            <w:tcW w:w="835" w:type="dxa"/>
          </w:tcPr>
          <w:p w14:paraId="1DD6B683" w14:textId="77777777" w:rsidR="00AA48BA" w:rsidRPr="00FB387E" w:rsidRDefault="00AA48BA" w:rsidP="001D3C85">
            <w:pPr>
              <w:pStyle w:val="TAC"/>
              <w:rPr>
                <w:highlight w:val="yellow"/>
              </w:rPr>
            </w:pPr>
            <w:r w:rsidRPr="00FB387E">
              <w:t>139376</w:t>
            </w:r>
          </w:p>
        </w:tc>
        <w:tc>
          <w:tcPr>
            <w:tcW w:w="835" w:type="dxa"/>
          </w:tcPr>
          <w:p w14:paraId="51248738" w14:textId="77777777" w:rsidR="00AA48BA" w:rsidRPr="00FB387E" w:rsidRDefault="00AA48BA" w:rsidP="001D3C85">
            <w:pPr>
              <w:pStyle w:val="TAC"/>
            </w:pPr>
            <w:r w:rsidRPr="00FB387E">
              <w:t>159800</w:t>
            </w:r>
          </w:p>
        </w:tc>
        <w:tc>
          <w:tcPr>
            <w:tcW w:w="835" w:type="dxa"/>
          </w:tcPr>
          <w:p w14:paraId="01646210" w14:textId="77777777" w:rsidR="00AA48BA" w:rsidRPr="00FB387E" w:rsidRDefault="00AA48BA" w:rsidP="001D3C85">
            <w:pPr>
              <w:pStyle w:val="TAC"/>
              <w:rPr>
                <w:highlight w:val="yellow"/>
              </w:rPr>
            </w:pPr>
            <w:r w:rsidRPr="00FB387E">
              <w:t>184424</w:t>
            </w:r>
          </w:p>
        </w:tc>
        <w:tc>
          <w:tcPr>
            <w:tcW w:w="835" w:type="dxa"/>
          </w:tcPr>
          <w:p w14:paraId="0312B6D0" w14:textId="77777777" w:rsidR="00AA48BA" w:rsidRPr="00FB387E" w:rsidRDefault="00AA48BA" w:rsidP="001D3C85">
            <w:pPr>
              <w:pStyle w:val="TAC"/>
              <w:rPr>
                <w:highlight w:val="yellow"/>
              </w:rPr>
            </w:pPr>
            <w:r w:rsidRPr="00FB387E">
              <w:t>233608</w:t>
            </w:r>
          </w:p>
        </w:tc>
      </w:tr>
      <w:tr w:rsidR="00AA48BA" w:rsidRPr="00FB387E" w14:paraId="3D7A5D69" w14:textId="77777777" w:rsidTr="001D3C85">
        <w:trPr>
          <w:jc w:val="center"/>
        </w:trPr>
        <w:tc>
          <w:tcPr>
            <w:tcW w:w="3690" w:type="dxa"/>
          </w:tcPr>
          <w:p w14:paraId="03047057" w14:textId="77777777" w:rsidR="00AA48BA" w:rsidRPr="00FB387E" w:rsidRDefault="00AA48BA" w:rsidP="001D3C85">
            <w:pPr>
              <w:pStyle w:val="TAL"/>
              <w:rPr>
                <w:rFonts w:eastAsia="SimSun"/>
              </w:rPr>
            </w:pPr>
            <w:r w:rsidRPr="00FB387E">
              <w:rPr>
                <w:rFonts w:eastAsia="SimSun"/>
              </w:rPr>
              <w:t>Transport block CRC</w:t>
            </w:r>
          </w:p>
        </w:tc>
        <w:tc>
          <w:tcPr>
            <w:tcW w:w="1093" w:type="dxa"/>
          </w:tcPr>
          <w:p w14:paraId="5C566AD5" w14:textId="77777777" w:rsidR="00AA48BA" w:rsidRPr="00FB387E" w:rsidRDefault="00AA48BA" w:rsidP="001D3C85">
            <w:pPr>
              <w:pStyle w:val="TAC"/>
            </w:pPr>
            <w:r w:rsidRPr="00FB387E">
              <w:t>Bits</w:t>
            </w:r>
          </w:p>
        </w:tc>
        <w:tc>
          <w:tcPr>
            <w:tcW w:w="835" w:type="dxa"/>
          </w:tcPr>
          <w:p w14:paraId="7A4D542E" w14:textId="77777777" w:rsidR="00AA48BA" w:rsidRPr="00FB387E" w:rsidRDefault="00AA48BA" w:rsidP="001D3C85">
            <w:pPr>
              <w:pStyle w:val="TAC"/>
            </w:pPr>
            <w:r w:rsidRPr="00FB387E">
              <w:t>24</w:t>
            </w:r>
          </w:p>
        </w:tc>
        <w:tc>
          <w:tcPr>
            <w:tcW w:w="835" w:type="dxa"/>
          </w:tcPr>
          <w:p w14:paraId="03A361A6" w14:textId="77777777" w:rsidR="00AA48BA" w:rsidRPr="00FB387E" w:rsidRDefault="00AA48BA" w:rsidP="001D3C85">
            <w:pPr>
              <w:pStyle w:val="TAC"/>
            </w:pPr>
            <w:r w:rsidRPr="00FB387E">
              <w:t>24</w:t>
            </w:r>
          </w:p>
        </w:tc>
        <w:tc>
          <w:tcPr>
            <w:tcW w:w="835" w:type="dxa"/>
          </w:tcPr>
          <w:p w14:paraId="2DE5D760" w14:textId="77777777" w:rsidR="00AA48BA" w:rsidRPr="00FB387E" w:rsidRDefault="00AA48BA" w:rsidP="001D3C85">
            <w:pPr>
              <w:pStyle w:val="TAC"/>
            </w:pPr>
            <w:r w:rsidRPr="00FB387E">
              <w:t>24</w:t>
            </w:r>
          </w:p>
        </w:tc>
        <w:tc>
          <w:tcPr>
            <w:tcW w:w="835" w:type="dxa"/>
          </w:tcPr>
          <w:p w14:paraId="65844EF2" w14:textId="77777777" w:rsidR="00AA48BA" w:rsidRPr="00FB387E" w:rsidRDefault="00AA48BA" w:rsidP="001D3C85">
            <w:pPr>
              <w:pStyle w:val="TAC"/>
            </w:pPr>
            <w:r w:rsidRPr="00FB387E">
              <w:t>24</w:t>
            </w:r>
          </w:p>
        </w:tc>
        <w:tc>
          <w:tcPr>
            <w:tcW w:w="835" w:type="dxa"/>
          </w:tcPr>
          <w:p w14:paraId="1FD58849" w14:textId="77777777" w:rsidR="00AA48BA" w:rsidRPr="00FB387E" w:rsidRDefault="00AA48BA" w:rsidP="001D3C85">
            <w:pPr>
              <w:pStyle w:val="TAC"/>
            </w:pPr>
            <w:r w:rsidRPr="00FB387E">
              <w:t>24</w:t>
            </w:r>
          </w:p>
        </w:tc>
        <w:tc>
          <w:tcPr>
            <w:tcW w:w="835" w:type="dxa"/>
          </w:tcPr>
          <w:p w14:paraId="5DDA2159" w14:textId="77777777" w:rsidR="00AA48BA" w:rsidRPr="00FB387E" w:rsidRDefault="00AA48BA" w:rsidP="001D3C85">
            <w:pPr>
              <w:pStyle w:val="TAC"/>
            </w:pPr>
            <w:r w:rsidRPr="00FB387E">
              <w:t>24</w:t>
            </w:r>
          </w:p>
        </w:tc>
        <w:tc>
          <w:tcPr>
            <w:tcW w:w="835" w:type="dxa"/>
          </w:tcPr>
          <w:p w14:paraId="143E4274" w14:textId="77777777" w:rsidR="00AA48BA" w:rsidRPr="00FB387E" w:rsidRDefault="00AA48BA" w:rsidP="001D3C85">
            <w:pPr>
              <w:pStyle w:val="TAC"/>
            </w:pPr>
            <w:r w:rsidRPr="00FB387E">
              <w:t>24</w:t>
            </w:r>
          </w:p>
        </w:tc>
        <w:tc>
          <w:tcPr>
            <w:tcW w:w="835" w:type="dxa"/>
          </w:tcPr>
          <w:p w14:paraId="33881DEE" w14:textId="77777777" w:rsidR="00AA48BA" w:rsidRPr="00FB387E" w:rsidRDefault="00AA48BA" w:rsidP="001D3C85">
            <w:pPr>
              <w:pStyle w:val="TAC"/>
            </w:pPr>
            <w:r w:rsidRPr="00FB387E">
              <w:t>24</w:t>
            </w:r>
          </w:p>
        </w:tc>
        <w:tc>
          <w:tcPr>
            <w:tcW w:w="835" w:type="dxa"/>
          </w:tcPr>
          <w:p w14:paraId="07F0F95F" w14:textId="77777777" w:rsidR="00AA48BA" w:rsidRPr="00FB387E" w:rsidRDefault="00AA48BA" w:rsidP="001D3C85">
            <w:pPr>
              <w:pStyle w:val="TAC"/>
            </w:pPr>
            <w:r w:rsidRPr="00FB387E">
              <w:t>24</w:t>
            </w:r>
          </w:p>
        </w:tc>
        <w:tc>
          <w:tcPr>
            <w:tcW w:w="835" w:type="dxa"/>
          </w:tcPr>
          <w:p w14:paraId="429B770C" w14:textId="77777777" w:rsidR="00AA48BA" w:rsidRPr="00FB387E" w:rsidRDefault="00AA48BA" w:rsidP="001D3C85">
            <w:pPr>
              <w:pStyle w:val="TAC"/>
            </w:pPr>
            <w:r w:rsidRPr="00FB387E">
              <w:t>24</w:t>
            </w:r>
          </w:p>
        </w:tc>
        <w:tc>
          <w:tcPr>
            <w:tcW w:w="835" w:type="dxa"/>
          </w:tcPr>
          <w:p w14:paraId="6132D06A" w14:textId="77777777" w:rsidR="00AA48BA" w:rsidRPr="00FB387E" w:rsidRDefault="00AA48BA" w:rsidP="001D3C85">
            <w:pPr>
              <w:pStyle w:val="TAC"/>
            </w:pPr>
            <w:r w:rsidRPr="00FB387E">
              <w:t>24</w:t>
            </w:r>
          </w:p>
        </w:tc>
        <w:tc>
          <w:tcPr>
            <w:tcW w:w="835" w:type="dxa"/>
          </w:tcPr>
          <w:p w14:paraId="7572502A" w14:textId="77777777" w:rsidR="00AA48BA" w:rsidRPr="00FB387E" w:rsidRDefault="00AA48BA" w:rsidP="001D3C85">
            <w:pPr>
              <w:pStyle w:val="TAC"/>
            </w:pPr>
            <w:r w:rsidRPr="00FB387E">
              <w:t>24</w:t>
            </w:r>
          </w:p>
        </w:tc>
      </w:tr>
      <w:tr w:rsidR="00AA48BA" w:rsidRPr="00FB387E" w14:paraId="06474AF8" w14:textId="77777777" w:rsidTr="001D3C85">
        <w:trPr>
          <w:jc w:val="center"/>
        </w:trPr>
        <w:tc>
          <w:tcPr>
            <w:tcW w:w="3690" w:type="dxa"/>
          </w:tcPr>
          <w:p w14:paraId="1A5E4C41" w14:textId="77777777" w:rsidR="00AA48BA" w:rsidRPr="00FB387E" w:rsidRDefault="00AA48BA" w:rsidP="001D3C85">
            <w:pPr>
              <w:pStyle w:val="TAL"/>
              <w:rPr>
                <w:rFonts w:eastAsia="SimSun"/>
              </w:rPr>
            </w:pPr>
            <w:r w:rsidRPr="00FB387E">
              <w:rPr>
                <w:rFonts w:eastAsia="SimSun"/>
              </w:rPr>
              <w:t>LDPC base graph</w:t>
            </w:r>
          </w:p>
        </w:tc>
        <w:tc>
          <w:tcPr>
            <w:tcW w:w="1093" w:type="dxa"/>
          </w:tcPr>
          <w:p w14:paraId="2EA01B8D" w14:textId="77777777" w:rsidR="00AA48BA" w:rsidRPr="00FB387E" w:rsidRDefault="00AA48BA" w:rsidP="001D3C85">
            <w:pPr>
              <w:pStyle w:val="TAC"/>
            </w:pPr>
          </w:p>
        </w:tc>
        <w:tc>
          <w:tcPr>
            <w:tcW w:w="835" w:type="dxa"/>
          </w:tcPr>
          <w:p w14:paraId="4F4DC411" w14:textId="77777777" w:rsidR="00AA48BA" w:rsidRPr="00FB387E" w:rsidRDefault="00AA48BA" w:rsidP="001D3C85">
            <w:pPr>
              <w:pStyle w:val="TAC"/>
            </w:pPr>
            <w:r w:rsidRPr="00FB387E">
              <w:t>1</w:t>
            </w:r>
          </w:p>
        </w:tc>
        <w:tc>
          <w:tcPr>
            <w:tcW w:w="835" w:type="dxa"/>
          </w:tcPr>
          <w:p w14:paraId="7567A3D4" w14:textId="77777777" w:rsidR="00AA48BA" w:rsidRPr="00FB387E" w:rsidRDefault="00AA48BA" w:rsidP="001D3C85">
            <w:pPr>
              <w:pStyle w:val="TAC"/>
            </w:pPr>
            <w:r w:rsidRPr="00FB387E">
              <w:t>1</w:t>
            </w:r>
          </w:p>
        </w:tc>
        <w:tc>
          <w:tcPr>
            <w:tcW w:w="835" w:type="dxa"/>
          </w:tcPr>
          <w:p w14:paraId="2404EC2F" w14:textId="77777777" w:rsidR="00AA48BA" w:rsidRPr="00FB387E" w:rsidRDefault="00AA48BA" w:rsidP="001D3C85">
            <w:pPr>
              <w:pStyle w:val="TAC"/>
            </w:pPr>
            <w:r w:rsidRPr="00FB387E">
              <w:t>1</w:t>
            </w:r>
          </w:p>
        </w:tc>
        <w:tc>
          <w:tcPr>
            <w:tcW w:w="835" w:type="dxa"/>
          </w:tcPr>
          <w:p w14:paraId="6BE59DC4" w14:textId="77777777" w:rsidR="00AA48BA" w:rsidRPr="00FB387E" w:rsidRDefault="00AA48BA" w:rsidP="001D3C85">
            <w:pPr>
              <w:pStyle w:val="TAC"/>
            </w:pPr>
            <w:r w:rsidRPr="00FB387E">
              <w:t>1</w:t>
            </w:r>
          </w:p>
        </w:tc>
        <w:tc>
          <w:tcPr>
            <w:tcW w:w="835" w:type="dxa"/>
          </w:tcPr>
          <w:p w14:paraId="62E2481C" w14:textId="77777777" w:rsidR="00AA48BA" w:rsidRPr="00FB387E" w:rsidRDefault="00AA48BA" w:rsidP="001D3C85">
            <w:pPr>
              <w:pStyle w:val="TAC"/>
            </w:pPr>
            <w:r w:rsidRPr="00FB387E">
              <w:t>1</w:t>
            </w:r>
          </w:p>
        </w:tc>
        <w:tc>
          <w:tcPr>
            <w:tcW w:w="835" w:type="dxa"/>
          </w:tcPr>
          <w:p w14:paraId="1DF54732" w14:textId="77777777" w:rsidR="00AA48BA" w:rsidRPr="00FB387E" w:rsidRDefault="00AA48BA" w:rsidP="001D3C85">
            <w:pPr>
              <w:pStyle w:val="TAC"/>
            </w:pPr>
            <w:r w:rsidRPr="00FB387E">
              <w:t>1</w:t>
            </w:r>
          </w:p>
        </w:tc>
        <w:tc>
          <w:tcPr>
            <w:tcW w:w="835" w:type="dxa"/>
          </w:tcPr>
          <w:p w14:paraId="65B907A7" w14:textId="77777777" w:rsidR="00AA48BA" w:rsidRPr="00FB387E" w:rsidRDefault="00AA48BA" w:rsidP="001D3C85">
            <w:pPr>
              <w:pStyle w:val="TAC"/>
            </w:pPr>
            <w:r w:rsidRPr="00FB387E">
              <w:t>1</w:t>
            </w:r>
          </w:p>
        </w:tc>
        <w:tc>
          <w:tcPr>
            <w:tcW w:w="835" w:type="dxa"/>
          </w:tcPr>
          <w:p w14:paraId="06677E3E" w14:textId="77777777" w:rsidR="00AA48BA" w:rsidRPr="00FB387E" w:rsidRDefault="00AA48BA" w:rsidP="001D3C85">
            <w:pPr>
              <w:pStyle w:val="TAC"/>
            </w:pPr>
            <w:r w:rsidRPr="00FB387E">
              <w:t>1</w:t>
            </w:r>
          </w:p>
        </w:tc>
        <w:tc>
          <w:tcPr>
            <w:tcW w:w="835" w:type="dxa"/>
          </w:tcPr>
          <w:p w14:paraId="4B62CB91" w14:textId="77777777" w:rsidR="00AA48BA" w:rsidRPr="00FB387E" w:rsidRDefault="00AA48BA" w:rsidP="001D3C85">
            <w:pPr>
              <w:pStyle w:val="TAC"/>
            </w:pPr>
            <w:r w:rsidRPr="00FB387E">
              <w:t>1</w:t>
            </w:r>
          </w:p>
        </w:tc>
        <w:tc>
          <w:tcPr>
            <w:tcW w:w="835" w:type="dxa"/>
          </w:tcPr>
          <w:p w14:paraId="2828589D" w14:textId="77777777" w:rsidR="00AA48BA" w:rsidRPr="00FB387E" w:rsidRDefault="00AA48BA" w:rsidP="001D3C85">
            <w:pPr>
              <w:pStyle w:val="TAC"/>
            </w:pPr>
            <w:r w:rsidRPr="00FB387E">
              <w:t>1</w:t>
            </w:r>
          </w:p>
        </w:tc>
        <w:tc>
          <w:tcPr>
            <w:tcW w:w="835" w:type="dxa"/>
          </w:tcPr>
          <w:p w14:paraId="2EDC37D5" w14:textId="77777777" w:rsidR="00AA48BA" w:rsidRPr="00FB387E" w:rsidRDefault="00AA48BA" w:rsidP="001D3C85">
            <w:pPr>
              <w:pStyle w:val="TAC"/>
            </w:pPr>
            <w:r w:rsidRPr="00FB387E">
              <w:t>1</w:t>
            </w:r>
          </w:p>
        </w:tc>
        <w:tc>
          <w:tcPr>
            <w:tcW w:w="835" w:type="dxa"/>
          </w:tcPr>
          <w:p w14:paraId="5156B414" w14:textId="77777777" w:rsidR="00AA48BA" w:rsidRPr="00FB387E" w:rsidRDefault="00AA48BA" w:rsidP="001D3C85">
            <w:pPr>
              <w:pStyle w:val="TAC"/>
            </w:pPr>
            <w:r w:rsidRPr="00FB387E">
              <w:t>1</w:t>
            </w:r>
          </w:p>
        </w:tc>
      </w:tr>
      <w:tr w:rsidR="00AA48BA" w:rsidRPr="00FB387E" w14:paraId="02EFA14A" w14:textId="77777777" w:rsidTr="001D3C85">
        <w:trPr>
          <w:jc w:val="center"/>
        </w:trPr>
        <w:tc>
          <w:tcPr>
            <w:tcW w:w="3690" w:type="dxa"/>
          </w:tcPr>
          <w:p w14:paraId="7813CE8D" w14:textId="77777777" w:rsidR="00AA48BA" w:rsidRPr="00FB387E" w:rsidRDefault="00AA48BA" w:rsidP="001D3C85">
            <w:pPr>
              <w:pStyle w:val="TAH"/>
              <w:rPr>
                <w:rFonts w:eastAsia="SimSun"/>
              </w:rPr>
            </w:pPr>
            <w:r w:rsidRPr="00FB387E">
              <w:rPr>
                <w:rFonts w:eastAsia="SimSun"/>
              </w:rPr>
              <w:t>Number of Code Blocks per Slot</w:t>
            </w:r>
          </w:p>
        </w:tc>
        <w:tc>
          <w:tcPr>
            <w:tcW w:w="1093" w:type="dxa"/>
          </w:tcPr>
          <w:p w14:paraId="2AE7FBD9" w14:textId="77777777" w:rsidR="00AA48BA" w:rsidRPr="00FB387E" w:rsidRDefault="00AA48BA" w:rsidP="001D3C85">
            <w:pPr>
              <w:pStyle w:val="TAC"/>
              <w:rPr>
                <w:rFonts w:cs="Arial"/>
              </w:rPr>
            </w:pPr>
          </w:p>
        </w:tc>
        <w:tc>
          <w:tcPr>
            <w:tcW w:w="835" w:type="dxa"/>
          </w:tcPr>
          <w:p w14:paraId="20B57ACB" w14:textId="77777777" w:rsidR="00AA48BA" w:rsidRPr="00FB387E" w:rsidRDefault="00AA48BA" w:rsidP="001D3C85">
            <w:pPr>
              <w:pStyle w:val="TAC"/>
              <w:rPr>
                <w:rFonts w:cs="Arial"/>
              </w:rPr>
            </w:pPr>
          </w:p>
        </w:tc>
        <w:tc>
          <w:tcPr>
            <w:tcW w:w="835" w:type="dxa"/>
          </w:tcPr>
          <w:p w14:paraId="6D3471BE" w14:textId="77777777" w:rsidR="00AA48BA" w:rsidRPr="00FB387E" w:rsidRDefault="00AA48BA" w:rsidP="001D3C85">
            <w:pPr>
              <w:pStyle w:val="TAC"/>
              <w:rPr>
                <w:rFonts w:cs="Arial"/>
              </w:rPr>
            </w:pPr>
          </w:p>
        </w:tc>
        <w:tc>
          <w:tcPr>
            <w:tcW w:w="835" w:type="dxa"/>
          </w:tcPr>
          <w:p w14:paraId="0FFC887A" w14:textId="77777777" w:rsidR="00AA48BA" w:rsidRPr="00FB387E" w:rsidRDefault="00AA48BA" w:rsidP="001D3C85">
            <w:pPr>
              <w:pStyle w:val="TAC"/>
              <w:rPr>
                <w:rFonts w:cs="Arial"/>
              </w:rPr>
            </w:pPr>
          </w:p>
        </w:tc>
        <w:tc>
          <w:tcPr>
            <w:tcW w:w="835" w:type="dxa"/>
          </w:tcPr>
          <w:p w14:paraId="660C6CEF" w14:textId="77777777" w:rsidR="00AA48BA" w:rsidRPr="00FB387E" w:rsidRDefault="00AA48BA" w:rsidP="001D3C85">
            <w:pPr>
              <w:pStyle w:val="TAC"/>
              <w:rPr>
                <w:rFonts w:cs="Arial"/>
              </w:rPr>
            </w:pPr>
          </w:p>
        </w:tc>
        <w:tc>
          <w:tcPr>
            <w:tcW w:w="835" w:type="dxa"/>
          </w:tcPr>
          <w:p w14:paraId="05BC0B02" w14:textId="77777777" w:rsidR="00AA48BA" w:rsidRPr="00FB387E" w:rsidRDefault="00AA48BA" w:rsidP="001D3C85">
            <w:pPr>
              <w:pStyle w:val="TAC"/>
              <w:rPr>
                <w:rFonts w:cs="Arial"/>
              </w:rPr>
            </w:pPr>
          </w:p>
        </w:tc>
        <w:tc>
          <w:tcPr>
            <w:tcW w:w="835" w:type="dxa"/>
          </w:tcPr>
          <w:p w14:paraId="19FEFAB6" w14:textId="77777777" w:rsidR="00AA48BA" w:rsidRPr="00FB387E" w:rsidRDefault="00AA48BA" w:rsidP="001D3C85">
            <w:pPr>
              <w:pStyle w:val="TAC"/>
              <w:rPr>
                <w:rFonts w:cs="Arial"/>
              </w:rPr>
            </w:pPr>
          </w:p>
        </w:tc>
        <w:tc>
          <w:tcPr>
            <w:tcW w:w="835" w:type="dxa"/>
          </w:tcPr>
          <w:p w14:paraId="65E4C752" w14:textId="77777777" w:rsidR="00AA48BA" w:rsidRPr="00FB387E" w:rsidRDefault="00AA48BA" w:rsidP="001D3C85">
            <w:pPr>
              <w:pStyle w:val="TAC"/>
              <w:rPr>
                <w:rFonts w:cs="Arial"/>
              </w:rPr>
            </w:pPr>
          </w:p>
        </w:tc>
        <w:tc>
          <w:tcPr>
            <w:tcW w:w="835" w:type="dxa"/>
          </w:tcPr>
          <w:p w14:paraId="14BF7F44" w14:textId="77777777" w:rsidR="00AA48BA" w:rsidRPr="00FB387E" w:rsidRDefault="00AA48BA" w:rsidP="001D3C85">
            <w:pPr>
              <w:pStyle w:val="TAC"/>
              <w:rPr>
                <w:rFonts w:cs="Arial"/>
              </w:rPr>
            </w:pPr>
          </w:p>
        </w:tc>
        <w:tc>
          <w:tcPr>
            <w:tcW w:w="835" w:type="dxa"/>
          </w:tcPr>
          <w:p w14:paraId="11820B74" w14:textId="77777777" w:rsidR="00AA48BA" w:rsidRPr="00FB387E" w:rsidRDefault="00AA48BA" w:rsidP="001D3C85">
            <w:pPr>
              <w:pStyle w:val="TAC"/>
              <w:rPr>
                <w:rFonts w:cs="Arial"/>
              </w:rPr>
            </w:pPr>
          </w:p>
        </w:tc>
        <w:tc>
          <w:tcPr>
            <w:tcW w:w="835" w:type="dxa"/>
          </w:tcPr>
          <w:p w14:paraId="44FE1A03" w14:textId="77777777" w:rsidR="00AA48BA" w:rsidRPr="00FB387E" w:rsidRDefault="00AA48BA" w:rsidP="001D3C85">
            <w:pPr>
              <w:pStyle w:val="TAC"/>
              <w:rPr>
                <w:rFonts w:cs="Arial"/>
              </w:rPr>
            </w:pPr>
          </w:p>
        </w:tc>
        <w:tc>
          <w:tcPr>
            <w:tcW w:w="835" w:type="dxa"/>
          </w:tcPr>
          <w:p w14:paraId="6338B9C2" w14:textId="77777777" w:rsidR="00AA48BA" w:rsidRPr="00FB387E" w:rsidRDefault="00AA48BA" w:rsidP="001D3C85">
            <w:pPr>
              <w:pStyle w:val="TAC"/>
              <w:rPr>
                <w:rFonts w:cs="Arial"/>
              </w:rPr>
            </w:pPr>
          </w:p>
        </w:tc>
        <w:tc>
          <w:tcPr>
            <w:tcW w:w="835" w:type="dxa"/>
          </w:tcPr>
          <w:p w14:paraId="123B2B0F" w14:textId="77777777" w:rsidR="00AA48BA" w:rsidRPr="00FB387E" w:rsidRDefault="00AA48BA" w:rsidP="001D3C85">
            <w:pPr>
              <w:pStyle w:val="TAC"/>
              <w:rPr>
                <w:rFonts w:cs="Arial"/>
              </w:rPr>
            </w:pPr>
          </w:p>
        </w:tc>
      </w:tr>
      <w:tr w:rsidR="00AA48BA" w:rsidRPr="00FB387E" w14:paraId="27E399BE" w14:textId="77777777" w:rsidTr="001D3C85">
        <w:trPr>
          <w:jc w:val="center"/>
        </w:trPr>
        <w:tc>
          <w:tcPr>
            <w:tcW w:w="3690" w:type="dxa"/>
          </w:tcPr>
          <w:p w14:paraId="3E0B4842" w14:textId="77777777" w:rsidR="00AA48BA" w:rsidRPr="00FB387E" w:rsidRDefault="00AA48BA" w:rsidP="001D3C85">
            <w:pPr>
              <w:pStyle w:val="TAL"/>
              <w:rPr>
                <w:rFonts w:eastAsia="SimSun"/>
              </w:rPr>
            </w:pPr>
            <w:r w:rsidRPr="00FB387E">
              <w:rPr>
                <w:rFonts w:eastAsia="SimSun"/>
              </w:rPr>
              <w:t xml:space="preserve">  For Slots 0,1,2 and Slot i, if mod(i, 10) = {7,8,9} for i from {0,…,19}</w:t>
            </w:r>
          </w:p>
        </w:tc>
        <w:tc>
          <w:tcPr>
            <w:tcW w:w="1093" w:type="dxa"/>
          </w:tcPr>
          <w:p w14:paraId="51DFE48B" w14:textId="77777777" w:rsidR="00AA48BA" w:rsidRPr="00FB387E" w:rsidRDefault="00AA48BA" w:rsidP="001D3C85">
            <w:pPr>
              <w:pStyle w:val="TAC"/>
            </w:pPr>
            <w:r w:rsidRPr="00FB387E">
              <w:t>CBs</w:t>
            </w:r>
          </w:p>
        </w:tc>
        <w:tc>
          <w:tcPr>
            <w:tcW w:w="835" w:type="dxa"/>
          </w:tcPr>
          <w:p w14:paraId="154F8DCD" w14:textId="77777777" w:rsidR="00AA48BA" w:rsidRPr="00FB387E" w:rsidRDefault="00AA48BA" w:rsidP="001D3C85">
            <w:pPr>
              <w:pStyle w:val="TAC"/>
            </w:pPr>
            <w:r w:rsidRPr="00FB387E">
              <w:t>N/A</w:t>
            </w:r>
          </w:p>
        </w:tc>
        <w:tc>
          <w:tcPr>
            <w:tcW w:w="835" w:type="dxa"/>
          </w:tcPr>
          <w:p w14:paraId="27FFBB21" w14:textId="77777777" w:rsidR="00AA48BA" w:rsidRPr="00FB387E" w:rsidRDefault="00AA48BA" w:rsidP="001D3C85">
            <w:pPr>
              <w:pStyle w:val="TAC"/>
            </w:pPr>
            <w:r w:rsidRPr="00FB387E">
              <w:t>N/A</w:t>
            </w:r>
          </w:p>
        </w:tc>
        <w:tc>
          <w:tcPr>
            <w:tcW w:w="835" w:type="dxa"/>
          </w:tcPr>
          <w:p w14:paraId="18BAA9AC" w14:textId="77777777" w:rsidR="00AA48BA" w:rsidRPr="00FB387E" w:rsidRDefault="00AA48BA" w:rsidP="001D3C85">
            <w:pPr>
              <w:pStyle w:val="TAC"/>
            </w:pPr>
            <w:r w:rsidRPr="00FB387E">
              <w:t>N/A</w:t>
            </w:r>
          </w:p>
        </w:tc>
        <w:tc>
          <w:tcPr>
            <w:tcW w:w="835" w:type="dxa"/>
          </w:tcPr>
          <w:p w14:paraId="4C0BE64D" w14:textId="77777777" w:rsidR="00AA48BA" w:rsidRPr="00FB387E" w:rsidRDefault="00AA48BA" w:rsidP="001D3C85">
            <w:pPr>
              <w:pStyle w:val="TAC"/>
            </w:pPr>
            <w:r w:rsidRPr="00FB387E">
              <w:t>N/A</w:t>
            </w:r>
          </w:p>
        </w:tc>
        <w:tc>
          <w:tcPr>
            <w:tcW w:w="835" w:type="dxa"/>
          </w:tcPr>
          <w:p w14:paraId="7F8F085D" w14:textId="77777777" w:rsidR="00AA48BA" w:rsidRPr="00FB387E" w:rsidRDefault="00AA48BA" w:rsidP="001D3C85">
            <w:pPr>
              <w:pStyle w:val="TAC"/>
            </w:pPr>
            <w:r w:rsidRPr="00FB387E">
              <w:t>N/A</w:t>
            </w:r>
          </w:p>
        </w:tc>
        <w:tc>
          <w:tcPr>
            <w:tcW w:w="835" w:type="dxa"/>
          </w:tcPr>
          <w:p w14:paraId="2D40C34F" w14:textId="77777777" w:rsidR="00AA48BA" w:rsidRPr="00FB387E" w:rsidRDefault="00AA48BA" w:rsidP="001D3C85">
            <w:pPr>
              <w:pStyle w:val="TAC"/>
            </w:pPr>
            <w:r w:rsidRPr="00FB387E">
              <w:t>N/A</w:t>
            </w:r>
          </w:p>
        </w:tc>
        <w:tc>
          <w:tcPr>
            <w:tcW w:w="835" w:type="dxa"/>
          </w:tcPr>
          <w:p w14:paraId="28917A5A" w14:textId="77777777" w:rsidR="00AA48BA" w:rsidRPr="00FB387E" w:rsidRDefault="00AA48BA" w:rsidP="001D3C85">
            <w:pPr>
              <w:pStyle w:val="TAC"/>
            </w:pPr>
            <w:r w:rsidRPr="00FB387E">
              <w:t>N/A</w:t>
            </w:r>
          </w:p>
        </w:tc>
        <w:tc>
          <w:tcPr>
            <w:tcW w:w="835" w:type="dxa"/>
          </w:tcPr>
          <w:p w14:paraId="700FA190" w14:textId="77777777" w:rsidR="00AA48BA" w:rsidRPr="00FB387E" w:rsidRDefault="00AA48BA" w:rsidP="001D3C85">
            <w:pPr>
              <w:pStyle w:val="TAC"/>
            </w:pPr>
            <w:r w:rsidRPr="00FB387E">
              <w:t>N/A</w:t>
            </w:r>
          </w:p>
        </w:tc>
        <w:tc>
          <w:tcPr>
            <w:tcW w:w="835" w:type="dxa"/>
          </w:tcPr>
          <w:p w14:paraId="22B60D79" w14:textId="77777777" w:rsidR="00AA48BA" w:rsidRPr="00FB387E" w:rsidRDefault="00AA48BA" w:rsidP="001D3C85">
            <w:pPr>
              <w:pStyle w:val="TAC"/>
            </w:pPr>
            <w:r w:rsidRPr="00FB387E">
              <w:t>N/A</w:t>
            </w:r>
          </w:p>
        </w:tc>
        <w:tc>
          <w:tcPr>
            <w:tcW w:w="835" w:type="dxa"/>
          </w:tcPr>
          <w:p w14:paraId="3D2F8DAF" w14:textId="77777777" w:rsidR="00AA48BA" w:rsidRPr="00FB387E" w:rsidRDefault="00AA48BA" w:rsidP="001D3C85">
            <w:pPr>
              <w:pStyle w:val="TAC"/>
            </w:pPr>
            <w:r w:rsidRPr="00FB387E">
              <w:t>N/A</w:t>
            </w:r>
          </w:p>
        </w:tc>
        <w:tc>
          <w:tcPr>
            <w:tcW w:w="835" w:type="dxa"/>
          </w:tcPr>
          <w:p w14:paraId="645B4B4A" w14:textId="77777777" w:rsidR="00AA48BA" w:rsidRPr="00FB387E" w:rsidRDefault="00AA48BA" w:rsidP="001D3C85">
            <w:pPr>
              <w:pStyle w:val="TAC"/>
            </w:pPr>
            <w:r w:rsidRPr="00FB387E">
              <w:t>N/A</w:t>
            </w:r>
          </w:p>
        </w:tc>
        <w:tc>
          <w:tcPr>
            <w:tcW w:w="835" w:type="dxa"/>
          </w:tcPr>
          <w:p w14:paraId="1D64321F" w14:textId="77777777" w:rsidR="00AA48BA" w:rsidRPr="00FB387E" w:rsidRDefault="00AA48BA" w:rsidP="001D3C85">
            <w:pPr>
              <w:pStyle w:val="TAC"/>
            </w:pPr>
            <w:r w:rsidRPr="00FB387E">
              <w:t>N/A</w:t>
            </w:r>
          </w:p>
        </w:tc>
      </w:tr>
      <w:tr w:rsidR="00AA48BA" w:rsidRPr="00FB387E" w14:paraId="6D9620BB" w14:textId="77777777" w:rsidTr="001D3C85">
        <w:trPr>
          <w:jc w:val="center"/>
        </w:trPr>
        <w:tc>
          <w:tcPr>
            <w:tcW w:w="3690" w:type="dxa"/>
          </w:tcPr>
          <w:p w14:paraId="618DD6A1" w14:textId="77777777" w:rsidR="00AA48BA" w:rsidRPr="00FB387E" w:rsidRDefault="00AA48BA" w:rsidP="001D3C85">
            <w:pPr>
              <w:pStyle w:val="TAL"/>
              <w:rPr>
                <w:rFonts w:eastAsia="SimSun"/>
              </w:rPr>
            </w:pPr>
            <w:r w:rsidRPr="00FB387E">
              <w:rPr>
                <w:rFonts w:eastAsia="SimSun"/>
              </w:rPr>
              <w:t xml:space="preserve">  For Slot i, if mod(i, 10) = {0,1,2,3,4,5,6} for i from {3,…,19}</w:t>
            </w:r>
          </w:p>
        </w:tc>
        <w:tc>
          <w:tcPr>
            <w:tcW w:w="1093" w:type="dxa"/>
          </w:tcPr>
          <w:p w14:paraId="196FB8B4" w14:textId="77777777" w:rsidR="00AA48BA" w:rsidRPr="00FB387E" w:rsidRDefault="00AA48BA" w:rsidP="001D3C85">
            <w:pPr>
              <w:pStyle w:val="TAC"/>
            </w:pPr>
            <w:r w:rsidRPr="00FB387E">
              <w:t>CBs</w:t>
            </w:r>
          </w:p>
        </w:tc>
        <w:tc>
          <w:tcPr>
            <w:tcW w:w="835" w:type="dxa"/>
          </w:tcPr>
          <w:p w14:paraId="6E0D9F8A" w14:textId="77777777" w:rsidR="00AA48BA" w:rsidRPr="00FB387E" w:rsidRDefault="00AA48BA" w:rsidP="001D3C85">
            <w:pPr>
              <w:pStyle w:val="TAC"/>
            </w:pPr>
            <w:r w:rsidRPr="00FB387E">
              <w:t>2</w:t>
            </w:r>
          </w:p>
        </w:tc>
        <w:tc>
          <w:tcPr>
            <w:tcW w:w="835" w:type="dxa"/>
          </w:tcPr>
          <w:p w14:paraId="1BAE5C48" w14:textId="77777777" w:rsidR="00AA48BA" w:rsidRPr="00FB387E" w:rsidRDefault="00AA48BA" w:rsidP="001D3C85">
            <w:pPr>
              <w:pStyle w:val="TAC"/>
            </w:pPr>
            <w:r w:rsidRPr="00FB387E">
              <w:t>3</w:t>
            </w:r>
          </w:p>
        </w:tc>
        <w:tc>
          <w:tcPr>
            <w:tcW w:w="835" w:type="dxa"/>
          </w:tcPr>
          <w:p w14:paraId="0B170668" w14:textId="77777777" w:rsidR="00AA48BA" w:rsidRPr="00FB387E" w:rsidRDefault="00AA48BA" w:rsidP="001D3C85">
            <w:pPr>
              <w:pStyle w:val="TAC"/>
            </w:pPr>
            <w:r w:rsidRPr="00FB387E">
              <w:t>4</w:t>
            </w:r>
          </w:p>
        </w:tc>
        <w:tc>
          <w:tcPr>
            <w:tcW w:w="835" w:type="dxa"/>
          </w:tcPr>
          <w:p w14:paraId="0D5D8BDE" w14:textId="77777777" w:rsidR="00AA48BA" w:rsidRPr="00FB387E" w:rsidRDefault="00AA48BA" w:rsidP="001D3C85">
            <w:pPr>
              <w:pStyle w:val="TAC"/>
            </w:pPr>
            <w:r w:rsidRPr="00FB387E">
              <w:t>6</w:t>
            </w:r>
          </w:p>
        </w:tc>
        <w:tc>
          <w:tcPr>
            <w:tcW w:w="835" w:type="dxa"/>
          </w:tcPr>
          <w:p w14:paraId="58CB6D15" w14:textId="77777777" w:rsidR="00AA48BA" w:rsidRPr="00FB387E" w:rsidRDefault="00AA48BA" w:rsidP="001D3C85">
            <w:pPr>
              <w:pStyle w:val="TAC"/>
            </w:pPr>
            <w:r w:rsidRPr="00FB387E">
              <w:t>7</w:t>
            </w:r>
          </w:p>
        </w:tc>
        <w:tc>
          <w:tcPr>
            <w:tcW w:w="835" w:type="dxa"/>
          </w:tcPr>
          <w:p w14:paraId="0F24A9A1" w14:textId="77777777" w:rsidR="00AA48BA" w:rsidRPr="00FB387E" w:rsidRDefault="00AA48BA" w:rsidP="001D3C85">
            <w:pPr>
              <w:pStyle w:val="TAC"/>
            </w:pPr>
            <w:r w:rsidRPr="00FB387E">
              <w:t>8</w:t>
            </w:r>
          </w:p>
        </w:tc>
        <w:tc>
          <w:tcPr>
            <w:tcW w:w="835" w:type="dxa"/>
          </w:tcPr>
          <w:p w14:paraId="0C8C47A7" w14:textId="77777777" w:rsidR="00AA48BA" w:rsidRPr="00FB387E" w:rsidRDefault="00AA48BA" w:rsidP="001D3C85">
            <w:pPr>
              <w:pStyle w:val="TAC"/>
            </w:pPr>
            <w:r w:rsidRPr="00FB387E">
              <w:t>11</w:t>
            </w:r>
          </w:p>
        </w:tc>
        <w:tc>
          <w:tcPr>
            <w:tcW w:w="835" w:type="dxa"/>
          </w:tcPr>
          <w:p w14:paraId="7CA5940D" w14:textId="77777777" w:rsidR="00AA48BA" w:rsidRPr="00FB387E" w:rsidRDefault="00AA48BA" w:rsidP="001D3C85">
            <w:pPr>
              <w:pStyle w:val="TAC"/>
            </w:pPr>
            <w:r w:rsidRPr="00FB387E">
              <w:t>14</w:t>
            </w:r>
          </w:p>
        </w:tc>
        <w:tc>
          <w:tcPr>
            <w:tcW w:w="835" w:type="dxa"/>
          </w:tcPr>
          <w:p w14:paraId="772DB460" w14:textId="77777777" w:rsidR="00AA48BA" w:rsidRPr="00FB387E" w:rsidRDefault="00AA48BA" w:rsidP="001D3C85">
            <w:pPr>
              <w:pStyle w:val="TAC"/>
            </w:pPr>
            <w:r w:rsidRPr="00FB387E">
              <w:t>17</w:t>
            </w:r>
          </w:p>
        </w:tc>
        <w:tc>
          <w:tcPr>
            <w:tcW w:w="835" w:type="dxa"/>
          </w:tcPr>
          <w:p w14:paraId="2F6DB83E" w14:textId="77777777" w:rsidR="00AA48BA" w:rsidRPr="00FB387E" w:rsidRDefault="00AA48BA" w:rsidP="001D3C85">
            <w:pPr>
              <w:pStyle w:val="TAC"/>
            </w:pPr>
            <w:r w:rsidRPr="00FB387E">
              <w:t>19</w:t>
            </w:r>
          </w:p>
        </w:tc>
        <w:tc>
          <w:tcPr>
            <w:tcW w:w="835" w:type="dxa"/>
          </w:tcPr>
          <w:p w14:paraId="1F41F59F" w14:textId="77777777" w:rsidR="00AA48BA" w:rsidRPr="00FB387E" w:rsidRDefault="00AA48BA" w:rsidP="001D3C85">
            <w:pPr>
              <w:pStyle w:val="TAC"/>
            </w:pPr>
            <w:r w:rsidRPr="00FB387E">
              <w:t>22</w:t>
            </w:r>
          </w:p>
        </w:tc>
        <w:tc>
          <w:tcPr>
            <w:tcW w:w="835" w:type="dxa"/>
          </w:tcPr>
          <w:p w14:paraId="40789919" w14:textId="77777777" w:rsidR="00AA48BA" w:rsidRPr="00FB387E" w:rsidRDefault="00AA48BA" w:rsidP="001D3C85">
            <w:pPr>
              <w:pStyle w:val="TAC"/>
            </w:pPr>
            <w:r w:rsidRPr="00FB387E">
              <w:t>28</w:t>
            </w:r>
          </w:p>
        </w:tc>
      </w:tr>
      <w:tr w:rsidR="00AA48BA" w:rsidRPr="00FB387E" w14:paraId="08AD3511" w14:textId="77777777" w:rsidTr="001D3C85">
        <w:trPr>
          <w:jc w:val="center"/>
        </w:trPr>
        <w:tc>
          <w:tcPr>
            <w:tcW w:w="3690" w:type="dxa"/>
          </w:tcPr>
          <w:p w14:paraId="33729F2B" w14:textId="77777777" w:rsidR="00AA48BA" w:rsidRPr="00FB387E" w:rsidRDefault="00AA48BA" w:rsidP="001D3C85">
            <w:pPr>
              <w:pStyle w:val="TAH"/>
              <w:rPr>
                <w:rFonts w:eastAsia="SimSun"/>
              </w:rPr>
            </w:pPr>
            <w:r w:rsidRPr="00FB387E">
              <w:rPr>
                <w:rFonts w:eastAsia="SimSun"/>
              </w:rPr>
              <w:t>Binary Channel Bits per Slot</w:t>
            </w:r>
          </w:p>
        </w:tc>
        <w:tc>
          <w:tcPr>
            <w:tcW w:w="1093" w:type="dxa"/>
          </w:tcPr>
          <w:p w14:paraId="4F510A90" w14:textId="77777777" w:rsidR="00AA48BA" w:rsidRPr="00FB387E" w:rsidRDefault="00AA48BA" w:rsidP="001D3C85">
            <w:pPr>
              <w:pStyle w:val="TAC"/>
              <w:rPr>
                <w:rFonts w:cs="Arial"/>
              </w:rPr>
            </w:pPr>
          </w:p>
        </w:tc>
        <w:tc>
          <w:tcPr>
            <w:tcW w:w="835" w:type="dxa"/>
          </w:tcPr>
          <w:p w14:paraId="730F1D43" w14:textId="77777777" w:rsidR="00AA48BA" w:rsidRPr="00FB387E" w:rsidRDefault="00AA48BA" w:rsidP="001D3C85">
            <w:pPr>
              <w:pStyle w:val="TAC"/>
              <w:rPr>
                <w:rFonts w:cs="Arial"/>
              </w:rPr>
            </w:pPr>
          </w:p>
        </w:tc>
        <w:tc>
          <w:tcPr>
            <w:tcW w:w="835" w:type="dxa"/>
          </w:tcPr>
          <w:p w14:paraId="25E28336" w14:textId="77777777" w:rsidR="00AA48BA" w:rsidRPr="00FB387E" w:rsidRDefault="00AA48BA" w:rsidP="001D3C85">
            <w:pPr>
              <w:pStyle w:val="TAC"/>
              <w:rPr>
                <w:rFonts w:cs="Arial"/>
              </w:rPr>
            </w:pPr>
          </w:p>
        </w:tc>
        <w:tc>
          <w:tcPr>
            <w:tcW w:w="835" w:type="dxa"/>
          </w:tcPr>
          <w:p w14:paraId="7DD0696F" w14:textId="77777777" w:rsidR="00AA48BA" w:rsidRPr="00FB387E" w:rsidRDefault="00AA48BA" w:rsidP="001D3C85">
            <w:pPr>
              <w:pStyle w:val="TAC"/>
              <w:rPr>
                <w:rFonts w:cs="Arial"/>
              </w:rPr>
            </w:pPr>
          </w:p>
        </w:tc>
        <w:tc>
          <w:tcPr>
            <w:tcW w:w="835" w:type="dxa"/>
          </w:tcPr>
          <w:p w14:paraId="3F69B7B8" w14:textId="77777777" w:rsidR="00AA48BA" w:rsidRPr="00FB387E" w:rsidRDefault="00AA48BA" w:rsidP="001D3C85">
            <w:pPr>
              <w:pStyle w:val="TAC"/>
              <w:rPr>
                <w:rFonts w:cs="Arial"/>
              </w:rPr>
            </w:pPr>
          </w:p>
        </w:tc>
        <w:tc>
          <w:tcPr>
            <w:tcW w:w="835" w:type="dxa"/>
          </w:tcPr>
          <w:p w14:paraId="55B9D300" w14:textId="77777777" w:rsidR="00AA48BA" w:rsidRPr="00FB387E" w:rsidRDefault="00AA48BA" w:rsidP="001D3C85">
            <w:pPr>
              <w:pStyle w:val="TAC"/>
              <w:rPr>
                <w:rFonts w:cs="Arial"/>
              </w:rPr>
            </w:pPr>
          </w:p>
        </w:tc>
        <w:tc>
          <w:tcPr>
            <w:tcW w:w="835" w:type="dxa"/>
          </w:tcPr>
          <w:p w14:paraId="54E099F0" w14:textId="77777777" w:rsidR="00AA48BA" w:rsidRPr="00FB387E" w:rsidRDefault="00AA48BA" w:rsidP="001D3C85">
            <w:pPr>
              <w:pStyle w:val="TAC"/>
              <w:rPr>
                <w:rFonts w:cs="Arial"/>
              </w:rPr>
            </w:pPr>
          </w:p>
        </w:tc>
        <w:tc>
          <w:tcPr>
            <w:tcW w:w="835" w:type="dxa"/>
          </w:tcPr>
          <w:p w14:paraId="477E7E74" w14:textId="77777777" w:rsidR="00AA48BA" w:rsidRPr="00FB387E" w:rsidRDefault="00AA48BA" w:rsidP="001D3C85">
            <w:pPr>
              <w:pStyle w:val="TAC"/>
              <w:rPr>
                <w:rFonts w:cs="Arial"/>
              </w:rPr>
            </w:pPr>
          </w:p>
        </w:tc>
        <w:tc>
          <w:tcPr>
            <w:tcW w:w="835" w:type="dxa"/>
          </w:tcPr>
          <w:p w14:paraId="5AC6020E" w14:textId="77777777" w:rsidR="00AA48BA" w:rsidRPr="00FB387E" w:rsidRDefault="00AA48BA" w:rsidP="001D3C85">
            <w:pPr>
              <w:pStyle w:val="TAC"/>
              <w:rPr>
                <w:rFonts w:cs="Arial"/>
              </w:rPr>
            </w:pPr>
          </w:p>
        </w:tc>
        <w:tc>
          <w:tcPr>
            <w:tcW w:w="835" w:type="dxa"/>
          </w:tcPr>
          <w:p w14:paraId="7949ABB9" w14:textId="77777777" w:rsidR="00AA48BA" w:rsidRPr="00FB387E" w:rsidRDefault="00AA48BA" w:rsidP="001D3C85">
            <w:pPr>
              <w:pStyle w:val="TAC"/>
              <w:rPr>
                <w:rFonts w:cs="Arial"/>
              </w:rPr>
            </w:pPr>
          </w:p>
        </w:tc>
        <w:tc>
          <w:tcPr>
            <w:tcW w:w="835" w:type="dxa"/>
          </w:tcPr>
          <w:p w14:paraId="1A4DD3D7" w14:textId="77777777" w:rsidR="00AA48BA" w:rsidRPr="00FB387E" w:rsidRDefault="00AA48BA" w:rsidP="001D3C85">
            <w:pPr>
              <w:pStyle w:val="TAC"/>
              <w:rPr>
                <w:rFonts w:cs="Arial"/>
              </w:rPr>
            </w:pPr>
          </w:p>
        </w:tc>
        <w:tc>
          <w:tcPr>
            <w:tcW w:w="835" w:type="dxa"/>
          </w:tcPr>
          <w:p w14:paraId="36C4ADDB" w14:textId="77777777" w:rsidR="00AA48BA" w:rsidRPr="00FB387E" w:rsidRDefault="00AA48BA" w:rsidP="001D3C85">
            <w:pPr>
              <w:pStyle w:val="TAC"/>
              <w:rPr>
                <w:rFonts w:cs="Arial"/>
              </w:rPr>
            </w:pPr>
          </w:p>
        </w:tc>
        <w:tc>
          <w:tcPr>
            <w:tcW w:w="835" w:type="dxa"/>
          </w:tcPr>
          <w:p w14:paraId="324E80BA" w14:textId="77777777" w:rsidR="00AA48BA" w:rsidRPr="00FB387E" w:rsidRDefault="00AA48BA" w:rsidP="001D3C85">
            <w:pPr>
              <w:pStyle w:val="TAC"/>
              <w:rPr>
                <w:rFonts w:cs="Arial"/>
              </w:rPr>
            </w:pPr>
          </w:p>
        </w:tc>
      </w:tr>
      <w:tr w:rsidR="00AA48BA" w:rsidRPr="00FB387E" w14:paraId="114D8A95" w14:textId="77777777" w:rsidTr="001D3C85">
        <w:trPr>
          <w:jc w:val="center"/>
        </w:trPr>
        <w:tc>
          <w:tcPr>
            <w:tcW w:w="3690" w:type="dxa"/>
          </w:tcPr>
          <w:p w14:paraId="77D98A50" w14:textId="77777777" w:rsidR="00AA48BA" w:rsidRPr="00FB387E" w:rsidRDefault="00AA48BA" w:rsidP="001D3C85">
            <w:pPr>
              <w:pStyle w:val="TAL"/>
              <w:rPr>
                <w:rFonts w:eastAsia="SimSun"/>
              </w:rPr>
            </w:pPr>
            <w:r w:rsidRPr="00FB387E">
              <w:rPr>
                <w:rFonts w:eastAsia="SimSun"/>
              </w:rPr>
              <w:t xml:space="preserve">  For Slots 0,1,2 and Slot i, if mod(i, 10) = {7,8,9} for i from {0,…,19}</w:t>
            </w:r>
          </w:p>
        </w:tc>
        <w:tc>
          <w:tcPr>
            <w:tcW w:w="1093" w:type="dxa"/>
          </w:tcPr>
          <w:p w14:paraId="6F9C27A7" w14:textId="77777777" w:rsidR="00AA48BA" w:rsidRPr="00FB387E" w:rsidRDefault="00AA48BA" w:rsidP="001D3C85">
            <w:pPr>
              <w:pStyle w:val="TAC"/>
            </w:pPr>
            <w:r w:rsidRPr="00FB387E">
              <w:t>Bits</w:t>
            </w:r>
          </w:p>
        </w:tc>
        <w:tc>
          <w:tcPr>
            <w:tcW w:w="835" w:type="dxa"/>
          </w:tcPr>
          <w:p w14:paraId="54AA36F7" w14:textId="77777777" w:rsidR="00AA48BA" w:rsidRPr="00FB387E" w:rsidRDefault="00AA48BA" w:rsidP="001D3C85">
            <w:pPr>
              <w:pStyle w:val="TAC"/>
            </w:pPr>
            <w:r w:rsidRPr="00FB387E">
              <w:t>N/A</w:t>
            </w:r>
          </w:p>
        </w:tc>
        <w:tc>
          <w:tcPr>
            <w:tcW w:w="835" w:type="dxa"/>
          </w:tcPr>
          <w:p w14:paraId="210B80F7" w14:textId="77777777" w:rsidR="00AA48BA" w:rsidRPr="00FB387E" w:rsidRDefault="00AA48BA" w:rsidP="001D3C85">
            <w:pPr>
              <w:pStyle w:val="TAC"/>
            </w:pPr>
            <w:r w:rsidRPr="00FB387E">
              <w:t>N/A</w:t>
            </w:r>
          </w:p>
        </w:tc>
        <w:tc>
          <w:tcPr>
            <w:tcW w:w="835" w:type="dxa"/>
          </w:tcPr>
          <w:p w14:paraId="515F5866" w14:textId="77777777" w:rsidR="00AA48BA" w:rsidRPr="00FB387E" w:rsidRDefault="00AA48BA" w:rsidP="001D3C85">
            <w:pPr>
              <w:pStyle w:val="TAC"/>
            </w:pPr>
            <w:r w:rsidRPr="00FB387E">
              <w:t>N/A</w:t>
            </w:r>
          </w:p>
        </w:tc>
        <w:tc>
          <w:tcPr>
            <w:tcW w:w="835" w:type="dxa"/>
          </w:tcPr>
          <w:p w14:paraId="51CF24A2" w14:textId="77777777" w:rsidR="00AA48BA" w:rsidRPr="00FB387E" w:rsidRDefault="00AA48BA" w:rsidP="001D3C85">
            <w:pPr>
              <w:pStyle w:val="TAC"/>
            </w:pPr>
            <w:r w:rsidRPr="00FB387E">
              <w:t>N/A</w:t>
            </w:r>
          </w:p>
        </w:tc>
        <w:tc>
          <w:tcPr>
            <w:tcW w:w="835" w:type="dxa"/>
          </w:tcPr>
          <w:p w14:paraId="12BD440E" w14:textId="77777777" w:rsidR="00AA48BA" w:rsidRPr="00FB387E" w:rsidRDefault="00AA48BA" w:rsidP="001D3C85">
            <w:pPr>
              <w:pStyle w:val="TAC"/>
            </w:pPr>
            <w:r w:rsidRPr="00FB387E">
              <w:t>N/A</w:t>
            </w:r>
          </w:p>
        </w:tc>
        <w:tc>
          <w:tcPr>
            <w:tcW w:w="835" w:type="dxa"/>
          </w:tcPr>
          <w:p w14:paraId="01E88177" w14:textId="77777777" w:rsidR="00AA48BA" w:rsidRPr="00FB387E" w:rsidRDefault="00AA48BA" w:rsidP="001D3C85">
            <w:pPr>
              <w:pStyle w:val="TAC"/>
            </w:pPr>
            <w:r w:rsidRPr="00FB387E">
              <w:t>N/A</w:t>
            </w:r>
          </w:p>
        </w:tc>
        <w:tc>
          <w:tcPr>
            <w:tcW w:w="835" w:type="dxa"/>
          </w:tcPr>
          <w:p w14:paraId="4FBB646F" w14:textId="77777777" w:rsidR="00AA48BA" w:rsidRPr="00FB387E" w:rsidRDefault="00AA48BA" w:rsidP="001D3C85">
            <w:pPr>
              <w:pStyle w:val="TAC"/>
            </w:pPr>
            <w:r w:rsidRPr="00FB387E">
              <w:t>N/A</w:t>
            </w:r>
          </w:p>
        </w:tc>
        <w:tc>
          <w:tcPr>
            <w:tcW w:w="835" w:type="dxa"/>
          </w:tcPr>
          <w:p w14:paraId="6308C4A0" w14:textId="77777777" w:rsidR="00AA48BA" w:rsidRPr="00FB387E" w:rsidRDefault="00AA48BA" w:rsidP="001D3C85">
            <w:pPr>
              <w:pStyle w:val="TAC"/>
            </w:pPr>
            <w:r w:rsidRPr="00FB387E">
              <w:t>N/A</w:t>
            </w:r>
          </w:p>
        </w:tc>
        <w:tc>
          <w:tcPr>
            <w:tcW w:w="835" w:type="dxa"/>
          </w:tcPr>
          <w:p w14:paraId="626C17D9" w14:textId="77777777" w:rsidR="00AA48BA" w:rsidRPr="00FB387E" w:rsidRDefault="00AA48BA" w:rsidP="001D3C85">
            <w:pPr>
              <w:pStyle w:val="TAC"/>
            </w:pPr>
            <w:r w:rsidRPr="00FB387E">
              <w:t>N/A</w:t>
            </w:r>
          </w:p>
        </w:tc>
        <w:tc>
          <w:tcPr>
            <w:tcW w:w="835" w:type="dxa"/>
          </w:tcPr>
          <w:p w14:paraId="67DBC4FC" w14:textId="77777777" w:rsidR="00AA48BA" w:rsidRPr="00FB387E" w:rsidRDefault="00AA48BA" w:rsidP="001D3C85">
            <w:pPr>
              <w:pStyle w:val="TAC"/>
            </w:pPr>
            <w:r w:rsidRPr="00FB387E">
              <w:t>N/A</w:t>
            </w:r>
          </w:p>
        </w:tc>
        <w:tc>
          <w:tcPr>
            <w:tcW w:w="835" w:type="dxa"/>
          </w:tcPr>
          <w:p w14:paraId="7520D9A0" w14:textId="77777777" w:rsidR="00AA48BA" w:rsidRPr="00FB387E" w:rsidRDefault="00AA48BA" w:rsidP="001D3C85">
            <w:pPr>
              <w:pStyle w:val="TAC"/>
            </w:pPr>
            <w:r w:rsidRPr="00FB387E">
              <w:t>N/A</w:t>
            </w:r>
          </w:p>
        </w:tc>
        <w:tc>
          <w:tcPr>
            <w:tcW w:w="835" w:type="dxa"/>
          </w:tcPr>
          <w:p w14:paraId="0849C66A" w14:textId="77777777" w:rsidR="00AA48BA" w:rsidRPr="00FB387E" w:rsidRDefault="00AA48BA" w:rsidP="001D3C85">
            <w:pPr>
              <w:pStyle w:val="TAC"/>
            </w:pPr>
            <w:r w:rsidRPr="00FB387E">
              <w:t>N/A</w:t>
            </w:r>
          </w:p>
        </w:tc>
      </w:tr>
      <w:tr w:rsidR="00AA48BA" w:rsidRPr="00FB387E" w14:paraId="0C0A38F0" w14:textId="77777777" w:rsidTr="001D3C85">
        <w:trPr>
          <w:jc w:val="center"/>
        </w:trPr>
        <w:tc>
          <w:tcPr>
            <w:tcW w:w="3690" w:type="dxa"/>
          </w:tcPr>
          <w:p w14:paraId="66CA20D6" w14:textId="77777777" w:rsidR="00AA48BA" w:rsidRPr="00FB387E" w:rsidRDefault="00AA48BA" w:rsidP="001D3C85">
            <w:pPr>
              <w:pStyle w:val="TAL"/>
              <w:rPr>
                <w:rFonts w:eastAsia="SimSun"/>
              </w:rPr>
            </w:pPr>
            <w:r w:rsidRPr="00FB387E">
              <w:rPr>
                <w:rFonts w:eastAsia="SimSun"/>
              </w:rPr>
              <w:t xml:space="preserve">  For Slot i, if mod(i, 10) = {0,1,2,3,4,5,6} for i from {3,…,19}</w:t>
            </w:r>
          </w:p>
        </w:tc>
        <w:tc>
          <w:tcPr>
            <w:tcW w:w="1093" w:type="dxa"/>
          </w:tcPr>
          <w:p w14:paraId="735AA01C" w14:textId="77777777" w:rsidR="00AA48BA" w:rsidRPr="00FB387E" w:rsidRDefault="00AA48BA" w:rsidP="001D3C85">
            <w:pPr>
              <w:pStyle w:val="TAC"/>
            </w:pPr>
            <w:r w:rsidRPr="00FB387E">
              <w:t>Bits</w:t>
            </w:r>
          </w:p>
        </w:tc>
        <w:tc>
          <w:tcPr>
            <w:tcW w:w="835" w:type="dxa"/>
          </w:tcPr>
          <w:p w14:paraId="76BD415D" w14:textId="77777777" w:rsidR="00AA48BA" w:rsidRPr="00FB387E" w:rsidRDefault="00AA48BA" w:rsidP="001D3C85">
            <w:pPr>
              <w:pStyle w:val="TAC"/>
            </w:pPr>
            <w:r w:rsidRPr="00FB387E">
              <w:t>11880</w:t>
            </w:r>
          </w:p>
        </w:tc>
        <w:tc>
          <w:tcPr>
            <w:tcW w:w="835" w:type="dxa"/>
          </w:tcPr>
          <w:p w14:paraId="55817BE7" w14:textId="77777777" w:rsidR="00AA48BA" w:rsidRPr="00FB387E" w:rsidRDefault="00AA48BA" w:rsidP="001D3C85">
            <w:pPr>
              <w:pStyle w:val="TAC"/>
            </w:pPr>
            <w:r w:rsidRPr="00FB387E">
              <w:t>25920</w:t>
            </w:r>
          </w:p>
        </w:tc>
        <w:tc>
          <w:tcPr>
            <w:tcW w:w="835" w:type="dxa"/>
          </w:tcPr>
          <w:p w14:paraId="637B3524" w14:textId="77777777" w:rsidR="00AA48BA" w:rsidRPr="00FB387E" w:rsidRDefault="00AA48BA" w:rsidP="001D3C85">
            <w:pPr>
              <w:pStyle w:val="TAC"/>
            </w:pPr>
            <w:r w:rsidRPr="00FB387E">
              <w:t>41040</w:t>
            </w:r>
          </w:p>
        </w:tc>
        <w:tc>
          <w:tcPr>
            <w:tcW w:w="835" w:type="dxa"/>
          </w:tcPr>
          <w:p w14:paraId="08B29952" w14:textId="77777777" w:rsidR="00AA48BA" w:rsidRPr="00FB387E" w:rsidRDefault="00AA48BA" w:rsidP="001D3C85">
            <w:pPr>
              <w:pStyle w:val="TAC"/>
            </w:pPr>
            <w:r w:rsidRPr="00FB387E">
              <w:t>55080</w:t>
            </w:r>
          </w:p>
        </w:tc>
        <w:tc>
          <w:tcPr>
            <w:tcW w:w="835" w:type="dxa"/>
          </w:tcPr>
          <w:p w14:paraId="46B0A034" w14:textId="77777777" w:rsidR="00AA48BA" w:rsidRPr="00FB387E" w:rsidRDefault="00AA48BA" w:rsidP="001D3C85">
            <w:pPr>
              <w:pStyle w:val="TAC"/>
            </w:pPr>
            <w:r w:rsidRPr="00FB387E">
              <w:t>70200</w:t>
            </w:r>
          </w:p>
        </w:tc>
        <w:tc>
          <w:tcPr>
            <w:tcW w:w="835" w:type="dxa"/>
          </w:tcPr>
          <w:p w14:paraId="00FEB453" w14:textId="77777777" w:rsidR="00AA48BA" w:rsidRPr="00FB387E" w:rsidRDefault="00AA48BA" w:rsidP="001D3C85">
            <w:pPr>
              <w:pStyle w:val="TAC"/>
            </w:pPr>
            <w:r w:rsidRPr="00FB387E">
              <w:t>84240</w:t>
            </w:r>
          </w:p>
        </w:tc>
        <w:tc>
          <w:tcPr>
            <w:tcW w:w="835" w:type="dxa"/>
          </w:tcPr>
          <w:p w14:paraId="465887EE" w14:textId="77777777" w:rsidR="00AA48BA" w:rsidRPr="00FB387E" w:rsidRDefault="00AA48BA" w:rsidP="001D3C85">
            <w:pPr>
              <w:pStyle w:val="TAC"/>
            </w:pPr>
            <w:r w:rsidRPr="00FB387E">
              <w:t>114480</w:t>
            </w:r>
          </w:p>
        </w:tc>
        <w:tc>
          <w:tcPr>
            <w:tcW w:w="835" w:type="dxa"/>
          </w:tcPr>
          <w:p w14:paraId="4D637CA5" w14:textId="77777777" w:rsidR="00AA48BA" w:rsidRPr="00FB387E" w:rsidRDefault="00AA48BA" w:rsidP="001D3C85">
            <w:pPr>
              <w:pStyle w:val="TAC"/>
            </w:pPr>
            <w:r w:rsidRPr="00FB387E">
              <w:t>143640</w:t>
            </w:r>
          </w:p>
        </w:tc>
        <w:tc>
          <w:tcPr>
            <w:tcW w:w="835" w:type="dxa"/>
          </w:tcPr>
          <w:p w14:paraId="7CB19A4F" w14:textId="77777777" w:rsidR="00AA48BA" w:rsidRPr="00FB387E" w:rsidRDefault="00AA48BA" w:rsidP="001D3C85">
            <w:pPr>
              <w:pStyle w:val="TAC"/>
            </w:pPr>
            <w:r w:rsidRPr="00FB387E">
              <w:t>174960</w:t>
            </w:r>
          </w:p>
        </w:tc>
        <w:tc>
          <w:tcPr>
            <w:tcW w:w="835" w:type="dxa"/>
          </w:tcPr>
          <w:p w14:paraId="4479B6C5" w14:textId="77777777" w:rsidR="00AA48BA" w:rsidRPr="00FB387E" w:rsidRDefault="00AA48BA" w:rsidP="001D3C85">
            <w:pPr>
              <w:pStyle w:val="TAC"/>
            </w:pPr>
            <w:r w:rsidRPr="00FB387E">
              <w:t>204120</w:t>
            </w:r>
          </w:p>
        </w:tc>
        <w:tc>
          <w:tcPr>
            <w:tcW w:w="835" w:type="dxa"/>
          </w:tcPr>
          <w:p w14:paraId="0C6576F7" w14:textId="77777777" w:rsidR="00AA48BA" w:rsidRPr="00FB387E" w:rsidRDefault="00AA48BA" w:rsidP="001D3C85">
            <w:pPr>
              <w:pStyle w:val="TAC"/>
            </w:pPr>
            <w:r w:rsidRPr="00FB387E">
              <w:t>234360</w:t>
            </w:r>
          </w:p>
        </w:tc>
        <w:tc>
          <w:tcPr>
            <w:tcW w:w="835" w:type="dxa"/>
          </w:tcPr>
          <w:p w14:paraId="2B919B94" w14:textId="77777777" w:rsidR="00AA48BA" w:rsidRPr="00FB387E" w:rsidRDefault="00AA48BA" w:rsidP="001D3C85">
            <w:pPr>
              <w:pStyle w:val="TAC"/>
            </w:pPr>
            <w:r w:rsidRPr="00FB387E">
              <w:t>294840</w:t>
            </w:r>
          </w:p>
        </w:tc>
      </w:tr>
      <w:tr w:rsidR="00AA48BA" w:rsidRPr="00FB387E" w14:paraId="232CF806" w14:textId="77777777" w:rsidTr="001D3C85">
        <w:trPr>
          <w:trHeight w:val="70"/>
          <w:jc w:val="center"/>
        </w:trPr>
        <w:tc>
          <w:tcPr>
            <w:tcW w:w="3690" w:type="dxa"/>
          </w:tcPr>
          <w:p w14:paraId="7F36FD31" w14:textId="77777777" w:rsidR="00AA48BA" w:rsidRPr="00FB387E" w:rsidRDefault="00AA48BA" w:rsidP="001D3C85">
            <w:pPr>
              <w:pStyle w:val="TAL"/>
              <w:rPr>
                <w:rFonts w:eastAsia="SimSun"/>
              </w:rPr>
            </w:pPr>
            <w:r w:rsidRPr="00FB387E">
              <w:rPr>
                <w:rFonts w:eastAsia="SimSun"/>
              </w:rPr>
              <w:t>Max. Throughput averaged over 1 frame</w:t>
            </w:r>
          </w:p>
        </w:tc>
        <w:tc>
          <w:tcPr>
            <w:tcW w:w="1093" w:type="dxa"/>
          </w:tcPr>
          <w:p w14:paraId="7B9C2EDE" w14:textId="77777777" w:rsidR="00AA48BA" w:rsidRPr="00FB387E" w:rsidRDefault="00AA48BA" w:rsidP="001D3C85">
            <w:pPr>
              <w:pStyle w:val="TAC"/>
            </w:pPr>
            <w:r w:rsidRPr="00FB387E">
              <w:t>Mbps</w:t>
            </w:r>
          </w:p>
        </w:tc>
        <w:tc>
          <w:tcPr>
            <w:tcW w:w="835" w:type="dxa"/>
          </w:tcPr>
          <w:p w14:paraId="31BEF468" w14:textId="77777777" w:rsidR="00AA48BA" w:rsidRPr="00FB387E" w:rsidRDefault="00AA48BA" w:rsidP="001D3C85">
            <w:pPr>
              <w:pStyle w:val="TAC"/>
            </w:pPr>
            <w:r w:rsidRPr="00FB387E">
              <w:t>10.146</w:t>
            </w:r>
          </w:p>
        </w:tc>
        <w:tc>
          <w:tcPr>
            <w:tcW w:w="835" w:type="dxa"/>
          </w:tcPr>
          <w:p w14:paraId="05B31A11" w14:textId="77777777" w:rsidR="00AA48BA" w:rsidRPr="00FB387E" w:rsidRDefault="00AA48BA" w:rsidP="001D3C85">
            <w:pPr>
              <w:pStyle w:val="TAC"/>
            </w:pPr>
            <w:r w:rsidRPr="00FB387E">
              <w:t>22.546</w:t>
            </w:r>
          </w:p>
        </w:tc>
        <w:tc>
          <w:tcPr>
            <w:tcW w:w="835" w:type="dxa"/>
          </w:tcPr>
          <w:p w14:paraId="42FBC150" w14:textId="77777777" w:rsidR="00AA48BA" w:rsidRPr="00FB387E" w:rsidRDefault="00AA48BA" w:rsidP="001D3C85">
            <w:pPr>
              <w:pStyle w:val="TAC"/>
            </w:pPr>
            <w:r w:rsidRPr="00FB387E">
              <w:t>35.490</w:t>
            </w:r>
          </w:p>
        </w:tc>
        <w:tc>
          <w:tcPr>
            <w:tcW w:w="835" w:type="dxa"/>
          </w:tcPr>
          <w:p w14:paraId="4F33EA4F" w14:textId="77777777" w:rsidR="00AA48BA" w:rsidRPr="00FB387E" w:rsidRDefault="00AA48BA" w:rsidP="001D3C85">
            <w:pPr>
              <w:pStyle w:val="TAC"/>
            </w:pPr>
            <w:r w:rsidRPr="00FB387E">
              <w:t>47.335</w:t>
            </w:r>
          </w:p>
        </w:tc>
        <w:tc>
          <w:tcPr>
            <w:tcW w:w="835" w:type="dxa"/>
          </w:tcPr>
          <w:p w14:paraId="15B0C725" w14:textId="77777777" w:rsidR="00AA48BA" w:rsidRPr="00FB387E" w:rsidRDefault="00AA48BA" w:rsidP="001D3C85">
            <w:pPr>
              <w:pStyle w:val="TAC"/>
            </w:pPr>
            <w:r w:rsidRPr="00FB387E">
              <w:t>60.834</w:t>
            </w:r>
          </w:p>
        </w:tc>
        <w:tc>
          <w:tcPr>
            <w:tcW w:w="835" w:type="dxa"/>
          </w:tcPr>
          <w:p w14:paraId="39D4A63E" w14:textId="77777777" w:rsidR="00AA48BA" w:rsidRPr="00FB387E" w:rsidRDefault="00AA48BA" w:rsidP="001D3C85">
            <w:pPr>
              <w:pStyle w:val="TAC"/>
            </w:pPr>
            <w:r w:rsidRPr="00FB387E">
              <w:t>72.134</w:t>
            </w:r>
          </w:p>
        </w:tc>
        <w:tc>
          <w:tcPr>
            <w:tcW w:w="835" w:type="dxa"/>
          </w:tcPr>
          <w:p w14:paraId="2DFA5D29" w14:textId="77777777" w:rsidR="00AA48BA" w:rsidRPr="00FB387E" w:rsidRDefault="00AA48BA" w:rsidP="001D3C85">
            <w:pPr>
              <w:pStyle w:val="TAC"/>
            </w:pPr>
            <w:r w:rsidRPr="00FB387E">
              <w:t>99.194</w:t>
            </w:r>
          </w:p>
        </w:tc>
        <w:tc>
          <w:tcPr>
            <w:tcW w:w="835" w:type="dxa"/>
          </w:tcPr>
          <w:p w14:paraId="78D4B00E" w14:textId="77777777" w:rsidR="00AA48BA" w:rsidRPr="00FB387E" w:rsidRDefault="00AA48BA" w:rsidP="001D3C85">
            <w:pPr>
              <w:pStyle w:val="TAC"/>
            </w:pPr>
            <w:r w:rsidRPr="00FB387E">
              <w:t>123.913</w:t>
            </w:r>
          </w:p>
        </w:tc>
        <w:tc>
          <w:tcPr>
            <w:tcW w:w="835" w:type="dxa"/>
          </w:tcPr>
          <w:p w14:paraId="1272F1D7" w14:textId="77777777" w:rsidR="00AA48BA" w:rsidRPr="00FB387E" w:rsidRDefault="00AA48BA" w:rsidP="001D3C85">
            <w:pPr>
              <w:pStyle w:val="TAC"/>
            </w:pPr>
            <w:r w:rsidRPr="00FB387E">
              <w:t>153.314</w:t>
            </w:r>
          </w:p>
        </w:tc>
        <w:tc>
          <w:tcPr>
            <w:tcW w:w="835" w:type="dxa"/>
          </w:tcPr>
          <w:p w14:paraId="5EB4762F" w14:textId="77777777" w:rsidR="00AA48BA" w:rsidRPr="00FB387E" w:rsidRDefault="00AA48BA" w:rsidP="001D3C85">
            <w:pPr>
              <w:pStyle w:val="TAC"/>
            </w:pPr>
            <w:r w:rsidRPr="00FB387E">
              <w:t>175.868</w:t>
            </w:r>
          </w:p>
        </w:tc>
        <w:tc>
          <w:tcPr>
            <w:tcW w:w="835" w:type="dxa"/>
          </w:tcPr>
          <w:p w14:paraId="4C26C1F0" w14:textId="77777777" w:rsidR="00AA48BA" w:rsidRPr="00FB387E" w:rsidRDefault="00AA48BA" w:rsidP="001D3C85">
            <w:pPr>
              <w:pStyle w:val="TAC"/>
            </w:pPr>
            <w:r w:rsidRPr="00FB387E">
              <w:t>202.866</w:t>
            </w:r>
          </w:p>
        </w:tc>
        <w:tc>
          <w:tcPr>
            <w:tcW w:w="835" w:type="dxa"/>
          </w:tcPr>
          <w:p w14:paraId="05EAFE5D" w14:textId="77777777" w:rsidR="00AA48BA" w:rsidRPr="00FB387E" w:rsidRDefault="00AA48BA" w:rsidP="001D3C85">
            <w:pPr>
              <w:pStyle w:val="TAC"/>
            </w:pPr>
            <w:r w:rsidRPr="00FB387E">
              <w:t>256.969</w:t>
            </w:r>
          </w:p>
        </w:tc>
      </w:tr>
      <w:tr w:rsidR="00AA48BA" w:rsidRPr="00FB387E" w14:paraId="2E78989A" w14:textId="77777777" w:rsidTr="001D3C85">
        <w:trPr>
          <w:trHeight w:val="70"/>
          <w:jc w:val="center"/>
        </w:trPr>
        <w:tc>
          <w:tcPr>
            <w:tcW w:w="14803" w:type="dxa"/>
            <w:gridSpan w:val="14"/>
          </w:tcPr>
          <w:p w14:paraId="0F33C78A" w14:textId="77777777" w:rsidR="00AA48BA" w:rsidRPr="00FB387E" w:rsidRDefault="00AA48BA" w:rsidP="001D3C85">
            <w:pPr>
              <w:keepNext/>
              <w:keepLines/>
              <w:spacing w:after="0"/>
              <w:ind w:left="851" w:hanging="851"/>
              <w:rPr>
                <w:rFonts w:ascii="Arial" w:hAnsi="Arial" w:cs="Arial"/>
                <w:sz w:val="18"/>
              </w:rPr>
            </w:pPr>
            <w:r w:rsidRPr="00FB387E">
              <w:rPr>
                <w:rFonts w:ascii="Arial" w:hAnsi="Arial" w:cs="Arial"/>
                <w:sz w:val="18"/>
              </w:rPr>
              <w:t>NOTE 1:</w:t>
            </w:r>
            <w:r w:rsidRPr="00FB387E">
              <w:rPr>
                <w:rFonts w:ascii="Arial" w:hAnsi="Arial" w:cs="Arial"/>
                <w:sz w:val="18"/>
              </w:rPr>
              <w:tab/>
              <w:t>Additional parameters are specified in Table A.3.1-1 and Table A.3.3.1-1.</w:t>
            </w:r>
          </w:p>
          <w:p w14:paraId="507AA5F0" w14:textId="77777777" w:rsidR="00AA48BA" w:rsidRPr="00FB387E" w:rsidRDefault="00AA48BA" w:rsidP="001D3C85">
            <w:pPr>
              <w:keepNext/>
              <w:keepLines/>
              <w:spacing w:after="0"/>
              <w:ind w:left="851" w:hanging="851"/>
              <w:rPr>
                <w:rFonts w:ascii="Arial" w:hAnsi="Arial" w:cs="Arial"/>
                <w:sz w:val="18"/>
              </w:rPr>
            </w:pPr>
            <w:r w:rsidRPr="00FB387E">
              <w:rPr>
                <w:rFonts w:ascii="Arial" w:hAnsi="Arial" w:cs="Arial"/>
                <w:sz w:val="18"/>
              </w:rPr>
              <w:t>NOTE 2:</w:t>
            </w:r>
            <w:r w:rsidRPr="00FB387E">
              <w:rPr>
                <w:rFonts w:ascii="Arial" w:hAnsi="Arial" w:cs="Arial"/>
                <w:sz w:val="18"/>
              </w:rPr>
              <w:tab/>
              <w:t>If more than one Code Block is present, an additional CRC sequence of L = 24 Bits is attached to each Code Block (otherwise L = 0 Bit).</w:t>
            </w:r>
          </w:p>
          <w:p w14:paraId="0C3CD9DB" w14:textId="77777777" w:rsidR="00AA48BA" w:rsidRPr="00FB387E" w:rsidRDefault="00AA48BA" w:rsidP="001D3C85">
            <w:pPr>
              <w:keepNext/>
              <w:keepLines/>
              <w:spacing w:after="0"/>
              <w:ind w:left="850" w:hanging="850"/>
              <w:rPr>
                <w:rFonts w:ascii="Arial" w:hAnsi="Arial" w:cs="Arial"/>
                <w:sz w:val="18"/>
              </w:rPr>
            </w:pPr>
            <w:r w:rsidRPr="00FB387E">
              <w:rPr>
                <w:rFonts w:ascii="Arial" w:hAnsi="Arial" w:cs="Arial"/>
                <w:sz w:val="18"/>
              </w:rPr>
              <w:t>NOTE 3:</w:t>
            </w:r>
            <w:r w:rsidRPr="00FB387E">
              <w:rPr>
                <w:rFonts w:ascii="Arial" w:hAnsi="Arial" w:cs="Arial"/>
                <w:sz w:val="18"/>
              </w:rPr>
              <w:tab/>
              <w:t>SS/PBCH block is transmitted in slot #0 of each frame</w:t>
            </w:r>
          </w:p>
          <w:p w14:paraId="157E6F18" w14:textId="77777777" w:rsidR="00AA48BA" w:rsidRPr="00FB387E" w:rsidRDefault="00AA48BA" w:rsidP="001D3C85">
            <w:pPr>
              <w:keepNext/>
              <w:keepLines/>
              <w:spacing w:after="0"/>
              <w:ind w:left="851" w:hanging="851"/>
              <w:rPr>
                <w:rFonts w:ascii="Arial" w:hAnsi="Arial" w:cs="Arial"/>
                <w:sz w:val="16"/>
                <w:szCs w:val="16"/>
              </w:rPr>
            </w:pPr>
            <w:r w:rsidRPr="00FB387E">
              <w:rPr>
                <w:rFonts w:ascii="Arial" w:hAnsi="Arial" w:cs="Arial"/>
                <w:sz w:val="18"/>
              </w:rPr>
              <w:t>NOTE 4:</w:t>
            </w:r>
            <w:r w:rsidRPr="00FB387E">
              <w:rPr>
                <w:rFonts w:ascii="Arial" w:hAnsi="Arial" w:cs="Arial"/>
                <w:sz w:val="18"/>
              </w:rPr>
              <w:tab/>
              <w:t>Slot i is slot index per frame</w:t>
            </w:r>
          </w:p>
        </w:tc>
      </w:tr>
    </w:tbl>
    <w:p w14:paraId="63831E37" w14:textId="77777777" w:rsidR="00AA48BA" w:rsidRPr="00FB387E" w:rsidRDefault="00AA48BA" w:rsidP="00AA48BA"/>
    <w:p w14:paraId="382B0EC1" w14:textId="77777777" w:rsidR="00AA48BA" w:rsidRPr="00FB387E" w:rsidRDefault="00AA48BA" w:rsidP="00AA48BA">
      <w:pPr>
        <w:pStyle w:val="TH"/>
      </w:pPr>
      <w:r w:rsidRPr="00FB387E">
        <w:t>Table A.3.3.5-3 Fixed reference channel for maximum input level receiver requirements (SCS 60 kHz, TDD, 1024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AA48BA" w:rsidRPr="00FB387E" w14:paraId="74CB2689" w14:textId="77777777" w:rsidTr="001D3C85">
        <w:trPr>
          <w:jc w:val="center"/>
        </w:trPr>
        <w:tc>
          <w:tcPr>
            <w:tcW w:w="3690" w:type="dxa"/>
          </w:tcPr>
          <w:p w14:paraId="66E1D5BB" w14:textId="77777777" w:rsidR="00AA48BA" w:rsidRPr="00FB387E" w:rsidRDefault="00AA48BA" w:rsidP="001D3C85">
            <w:pPr>
              <w:keepNext/>
              <w:keepLines/>
              <w:spacing w:after="0"/>
              <w:jc w:val="center"/>
              <w:rPr>
                <w:rFonts w:ascii="Arial" w:hAnsi="Arial" w:cs="Arial"/>
                <w:b/>
                <w:sz w:val="18"/>
              </w:rPr>
            </w:pPr>
            <w:r w:rsidRPr="00FB387E">
              <w:rPr>
                <w:rFonts w:ascii="Arial" w:hAnsi="Arial" w:cs="Arial"/>
                <w:b/>
                <w:sz w:val="18"/>
              </w:rPr>
              <w:t>Parameter</w:t>
            </w:r>
          </w:p>
        </w:tc>
        <w:tc>
          <w:tcPr>
            <w:tcW w:w="1093" w:type="dxa"/>
          </w:tcPr>
          <w:p w14:paraId="00D15C0D" w14:textId="77777777" w:rsidR="00AA48BA" w:rsidRPr="00FB387E" w:rsidRDefault="00AA48BA" w:rsidP="001D3C85">
            <w:pPr>
              <w:keepNext/>
              <w:keepLines/>
              <w:spacing w:after="0"/>
              <w:jc w:val="center"/>
              <w:rPr>
                <w:rFonts w:ascii="Arial" w:hAnsi="Arial" w:cs="Arial"/>
                <w:b/>
                <w:sz w:val="18"/>
              </w:rPr>
            </w:pPr>
            <w:r w:rsidRPr="00FB387E">
              <w:rPr>
                <w:rFonts w:ascii="Arial" w:hAnsi="Arial" w:cs="Arial"/>
                <w:b/>
                <w:sz w:val="18"/>
              </w:rPr>
              <w:t>Unit</w:t>
            </w:r>
          </w:p>
        </w:tc>
        <w:tc>
          <w:tcPr>
            <w:tcW w:w="9329" w:type="dxa"/>
            <w:gridSpan w:val="11"/>
          </w:tcPr>
          <w:p w14:paraId="7AC50E86" w14:textId="77777777" w:rsidR="00AA48BA" w:rsidRPr="00FB387E" w:rsidRDefault="00AA48BA" w:rsidP="001D3C85">
            <w:pPr>
              <w:keepNext/>
              <w:keepLines/>
              <w:spacing w:after="0"/>
              <w:jc w:val="center"/>
              <w:rPr>
                <w:rFonts w:ascii="Arial" w:hAnsi="Arial" w:cs="Arial"/>
                <w:b/>
                <w:sz w:val="18"/>
              </w:rPr>
            </w:pPr>
            <w:r w:rsidRPr="00FB387E">
              <w:rPr>
                <w:rFonts w:ascii="Arial" w:hAnsi="Arial" w:cs="Arial"/>
                <w:b/>
                <w:sz w:val="18"/>
              </w:rPr>
              <w:t>Value</w:t>
            </w:r>
          </w:p>
        </w:tc>
      </w:tr>
      <w:tr w:rsidR="00AA48BA" w:rsidRPr="00FB387E" w14:paraId="7BDF42AD" w14:textId="77777777" w:rsidTr="001D3C85">
        <w:trPr>
          <w:jc w:val="center"/>
        </w:trPr>
        <w:tc>
          <w:tcPr>
            <w:tcW w:w="3690" w:type="dxa"/>
          </w:tcPr>
          <w:p w14:paraId="309244E4" w14:textId="77777777" w:rsidR="00AA48BA" w:rsidRPr="00FB387E" w:rsidRDefault="00AA48BA" w:rsidP="001D3C85">
            <w:pPr>
              <w:pStyle w:val="TAH"/>
              <w:rPr>
                <w:rFonts w:eastAsia="SimSun"/>
              </w:rPr>
            </w:pPr>
            <w:r w:rsidRPr="00FB387E">
              <w:rPr>
                <w:rFonts w:eastAsia="SimSun"/>
              </w:rPr>
              <w:t>Channel bandwidth</w:t>
            </w:r>
          </w:p>
        </w:tc>
        <w:tc>
          <w:tcPr>
            <w:tcW w:w="1093" w:type="dxa"/>
            <w:vAlign w:val="center"/>
          </w:tcPr>
          <w:p w14:paraId="7669A0B0" w14:textId="77777777" w:rsidR="00AA48BA" w:rsidRPr="00FB387E" w:rsidRDefault="00AA48BA" w:rsidP="001D3C85">
            <w:pPr>
              <w:pStyle w:val="TAH"/>
            </w:pPr>
            <w:r w:rsidRPr="00FB387E">
              <w:t>MHz</w:t>
            </w:r>
          </w:p>
        </w:tc>
        <w:tc>
          <w:tcPr>
            <w:tcW w:w="848" w:type="dxa"/>
            <w:vAlign w:val="center"/>
          </w:tcPr>
          <w:p w14:paraId="4D46732D" w14:textId="77777777" w:rsidR="00AA48BA" w:rsidRPr="00FB387E" w:rsidRDefault="00AA48BA" w:rsidP="001D3C85">
            <w:pPr>
              <w:pStyle w:val="TAH"/>
            </w:pPr>
            <w:r w:rsidRPr="00FB387E">
              <w:t>10</w:t>
            </w:r>
          </w:p>
        </w:tc>
        <w:tc>
          <w:tcPr>
            <w:tcW w:w="848" w:type="dxa"/>
            <w:vAlign w:val="center"/>
          </w:tcPr>
          <w:p w14:paraId="22BD6D46" w14:textId="77777777" w:rsidR="00AA48BA" w:rsidRPr="00FB387E" w:rsidRDefault="00AA48BA" w:rsidP="001D3C85">
            <w:pPr>
              <w:pStyle w:val="TAH"/>
            </w:pPr>
            <w:r w:rsidRPr="00FB387E">
              <w:t>15</w:t>
            </w:r>
          </w:p>
        </w:tc>
        <w:tc>
          <w:tcPr>
            <w:tcW w:w="848" w:type="dxa"/>
            <w:vAlign w:val="center"/>
          </w:tcPr>
          <w:p w14:paraId="5815EDCC" w14:textId="77777777" w:rsidR="00AA48BA" w:rsidRPr="00FB387E" w:rsidRDefault="00AA48BA" w:rsidP="001D3C85">
            <w:pPr>
              <w:pStyle w:val="TAH"/>
            </w:pPr>
            <w:r w:rsidRPr="00FB387E">
              <w:t>20</w:t>
            </w:r>
          </w:p>
        </w:tc>
        <w:tc>
          <w:tcPr>
            <w:tcW w:w="848" w:type="dxa"/>
            <w:vAlign w:val="center"/>
          </w:tcPr>
          <w:p w14:paraId="5C507D01" w14:textId="77777777" w:rsidR="00AA48BA" w:rsidRPr="00FB387E" w:rsidRDefault="00AA48BA" w:rsidP="001D3C85">
            <w:pPr>
              <w:pStyle w:val="TAH"/>
            </w:pPr>
            <w:r w:rsidRPr="00FB387E">
              <w:t>25</w:t>
            </w:r>
          </w:p>
        </w:tc>
        <w:tc>
          <w:tcPr>
            <w:tcW w:w="848" w:type="dxa"/>
            <w:vAlign w:val="center"/>
          </w:tcPr>
          <w:p w14:paraId="16D87DA9" w14:textId="77777777" w:rsidR="00AA48BA" w:rsidRPr="00FB387E" w:rsidRDefault="00AA48BA" w:rsidP="001D3C85">
            <w:pPr>
              <w:pStyle w:val="TAH"/>
            </w:pPr>
            <w:r w:rsidRPr="00FB387E">
              <w:t>30</w:t>
            </w:r>
          </w:p>
        </w:tc>
        <w:tc>
          <w:tcPr>
            <w:tcW w:w="848" w:type="dxa"/>
            <w:vAlign w:val="center"/>
          </w:tcPr>
          <w:p w14:paraId="0A597E43" w14:textId="77777777" w:rsidR="00AA48BA" w:rsidRPr="00FB387E" w:rsidRDefault="00AA48BA" w:rsidP="001D3C85">
            <w:pPr>
              <w:pStyle w:val="TAH"/>
            </w:pPr>
            <w:r w:rsidRPr="00FB387E">
              <w:t>40</w:t>
            </w:r>
          </w:p>
        </w:tc>
        <w:tc>
          <w:tcPr>
            <w:tcW w:w="848" w:type="dxa"/>
            <w:vAlign w:val="center"/>
          </w:tcPr>
          <w:p w14:paraId="264D76DB" w14:textId="77777777" w:rsidR="00AA48BA" w:rsidRPr="00FB387E" w:rsidRDefault="00AA48BA" w:rsidP="001D3C85">
            <w:pPr>
              <w:pStyle w:val="TAH"/>
            </w:pPr>
            <w:r w:rsidRPr="00FB387E">
              <w:t>50</w:t>
            </w:r>
          </w:p>
        </w:tc>
        <w:tc>
          <w:tcPr>
            <w:tcW w:w="848" w:type="dxa"/>
            <w:vAlign w:val="center"/>
          </w:tcPr>
          <w:p w14:paraId="04D570FA" w14:textId="77777777" w:rsidR="00AA48BA" w:rsidRPr="00FB387E" w:rsidRDefault="00AA48BA" w:rsidP="001D3C85">
            <w:pPr>
              <w:pStyle w:val="TAH"/>
            </w:pPr>
            <w:r w:rsidRPr="00FB387E">
              <w:t>60</w:t>
            </w:r>
          </w:p>
        </w:tc>
        <w:tc>
          <w:tcPr>
            <w:tcW w:w="848" w:type="dxa"/>
          </w:tcPr>
          <w:p w14:paraId="0B5BC9E4" w14:textId="77777777" w:rsidR="00AA48BA" w:rsidRPr="00FB387E" w:rsidRDefault="00AA48BA" w:rsidP="001D3C85">
            <w:pPr>
              <w:pStyle w:val="TAH"/>
            </w:pPr>
            <w:r w:rsidRPr="00FB387E">
              <w:rPr>
                <w:lang w:eastAsia="zh-CN"/>
              </w:rPr>
              <w:t>70</w:t>
            </w:r>
          </w:p>
        </w:tc>
        <w:tc>
          <w:tcPr>
            <w:tcW w:w="848" w:type="dxa"/>
            <w:vAlign w:val="center"/>
          </w:tcPr>
          <w:p w14:paraId="5B5CE39A" w14:textId="77777777" w:rsidR="00AA48BA" w:rsidRPr="00FB387E" w:rsidRDefault="00AA48BA" w:rsidP="001D3C85">
            <w:pPr>
              <w:pStyle w:val="TAH"/>
            </w:pPr>
            <w:r w:rsidRPr="00FB387E">
              <w:t>80</w:t>
            </w:r>
          </w:p>
        </w:tc>
        <w:tc>
          <w:tcPr>
            <w:tcW w:w="849" w:type="dxa"/>
            <w:vAlign w:val="center"/>
          </w:tcPr>
          <w:p w14:paraId="1594787E" w14:textId="77777777" w:rsidR="00AA48BA" w:rsidRPr="00FB387E" w:rsidRDefault="00AA48BA" w:rsidP="001D3C85">
            <w:pPr>
              <w:pStyle w:val="TAH"/>
            </w:pPr>
            <w:r w:rsidRPr="00FB387E">
              <w:t>100</w:t>
            </w:r>
          </w:p>
        </w:tc>
      </w:tr>
      <w:tr w:rsidR="00AA48BA" w:rsidRPr="00FB387E" w14:paraId="61821711" w14:textId="77777777" w:rsidTr="001D3C85">
        <w:trPr>
          <w:jc w:val="center"/>
        </w:trPr>
        <w:tc>
          <w:tcPr>
            <w:tcW w:w="3690" w:type="dxa"/>
          </w:tcPr>
          <w:p w14:paraId="3F0DDCEF" w14:textId="77777777" w:rsidR="00AA48BA" w:rsidRPr="00FB387E" w:rsidRDefault="00AA48BA" w:rsidP="001D3C85">
            <w:pPr>
              <w:pStyle w:val="TAL"/>
              <w:rPr>
                <w:rFonts w:eastAsia="SimSun"/>
              </w:rPr>
            </w:pPr>
            <w:r w:rsidRPr="00FB387E">
              <w:rPr>
                <w:rFonts w:eastAsia="SimSun"/>
              </w:rPr>
              <w:t>Subcarrier spacing configuration</w:t>
            </w:r>
            <w:r w:rsidRPr="00FB387E">
              <w:t xml:space="preserve"> </w:t>
            </w:r>
            <m:oMath>
              <m:r>
                <w:rPr>
                  <w:rFonts w:ascii="Cambria Math" w:hAnsi="Cambria Math"/>
                </w:rPr>
                <m:t>μ</m:t>
              </m:r>
            </m:oMath>
          </w:p>
        </w:tc>
        <w:tc>
          <w:tcPr>
            <w:tcW w:w="1093" w:type="dxa"/>
          </w:tcPr>
          <w:p w14:paraId="11E1A0DB" w14:textId="77777777" w:rsidR="00AA48BA" w:rsidRPr="00FB387E" w:rsidRDefault="00AA48BA" w:rsidP="001D3C85">
            <w:pPr>
              <w:pStyle w:val="TAC"/>
            </w:pPr>
          </w:p>
        </w:tc>
        <w:tc>
          <w:tcPr>
            <w:tcW w:w="848" w:type="dxa"/>
          </w:tcPr>
          <w:p w14:paraId="17E4B7D8" w14:textId="77777777" w:rsidR="00AA48BA" w:rsidRPr="00FB387E" w:rsidRDefault="00AA48BA" w:rsidP="001D3C85">
            <w:pPr>
              <w:pStyle w:val="TAC"/>
            </w:pPr>
            <w:r w:rsidRPr="00FB387E">
              <w:t>2</w:t>
            </w:r>
          </w:p>
        </w:tc>
        <w:tc>
          <w:tcPr>
            <w:tcW w:w="848" w:type="dxa"/>
          </w:tcPr>
          <w:p w14:paraId="3C6D9B7B" w14:textId="77777777" w:rsidR="00AA48BA" w:rsidRPr="00FB387E" w:rsidRDefault="00AA48BA" w:rsidP="001D3C85">
            <w:pPr>
              <w:pStyle w:val="TAC"/>
            </w:pPr>
            <w:r w:rsidRPr="00FB387E">
              <w:t>2</w:t>
            </w:r>
          </w:p>
        </w:tc>
        <w:tc>
          <w:tcPr>
            <w:tcW w:w="848" w:type="dxa"/>
          </w:tcPr>
          <w:p w14:paraId="53F2987F" w14:textId="77777777" w:rsidR="00AA48BA" w:rsidRPr="00FB387E" w:rsidRDefault="00AA48BA" w:rsidP="001D3C85">
            <w:pPr>
              <w:pStyle w:val="TAC"/>
            </w:pPr>
            <w:r w:rsidRPr="00FB387E">
              <w:t>2</w:t>
            </w:r>
          </w:p>
        </w:tc>
        <w:tc>
          <w:tcPr>
            <w:tcW w:w="848" w:type="dxa"/>
          </w:tcPr>
          <w:p w14:paraId="1CD11FAC" w14:textId="77777777" w:rsidR="00AA48BA" w:rsidRPr="00FB387E" w:rsidRDefault="00AA48BA" w:rsidP="001D3C85">
            <w:pPr>
              <w:pStyle w:val="TAC"/>
            </w:pPr>
            <w:r w:rsidRPr="00FB387E">
              <w:t>2</w:t>
            </w:r>
          </w:p>
        </w:tc>
        <w:tc>
          <w:tcPr>
            <w:tcW w:w="848" w:type="dxa"/>
          </w:tcPr>
          <w:p w14:paraId="1DB8D3AA" w14:textId="77777777" w:rsidR="00AA48BA" w:rsidRPr="00FB387E" w:rsidRDefault="00AA48BA" w:rsidP="001D3C85">
            <w:pPr>
              <w:pStyle w:val="TAC"/>
            </w:pPr>
            <w:r w:rsidRPr="00FB387E">
              <w:t>2</w:t>
            </w:r>
          </w:p>
        </w:tc>
        <w:tc>
          <w:tcPr>
            <w:tcW w:w="848" w:type="dxa"/>
          </w:tcPr>
          <w:p w14:paraId="569CF3DA" w14:textId="77777777" w:rsidR="00AA48BA" w:rsidRPr="00FB387E" w:rsidRDefault="00AA48BA" w:rsidP="001D3C85">
            <w:pPr>
              <w:pStyle w:val="TAC"/>
            </w:pPr>
            <w:r w:rsidRPr="00FB387E">
              <w:t>2</w:t>
            </w:r>
          </w:p>
        </w:tc>
        <w:tc>
          <w:tcPr>
            <w:tcW w:w="848" w:type="dxa"/>
          </w:tcPr>
          <w:p w14:paraId="5E43DCE4" w14:textId="77777777" w:rsidR="00AA48BA" w:rsidRPr="00FB387E" w:rsidRDefault="00AA48BA" w:rsidP="001D3C85">
            <w:pPr>
              <w:pStyle w:val="TAC"/>
            </w:pPr>
            <w:r w:rsidRPr="00FB387E">
              <w:t>2</w:t>
            </w:r>
          </w:p>
        </w:tc>
        <w:tc>
          <w:tcPr>
            <w:tcW w:w="848" w:type="dxa"/>
          </w:tcPr>
          <w:p w14:paraId="6C7E09D7" w14:textId="77777777" w:rsidR="00AA48BA" w:rsidRPr="00FB387E" w:rsidRDefault="00AA48BA" w:rsidP="001D3C85">
            <w:pPr>
              <w:pStyle w:val="TAC"/>
            </w:pPr>
            <w:r w:rsidRPr="00FB387E">
              <w:t>2</w:t>
            </w:r>
          </w:p>
        </w:tc>
        <w:tc>
          <w:tcPr>
            <w:tcW w:w="848" w:type="dxa"/>
          </w:tcPr>
          <w:p w14:paraId="3A4C7657" w14:textId="77777777" w:rsidR="00AA48BA" w:rsidRPr="00FB387E" w:rsidRDefault="00AA48BA" w:rsidP="001D3C85">
            <w:pPr>
              <w:pStyle w:val="TAC"/>
            </w:pPr>
            <w:r w:rsidRPr="00FB387E">
              <w:t>2</w:t>
            </w:r>
          </w:p>
        </w:tc>
        <w:tc>
          <w:tcPr>
            <w:tcW w:w="848" w:type="dxa"/>
          </w:tcPr>
          <w:p w14:paraId="2264BD8D" w14:textId="77777777" w:rsidR="00AA48BA" w:rsidRPr="00FB387E" w:rsidRDefault="00AA48BA" w:rsidP="001D3C85">
            <w:pPr>
              <w:pStyle w:val="TAC"/>
            </w:pPr>
            <w:r w:rsidRPr="00FB387E">
              <w:t>2</w:t>
            </w:r>
          </w:p>
        </w:tc>
        <w:tc>
          <w:tcPr>
            <w:tcW w:w="849" w:type="dxa"/>
          </w:tcPr>
          <w:p w14:paraId="0DC88AD0" w14:textId="77777777" w:rsidR="00AA48BA" w:rsidRPr="00FB387E" w:rsidRDefault="00AA48BA" w:rsidP="001D3C85">
            <w:pPr>
              <w:pStyle w:val="TAC"/>
            </w:pPr>
            <w:r w:rsidRPr="00FB387E">
              <w:t>2</w:t>
            </w:r>
          </w:p>
        </w:tc>
      </w:tr>
      <w:tr w:rsidR="00AA48BA" w:rsidRPr="00FB387E" w14:paraId="52F2F069" w14:textId="77777777" w:rsidTr="001D3C85">
        <w:trPr>
          <w:jc w:val="center"/>
        </w:trPr>
        <w:tc>
          <w:tcPr>
            <w:tcW w:w="3690" w:type="dxa"/>
          </w:tcPr>
          <w:p w14:paraId="56BBC848" w14:textId="77777777" w:rsidR="00AA48BA" w:rsidRPr="00FB387E" w:rsidRDefault="00AA48BA" w:rsidP="001D3C85">
            <w:pPr>
              <w:pStyle w:val="TAL"/>
              <w:rPr>
                <w:rFonts w:eastAsia="SimSun"/>
              </w:rPr>
            </w:pPr>
            <w:r w:rsidRPr="00FB387E">
              <w:rPr>
                <w:rFonts w:eastAsia="SimSun"/>
              </w:rPr>
              <w:t>Allocated resource blocks</w:t>
            </w:r>
          </w:p>
        </w:tc>
        <w:tc>
          <w:tcPr>
            <w:tcW w:w="1093" w:type="dxa"/>
          </w:tcPr>
          <w:p w14:paraId="7CFF5B94" w14:textId="77777777" w:rsidR="00AA48BA" w:rsidRPr="00FB387E" w:rsidRDefault="00AA48BA" w:rsidP="001D3C85">
            <w:pPr>
              <w:pStyle w:val="TAC"/>
            </w:pPr>
          </w:p>
        </w:tc>
        <w:tc>
          <w:tcPr>
            <w:tcW w:w="848" w:type="dxa"/>
          </w:tcPr>
          <w:p w14:paraId="6B692C68" w14:textId="77777777" w:rsidR="00AA48BA" w:rsidRPr="00FB387E" w:rsidRDefault="00AA48BA" w:rsidP="001D3C85">
            <w:pPr>
              <w:pStyle w:val="TAC"/>
            </w:pPr>
            <w:r w:rsidRPr="00FB387E">
              <w:t>11</w:t>
            </w:r>
          </w:p>
        </w:tc>
        <w:tc>
          <w:tcPr>
            <w:tcW w:w="848" w:type="dxa"/>
          </w:tcPr>
          <w:p w14:paraId="3CD9847F" w14:textId="77777777" w:rsidR="00AA48BA" w:rsidRPr="00FB387E" w:rsidRDefault="00AA48BA" w:rsidP="001D3C85">
            <w:pPr>
              <w:pStyle w:val="TAC"/>
            </w:pPr>
            <w:r w:rsidRPr="00FB387E">
              <w:t>18</w:t>
            </w:r>
          </w:p>
        </w:tc>
        <w:tc>
          <w:tcPr>
            <w:tcW w:w="848" w:type="dxa"/>
          </w:tcPr>
          <w:p w14:paraId="7FBCD992" w14:textId="77777777" w:rsidR="00AA48BA" w:rsidRPr="00FB387E" w:rsidRDefault="00AA48BA" w:rsidP="001D3C85">
            <w:pPr>
              <w:pStyle w:val="TAC"/>
            </w:pPr>
            <w:r w:rsidRPr="00FB387E">
              <w:t>24</w:t>
            </w:r>
          </w:p>
        </w:tc>
        <w:tc>
          <w:tcPr>
            <w:tcW w:w="848" w:type="dxa"/>
          </w:tcPr>
          <w:p w14:paraId="0AF3A34A" w14:textId="77777777" w:rsidR="00AA48BA" w:rsidRPr="00FB387E" w:rsidRDefault="00AA48BA" w:rsidP="001D3C85">
            <w:pPr>
              <w:pStyle w:val="TAC"/>
            </w:pPr>
            <w:r w:rsidRPr="00FB387E">
              <w:t>31</w:t>
            </w:r>
          </w:p>
        </w:tc>
        <w:tc>
          <w:tcPr>
            <w:tcW w:w="848" w:type="dxa"/>
          </w:tcPr>
          <w:p w14:paraId="3FCBFB11" w14:textId="77777777" w:rsidR="00AA48BA" w:rsidRPr="00FB387E" w:rsidRDefault="00AA48BA" w:rsidP="001D3C85">
            <w:pPr>
              <w:pStyle w:val="TAC"/>
            </w:pPr>
            <w:r w:rsidRPr="00FB387E">
              <w:t>38</w:t>
            </w:r>
          </w:p>
        </w:tc>
        <w:tc>
          <w:tcPr>
            <w:tcW w:w="848" w:type="dxa"/>
          </w:tcPr>
          <w:p w14:paraId="0F6B82F6" w14:textId="77777777" w:rsidR="00AA48BA" w:rsidRPr="00FB387E" w:rsidRDefault="00AA48BA" w:rsidP="001D3C85">
            <w:pPr>
              <w:pStyle w:val="TAC"/>
            </w:pPr>
            <w:r w:rsidRPr="00FB387E">
              <w:t>51</w:t>
            </w:r>
          </w:p>
        </w:tc>
        <w:tc>
          <w:tcPr>
            <w:tcW w:w="848" w:type="dxa"/>
          </w:tcPr>
          <w:p w14:paraId="2A8BCB4B" w14:textId="77777777" w:rsidR="00AA48BA" w:rsidRPr="00FB387E" w:rsidRDefault="00AA48BA" w:rsidP="001D3C85">
            <w:pPr>
              <w:pStyle w:val="TAC"/>
            </w:pPr>
            <w:r w:rsidRPr="00FB387E">
              <w:t>65</w:t>
            </w:r>
          </w:p>
        </w:tc>
        <w:tc>
          <w:tcPr>
            <w:tcW w:w="848" w:type="dxa"/>
          </w:tcPr>
          <w:p w14:paraId="5002D15D" w14:textId="77777777" w:rsidR="00AA48BA" w:rsidRPr="00FB387E" w:rsidRDefault="00AA48BA" w:rsidP="001D3C85">
            <w:pPr>
              <w:pStyle w:val="TAC"/>
            </w:pPr>
            <w:r w:rsidRPr="00FB387E">
              <w:t>79</w:t>
            </w:r>
          </w:p>
        </w:tc>
        <w:tc>
          <w:tcPr>
            <w:tcW w:w="848" w:type="dxa"/>
          </w:tcPr>
          <w:p w14:paraId="1726C3D0" w14:textId="77777777" w:rsidR="00AA48BA" w:rsidRPr="00FB387E" w:rsidRDefault="00AA48BA" w:rsidP="001D3C85">
            <w:pPr>
              <w:pStyle w:val="TAC"/>
            </w:pPr>
            <w:r w:rsidRPr="00FB387E">
              <w:t>93</w:t>
            </w:r>
          </w:p>
        </w:tc>
        <w:tc>
          <w:tcPr>
            <w:tcW w:w="848" w:type="dxa"/>
          </w:tcPr>
          <w:p w14:paraId="4532D309" w14:textId="77777777" w:rsidR="00AA48BA" w:rsidRPr="00FB387E" w:rsidRDefault="00AA48BA" w:rsidP="001D3C85">
            <w:pPr>
              <w:pStyle w:val="TAC"/>
            </w:pPr>
            <w:r w:rsidRPr="00FB387E">
              <w:t>107</w:t>
            </w:r>
          </w:p>
        </w:tc>
        <w:tc>
          <w:tcPr>
            <w:tcW w:w="849" w:type="dxa"/>
          </w:tcPr>
          <w:p w14:paraId="49D6DD41" w14:textId="77777777" w:rsidR="00AA48BA" w:rsidRPr="00FB387E" w:rsidRDefault="00AA48BA" w:rsidP="001D3C85">
            <w:pPr>
              <w:pStyle w:val="TAC"/>
            </w:pPr>
            <w:r w:rsidRPr="00FB387E">
              <w:t>135</w:t>
            </w:r>
          </w:p>
        </w:tc>
      </w:tr>
      <w:tr w:rsidR="00AA48BA" w:rsidRPr="00FB387E" w14:paraId="123C234C" w14:textId="77777777" w:rsidTr="001D3C85">
        <w:trPr>
          <w:jc w:val="center"/>
        </w:trPr>
        <w:tc>
          <w:tcPr>
            <w:tcW w:w="3690" w:type="dxa"/>
          </w:tcPr>
          <w:p w14:paraId="4CFDD844" w14:textId="77777777" w:rsidR="00AA48BA" w:rsidRPr="00FB387E" w:rsidRDefault="00AA48BA" w:rsidP="001D3C85">
            <w:pPr>
              <w:pStyle w:val="TAL"/>
              <w:rPr>
                <w:rFonts w:eastAsia="SimSun"/>
              </w:rPr>
            </w:pPr>
            <w:r w:rsidRPr="00FB387E">
              <w:rPr>
                <w:rFonts w:eastAsia="SimSun"/>
              </w:rPr>
              <w:t>Subcarriers per resource block</w:t>
            </w:r>
          </w:p>
        </w:tc>
        <w:tc>
          <w:tcPr>
            <w:tcW w:w="1093" w:type="dxa"/>
          </w:tcPr>
          <w:p w14:paraId="415E86AA" w14:textId="77777777" w:rsidR="00AA48BA" w:rsidRPr="00FB387E" w:rsidRDefault="00AA48BA" w:rsidP="001D3C85">
            <w:pPr>
              <w:pStyle w:val="TAC"/>
            </w:pPr>
          </w:p>
        </w:tc>
        <w:tc>
          <w:tcPr>
            <w:tcW w:w="848" w:type="dxa"/>
          </w:tcPr>
          <w:p w14:paraId="6260F90E" w14:textId="77777777" w:rsidR="00AA48BA" w:rsidRPr="00FB387E" w:rsidRDefault="00AA48BA" w:rsidP="001D3C85">
            <w:pPr>
              <w:pStyle w:val="TAC"/>
            </w:pPr>
            <w:r w:rsidRPr="00FB387E">
              <w:t>12</w:t>
            </w:r>
          </w:p>
        </w:tc>
        <w:tc>
          <w:tcPr>
            <w:tcW w:w="848" w:type="dxa"/>
          </w:tcPr>
          <w:p w14:paraId="3D3F6AFF" w14:textId="77777777" w:rsidR="00AA48BA" w:rsidRPr="00FB387E" w:rsidRDefault="00AA48BA" w:rsidP="001D3C85">
            <w:pPr>
              <w:pStyle w:val="TAC"/>
            </w:pPr>
            <w:r w:rsidRPr="00FB387E">
              <w:t>12</w:t>
            </w:r>
          </w:p>
        </w:tc>
        <w:tc>
          <w:tcPr>
            <w:tcW w:w="848" w:type="dxa"/>
          </w:tcPr>
          <w:p w14:paraId="44F89B78" w14:textId="77777777" w:rsidR="00AA48BA" w:rsidRPr="00FB387E" w:rsidRDefault="00AA48BA" w:rsidP="001D3C85">
            <w:pPr>
              <w:pStyle w:val="TAC"/>
            </w:pPr>
            <w:r w:rsidRPr="00FB387E">
              <w:t>12</w:t>
            </w:r>
          </w:p>
        </w:tc>
        <w:tc>
          <w:tcPr>
            <w:tcW w:w="848" w:type="dxa"/>
          </w:tcPr>
          <w:p w14:paraId="1071147A" w14:textId="77777777" w:rsidR="00AA48BA" w:rsidRPr="00FB387E" w:rsidRDefault="00AA48BA" w:rsidP="001D3C85">
            <w:pPr>
              <w:pStyle w:val="TAC"/>
            </w:pPr>
            <w:r w:rsidRPr="00FB387E">
              <w:t>12</w:t>
            </w:r>
          </w:p>
        </w:tc>
        <w:tc>
          <w:tcPr>
            <w:tcW w:w="848" w:type="dxa"/>
          </w:tcPr>
          <w:p w14:paraId="5D2B438A" w14:textId="77777777" w:rsidR="00AA48BA" w:rsidRPr="00FB387E" w:rsidRDefault="00AA48BA" w:rsidP="001D3C85">
            <w:pPr>
              <w:pStyle w:val="TAC"/>
            </w:pPr>
            <w:r w:rsidRPr="00FB387E">
              <w:t>12</w:t>
            </w:r>
          </w:p>
        </w:tc>
        <w:tc>
          <w:tcPr>
            <w:tcW w:w="848" w:type="dxa"/>
          </w:tcPr>
          <w:p w14:paraId="5FCB0050" w14:textId="77777777" w:rsidR="00AA48BA" w:rsidRPr="00FB387E" w:rsidRDefault="00AA48BA" w:rsidP="001D3C85">
            <w:pPr>
              <w:pStyle w:val="TAC"/>
            </w:pPr>
            <w:r w:rsidRPr="00FB387E">
              <w:t>12</w:t>
            </w:r>
          </w:p>
        </w:tc>
        <w:tc>
          <w:tcPr>
            <w:tcW w:w="848" w:type="dxa"/>
          </w:tcPr>
          <w:p w14:paraId="09D7EE95" w14:textId="77777777" w:rsidR="00AA48BA" w:rsidRPr="00FB387E" w:rsidRDefault="00AA48BA" w:rsidP="001D3C85">
            <w:pPr>
              <w:pStyle w:val="TAC"/>
            </w:pPr>
            <w:r w:rsidRPr="00FB387E">
              <w:t>12</w:t>
            </w:r>
          </w:p>
        </w:tc>
        <w:tc>
          <w:tcPr>
            <w:tcW w:w="848" w:type="dxa"/>
          </w:tcPr>
          <w:p w14:paraId="3BE884B9" w14:textId="77777777" w:rsidR="00AA48BA" w:rsidRPr="00FB387E" w:rsidRDefault="00AA48BA" w:rsidP="001D3C85">
            <w:pPr>
              <w:pStyle w:val="TAC"/>
            </w:pPr>
            <w:r w:rsidRPr="00FB387E">
              <w:t>12</w:t>
            </w:r>
          </w:p>
        </w:tc>
        <w:tc>
          <w:tcPr>
            <w:tcW w:w="848" w:type="dxa"/>
          </w:tcPr>
          <w:p w14:paraId="623888B1" w14:textId="77777777" w:rsidR="00AA48BA" w:rsidRPr="00FB387E" w:rsidRDefault="00AA48BA" w:rsidP="001D3C85">
            <w:pPr>
              <w:pStyle w:val="TAC"/>
            </w:pPr>
            <w:r w:rsidRPr="00FB387E">
              <w:t>12</w:t>
            </w:r>
          </w:p>
        </w:tc>
        <w:tc>
          <w:tcPr>
            <w:tcW w:w="848" w:type="dxa"/>
          </w:tcPr>
          <w:p w14:paraId="2DE0E630" w14:textId="77777777" w:rsidR="00AA48BA" w:rsidRPr="00FB387E" w:rsidRDefault="00AA48BA" w:rsidP="001D3C85">
            <w:pPr>
              <w:pStyle w:val="TAC"/>
            </w:pPr>
            <w:r w:rsidRPr="00FB387E">
              <w:t>12</w:t>
            </w:r>
          </w:p>
        </w:tc>
        <w:tc>
          <w:tcPr>
            <w:tcW w:w="849" w:type="dxa"/>
          </w:tcPr>
          <w:p w14:paraId="27EB8AE4" w14:textId="77777777" w:rsidR="00AA48BA" w:rsidRPr="00FB387E" w:rsidRDefault="00AA48BA" w:rsidP="001D3C85">
            <w:pPr>
              <w:pStyle w:val="TAC"/>
            </w:pPr>
            <w:r w:rsidRPr="00FB387E">
              <w:t>12</w:t>
            </w:r>
          </w:p>
        </w:tc>
      </w:tr>
      <w:tr w:rsidR="00AA48BA" w:rsidRPr="00FB387E" w14:paraId="4ACF986F" w14:textId="77777777" w:rsidTr="001D3C85">
        <w:trPr>
          <w:jc w:val="center"/>
        </w:trPr>
        <w:tc>
          <w:tcPr>
            <w:tcW w:w="3690" w:type="dxa"/>
          </w:tcPr>
          <w:p w14:paraId="2822E59D" w14:textId="77777777" w:rsidR="00AA48BA" w:rsidRPr="00FB387E" w:rsidRDefault="00AA48BA" w:rsidP="001D3C85">
            <w:pPr>
              <w:pStyle w:val="TAL"/>
              <w:rPr>
                <w:rFonts w:eastAsia="SimSun"/>
              </w:rPr>
            </w:pPr>
            <w:r w:rsidRPr="00FB387E">
              <w:rPr>
                <w:rFonts w:eastAsia="SimSun"/>
              </w:rPr>
              <w:t>Allocated slots per Frame</w:t>
            </w:r>
          </w:p>
        </w:tc>
        <w:tc>
          <w:tcPr>
            <w:tcW w:w="1093" w:type="dxa"/>
          </w:tcPr>
          <w:p w14:paraId="5DCF8B0E" w14:textId="77777777" w:rsidR="00AA48BA" w:rsidRPr="00FB387E" w:rsidRDefault="00AA48BA" w:rsidP="001D3C85">
            <w:pPr>
              <w:pStyle w:val="TAC"/>
            </w:pPr>
          </w:p>
        </w:tc>
        <w:tc>
          <w:tcPr>
            <w:tcW w:w="848" w:type="dxa"/>
          </w:tcPr>
          <w:p w14:paraId="7E167BD0" w14:textId="77777777" w:rsidR="00AA48BA" w:rsidRPr="00FB387E" w:rsidRDefault="00AA48BA" w:rsidP="001D3C85">
            <w:pPr>
              <w:pStyle w:val="TAC"/>
            </w:pPr>
            <w:r w:rsidRPr="00FB387E">
              <w:t>24</w:t>
            </w:r>
          </w:p>
        </w:tc>
        <w:tc>
          <w:tcPr>
            <w:tcW w:w="848" w:type="dxa"/>
          </w:tcPr>
          <w:p w14:paraId="3F98D1B3" w14:textId="77777777" w:rsidR="00AA48BA" w:rsidRPr="00FB387E" w:rsidRDefault="00AA48BA" w:rsidP="001D3C85">
            <w:pPr>
              <w:pStyle w:val="TAC"/>
            </w:pPr>
            <w:r w:rsidRPr="00FB387E">
              <w:t>24</w:t>
            </w:r>
          </w:p>
        </w:tc>
        <w:tc>
          <w:tcPr>
            <w:tcW w:w="848" w:type="dxa"/>
          </w:tcPr>
          <w:p w14:paraId="64B192AC" w14:textId="77777777" w:rsidR="00AA48BA" w:rsidRPr="00FB387E" w:rsidRDefault="00AA48BA" w:rsidP="001D3C85">
            <w:pPr>
              <w:pStyle w:val="TAC"/>
            </w:pPr>
            <w:r w:rsidRPr="00FB387E">
              <w:t>24</w:t>
            </w:r>
          </w:p>
        </w:tc>
        <w:tc>
          <w:tcPr>
            <w:tcW w:w="848" w:type="dxa"/>
          </w:tcPr>
          <w:p w14:paraId="0B54B7BD" w14:textId="77777777" w:rsidR="00AA48BA" w:rsidRPr="00FB387E" w:rsidRDefault="00AA48BA" w:rsidP="001D3C85">
            <w:pPr>
              <w:pStyle w:val="TAC"/>
            </w:pPr>
            <w:r w:rsidRPr="00FB387E">
              <w:t>24</w:t>
            </w:r>
          </w:p>
        </w:tc>
        <w:tc>
          <w:tcPr>
            <w:tcW w:w="848" w:type="dxa"/>
          </w:tcPr>
          <w:p w14:paraId="4C198CAD" w14:textId="77777777" w:rsidR="00AA48BA" w:rsidRPr="00FB387E" w:rsidRDefault="00AA48BA" w:rsidP="001D3C85">
            <w:pPr>
              <w:pStyle w:val="TAC"/>
            </w:pPr>
            <w:r w:rsidRPr="00FB387E">
              <w:t>24</w:t>
            </w:r>
          </w:p>
        </w:tc>
        <w:tc>
          <w:tcPr>
            <w:tcW w:w="848" w:type="dxa"/>
          </w:tcPr>
          <w:p w14:paraId="0B369979" w14:textId="77777777" w:rsidR="00AA48BA" w:rsidRPr="00FB387E" w:rsidRDefault="00AA48BA" w:rsidP="001D3C85">
            <w:pPr>
              <w:pStyle w:val="TAC"/>
            </w:pPr>
            <w:r w:rsidRPr="00FB387E">
              <w:t>24</w:t>
            </w:r>
          </w:p>
        </w:tc>
        <w:tc>
          <w:tcPr>
            <w:tcW w:w="848" w:type="dxa"/>
          </w:tcPr>
          <w:p w14:paraId="48AA7B84" w14:textId="77777777" w:rsidR="00AA48BA" w:rsidRPr="00FB387E" w:rsidRDefault="00AA48BA" w:rsidP="001D3C85">
            <w:pPr>
              <w:pStyle w:val="TAC"/>
            </w:pPr>
            <w:r w:rsidRPr="00FB387E">
              <w:t>24</w:t>
            </w:r>
          </w:p>
        </w:tc>
        <w:tc>
          <w:tcPr>
            <w:tcW w:w="848" w:type="dxa"/>
          </w:tcPr>
          <w:p w14:paraId="4F515882" w14:textId="77777777" w:rsidR="00AA48BA" w:rsidRPr="00FB387E" w:rsidRDefault="00AA48BA" w:rsidP="001D3C85">
            <w:pPr>
              <w:pStyle w:val="TAC"/>
            </w:pPr>
            <w:r w:rsidRPr="00FB387E">
              <w:t>24</w:t>
            </w:r>
          </w:p>
        </w:tc>
        <w:tc>
          <w:tcPr>
            <w:tcW w:w="848" w:type="dxa"/>
          </w:tcPr>
          <w:p w14:paraId="7EBD6018" w14:textId="77777777" w:rsidR="00AA48BA" w:rsidRPr="00FB387E" w:rsidRDefault="00AA48BA" w:rsidP="001D3C85">
            <w:pPr>
              <w:pStyle w:val="TAC"/>
            </w:pPr>
            <w:r w:rsidRPr="00FB387E">
              <w:t>26</w:t>
            </w:r>
          </w:p>
        </w:tc>
        <w:tc>
          <w:tcPr>
            <w:tcW w:w="848" w:type="dxa"/>
          </w:tcPr>
          <w:p w14:paraId="421C7600" w14:textId="77777777" w:rsidR="00AA48BA" w:rsidRPr="00FB387E" w:rsidRDefault="00AA48BA" w:rsidP="001D3C85">
            <w:pPr>
              <w:pStyle w:val="TAC"/>
            </w:pPr>
            <w:r w:rsidRPr="00FB387E">
              <w:t>24</w:t>
            </w:r>
          </w:p>
        </w:tc>
        <w:tc>
          <w:tcPr>
            <w:tcW w:w="849" w:type="dxa"/>
          </w:tcPr>
          <w:p w14:paraId="58E7AC73" w14:textId="77777777" w:rsidR="00AA48BA" w:rsidRPr="00FB387E" w:rsidRDefault="00AA48BA" w:rsidP="001D3C85">
            <w:pPr>
              <w:pStyle w:val="TAC"/>
            </w:pPr>
            <w:r w:rsidRPr="00FB387E">
              <w:t>24</w:t>
            </w:r>
          </w:p>
        </w:tc>
      </w:tr>
      <w:tr w:rsidR="00AA48BA" w:rsidRPr="00FB387E" w14:paraId="0A645CFC" w14:textId="77777777" w:rsidTr="001D3C85">
        <w:trPr>
          <w:jc w:val="center"/>
        </w:trPr>
        <w:tc>
          <w:tcPr>
            <w:tcW w:w="3690" w:type="dxa"/>
          </w:tcPr>
          <w:p w14:paraId="1917C04E" w14:textId="77777777" w:rsidR="00AA48BA" w:rsidRPr="00FB387E" w:rsidRDefault="00AA48BA" w:rsidP="001D3C85">
            <w:pPr>
              <w:pStyle w:val="TAL"/>
              <w:rPr>
                <w:rFonts w:eastAsia="SimSun"/>
              </w:rPr>
            </w:pPr>
            <w:r w:rsidRPr="00FB387E">
              <w:rPr>
                <w:rFonts w:eastAsia="SimSun"/>
              </w:rPr>
              <w:t>MCS Index</w:t>
            </w:r>
          </w:p>
        </w:tc>
        <w:tc>
          <w:tcPr>
            <w:tcW w:w="1093" w:type="dxa"/>
          </w:tcPr>
          <w:p w14:paraId="3F392BFB" w14:textId="77777777" w:rsidR="00AA48BA" w:rsidRPr="00FB387E" w:rsidRDefault="00AA48BA" w:rsidP="001D3C85">
            <w:pPr>
              <w:pStyle w:val="TAC"/>
            </w:pPr>
          </w:p>
        </w:tc>
        <w:tc>
          <w:tcPr>
            <w:tcW w:w="848" w:type="dxa"/>
          </w:tcPr>
          <w:p w14:paraId="0F590624" w14:textId="77777777" w:rsidR="00AA48BA" w:rsidRPr="00FB387E" w:rsidRDefault="00AA48BA" w:rsidP="001D3C85">
            <w:pPr>
              <w:pStyle w:val="TAC"/>
            </w:pPr>
            <w:r w:rsidRPr="00FB387E">
              <w:t>23</w:t>
            </w:r>
          </w:p>
        </w:tc>
        <w:tc>
          <w:tcPr>
            <w:tcW w:w="848" w:type="dxa"/>
          </w:tcPr>
          <w:p w14:paraId="654D5144" w14:textId="77777777" w:rsidR="00AA48BA" w:rsidRPr="00FB387E" w:rsidRDefault="00AA48BA" w:rsidP="001D3C85">
            <w:pPr>
              <w:pStyle w:val="TAC"/>
            </w:pPr>
            <w:r w:rsidRPr="00FB387E">
              <w:t>23</w:t>
            </w:r>
          </w:p>
        </w:tc>
        <w:tc>
          <w:tcPr>
            <w:tcW w:w="848" w:type="dxa"/>
          </w:tcPr>
          <w:p w14:paraId="623394C3" w14:textId="77777777" w:rsidR="00AA48BA" w:rsidRPr="00FB387E" w:rsidRDefault="00AA48BA" w:rsidP="001D3C85">
            <w:pPr>
              <w:pStyle w:val="TAC"/>
            </w:pPr>
            <w:r w:rsidRPr="00FB387E">
              <w:t>23</w:t>
            </w:r>
          </w:p>
        </w:tc>
        <w:tc>
          <w:tcPr>
            <w:tcW w:w="848" w:type="dxa"/>
          </w:tcPr>
          <w:p w14:paraId="6FDEEEBA" w14:textId="77777777" w:rsidR="00AA48BA" w:rsidRPr="00FB387E" w:rsidRDefault="00AA48BA" w:rsidP="001D3C85">
            <w:pPr>
              <w:pStyle w:val="TAC"/>
            </w:pPr>
            <w:r w:rsidRPr="00FB387E">
              <w:t>23</w:t>
            </w:r>
          </w:p>
        </w:tc>
        <w:tc>
          <w:tcPr>
            <w:tcW w:w="848" w:type="dxa"/>
          </w:tcPr>
          <w:p w14:paraId="5679595E" w14:textId="77777777" w:rsidR="00AA48BA" w:rsidRPr="00FB387E" w:rsidRDefault="00AA48BA" w:rsidP="001D3C85">
            <w:pPr>
              <w:pStyle w:val="TAC"/>
            </w:pPr>
            <w:r w:rsidRPr="00FB387E">
              <w:t>23</w:t>
            </w:r>
          </w:p>
        </w:tc>
        <w:tc>
          <w:tcPr>
            <w:tcW w:w="848" w:type="dxa"/>
          </w:tcPr>
          <w:p w14:paraId="08665879" w14:textId="77777777" w:rsidR="00AA48BA" w:rsidRPr="00FB387E" w:rsidRDefault="00AA48BA" w:rsidP="001D3C85">
            <w:pPr>
              <w:pStyle w:val="TAC"/>
            </w:pPr>
            <w:r w:rsidRPr="00FB387E">
              <w:t>23</w:t>
            </w:r>
          </w:p>
        </w:tc>
        <w:tc>
          <w:tcPr>
            <w:tcW w:w="848" w:type="dxa"/>
          </w:tcPr>
          <w:p w14:paraId="595CCDF5" w14:textId="77777777" w:rsidR="00AA48BA" w:rsidRPr="00FB387E" w:rsidRDefault="00AA48BA" w:rsidP="001D3C85">
            <w:pPr>
              <w:pStyle w:val="TAC"/>
            </w:pPr>
            <w:r w:rsidRPr="00FB387E">
              <w:t>23</w:t>
            </w:r>
          </w:p>
        </w:tc>
        <w:tc>
          <w:tcPr>
            <w:tcW w:w="848" w:type="dxa"/>
          </w:tcPr>
          <w:p w14:paraId="58560C17" w14:textId="77777777" w:rsidR="00AA48BA" w:rsidRPr="00FB387E" w:rsidRDefault="00AA48BA" w:rsidP="001D3C85">
            <w:pPr>
              <w:pStyle w:val="TAC"/>
            </w:pPr>
            <w:r w:rsidRPr="00FB387E">
              <w:t>23</w:t>
            </w:r>
          </w:p>
        </w:tc>
        <w:tc>
          <w:tcPr>
            <w:tcW w:w="848" w:type="dxa"/>
          </w:tcPr>
          <w:p w14:paraId="781AB142" w14:textId="77777777" w:rsidR="00AA48BA" w:rsidRPr="00FB387E" w:rsidRDefault="00AA48BA" w:rsidP="001D3C85">
            <w:pPr>
              <w:pStyle w:val="TAC"/>
            </w:pPr>
            <w:r w:rsidRPr="00FB387E">
              <w:t>23</w:t>
            </w:r>
          </w:p>
        </w:tc>
        <w:tc>
          <w:tcPr>
            <w:tcW w:w="848" w:type="dxa"/>
          </w:tcPr>
          <w:p w14:paraId="330F2830" w14:textId="77777777" w:rsidR="00AA48BA" w:rsidRPr="00FB387E" w:rsidRDefault="00AA48BA" w:rsidP="001D3C85">
            <w:pPr>
              <w:pStyle w:val="TAC"/>
            </w:pPr>
            <w:r w:rsidRPr="00FB387E">
              <w:t>23</w:t>
            </w:r>
          </w:p>
        </w:tc>
        <w:tc>
          <w:tcPr>
            <w:tcW w:w="849" w:type="dxa"/>
          </w:tcPr>
          <w:p w14:paraId="678592FA" w14:textId="77777777" w:rsidR="00AA48BA" w:rsidRPr="00FB387E" w:rsidRDefault="00AA48BA" w:rsidP="001D3C85">
            <w:pPr>
              <w:pStyle w:val="TAC"/>
            </w:pPr>
            <w:r w:rsidRPr="00FB387E">
              <w:t>23</w:t>
            </w:r>
          </w:p>
        </w:tc>
      </w:tr>
      <w:tr w:rsidR="00AA48BA" w:rsidRPr="00FB387E" w14:paraId="4BD6661C" w14:textId="77777777" w:rsidTr="001D3C85">
        <w:trPr>
          <w:jc w:val="center"/>
        </w:trPr>
        <w:tc>
          <w:tcPr>
            <w:tcW w:w="3690" w:type="dxa"/>
          </w:tcPr>
          <w:p w14:paraId="474FF30F" w14:textId="77777777" w:rsidR="00AA48BA" w:rsidRPr="00FB387E" w:rsidRDefault="00AA48BA" w:rsidP="001D3C85">
            <w:pPr>
              <w:pStyle w:val="TAL"/>
              <w:rPr>
                <w:rFonts w:eastAsia="SimSun"/>
              </w:rPr>
            </w:pPr>
            <w:r w:rsidRPr="00FB387E">
              <w:rPr>
                <w:rFonts w:eastAsia="SimSun"/>
              </w:rPr>
              <w:t xml:space="preserve">MCS Table for TBS determination </w:t>
            </w:r>
          </w:p>
        </w:tc>
        <w:tc>
          <w:tcPr>
            <w:tcW w:w="1093" w:type="dxa"/>
          </w:tcPr>
          <w:p w14:paraId="612C532D" w14:textId="77777777" w:rsidR="00AA48BA" w:rsidRPr="00FB387E" w:rsidRDefault="00AA48BA" w:rsidP="001D3C85">
            <w:pPr>
              <w:pStyle w:val="TAC"/>
            </w:pPr>
          </w:p>
        </w:tc>
        <w:tc>
          <w:tcPr>
            <w:tcW w:w="9329" w:type="dxa"/>
            <w:gridSpan w:val="11"/>
          </w:tcPr>
          <w:p w14:paraId="7C7FBF2F" w14:textId="77777777" w:rsidR="00AA48BA" w:rsidRPr="00FB387E" w:rsidRDefault="00AA48BA" w:rsidP="001D3C85">
            <w:pPr>
              <w:pStyle w:val="TAC"/>
            </w:pPr>
            <w:r w:rsidRPr="00FB387E">
              <w:t>1024QAM</w:t>
            </w:r>
          </w:p>
        </w:tc>
      </w:tr>
      <w:tr w:rsidR="00AA48BA" w:rsidRPr="00FB387E" w14:paraId="4D04C54B" w14:textId="77777777" w:rsidTr="001D3C85">
        <w:trPr>
          <w:jc w:val="center"/>
        </w:trPr>
        <w:tc>
          <w:tcPr>
            <w:tcW w:w="3690" w:type="dxa"/>
          </w:tcPr>
          <w:p w14:paraId="7B1819B5" w14:textId="77777777" w:rsidR="00AA48BA" w:rsidRPr="00FB387E" w:rsidRDefault="00AA48BA" w:rsidP="001D3C85">
            <w:pPr>
              <w:pStyle w:val="TAL"/>
              <w:rPr>
                <w:rFonts w:eastAsia="SimSun"/>
              </w:rPr>
            </w:pPr>
            <w:r w:rsidRPr="00FB387E">
              <w:rPr>
                <w:rFonts w:eastAsia="SimSun"/>
              </w:rPr>
              <w:t>Modulation</w:t>
            </w:r>
          </w:p>
        </w:tc>
        <w:tc>
          <w:tcPr>
            <w:tcW w:w="1093" w:type="dxa"/>
          </w:tcPr>
          <w:p w14:paraId="669F3747" w14:textId="77777777" w:rsidR="00AA48BA" w:rsidRPr="00FB387E" w:rsidRDefault="00AA48BA" w:rsidP="001D3C85">
            <w:pPr>
              <w:pStyle w:val="TAC"/>
            </w:pPr>
          </w:p>
        </w:tc>
        <w:tc>
          <w:tcPr>
            <w:tcW w:w="848" w:type="dxa"/>
          </w:tcPr>
          <w:p w14:paraId="051888D2" w14:textId="77777777" w:rsidR="00AA48BA" w:rsidRPr="00FB387E" w:rsidRDefault="00AA48BA" w:rsidP="001D3C85">
            <w:pPr>
              <w:pStyle w:val="TAC"/>
            </w:pPr>
            <w:r w:rsidRPr="00FB387E">
              <w:t>1024 QAM</w:t>
            </w:r>
          </w:p>
        </w:tc>
        <w:tc>
          <w:tcPr>
            <w:tcW w:w="848" w:type="dxa"/>
          </w:tcPr>
          <w:p w14:paraId="19459497" w14:textId="77777777" w:rsidR="00AA48BA" w:rsidRPr="00FB387E" w:rsidRDefault="00AA48BA" w:rsidP="001D3C85">
            <w:pPr>
              <w:pStyle w:val="TAC"/>
            </w:pPr>
            <w:r w:rsidRPr="00FB387E">
              <w:t>1024 QAM</w:t>
            </w:r>
          </w:p>
        </w:tc>
        <w:tc>
          <w:tcPr>
            <w:tcW w:w="848" w:type="dxa"/>
          </w:tcPr>
          <w:p w14:paraId="1D623674" w14:textId="77777777" w:rsidR="00AA48BA" w:rsidRPr="00FB387E" w:rsidRDefault="00AA48BA" w:rsidP="001D3C85">
            <w:pPr>
              <w:pStyle w:val="TAC"/>
            </w:pPr>
            <w:r w:rsidRPr="00FB387E">
              <w:t>1024 QAM</w:t>
            </w:r>
          </w:p>
        </w:tc>
        <w:tc>
          <w:tcPr>
            <w:tcW w:w="848" w:type="dxa"/>
          </w:tcPr>
          <w:p w14:paraId="5BCFD28F" w14:textId="77777777" w:rsidR="00AA48BA" w:rsidRPr="00FB387E" w:rsidRDefault="00AA48BA" w:rsidP="001D3C85">
            <w:pPr>
              <w:pStyle w:val="TAC"/>
            </w:pPr>
            <w:r w:rsidRPr="00FB387E">
              <w:t>1024 QAM</w:t>
            </w:r>
          </w:p>
        </w:tc>
        <w:tc>
          <w:tcPr>
            <w:tcW w:w="848" w:type="dxa"/>
          </w:tcPr>
          <w:p w14:paraId="4ECDB0A8" w14:textId="77777777" w:rsidR="00AA48BA" w:rsidRPr="00FB387E" w:rsidRDefault="00AA48BA" w:rsidP="001D3C85">
            <w:pPr>
              <w:pStyle w:val="TAC"/>
            </w:pPr>
            <w:r w:rsidRPr="00FB387E">
              <w:t>1024 QAM</w:t>
            </w:r>
          </w:p>
        </w:tc>
        <w:tc>
          <w:tcPr>
            <w:tcW w:w="848" w:type="dxa"/>
          </w:tcPr>
          <w:p w14:paraId="43FF0EC6" w14:textId="77777777" w:rsidR="00AA48BA" w:rsidRPr="00FB387E" w:rsidRDefault="00AA48BA" w:rsidP="001D3C85">
            <w:pPr>
              <w:pStyle w:val="TAC"/>
            </w:pPr>
            <w:r w:rsidRPr="00FB387E">
              <w:t>1024 QAM</w:t>
            </w:r>
          </w:p>
        </w:tc>
        <w:tc>
          <w:tcPr>
            <w:tcW w:w="848" w:type="dxa"/>
          </w:tcPr>
          <w:p w14:paraId="2AE6916E" w14:textId="77777777" w:rsidR="00AA48BA" w:rsidRPr="00FB387E" w:rsidRDefault="00AA48BA" w:rsidP="001D3C85">
            <w:pPr>
              <w:pStyle w:val="TAC"/>
            </w:pPr>
            <w:r w:rsidRPr="00FB387E">
              <w:t>1024 QAM</w:t>
            </w:r>
          </w:p>
        </w:tc>
        <w:tc>
          <w:tcPr>
            <w:tcW w:w="848" w:type="dxa"/>
          </w:tcPr>
          <w:p w14:paraId="6A65F815" w14:textId="77777777" w:rsidR="00AA48BA" w:rsidRPr="00FB387E" w:rsidRDefault="00AA48BA" w:rsidP="001D3C85">
            <w:pPr>
              <w:pStyle w:val="TAC"/>
            </w:pPr>
            <w:r w:rsidRPr="00FB387E">
              <w:t>1024 QAM</w:t>
            </w:r>
          </w:p>
        </w:tc>
        <w:tc>
          <w:tcPr>
            <w:tcW w:w="848" w:type="dxa"/>
          </w:tcPr>
          <w:p w14:paraId="64EB36A3" w14:textId="77777777" w:rsidR="00AA48BA" w:rsidRPr="00FB387E" w:rsidRDefault="00AA48BA" w:rsidP="001D3C85">
            <w:pPr>
              <w:pStyle w:val="TAC"/>
            </w:pPr>
            <w:r w:rsidRPr="00FB387E">
              <w:t>1024 QAM</w:t>
            </w:r>
          </w:p>
        </w:tc>
        <w:tc>
          <w:tcPr>
            <w:tcW w:w="848" w:type="dxa"/>
          </w:tcPr>
          <w:p w14:paraId="2E9BF278" w14:textId="77777777" w:rsidR="00AA48BA" w:rsidRPr="00FB387E" w:rsidRDefault="00AA48BA" w:rsidP="001D3C85">
            <w:pPr>
              <w:pStyle w:val="TAC"/>
            </w:pPr>
            <w:r w:rsidRPr="00FB387E">
              <w:t>1024 QAM</w:t>
            </w:r>
          </w:p>
        </w:tc>
        <w:tc>
          <w:tcPr>
            <w:tcW w:w="849" w:type="dxa"/>
          </w:tcPr>
          <w:p w14:paraId="2FB1A49C" w14:textId="77777777" w:rsidR="00AA48BA" w:rsidRPr="00FB387E" w:rsidRDefault="00AA48BA" w:rsidP="001D3C85">
            <w:pPr>
              <w:pStyle w:val="TAC"/>
            </w:pPr>
            <w:r w:rsidRPr="00FB387E">
              <w:t>1024 QAM</w:t>
            </w:r>
          </w:p>
        </w:tc>
      </w:tr>
      <w:tr w:rsidR="00AA48BA" w:rsidRPr="00FB387E" w14:paraId="111CAEB3" w14:textId="77777777" w:rsidTr="001D3C85">
        <w:trPr>
          <w:jc w:val="center"/>
        </w:trPr>
        <w:tc>
          <w:tcPr>
            <w:tcW w:w="3690" w:type="dxa"/>
          </w:tcPr>
          <w:p w14:paraId="4B11B92B" w14:textId="77777777" w:rsidR="00AA48BA" w:rsidRPr="00FB387E" w:rsidRDefault="00AA48BA" w:rsidP="001D3C85">
            <w:pPr>
              <w:pStyle w:val="TAL"/>
              <w:rPr>
                <w:rFonts w:eastAsia="SimSun"/>
              </w:rPr>
            </w:pPr>
            <w:r w:rsidRPr="00FB387E">
              <w:rPr>
                <w:rFonts w:eastAsia="SimSun"/>
              </w:rPr>
              <w:t>Target Coding Rate</w:t>
            </w:r>
          </w:p>
        </w:tc>
        <w:tc>
          <w:tcPr>
            <w:tcW w:w="1093" w:type="dxa"/>
          </w:tcPr>
          <w:p w14:paraId="01F9882F" w14:textId="77777777" w:rsidR="00AA48BA" w:rsidRPr="00FB387E" w:rsidRDefault="00AA48BA" w:rsidP="001D3C85">
            <w:pPr>
              <w:pStyle w:val="TAC"/>
            </w:pPr>
          </w:p>
        </w:tc>
        <w:tc>
          <w:tcPr>
            <w:tcW w:w="848" w:type="dxa"/>
          </w:tcPr>
          <w:p w14:paraId="5CEA1338" w14:textId="77777777" w:rsidR="00AA48BA" w:rsidRPr="00FB387E" w:rsidRDefault="00AA48BA" w:rsidP="001D3C85">
            <w:pPr>
              <w:pStyle w:val="TAC"/>
            </w:pPr>
            <w:r w:rsidRPr="00FB387E">
              <w:t>0.78</w:t>
            </w:r>
          </w:p>
        </w:tc>
        <w:tc>
          <w:tcPr>
            <w:tcW w:w="848" w:type="dxa"/>
          </w:tcPr>
          <w:p w14:paraId="1AF02244" w14:textId="77777777" w:rsidR="00AA48BA" w:rsidRPr="00FB387E" w:rsidRDefault="00AA48BA" w:rsidP="001D3C85">
            <w:pPr>
              <w:pStyle w:val="TAC"/>
            </w:pPr>
            <w:r w:rsidRPr="00FB387E">
              <w:t>0.78</w:t>
            </w:r>
          </w:p>
        </w:tc>
        <w:tc>
          <w:tcPr>
            <w:tcW w:w="848" w:type="dxa"/>
          </w:tcPr>
          <w:p w14:paraId="095F49CC" w14:textId="77777777" w:rsidR="00AA48BA" w:rsidRPr="00FB387E" w:rsidRDefault="00AA48BA" w:rsidP="001D3C85">
            <w:pPr>
              <w:pStyle w:val="TAC"/>
            </w:pPr>
            <w:r w:rsidRPr="00FB387E">
              <w:t>0.78</w:t>
            </w:r>
          </w:p>
        </w:tc>
        <w:tc>
          <w:tcPr>
            <w:tcW w:w="848" w:type="dxa"/>
          </w:tcPr>
          <w:p w14:paraId="279EC857" w14:textId="77777777" w:rsidR="00AA48BA" w:rsidRPr="00FB387E" w:rsidRDefault="00AA48BA" w:rsidP="001D3C85">
            <w:pPr>
              <w:pStyle w:val="TAC"/>
            </w:pPr>
            <w:r w:rsidRPr="00FB387E">
              <w:t>0.78</w:t>
            </w:r>
          </w:p>
        </w:tc>
        <w:tc>
          <w:tcPr>
            <w:tcW w:w="848" w:type="dxa"/>
          </w:tcPr>
          <w:p w14:paraId="1178720C" w14:textId="77777777" w:rsidR="00AA48BA" w:rsidRPr="00FB387E" w:rsidRDefault="00AA48BA" w:rsidP="001D3C85">
            <w:pPr>
              <w:pStyle w:val="TAC"/>
            </w:pPr>
            <w:r w:rsidRPr="00FB387E">
              <w:t>0.78</w:t>
            </w:r>
          </w:p>
        </w:tc>
        <w:tc>
          <w:tcPr>
            <w:tcW w:w="848" w:type="dxa"/>
          </w:tcPr>
          <w:p w14:paraId="54BBF1ED" w14:textId="77777777" w:rsidR="00AA48BA" w:rsidRPr="00FB387E" w:rsidRDefault="00AA48BA" w:rsidP="001D3C85">
            <w:pPr>
              <w:pStyle w:val="TAC"/>
            </w:pPr>
            <w:r w:rsidRPr="00FB387E">
              <w:t>0.78</w:t>
            </w:r>
          </w:p>
        </w:tc>
        <w:tc>
          <w:tcPr>
            <w:tcW w:w="848" w:type="dxa"/>
          </w:tcPr>
          <w:p w14:paraId="493CFA72" w14:textId="77777777" w:rsidR="00AA48BA" w:rsidRPr="00FB387E" w:rsidRDefault="00AA48BA" w:rsidP="001D3C85">
            <w:pPr>
              <w:pStyle w:val="TAC"/>
            </w:pPr>
            <w:r w:rsidRPr="00FB387E">
              <w:t>0.78</w:t>
            </w:r>
          </w:p>
        </w:tc>
        <w:tc>
          <w:tcPr>
            <w:tcW w:w="848" w:type="dxa"/>
          </w:tcPr>
          <w:p w14:paraId="4360D017" w14:textId="77777777" w:rsidR="00AA48BA" w:rsidRPr="00FB387E" w:rsidRDefault="00AA48BA" w:rsidP="001D3C85">
            <w:pPr>
              <w:pStyle w:val="TAC"/>
            </w:pPr>
            <w:r w:rsidRPr="00FB387E">
              <w:t>0.78</w:t>
            </w:r>
          </w:p>
        </w:tc>
        <w:tc>
          <w:tcPr>
            <w:tcW w:w="848" w:type="dxa"/>
          </w:tcPr>
          <w:p w14:paraId="741BD2AD" w14:textId="77777777" w:rsidR="00AA48BA" w:rsidRPr="00FB387E" w:rsidRDefault="00AA48BA" w:rsidP="001D3C85">
            <w:pPr>
              <w:pStyle w:val="TAC"/>
            </w:pPr>
            <w:r w:rsidRPr="00FB387E">
              <w:t>0.78</w:t>
            </w:r>
          </w:p>
        </w:tc>
        <w:tc>
          <w:tcPr>
            <w:tcW w:w="848" w:type="dxa"/>
          </w:tcPr>
          <w:p w14:paraId="6A6E2C42" w14:textId="77777777" w:rsidR="00AA48BA" w:rsidRPr="00FB387E" w:rsidRDefault="00AA48BA" w:rsidP="001D3C85">
            <w:pPr>
              <w:pStyle w:val="TAC"/>
            </w:pPr>
            <w:r w:rsidRPr="00FB387E">
              <w:t>0.78</w:t>
            </w:r>
          </w:p>
        </w:tc>
        <w:tc>
          <w:tcPr>
            <w:tcW w:w="849" w:type="dxa"/>
          </w:tcPr>
          <w:p w14:paraId="1FA4D218" w14:textId="77777777" w:rsidR="00AA48BA" w:rsidRPr="00FB387E" w:rsidRDefault="00AA48BA" w:rsidP="001D3C85">
            <w:pPr>
              <w:pStyle w:val="TAC"/>
            </w:pPr>
            <w:r w:rsidRPr="00FB387E">
              <w:t>0.78</w:t>
            </w:r>
          </w:p>
        </w:tc>
      </w:tr>
      <w:tr w:rsidR="00AA48BA" w:rsidRPr="00FB387E" w14:paraId="33B955C6" w14:textId="77777777" w:rsidTr="001D3C85">
        <w:trPr>
          <w:jc w:val="center"/>
        </w:trPr>
        <w:tc>
          <w:tcPr>
            <w:tcW w:w="3690" w:type="dxa"/>
          </w:tcPr>
          <w:p w14:paraId="1466C38D" w14:textId="77777777" w:rsidR="00AA48BA" w:rsidRPr="00FB387E" w:rsidRDefault="00AA48BA" w:rsidP="001D3C85">
            <w:pPr>
              <w:pStyle w:val="TAL"/>
              <w:rPr>
                <w:rFonts w:eastAsia="SimSun"/>
              </w:rPr>
            </w:pPr>
            <w:r w:rsidRPr="00FB387E">
              <w:rPr>
                <w:rFonts w:eastAsia="SimSun"/>
              </w:rPr>
              <w:t>Maximum number of HARQ transmissions</w:t>
            </w:r>
          </w:p>
        </w:tc>
        <w:tc>
          <w:tcPr>
            <w:tcW w:w="1093" w:type="dxa"/>
          </w:tcPr>
          <w:p w14:paraId="4568A661" w14:textId="77777777" w:rsidR="00AA48BA" w:rsidRPr="00FB387E" w:rsidRDefault="00AA48BA" w:rsidP="001D3C85">
            <w:pPr>
              <w:pStyle w:val="TAC"/>
            </w:pPr>
          </w:p>
        </w:tc>
        <w:tc>
          <w:tcPr>
            <w:tcW w:w="848" w:type="dxa"/>
          </w:tcPr>
          <w:p w14:paraId="5AC3ACE1" w14:textId="77777777" w:rsidR="00AA48BA" w:rsidRPr="00FB387E" w:rsidRDefault="00AA48BA" w:rsidP="001D3C85">
            <w:pPr>
              <w:pStyle w:val="TAC"/>
            </w:pPr>
            <w:r w:rsidRPr="00FB387E">
              <w:t>1</w:t>
            </w:r>
          </w:p>
        </w:tc>
        <w:tc>
          <w:tcPr>
            <w:tcW w:w="848" w:type="dxa"/>
          </w:tcPr>
          <w:p w14:paraId="1FCC252F" w14:textId="77777777" w:rsidR="00AA48BA" w:rsidRPr="00FB387E" w:rsidRDefault="00AA48BA" w:rsidP="001D3C85">
            <w:pPr>
              <w:pStyle w:val="TAC"/>
            </w:pPr>
            <w:r w:rsidRPr="00FB387E">
              <w:t>1</w:t>
            </w:r>
          </w:p>
        </w:tc>
        <w:tc>
          <w:tcPr>
            <w:tcW w:w="848" w:type="dxa"/>
          </w:tcPr>
          <w:p w14:paraId="75BB2FB2" w14:textId="77777777" w:rsidR="00AA48BA" w:rsidRPr="00FB387E" w:rsidRDefault="00AA48BA" w:rsidP="001D3C85">
            <w:pPr>
              <w:pStyle w:val="TAC"/>
            </w:pPr>
            <w:r w:rsidRPr="00FB387E">
              <w:t>1</w:t>
            </w:r>
          </w:p>
        </w:tc>
        <w:tc>
          <w:tcPr>
            <w:tcW w:w="848" w:type="dxa"/>
          </w:tcPr>
          <w:p w14:paraId="2921C5A3" w14:textId="77777777" w:rsidR="00AA48BA" w:rsidRPr="00FB387E" w:rsidRDefault="00AA48BA" w:rsidP="001D3C85">
            <w:pPr>
              <w:pStyle w:val="TAC"/>
            </w:pPr>
            <w:r w:rsidRPr="00FB387E">
              <w:t>1</w:t>
            </w:r>
          </w:p>
        </w:tc>
        <w:tc>
          <w:tcPr>
            <w:tcW w:w="848" w:type="dxa"/>
          </w:tcPr>
          <w:p w14:paraId="0FA7CF5E" w14:textId="77777777" w:rsidR="00AA48BA" w:rsidRPr="00FB387E" w:rsidRDefault="00AA48BA" w:rsidP="001D3C85">
            <w:pPr>
              <w:pStyle w:val="TAC"/>
            </w:pPr>
            <w:r w:rsidRPr="00FB387E">
              <w:t>1</w:t>
            </w:r>
          </w:p>
        </w:tc>
        <w:tc>
          <w:tcPr>
            <w:tcW w:w="848" w:type="dxa"/>
          </w:tcPr>
          <w:p w14:paraId="33CAF1C3" w14:textId="77777777" w:rsidR="00AA48BA" w:rsidRPr="00FB387E" w:rsidRDefault="00AA48BA" w:rsidP="001D3C85">
            <w:pPr>
              <w:pStyle w:val="TAC"/>
            </w:pPr>
            <w:r w:rsidRPr="00FB387E">
              <w:t>1</w:t>
            </w:r>
          </w:p>
        </w:tc>
        <w:tc>
          <w:tcPr>
            <w:tcW w:w="848" w:type="dxa"/>
          </w:tcPr>
          <w:p w14:paraId="0BA98A8D" w14:textId="77777777" w:rsidR="00AA48BA" w:rsidRPr="00FB387E" w:rsidRDefault="00AA48BA" w:rsidP="001D3C85">
            <w:pPr>
              <w:pStyle w:val="TAC"/>
            </w:pPr>
            <w:r w:rsidRPr="00FB387E">
              <w:t>1</w:t>
            </w:r>
          </w:p>
        </w:tc>
        <w:tc>
          <w:tcPr>
            <w:tcW w:w="848" w:type="dxa"/>
          </w:tcPr>
          <w:p w14:paraId="02350C5B" w14:textId="77777777" w:rsidR="00AA48BA" w:rsidRPr="00FB387E" w:rsidRDefault="00AA48BA" w:rsidP="001D3C85">
            <w:pPr>
              <w:pStyle w:val="TAC"/>
            </w:pPr>
            <w:r w:rsidRPr="00FB387E">
              <w:t>1</w:t>
            </w:r>
          </w:p>
        </w:tc>
        <w:tc>
          <w:tcPr>
            <w:tcW w:w="848" w:type="dxa"/>
          </w:tcPr>
          <w:p w14:paraId="4827BD53" w14:textId="77777777" w:rsidR="00AA48BA" w:rsidRPr="00FB387E" w:rsidRDefault="00AA48BA" w:rsidP="001D3C85">
            <w:pPr>
              <w:pStyle w:val="TAC"/>
            </w:pPr>
            <w:r w:rsidRPr="00FB387E">
              <w:t>1</w:t>
            </w:r>
          </w:p>
        </w:tc>
        <w:tc>
          <w:tcPr>
            <w:tcW w:w="848" w:type="dxa"/>
          </w:tcPr>
          <w:p w14:paraId="3796F0D2" w14:textId="77777777" w:rsidR="00AA48BA" w:rsidRPr="00FB387E" w:rsidRDefault="00AA48BA" w:rsidP="001D3C85">
            <w:pPr>
              <w:pStyle w:val="TAC"/>
            </w:pPr>
            <w:r w:rsidRPr="00FB387E">
              <w:t>1</w:t>
            </w:r>
          </w:p>
        </w:tc>
        <w:tc>
          <w:tcPr>
            <w:tcW w:w="849" w:type="dxa"/>
          </w:tcPr>
          <w:p w14:paraId="34A186B3" w14:textId="77777777" w:rsidR="00AA48BA" w:rsidRPr="00FB387E" w:rsidRDefault="00AA48BA" w:rsidP="001D3C85">
            <w:pPr>
              <w:pStyle w:val="TAC"/>
            </w:pPr>
            <w:r w:rsidRPr="00FB387E">
              <w:t>1</w:t>
            </w:r>
          </w:p>
        </w:tc>
      </w:tr>
      <w:tr w:rsidR="00AA48BA" w:rsidRPr="00FB387E" w14:paraId="1DE17466" w14:textId="77777777" w:rsidTr="001D3C85">
        <w:trPr>
          <w:jc w:val="center"/>
        </w:trPr>
        <w:tc>
          <w:tcPr>
            <w:tcW w:w="3690" w:type="dxa"/>
          </w:tcPr>
          <w:p w14:paraId="681C511D" w14:textId="77777777" w:rsidR="00AA48BA" w:rsidRPr="00FB387E" w:rsidRDefault="00AA48BA" w:rsidP="001D3C85">
            <w:pPr>
              <w:pStyle w:val="TAH"/>
              <w:rPr>
                <w:rFonts w:eastAsia="SimSun"/>
              </w:rPr>
            </w:pPr>
            <w:r w:rsidRPr="00FB387E">
              <w:rPr>
                <w:rFonts w:eastAsia="SimSun"/>
              </w:rPr>
              <w:t>Information Bit Payload per Slot</w:t>
            </w:r>
          </w:p>
        </w:tc>
        <w:tc>
          <w:tcPr>
            <w:tcW w:w="1093" w:type="dxa"/>
          </w:tcPr>
          <w:p w14:paraId="2160AA9E" w14:textId="77777777" w:rsidR="00AA48BA" w:rsidRPr="00FB387E" w:rsidRDefault="00AA48BA" w:rsidP="001D3C85">
            <w:pPr>
              <w:pStyle w:val="TAC"/>
              <w:rPr>
                <w:rFonts w:cs="Arial"/>
              </w:rPr>
            </w:pPr>
          </w:p>
        </w:tc>
        <w:tc>
          <w:tcPr>
            <w:tcW w:w="848" w:type="dxa"/>
          </w:tcPr>
          <w:p w14:paraId="147E2427" w14:textId="77777777" w:rsidR="00AA48BA" w:rsidRPr="00FB387E" w:rsidRDefault="00AA48BA" w:rsidP="001D3C85">
            <w:pPr>
              <w:pStyle w:val="TAC"/>
              <w:rPr>
                <w:rFonts w:cs="Arial"/>
              </w:rPr>
            </w:pPr>
          </w:p>
        </w:tc>
        <w:tc>
          <w:tcPr>
            <w:tcW w:w="848" w:type="dxa"/>
          </w:tcPr>
          <w:p w14:paraId="463D9AD9" w14:textId="77777777" w:rsidR="00AA48BA" w:rsidRPr="00FB387E" w:rsidRDefault="00AA48BA" w:rsidP="001D3C85">
            <w:pPr>
              <w:pStyle w:val="TAC"/>
              <w:rPr>
                <w:rFonts w:cs="Arial"/>
              </w:rPr>
            </w:pPr>
          </w:p>
        </w:tc>
        <w:tc>
          <w:tcPr>
            <w:tcW w:w="848" w:type="dxa"/>
          </w:tcPr>
          <w:p w14:paraId="446A56E4" w14:textId="77777777" w:rsidR="00AA48BA" w:rsidRPr="00FB387E" w:rsidRDefault="00AA48BA" w:rsidP="001D3C85">
            <w:pPr>
              <w:pStyle w:val="TAC"/>
              <w:rPr>
                <w:rFonts w:cs="Arial"/>
              </w:rPr>
            </w:pPr>
          </w:p>
        </w:tc>
        <w:tc>
          <w:tcPr>
            <w:tcW w:w="848" w:type="dxa"/>
          </w:tcPr>
          <w:p w14:paraId="3E943D6C" w14:textId="77777777" w:rsidR="00AA48BA" w:rsidRPr="00FB387E" w:rsidRDefault="00AA48BA" w:rsidP="001D3C85">
            <w:pPr>
              <w:pStyle w:val="TAC"/>
              <w:rPr>
                <w:rFonts w:cs="Arial"/>
              </w:rPr>
            </w:pPr>
          </w:p>
        </w:tc>
        <w:tc>
          <w:tcPr>
            <w:tcW w:w="848" w:type="dxa"/>
          </w:tcPr>
          <w:p w14:paraId="580534D8" w14:textId="77777777" w:rsidR="00AA48BA" w:rsidRPr="00FB387E" w:rsidRDefault="00AA48BA" w:rsidP="001D3C85">
            <w:pPr>
              <w:pStyle w:val="TAC"/>
              <w:rPr>
                <w:rFonts w:cs="Arial"/>
              </w:rPr>
            </w:pPr>
          </w:p>
        </w:tc>
        <w:tc>
          <w:tcPr>
            <w:tcW w:w="848" w:type="dxa"/>
          </w:tcPr>
          <w:p w14:paraId="5AC92FCA" w14:textId="77777777" w:rsidR="00AA48BA" w:rsidRPr="00FB387E" w:rsidRDefault="00AA48BA" w:rsidP="001D3C85">
            <w:pPr>
              <w:pStyle w:val="TAC"/>
              <w:rPr>
                <w:rFonts w:cs="Arial"/>
              </w:rPr>
            </w:pPr>
          </w:p>
        </w:tc>
        <w:tc>
          <w:tcPr>
            <w:tcW w:w="848" w:type="dxa"/>
          </w:tcPr>
          <w:p w14:paraId="733B32BE" w14:textId="77777777" w:rsidR="00AA48BA" w:rsidRPr="00FB387E" w:rsidRDefault="00AA48BA" w:rsidP="001D3C85">
            <w:pPr>
              <w:pStyle w:val="TAC"/>
              <w:rPr>
                <w:rFonts w:cs="Arial"/>
              </w:rPr>
            </w:pPr>
          </w:p>
        </w:tc>
        <w:tc>
          <w:tcPr>
            <w:tcW w:w="848" w:type="dxa"/>
          </w:tcPr>
          <w:p w14:paraId="4116A579" w14:textId="77777777" w:rsidR="00AA48BA" w:rsidRPr="00FB387E" w:rsidRDefault="00AA48BA" w:rsidP="001D3C85">
            <w:pPr>
              <w:pStyle w:val="TAC"/>
              <w:rPr>
                <w:rFonts w:cs="Arial"/>
              </w:rPr>
            </w:pPr>
          </w:p>
        </w:tc>
        <w:tc>
          <w:tcPr>
            <w:tcW w:w="848" w:type="dxa"/>
          </w:tcPr>
          <w:p w14:paraId="1CD6F5F1" w14:textId="77777777" w:rsidR="00AA48BA" w:rsidRPr="00FB387E" w:rsidRDefault="00AA48BA" w:rsidP="001D3C85">
            <w:pPr>
              <w:pStyle w:val="TAC"/>
              <w:rPr>
                <w:rFonts w:cs="Arial"/>
              </w:rPr>
            </w:pPr>
          </w:p>
        </w:tc>
        <w:tc>
          <w:tcPr>
            <w:tcW w:w="848" w:type="dxa"/>
          </w:tcPr>
          <w:p w14:paraId="7DA5D000" w14:textId="77777777" w:rsidR="00AA48BA" w:rsidRPr="00FB387E" w:rsidRDefault="00AA48BA" w:rsidP="001D3C85">
            <w:pPr>
              <w:pStyle w:val="TAC"/>
              <w:rPr>
                <w:rFonts w:cs="Arial"/>
              </w:rPr>
            </w:pPr>
          </w:p>
        </w:tc>
        <w:tc>
          <w:tcPr>
            <w:tcW w:w="849" w:type="dxa"/>
          </w:tcPr>
          <w:p w14:paraId="5D298BB5" w14:textId="77777777" w:rsidR="00AA48BA" w:rsidRPr="00FB387E" w:rsidRDefault="00AA48BA" w:rsidP="001D3C85">
            <w:pPr>
              <w:pStyle w:val="TAC"/>
              <w:rPr>
                <w:rFonts w:cs="Arial"/>
              </w:rPr>
            </w:pPr>
          </w:p>
        </w:tc>
      </w:tr>
      <w:tr w:rsidR="00AA48BA" w:rsidRPr="00FB387E" w14:paraId="49B2F993" w14:textId="77777777" w:rsidTr="001D3C85">
        <w:trPr>
          <w:jc w:val="center"/>
        </w:trPr>
        <w:tc>
          <w:tcPr>
            <w:tcW w:w="3690" w:type="dxa"/>
          </w:tcPr>
          <w:p w14:paraId="6D3B3821" w14:textId="77777777" w:rsidR="00AA48BA" w:rsidRPr="00FB387E" w:rsidRDefault="00AA48BA" w:rsidP="001D3C85">
            <w:pPr>
              <w:pStyle w:val="TAL"/>
              <w:rPr>
                <w:rFonts w:eastAsia="SimSun"/>
              </w:rPr>
            </w:pPr>
            <w:r w:rsidRPr="00FB387E">
              <w:rPr>
                <w:rFonts w:eastAsia="SimSun"/>
              </w:rPr>
              <w:t xml:space="preserve">  For Slots 0,1,2,3 and Slot i, if mod(i, 20) = {14,15,16,17,18,19} for i from {0,…,39}</w:t>
            </w:r>
          </w:p>
        </w:tc>
        <w:tc>
          <w:tcPr>
            <w:tcW w:w="1093" w:type="dxa"/>
          </w:tcPr>
          <w:p w14:paraId="13E54A58" w14:textId="77777777" w:rsidR="00AA48BA" w:rsidRPr="00FB387E" w:rsidRDefault="00AA48BA" w:rsidP="001D3C85">
            <w:pPr>
              <w:pStyle w:val="TAC"/>
            </w:pPr>
            <w:r w:rsidRPr="00FB387E">
              <w:t>Bits</w:t>
            </w:r>
          </w:p>
        </w:tc>
        <w:tc>
          <w:tcPr>
            <w:tcW w:w="848" w:type="dxa"/>
          </w:tcPr>
          <w:p w14:paraId="5E61CB4A" w14:textId="77777777" w:rsidR="00AA48BA" w:rsidRPr="00FB387E" w:rsidRDefault="00AA48BA" w:rsidP="001D3C85">
            <w:pPr>
              <w:pStyle w:val="TAC"/>
            </w:pPr>
            <w:r w:rsidRPr="00FB387E">
              <w:t>N/A</w:t>
            </w:r>
          </w:p>
        </w:tc>
        <w:tc>
          <w:tcPr>
            <w:tcW w:w="848" w:type="dxa"/>
          </w:tcPr>
          <w:p w14:paraId="68C0ADFF" w14:textId="77777777" w:rsidR="00AA48BA" w:rsidRPr="00FB387E" w:rsidRDefault="00AA48BA" w:rsidP="001D3C85">
            <w:pPr>
              <w:pStyle w:val="TAC"/>
            </w:pPr>
            <w:r w:rsidRPr="00FB387E">
              <w:t>N/A</w:t>
            </w:r>
          </w:p>
        </w:tc>
        <w:tc>
          <w:tcPr>
            <w:tcW w:w="848" w:type="dxa"/>
          </w:tcPr>
          <w:p w14:paraId="42E000DA" w14:textId="77777777" w:rsidR="00AA48BA" w:rsidRPr="00FB387E" w:rsidRDefault="00AA48BA" w:rsidP="001D3C85">
            <w:pPr>
              <w:pStyle w:val="TAC"/>
            </w:pPr>
            <w:r w:rsidRPr="00FB387E">
              <w:t>N/A</w:t>
            </w:r>
          </w:p>
        </w:tc>
        <w:tc>
          <w:tcPr>
            <w:tcW w:w="848" w:type="dxa"/>
          </w:tcPr>
          <w:p w14:paraId="268D96A5" w14:textId="77777777" w:rsidR="00AA48BA" w:rsidRPr="00FB387E" w:rsidRDefault="00AA48BA" w:rsidP="001D3C85">
            <w:pPr>
              <w:pStyle w:val="TAC"/>
            </w:pPr>
            <w:r w:rsidRPr="00FB387E">
              <w:t>N/A</w:t>
            </w:r>
          </w:p>
        </w:tc>
        <w:tc>
          <w:tcPr>
            <w:tcW w:w="848" w:type="dxa"/>
          </w:tcPr>
          <w:p w14:paraId="20D8FD8D" w14:textId="77777777" w:rsidR="00AA48BA" w:rsidRPr="00FB387E" w:rsidRDefault="00AA48BA" w:rsidP="001D3C85">
            <w:pPr>
              <w:pStyle w:val="TAC"/>
            </w:pPr>
            <w:r w:rsidRPr="00FB387E">
              <w:t>N/A</w:t>
            </w:r>
          </w:p>
        </w:tc>
        <w:tc>
          <w:tcPr>
            <w:tcW w:w="848" w:type="dxa"/>
          </w:tcPr>
          <w:p w14:paraId="3F83DA3F" w14:textId="77777777" w:rsidR="00AA48BA" w:rsidRPr="00FB387E" w:rsidRDefault="00AA48BA" w:rsidP="001D3C85">
            <w:pPr>
              <w:pStyle w:val="TAC"/>
            </w:pPr>
            <w:r w:rsidRPr="00FB387E">
              <w:t>N/A</w:t>
            </w:r>
          </w:p>
        </w:tc>
        <w:tc>
          <w:tcPr>
            <w:tcW w:w="848" w:type="dxa"/>
          </w:tcPr>
          <w:p w14:paraId="40587C6D" w14:textId="77777777" w:rsidR="00AA48BA" w:rsidRPr="00FB387E" w:rsidRDefault="00AA48BA" w:rsidP="001D3C85">
            <w:pPr>
              <w:pStyle w:val="TAC"/>
            </w:pPr>
            <w:r w:rsidRPr="00FB387E">
              <w:t>N/A</w:t>
            </w:r>
          </w:p>
        </w:tc>
        <w:tc>
          <w:tcPr>
            <w:tcW w:w="848" w:type="dxa"/>
          </w:tcPr>
          <w:p w14:paraId="1DAA3DC3" w14:textId="77777777" w:rsidR="00AA48BA" w:rsidRPr="00FB387E" w:rsidRDefault="00AA48BA" w:rsidP="001D3C85">
            <w:pPr>
              <w:pStyle w:val="TAC"/>
            </w:pPr>
            <w:r w:rsidRPr="00FB387E">
              <w:t>N/A</w:t>
            </w:r>
          </w:p>
        </w:tc>
        <w:tc>
          <w:tcPr>
            <w:tcW w:w="848" w:type="dxa"/>
          </w:tcPr>
          <w:p w14:paraId="2710255A" w14:textId="77777777" w:rsidR="00AA48BA" w:rsidRPr="00FB387E" w:rsidRDefault="00AA48BA" w:rsidP="001D3C85">
            <w:pPr>
              <w:pStyle w:val="TAC"/>
            </w:pPr>
            <w:r w:rsidRPr="00FB387E">
              <w:t>N/A</w:t>
            </w:r>
          </w:p>
        </w:tc>
        <w:tc>
          <w:tcPr>
            <w:tcW w:w="848" w:type="dxa"/>
          </w:tcPr>
          <w:p w14:paraId="3175BA6C" w14:textId="77777777" w:rsidR="00AA48BA" w:rsidRPr="00FB387E" w:rsidRDefault="00AA48BA" w:rsidP="001D3C85">
            <w:pPr>
              <w:pStyle w:val="TAC"/>
            </w:pPr>
            <w:r w:rsidRPr="00FB387E">
              <w:t>N/A</w:t>
            </w:r>
          </w:p>
        </w:tc>
        <w:tc>
          <w:tcPr>
            <w:tcW w:w="849" w:type="dxa"/>
          </w:tcPr>
          <w:p w14:paraId="0C7D9B14" w14:textId="77777777" w:rsidR="00AA48BA" w:rsidRPr="00FB387E" w:rsidRDefault="00AA48BA" w:rsidP="001D3C85">
            <w:pPr>
              <w:pStyle w:val="TAC"/>
            </w:pPr>
            <w:r w:rsidRPr="00FB387E">
              <w:t>N/A</w:t>
            </w:r>
          </w:p>
        </w:tc>
      </w:tr>
      <w:tr w:rsidR="00AA48BA" w:rsidRPr="00FB387E" w14:paraId="15881C81" w14:textId="77777777" w:rsidTr="001D3C85">
        <w:trPr>
          <w:jc w:val="center"/>
        </w:trPr>
        <w:tc>
          <w:tcPr>
            <w:tcW w:w="3690" w:type="dxa"/>
          </w:tcPr>
          <w:p w14:paraId="721D55CA" w14:textId="77777777" w:rsidR="00AA48BA" w:rsidRPr="00FB387E" w:rsidRDefault="00AA48BA" w:rsidP="001D3C85">
            <w:pPr>
              <w:pStyle w:val="TAL"/>
              <w:rPr>
                <w:rFonts w:eastAsia="SimSun"/>
              </w:rPr>
            </w:pPr>
            <w:r w:rsidRPr="00FB387E">
              <w:rPr>
                <w:rFonts w:eastAsia="SimSun"/>
              </w:rPr>
              <w:t xml:space="preserve">  For Slot i, if mod(i, 20) = {0,…, 13} for i from {4,…,39}</w:t>
            </w:r>
          </w:p>
        </w:tc>
        <w:tc>
          <w:tcPr>
            <w:tcW w:w="1093" w:type="dxa"/>
          </w:tcPr>
          <w:p w14:paraId="6A711AF8" w14:textId="77777777" w:rsidR="00AA48BA" w:rsidRPr="00FB387E" w:rsidRDefault="00AA48BA" w:rsidP="001D3C85">
            <w:pPr>
              <w:pStyle w:val="TAC"/>
            </w:pPr>
            <w:r w:rsidRPr="00FB387E">
              <w:t>Bits</w:t>
            </w:r>
          </w:p>
        </w:tc>
        <w:tc>
          <w:tcPr>
            <w:tcW w:w="848" w:type="dxa"/>
          </w:tcPr>
          <w:p w14:paraId="10248E36" w14:textId="77777777" w:rsidR="00AA48BA" w:rsidRPr="00FB387E" w:rsidRDefault="00AA48BA" w:rsidP="001D3C85">
            <w:pPr>
              <w:pStyle w:val="TAC"/>
            </w:pPr>
            <w:r w:rsidRPr="00FB387E">
              <w:t>9224</w:t>
            </w:r>
          </w:p>
        </w:tc>
        <w:tc>
          <w:tcPr>
            <w:tcW w:w="848" w:type="dxa"/>
          </w:tcPr>
          <w:p w14:paraId="65707998" w14:textId="77777777" w:rsidR="00AA48BA" w:rsidRPr="00FB387E" w:rsidRDefault="00AA48BA" w:rsidP="001D3C85">
            <w:pPr>
              <w:pStyle w:val="TAC"/>
            </w:pPr>
            <w:r w:rsidRPr="00FB387E">
              <w:t>15368</w:t>
            </w:r>
          </w:p>
        </w:tc>
        <w:tc>
          <w:tcPr>
            <w:tcW w:w="848" w:type="dxa"/>
          </w:tcPr>
          <w:p w14:paraId="26F59D1A" w14:textId="77777777" w:rsidR="00AA48BA" w:rsidRPr="00FB387E" w:rsidRDefault="00AA48BA" w:rsidP="001D3C85">
            <w:pPr>
              <w:pStyle w:val="TAC"/>
            </w:pPr>
            <w:r w:rsidRPr="00FB387E">
              <w:t>20496</w:t>
            </w:r>
          </w:p>
        </w:tc>
        <w:tc>
          <w:tcPr>
            <w:tcW w:w="848" w:type="dxa"/>
          </w:tcPr>
          <w:p w14:paraId="3798C2F7" w14:textId="77777777" w:rsidR="00AA48BA" w:rsidRPr="00FB387E" w:rsidRDefault="00AA48BA" w:rsidP="001D3C85">
            <w:pPr>
              <w:pStyle w:val="TAC"/>
            </w:pPr>
            <w:r w:rsidRPr="00FB387E">
              <w:t>26120</w:t>
            </w:r>
          </w:p>
        </w:tc>
        <w:tc>
          <w:tcPr>
            <w:tcW w:w="848" w:type="dxa"/>
          </w:tcPr>
          <w:p w14:paraId="7A7C535F" w14:textId="77777777" w:rsidR="00AA48BA" w:rsidRPr="00FB387E" w:rsidRDefault="00AA48BA" w:rsidP="001D3C85">
            <w:pPr>
              <w:pStyle w:val="TAC"/>
            </w:pPr>
            <w:r w:rsidRPr="00FB387E">
              <w:t>32264</w:t>
            </w:r>
          </w:p>
        </w:tc>
        <w:tc>
          <w:tcPr>
            <w:tcW w:w="848" w:type="dxa"/>
          </w:tcPr>
          <w:p w14:paraId="0E9754F5" w14:textId="77777777" w:rsidR="00AA48BA" w:rsidRPr="00FB387E" w:rsidRDefault="00AA48BA" w:rsidP="001D3C85">
            <w:pPr>
              <w:pStyle w:val="TAC"/>
            </w:pPr>
            <w:r w:rsidRPr="00FB387E">
              <w:t>43032</w:t>
            </w:r>
          </w:p>
        </w:tc>
        <w:tc>
          <w:tcPr>
            <w:tcW w:w="848" w:type="dxa"/>
          </w:tcPr>
          <w:p w14:paraId="5EA2EEC7" w14:textId="77777777" w:rsidR="00AA48BA" w:rsidRPr="00FB387E" w:rsidRDefault="00AA48BA" w:rsidP="001D3C85">
            <w:pPr>
              <w:pStyle w:val="TAC"/>
            </w:pPr>
            <w:r w:rsidRPr="00FB387E">
              <w:t>55304</w:t>
            </w:r>
          </w:p>
        </w:tc>
        <w:tc>
          <w:tcPr>
            <w:tcW w:w="848" w:type="dxa"/>
          </w:tcPr>
          <w:p w14:paraId="2BAF35D7" w14:textId="77777777" w:rsidR="00AA48BA" w:rsidRPr="00FB387E" w:rsidRDefault="00AA48BA" w:rsidP="001D3C85">
            <w:pPr>
              <w:pStyle w:val="TAC"/>
            </w:pPr>
            <w:r w:rsidRPr="00FB387E">
              <w:t>67584</w:t>
            </w:r>
          </w:p>
        </w:tc>
        <w:tc>
          <w:tcPr>
            <w:tcW w:w="848" w:type="dxa"/>
          </w:tcPr>
          <w:p w14:paraId="7BB14202" w14:textId="77777777" w:rsidR="00AA48BA" w:rsidRPr="00FB387E" w:rsidRDefault="00AA48BA" w:rsidP="001D3C85">
            <w:pPr>
              <w:pStyle w:val="TAC"/>
            </w:pPr>
            <w:r w:rsidRPr="00FB387E">
              <w:t>79896</w:t>
            </w:r>
          </w:p>
        </w:tc>
        <w:tc>
          <w:tcPr>
            <w:tcW w:w="848" w:type="dxa"/>
          </w:tcPr>
          <w:p w14:paraId="5A3E3CD0" w14:textId="77777777" w:rsidR="00AA48BA" w:rsidRPr="00FB387E" w:rsidRDefault="00AA48BA" w:rsidP="001D3C85">
            <w:pPr>
              <w:pStyle w:val="TAC"/>
            </w:pPr>
            <w:r w:rsidRPr="00FB387E">
              <w:t>90176</w:t>
            </w:r>
          </w:p>
        </w:tc>
        <w:tc>
          <w:tcPr>
            <w:tcW w:w="849" w:type="dxa"/>
          </w:tcPr>
          <w:p w14:paraId="20AFDB98" w14:textId="77777777" w:rsidR="00AA48BA" w:rsidRPr="00FB387E" w:rsidRDefault="00AA48BA" w:rsidP="001D3C85">
            <w:pPr>
              <w:pStyle w:val="TAC"/>
            </w:pPr>
            <w:r w:rsidRPr="00FB387E">
              <w:t>114776</w:t>
            </w:r>
          </w:p>
        </w:tc>
      </w:tr>
      <w:tr w:rsidR="00AA48BA" w:rsidRPr="00FB387E" w14:paraId="3ADDCF0E" w14:textId="77777777" w:rsidTr="001D3C85">
        <w:trPr>
          <w:jc w:val="center"/>
        </w:trPr>
        <w:tc>
          <w:tcPr>
            <w:tcW w:w="3690" w:type="dxa"/>
          </w:tcPr>
          <w:p w14:paraId="21BA42E1" w14:textId="77777777" w:rsidR="00AA48BA" w:rsidRPr="00FB387E" w:rsidRDefault="00AA48BA" w:rsidP="001D3C85">
            <w:pPr>
              <w:pStyle w:val="TAL"/>
              <w:rPr>
                <w:rFonts w:eastAsia="SimSun"/>
              </w:rPr>
            </w:pPr>
            <w:r w:rsidRPr="00FB387E">
              <w:rPr>
                <w:rFonts w:eastAsia="SimSun"/>
              </w:rPr>
              <w:t>Transport block CRC</w:t>
            </w:r>
          </w:p>
        </w:tc>
        <w:tc>
          <w:tcPr>
            <w:tcW w:w="1093" w:type="dxa"/>
          </w:tcPr>
          <w:p w14:paraId="01A46631" w14:textId="77777777" w:rsidR="00AA48BA" w:rsidRPr="00FB387E" w:rsidRDefault="00AA48BA" w:rsidP="001D3C85">
            <w:pPr>
              <w:pStyle w:val="TAC"/>
            </w:pPr>
            <w:r w:rsidRPr="00FB387E">
              <w:t>Bits</w:t>
            </w:r>
          </w:p>
        </w:tc>
        <w:tc>
          <w:tcPr>
            <w:tcW w:w="848" w:type="dxa"/>
          </w:tcPr>
          <w:p w14:paraId="1AF11EF9" w14:textId="77777777" w:rsidR="00AA48BA" w:rsidRPr="00FB387E" w:rsidRDefault="00AA48BA" w:rsidP="001D3C85">
            <w:pPr>
              <w:pStyle w:val="TAC"/>
            </w:pPr>
            <w:r w:rsidRPr="00FB387E">
              <w:t>24</w:t>
            </w:r>
          </w:p>
        </w:tc>
        <w:tc>
          <w:tcPr>
            <w:tcW w:w="848" w:type="dxa"/>
          </w:tcPr>
          <w:p w14:paraId="2F3E00A3" w14:textId="77777777" w:rsidR="00AA48BA" w:rsidRPr="00FB387E" w:rsidRDefault="00AA48BA" w:rsidP="001D3C85">
            <w:pPr>
              <w:pStyle w:val="TAC"/>
            </w:pPr>
            <w:r w:rsidRPr="00FB387E">
              <w:t>24</w:t>
            </w:r>
          </w:p>
        </w:tc>
        <w:tc>
          <w:tcPr>
            <w:tcW w:w="848" w:type="dxa"/>
          </w:tcPr>
          <w:p w14:paraId="78AB4BCF" w14:textId="77777777" w:rsidR="00AA48BA" w:rsidRPr="00FB387E" w:rsidRDefault="00AA48BA" w:rsidP="001D3C85">
            <w:pPr>
              <w:pStyle w:val="TAC"/>
            </w:pPr>
            <w:r w:rsidRPr="00FB387E">
              <w:t>24</w:t>
            </w:r>
          </w:p>
        </w:tc>
        <w:tc>
          <w:tcPr>
            <w:tcW w:w="848" w:type="dxa"/>
          </w:tcPr>
          <w:p w14:paraId="5E883D8B" w14:textId="77777777" w:rsidR="00AA48BA" w:rsidRPr="00FB387E" w:rsidRDefault="00AA48BA" w:rsidP="001D3C85">
            <w:pPr>
              <w:pStyle w:val="TAC"/>
            </w:pPr>
            <w:r w:rsidRPr="00FB387E">
              <w:t>24</w:t>
            </w:r>
          </w:p>
        </w:tc>
        <w:tc>
          <w:tcPr>
            <w:tcW w:w="848" w:type="dxa"/>
          </w:tcPr>
          <w:p w14:paraId="2BADF0F6" w14:textId="77777777" w:rsidR="00AA48BA" w:rsidRPr="00FB387E" w:rsidRDefault="00AA48BA" w:rsidP="001D3C85">
            <w:pPr>
              <w:pStyle w:val="TAC"/>
            </w:pPr>
            <w:r w:rsidRPr="00FB387E">
              <w:t>24</w:t>
            </w:r>
          </w:p>
        </w:tc>
        <w:tc>
          <w:tcPr>
            <w:tcW w:w="848" w:type="dxa"/>
          </w:tcPr>
          <w:p w14:paraId="4B01E3AF" w14:textId="77777777" w:rsidR="00AA48BA" w:rsidRPr="00FB387E" w:rsidRDefault="00AA48BA" w:rsidP="001D3C85">
            <w:pPr>
              <w:pStyle w:val="TAC"/>
            </w:pPr>
            <w:r w:rsidRPr="00FB387E">
              <w:t>24</w:t>
            </w:r>
          </w:p>
        </w:tc>
        <w:tc>
          <w:tcPr>
            <w:tcW w:w="848" w:type="dxa"/>
          </w:tcPr>
          <w:p w14:paraId="22889402" w14:textId="77777777" w:rsidR="00AA48BA" w:rsidRPr="00FB387E" w:rsidRDefault="00AA48BA" w:rsidP="001D3C85">
            <w:pPr>
              <w:pStyle w:val="TAC"/>
            </w:pPr>
            <w:r w:rsidRPr="00FB387E">
              <w:t>24</w:t>
            </w:r>
          </w:p>
        </w:tc>
        <w:tc>
          <w:tcPr>
            <w:tcW w:w="848" w:type="dxa"/>
          </w:tcPr>
          <w:p w14:paraId="6CA2C5A0" w14:textId="77777777" w:rsidR="00AA48BA" w:rsidRPr="00FB387E" w:rsidRDefault="00AA48BA" w:rsidP="001D3C85">
            <w:pPr>
              <w:pStyle w:val="TAC"/>
            </w:pPr>
            <w:r w:rsidRPr="00FB387E">
              <w:t>24</w:t>
            </w:r>
          </w:p>
        </w:tc>
        <w:tc>
          <w:tcPr>
            <w:tcW w:w="848" w:type="dxa"/>
          </w:tcPr>
          <w:p w14:paraId="3B846E1B" w14:textId="77777777" w:rsidR="00AA48BA" w:rsidRPr="00FB387E" w:rsidRDefault="00AA48BA" w:rsidP="001D3C85">
            <w:pPr>
              <w:pStyle w:val="TAC"/>
            </w:pPr>
            <w:r w:rsidRPr="00FB387E">
              <w:t>24</w:t>
            </w:r>
          </w:p>
        </w:tc>
        <w:tc>
          <w:tcPr>
            <w:tcW w:w="848" w:type="dxa"/>
          </w:tcPr>
          <w:p w14:paraId="6280D9B3" w14:textId="77777777" w:rsidR="00AA48BA" w:rsidRPr="00FB387E" w:rsidRDefault="00AA48BA" w:rsidP="001D3C85">
            <w:pPr>
              <w:pStyle w:val="TAC"/>
            </w:pPr>
            <w:r w:rsidRPr="00FB387E">
              <w:t>24</w:t>
            </w:r>
          </w:p>
        </w:tc>
        <w:tc>
          <w:tcPr>
            <w:tcW w:w="849" w:type="dxa"/>
          </w:tcPr>
          <w:p w14:paraId="042C8458" w14:textId="77777777" w:rsidR="00AA48BA" w:rsidRPr="00FB387E" w:rsidRDefault="00AA48BA" w:rsidP="001D3C85">
            <w:pPr>
              <w:pStyle w:val="TAC"/>
            </w:pPr>
            <w:r w:rsidRPr="00FB387E">
              <w:t>24</w:t>
            </w:r>
          </w:p>
        </w:tc>
      </w:tr>
      <w:tr w:rsidR="00AA48BA" w:rsidRPr="00FB387E" w14:paraId="5B7BCA02" w14:textId="77777777" w:rsidTr="001D3C85">
        <w:trPr>
          <w:jc w:val="center"/>
        </w:trPr>
        <w:tc>
          <w:tcPr>
            <w:tcW w:w="3690" w:type="dxa"/>
          </w:tcPr>
          <w:p w14:paraId="6A5D1091" w14:textId="77777777" w:rsidR="00AA48BA" w:rsidRPr="00FB387E" w:rsidRDefault="00AA48BA" w:rsidP="001D3C85">
            <w:pPr>
              <w:pStyle w:val="TAL"/>
              <w:rPr>
                <w:rFonts w:eastAsia="SimSun"/>
              </w:rPr>
            </w:pPr>
            <w:r w:rsidRPr="00FB387E">
              <w:rPr>
                <w:rFonts w:eastAsia="SimSun"/>
              </w:rPr>
              <w:t>LDPC base graph</w:t>
            </w:r>
          </w:p>
        </w:tc>
        <w:tc>
          <w:tcPr>
            <w:tcW w:w="1093" w:type="dxa"/>
          </w:tcPr>
          <w:p w14:paraId="0F518BA1" w14:textId="77777777" w:rsidR="00AA48BA" w:rsidRPr="00FB387E" w:rsidRDefault="00AA48BA" w:rsidP="001D3C85">
            <w:pPr>
              <w:pStyle w:val="TAC"/>
            </w:pPr>
          </w:p>
        </w:tc>
        <w:tc>
          <w:tcPr>
            <w:tcW w:w="848" w:type="dxa"/>
          </w:tcPr>
          <w:p w14:paraId="46666A1E" w14:textId="77777777" w:rsidR="00AA48BA" w:rsidRPr="00FB387E" w:rsidRDefault="00AA48BA" w:rsidP="001D3C85">
            <w:pPr>
              <w:pStyle w:val="TAC"/>
            </w:pPr>
            <w:r w:rsidRPr="00FB387E">
              <w:t>1</w:t>
            </w:r>
          </w:p>
        </w:tc>
        <w:tc>
          <w:tcPr>
            <w:tcW w:w="848" w:type="dxa"/>
          </w:tcPr>
          <w:p w14:paraId="6201D770" w14:textId="77777777" w:rsidR="00AA48BA" w:rsidRPr="00FB387E" w:rsidRDefault="00AA48BA" w:rsidP="001D3C85">
            <w:pPr>
              <w:pStyle w:val="TAC"/>
            </w:pPr>
            <w:r w:rsidRPr="00FB387E">
              <w:t>1</w:t>
            </w:r>
          </w:p>
        </w:tc>
        <w:tc>
          <w:tcPr>
            <w:tcW w:w="848" w:type="dxa"/>
          </w:tcPr>
          <w:p w14:paraId="7BB2DC05" w14:textId="77777777" w:rsidR="00AA48BA" w:rsidRPr="00FB387E" w:rsidRDefault="00AA48BA" w:rsidP="001D3C85">
            <w:pPr>
              <w:pStyle w:val="TAC"/>
            </w:pPr>
            <w:r w:rsidRPr="00FB387E">
              <w:t>1</w:t>
            </w:r>
          </w:p>
        </w:tc>
        <w:tc>
          <w:tcPr>
            <w:tcW w:w="848" w:type="dxa"/>
          </w:tcPr>
          <w:p w14:paraId="17AFA115" w14:textId="77777777" w:rsidR="00AA48BA" w:rsidRPr="00FB387E" w:rsidRDefault="00AA48BA" w:rsidP="001D3C85">
            <w:pPr>
              <w:pStyle w:val="TAC"/>
            </w:pPr>
            <w:r w:rsidRPr="00FB387E">
              <w:t>1</w:t>
            </w:r>
          </w:p>
        </w:tc>
        <w:tc>
          <w:tcPr>
            <w:tcW w:w="848" w:type="dxa"/>
          </w:tcPr>
          <w:p w14:paraId="47C36072" w14:textId="77777777" w:rsidR="00AA48BA" w:rsidRPr="00FB387E" w:rsidRDefault="00AA48BA" w:rsidP="001D3C85">
            <w:pPr>
              <w:pStyle w:val="TAC"/>
            </w:pPr>
            <w:r w:rsidRPr="00FB387E">
              <w:t>1</w:t>
            </w:r>
          </w:p>
        </w:tc>
        <w:tc>
          <w:tcPr>
            <w:tcW w:w="848" w:type="dxa"/>
          </w:tcPr>
          <w:p w14:paraId="2D57C9A3" w14:textId="77777777" w:rsidR="00AA48BA" w:rsidRPr="00FB387E" w:rsidRDefault="00AA48BA" w:rsidP="001D3C85">
            <w:pPr>
              <w:pStyle w:val="TAC"/>
            </w:pPr>
            <w:r w:rsidRPr="00FB387E">
              <w:t>1</w:t>
            </w:r>
          </w:p>
        </w:tc>
        <w:tc>
          <w:tcPr>
            <w:tcW w:w="848" w:type="dxa"/>
          </w:tcPr>
          <w:p w14:paraId="1BDF2BFD" w14:textId="77777777" w:rsidR="00AA48BA" w:rsidRPr="00FB387E" w:rsidRDefault="00AA48BA" w:rsidP="001D3C85">
            <w:pPr>
              <w:pStyle w:val="TAC"/>
            </w:pPr>
            <w:r w:rsidRPr="00FB387E">
              <w:t>1</w:t>
            </w:r>
          </w:p>
        </w:tc>
        <w:tc>
          <w:tcPr>
            <w:tcW w:w="848" w:type="dxa"/>
          </w:tcPr>
          <w:p w14:paraId="5BA73E1C" w14:textId="77777777" w:rsidR="00AA48BA" w:rsidRPr="00FB387E" w:rsidRDefault="00AA48BA" w:rsidP="001D3C85">
            <w:pPr>
              <w:pStyle w:val="TAC"/>
            </w:pPr>
            <w:r w:rsidRPr="00FB387E">
              <w:t>1</w:t>
            </w:r>
          </w:p>
        </w:tc>
        <w:tc>
          <w:tcPr>
            <w:tcW w:w="848" w:type="dxa"/>
          </w:tcPr>
          <w:p w14:paraId="3A0690AA" w14:textId="77777777" w:rsidR="00AA48BA" w:rsidRPr="00FB387E" w:rsidRDefault="00AA48BA" w:rsidP="001D3C85">
            <w:pPr>
              <w:pStyle w:val="TAC"/>
            </w:pPr>
            <w:r w:rsidRPr="00FB387E">
              <w:t>1</w:t>
            </w:r>
          </w:p>
        </w:tc>
        <w:tc>
          <w:tcPr>
            <w:tcW w:w="848" w:type="dxa"/>
          </w:tcPr>
          <w:p w14:paraId="28E89117" w14:textId="77777777" w:rsidR="00AA48BA" w:rsidRPr="00FB387E" w:rsidRDefault="00AA48BA" w:rsidP="001D3C85">
            <w:pPr>
              <w:pStyle w:val="TAC"/>
            </w:pPr>
            <w:r w:rsidRPr="00FB387E">
              <w:t>1</w:t>
            </w:r>
          </w:p>
        </w:tc>
        <w:tc>
          <w:tcPr>
            <w:tcW w:w="849" w:type="dxa"/>
          </w:tcPr>
          <w:p w14:paraId="7D12F632" w14:textId="77777777" w:rsidR="00AA48BA" w:rsidRPr="00FB387E" w:rsidRDefault="00AA48BA" w:rsidP="001D3C85">
            <w:pPr>
              <w:pStyle w:val="TAC"/>
            </w:pPr>
            <w:r w:rsidRPr="00FB387E">
              <w:t>1</w:t>
            </w:r>
          </w:p>
        </w:tc>
      </w:tr>
      <w:tr w:rsidR="00AA48BA" w:rsidRPr="00FB387E" w14:paraId="27C04326" w14:textId="77777777" w:rsidTr="001D3C85">
        <w:trPr>
          <w:jc w:val="center"/>
        </w:trPr>
        <w:tc>
          <w:tcPr>
            <w:tcW w:w="3690" w:type="dxa"/>
          </w:tcPr>
          <w:p w14:paraId="370193A8" w14:textId="77777777" w:rsidR="00AA48BA" w:rsidRPr="00FB387E" w:rsidRDefault="00AA48BA" w:rsidP="001D3C85">
            <w:pPr>
              <w:pStyle w:val="TAH"/>
              <w:rPr>
                <w:rFonts w:eastAsia="SimSun"/>
              </w:rPr>
            </w:pPr>
            <w:r w:rsidRPr="00FB387E">
              <w:rPr>
                <w:rFonts w:eastAsia="SimSun"/>
              </w:rPr>
              <w:t>Number of Code Blocks per Slot</w:t>
            </w:r>
          </w:p>
        </w:tc>
        <w:tc>
          <w:tcPr>
            <w:tcW w:w="1093" w:type="dxa"/>
          </w:tcPr>
          <w:p w14:paraId="528A6135" w14:textId="77777777" w:rsidR="00AA48BA" w:rsidRPr="00FB387E" w:rsidRDefault="00AA48BA" w:rsidP="001D3C85">
            <w:pPr>
              <w:pStyle w:val="TAC"/>
              <w:rPr>
                <w:rFonts w:cs="Arial"/>
              </w:rPr>
            </w:pPr>
          </w:p>
        </w:tc>
        <w:tc>
          <w:tcPr>
            <w:tcW w:w="848" w:type="dxa"/>
          </w:tcPr>
          <w:p w14:paraId="21C00B8B" w14:textId="77777777" w:rsidR="00AA48BA" w:rsidRPr="00FB387E" w:rsidRDefault="00AA48BA" w:rsidP="001D3C85">
            <w:pPr>
              <w:pStyle w:val="TAC"/>
              <w:rPr>
                <w:rFonts w:cs="Arial"/>
              </w:rPr>
            </w:pPr>
          </w:p>
        </w:tc>
        <w:tc>
          <w:tcPr>
            <w:tcW w:w="848" w:type="dxa"/>
          </w:tcPr>
          <w:p w14:paraId="5F878C71" w14:textId="77777777" w:rsidR="00AA48BA" w:rsidRPr="00FB387E" w:rsidRDefault="00AA48BA" w:rsidP="001D3C85">
            <w:pPr>
              <w:pStyle w:val="TAC"/>
              <w:rPr>
                <w:rFonts w:cs="Arial"/>
              </w:rPr>
            </w:pPr>
          </w:p>
        </w:tc>
        <w:tc>
          <w:tcPr>
            <w:tcW w:w="848" w:type="dxa"/>
          </w:tcPr>
          <w:p w14:paraId="6E23A6B0" w14:textId="77777777" w:rsidR="00AA48BA" w:rsidRPr="00FB387E" w:rsidRDefault="00AA48BA" w:rsidP="001D3C85">
            <w:pPr>
              <w:pStyle w:val="TAC"/>
              <w:rPr>
                <w:rFonts w:cs="Arial"/>
              </w:rPr>
            </w:pPr>
          </w:p>
        </w:tc>
        <w:tc>
          <w:tcPr>
            <w:tcW w:w="848" w:type="dxa"/>
          </w:tcPr>
          <w:p w14:paraId="68BE8D65" w14:textId="77777777" w:rsidR="00AA48BA" w:rsidRPr="00FB387E" w:rsidRDefault="00AA48BA" w:rsidP="001D3C85">
            <w:pPr>
              <w:pStyle w:val="TAC"/>
              <w:rPr>
                <w:rFonts w:cs="Arial"/>
              </w:rPr>
            </w:pPr>
          </w:p>
        </w:tc>
        <w:tc>
          <w:tcPr>
            <w:tcW w:w="848" w:type="dxa"/>
          </w:tcPr>
          <w:p w14:paraId="7143456A" w14:textId="77777777" w:rsidR="00AA48BA" w:rsidRPr="00FB387E" w:rsidRDefault="00AA48BA" w:rsidP="001D3C85">
            <w:pPr>
              <w:pStyle w:val="TAC"/>
              <w:rPr>
                <w:rFonts w:cs="Arial"/>
              </w:rPr>
            </w:pPr>
          </w:p>
        </w:tc>
        <w:tc>
          <w:tcPr>
            <w:tcW w:w="848" w:type="dxa"/>
          </w:tcPr>
          <w:p w14:paraId="3CCAD8A9" w14:textId="77777777" w:rsidR="00AA48BA" w:rsidRPr="00FB387E" w:rsidRDefault="00AA48BA" w:rsidP="001D3C85">
            <w:pPr>
              <w:pStyle w:val="TAC"/>
              <w:rPr>
                <w:rFonts w:cs="Arial"/>
              </w:rPr>
            </w:pPr>
          </w:p>
        </w:tc>
        <w:tc>
          <w:tcPr>
            <w:tcW w:w="848" w:type="dxa"/>
          </w:tcPr>
          <w:p w14:paraId="4CE6ADA0" w14:textId="77777777" w:rsidR="00AA48BA" w:rsidRPr="00FB387E" w:rsidRDefault="00AA48BA" w:rsidP="001D3C85">
            <w:pPr>
              <w:pStyle w:val="TAC"/>
              <w:rPr>
                <w:rFonts w:cs="Arial"/>
              </w:rPr>
            </w:pPr>
          </w:p>
        </w:tc>
        <w:tc>
          <w:tcPr>
            <w:tcW w:w="848" w:type="dxa"/>
          </w:tcPr>
          <w:p w14:paraId="489FB1FC" w14:textId="77777777" w:rsidR="00AA48BA" w:rsidRPr="00FB387E" w:rsidRDefault="00AA48BA" w:rsidP="001D3C85">
            <w:pPr>
              <w:pStyle w:val="TAC"/>
              <w:rPr>
                <w:rFonts w:cs="Arial"/>
              </w:rPr>
            </w:pPr>
          </w:p>
        </w:tc>
        <w:tc>
          <w:tcPr>
            <w:tcW w:w="848" w:type="dxa"/>
          </w:tcPr>
          <w:p w14:paraId="317BE8BD" w14:textId="77777777" w:rsidR="00AA48BA" w:rsidRPr="00FB387E" w:rsidRDefault="00AA48BA" w:rsidP="001D3C85">
            <w:pPr>
              <w:pStyle w:val="TAC"/>
              <w:rPr>
                <w:rFonts w:cs="Arial"/>
              </w:rPr>
            </w:pPr>
          </w:p>
        </w:tc>
        <w:tc>
          <w:tcPr>
            <w:tcW w:w="848" w:type="dxa"/>
          </w:tcPr>
          <w:p w14:paraId="799C6C7B" w14:textId="77777777" w:rsidR="00AA48BA" w:rsidRPr="00FB387E" w:rsidRDefault="00AA48BA" w:rsidP="001D3C85">
            <w:pPr>
              <w:pStyle w:val="TAC"/>
              <w:rPr>
                <w:rFonts w:cs="Arial"/>
              </w:rPr>
            </w:pPr>
          </w:p>
        </w:tc>
        <w:tc>
          <w:tcPr>
            <w:tcW w:w="849" w:type="dxa"/>
          </w:tcPr>
          <w:p w14:paraId="00FA9204" w14:textId="77777777" w:rsidR="00AA48BA" w:rsidRPr="00FB387E" w:rsidRDefault="00AA48BA" w:rsidP="001D3C85">
            <w:pPr>
              <w:pStyle w:val="TAC"/>
              <w:rPr>
                <w:rFonts w:cs="Arial"/>
              </w:rPr>
            </w:pPr>
          </w:p>
        </w:tc>
      </w:tr>
      <w:tr w:rsidR="00AA48BA" w:rsidRPr="00FB387E" w14:paraId="0F13A855" w14:textId="77777777" w:rsidTr="001D3C85">
        <w:trPr>
          <w:jc w:val="center"/>
        </w:trPr>
        <w:tc>
          <w:tcPr>
            <w:tcW w:w="3690" w:type="dxa"/>
          </w:tcPr>
          <w:p w14:paraId="15DCDC47" w14:textId="77777777" w:rsidR="00AA48BA" w:rsidRPr="00FB387E" w:rsidRDefault="00AA48BA" w:rsidP="001D3C85">
            <w:pPr>
              <w:pStyle w:val="TAL"/>
              <w:rPr>
                <w:rFonts w:eastAsia="SimSun"/>
              </w:rPr>
            </w:pPr>
            <w:r w:rsidRPr="00FB387E">
              <w:rPr>
                <w:rFonts w:eastAsia="SimSun"/>
              </w:rPr>
              <w:t xml:space="preserve">  For Slots 0,1,2,3 and Slot i, if mod(i, 20) = {14,15,16,17,18,19} for i from {0,…,39}</w:t>
            </w:r>
          </w:p>
        </w:tc>
        <w:tc>
          <w:tcPr>
            <w:tcW w:w="1093" w:type="dxa"/>
          </w:tcPr>
          <w:p w14:paraId="54FB5C1B" w14:textId="77777777" w:rsidR="00AA48BA" w:rsidRPr="00FB387E" w:rsidRDefault="00AA48BA" w:rsidP="001D3C85">
            <w:pPr>
              <w:pStyle w:val="TAC"/>
            </w:pPr>
            <w:r w:rsidRPr="00FB387E">
              <w:t>CBs</w:t>
            </w:r>
          </w:p>
        </w:tc>
        <w:tc>
          <w:tcPr>
            <w:tcW w:w="848" w:type="dxa"/>
          </w:tcPr>
          <w:p w14:paraId="4A0964DE" w14:textId="77777777" w:rsidR="00AA48BA" w:rsidRPr="00FB387E" w:rsidRDefault="00AA48BA" w:rsidP="001D3C85">
            <w:pPr>
              <w:pStyle w:val="TAC"/>
            </w:pPr>
            <w:r w:rsidRPr="00FB387E">
              <w:t>N/A</w:t>
            </w:r>
          </w:p>
        </w:tc>
        <w:tc>
          <w:tcPr>
            <w:tcW w:w="848" w:type="dxa"/>
          </w:tcPr>
          <w:p w14:paraId="656F6DC4" w14:textId="77777777" w:rsidR="00AA48BA" w:rsidRPr="00FB387E" w:rsidRDefault="00AA48BA" w:rsidP="001D3C85">
            <w:pPr>
              <w:pStyle w:val="TAC"/>
            </w:pPr>
            <w:r w:rsidRPr="00FB387E">
              <w:t>N/A</w:t>
            </w:r>
          </w:p>
        </w:tc>
        <w:tc>
          <w:tcPr>
            <w:tcW w:w="848" w:type="dxa"/>
          </w:tcPr>
          <w:p w14:paraId="7ED2DF3A" w14:textId="77777777" w:rsidR="00AA48BA" w:rsidRPr="00FB387E" w:rsidRDefault="00AA48BA" w:rsidP="001D3C85">
            <w:pPr>
              <w:pStyle w:val="TAC"/>
            </w:pPr>
            <w:r w:rsidRPr="00FB387E">
              <w:t>N/A</w:t>
            </w:r>
          </w:p>
        </w:tc>
        <w:tc>
          <w:tcPr>
            <w:tcW w:w="848" w:type="dxa"/>
          </w:tcPr>
          <w:p w14:paraId="7ACAAAE7" w14:textId="77777777" w:rsidR="00AA48BA" w:rsidRPr="00FB387E" w:rsidRDefault="00AA48BA" w:rsidP="001D3C85">
            <w:pPr>
              <w:pStyle w:val="TAC"/>
            </w:pPr>
            <w:r w:rsidRPr="00FB387E">
              <w:t>N/A</w:t>
            </w:r>
          </w:p>
        </w:tc>
        <w:tc>
          <w:tcPr>
            <w:tcW w:w="848" w:type="dxa"/>
          </w:tcPr>
          <w:p w14:paraId="4C0B636B" w14:textId="77777777" w:rsidR="00AA48BA" w:rsidRPr="00FB387E" w:rsidRDefault="00AA48BA" w:rsidP="001D3C85">
            <w:pPr>
              <w:pStyle w:val="TAC"/>
            </w:pPr>
            <w:r w:rsidRPr="00FB387E">
              <w:t>N/A</w:t>
            </w:r>
          </w:p>
        </w:tc>
        <w:tc>
          <w:tcPr>
            <w:tcW w:w="848" w:type="dxa"/>
          </w:tcPr>
          <w:p w14:paraId="6BF1D151" w14:textId="77777777" w:rsidR="00AA48BA" w:rsidRPr="00FB387E" w:rsidRDefault="00AA48BA" w:rsidP="001D3C85">
            <w:pPr>
              <w:pStyle w:val="TAC"/>
            </w:pPr>
            <w:r w:rsidRPr="00FB387E">
              <w:t>N/A</w:t>
            </w:r>
          </w:p>
        </w:tc>
        <w:tc>
          <w:tcPr>
            <w:tcW w:w="848" w:type="dxa"/>
          </w:tcPr>
          <w:p w14:paraId="36F7FB46" w14:textId="77777777" w:rsidR="00AA48BA" w:rsidRPr="00FB387E" w:rsidRDefault="00AA48BA" w:rsidP="001D3C85">
            <w:pPr>
              <w:pStyle w:val="TAC"/>
            </w:pPr>
            <w:r w:rsidRPr="00FB387E">
              <w:t>N/A</w:t>
            </w:r>
          </w:p>
        </w:tc>
        <w:tc>
          <w:tcPr>
            <w:tcW w:w="848" w:type="dxa"/>
          </w:tcPr>
          <w:p w14:paraId="626F872B" w14:textId="77777777" w:rsidR="00AA48BA" w:rsidRPr="00FB387E" w:rsidRDefault="00AA48BA" w:rsidP="001D3C85">
            <w:pPr>
              <w:pStyle w:val="TAC"/>
            </w:pPr>
            <w:r w:rsidRPr="00FB387E">
              <w:t>N/A</w:t>
            </w:r>
          </w:p>
        </w:tc>
        <w:tc>
          <w:tcPr>
            <w:tcW w:w="848" w:type="dxa"/>
          </w:tcPr>
          <w:p w14:paraId="6BA1552F" w14:textId="77777777" w:rsidR="00AA48BA" w:rsidRPr="00FB387E" w:rsidRDefault="00AA48BA" w:rsidP="001D3C85">
            <w:pPr>
              <w:pStyle w:val="TAC"/>
            </w:pPr>
            <w:r w:rsidRPr="00FB387E">
              <w:t>N/A</w:t>
            </w:r>
          </w:p>
        </w:tc>
        <w:tc>
          <w:tcPr>
            <w:tcW w:w="848" w:type="dxa"/>
          </w:tcPr>
          <w:p w14:paraId="274DE0BD" w14:textId="77777777" w:rsidR="00AA48BA" w:rsidRPr="00FB387E" w:rsidRDefault="00AA48BA" w:rsidP="001D3C85">
            <w:pPr>
              <w:pStyle w:val="TAC"/>
            </w:pPr>
            <w:r w:rsidRPr="00FB387E">
              <w:t>N/A</w:t>
            </w:r>
          </w:p>
        </w:tc>
        <w:tc>
          <w:tcPr>
            <w:tcW w:w="849" w:type="dxa"/>
          </w:tcPr>
          <w:p w14:paraId="71B38574" w14:textId="77777777" w:rsidR="00AA48BA" w:rsidRPr="00FB387E" w:rsidRDefault="00AA48BA" w:rsidP="001D3C85">
            <w:pPr>
              <w:pStyle w:val="TAC"/>
            </w:pPr>
            <w:r w:rsidRPr="00FB387E">
              <w:t>N/A</w:t>
            </w:r>
          </w:p>
        </w:tc>
      </w:tr>
      <w:tr w:rsidR="00AA48BA" w:rsidRPr="00FB387E" w14:paraId="440BE539" w14:textId="77777777" w:rsidTr="001D3C85">
        <w:trPr>
          <w:jc w:val="center"/>
        </w:trPr>
        <w:tc>
          <w:tcPr>
            <w:tcW w:w="3690" w:type="dxa"/>
          </w:tcPr>
          <w:p w14:paraId="002D7BA8" w14:textId="77777777" w:rsidR="00AA48BA" w:rsidRPr="00FB387E" w:rsidRDefault="00AA48BA" w:rsidP="001D3C85">
            <w:pPr>
              <w:pStyle w:val="TAL"/>
              <w:rPr>
                <w:rFonts w:eastAsia="SimSun"/>
              </w:rPr>
            </w:pPr>
            <w:r w:rsidRPr="00FB387E">
              <w:rPr>
                <w:rFonts w:eastAsia="SimSun"/>
              </w:rPr>
              <w:t xml:space="preserve">  For Slot i, if mod(i, 20) = {0,…, 13} for i from {4,…,39}</w:t>
            </w:r>
          </w:p>
        </w:tc>
        <w:tc>
          <w:tcPr>
            <w:tcW w:w="1093" w:type="dxa"/>
          </w:tcPr>
          <w:p w14:paraId="6BED870A" w14:textId="77777777" w:rsidR="00AA48BA" w:rsidRPr="00FB387E" w:rsidRDefault="00AA48BA" w:rsidP="001D3C85">
            <w:pPr>
              <w:pStyle w:val="TAC"/>
            </w:pPr>
            <w:r w:rsidRPr="00FB387E">
              <w:t>CBs</w:t>
            </w:r>
          </w:p>
        </w:tc>
        <w:tc>
          <w:tcPr>
            <w:tcW w:w="848" w:type="dxa"/>
          </w:tcPr>
          <w:p w14:paraId="12626E84" w14:textId="77777777" w:rsidR="00AA48BA" w:rsidRPr="00FB387E" w:rsidRDefault="00AA48BA" w:rsidP="001D3C85">
            <w:pPr>
              <w:pStyle w:val="TAC"/>
            </w:pPr>
            <w:r w:rsidRPr="00FB387E">
              <w:t>2</w:t>
            </w:r>
          </w:p>
        </w:tc>
        <w:tc>
          <w:tcPr>
            <w:tcW w:w="848" w:type="dxa"/>
          </w:tcPr>
          <w:p w14:paraId="653684C2" w14:textId="77777777" w:rsidR="00AA48BA" w:rsidRPr="00FB387E" w:rsidRDefault="00AA48BA" w:rsidP="001D3C85">
            <w:pPr>
              <w:pStyle w:val="TAC"/>
            </w:pPr>
            <w:r w:rsidRPr="00FB387E">
              <w:t>2</w:t>
            </w:r>
          </w:p>
        </w:tc>
        <w:tc>
          <w:tcPr>
            <w:tcW w:w="848" w:type="dxa"/>
          </w:tcPr>
          <w:p w14:paraId="778FF943" w14:textId="77777777" w:rsidR="00AA48BA" w:rsidRPr="00FB387E" w:rsidRDefault="00AA48BA" w:rsidP="001D3C85">
            <w:pPr>
              <w:pStyle w:val="TAC"/>
            </w:pPr>
            <w:r w:rsidRPr="00FB387E">
              <w:t>3</w:t>
            </w:r>
          </w:p>
        </w:tc>
        <w:tc>
          <w:tcPr>
            <w:tcW w:w="848" w:type="dxa"/>
          </w:tcPr>
          <w:p w14:paraId="695A8A08" w14:textId="77777777" w:rsidR="00AA48BA" w:rsidRPr="00FB387E" w:rsidRDefault="00AA48BA" w:rsidP="001D3C85">
            <w:pPr>
              <w:pStyle w:val="TAC"/>
            </w:pPr>
            <w:r w:rsidRPr="00FB387E">
              <w:t>4</w:t>
            </w:r>
          </w:p>
        </w:tc>
        <w:tc>
          <w:tcPr>
            <w:tcW w:w="848" w:type="dxa"/>
          </w:tcPr>
          <w:p w14:paraId="516E3723" w14:textId="77777777" w:rsidR="00AA48BA" w:rsidRPr="00FB387E" w:rsidRDefault="00AA48BA" w:rsidP="001D3C85">
            <w:pPr>
              <w:pStyle w:val="TAC"/>
            </w:pPr>
            <w:r w:rsidRPr="00FB387E">
              <w:t>4</w:t>
            </w:r>
          </w:p>
        </w:tc>
        <w:tc>
          <w:tcPr>
            <w:tcW w:w="848" w:type="dxa"/>
          </w:tcPr>
          <w:p w14:paraId="0C461894" w14:textId="77777777" w:rsidR="00AA48BA" w:rsidRPr="00FB387E" w:rsidRDefault="00AA48BA" w:rsidP="001D3C85">
            <w:pPr>
              <w:pStyle w:val="TAC"/>
            </w:pPr>
            <w:r w:rsidRPr="00FB387E">
              <w:t>6</w:t>
            </w:r>
          </w:p>
        </w:tc>
        <w:tc>
          <w:tcPr>
            <w:tcW w:w="848" w:type="dxa"/>
          </w:tcPr>
          <w:p w14:paraId="78299797" w14:textId="77777777" w:rsidR="00AA48BA" w:rsidRPr="00FB387E" w:rsidRDefault="00AA48BA" w:rsidP="001D3C85">
            <w:pPr>
              <w:pStyle w:val="TAC"/>
            </w:pPr>
            <w:r w:rsidRPr="00FB387E">
              <w:t>7</w:t>
            </w:r>
          </w:p>
        </w:tc>
        <w:tc>
          <w:tcPr>
            <w:tcW w:w="848" w:type="dxa"/>
          </w:tcPr>
          <w:p w14:paraId="6EA9740A" w14:textId="77777777" w:rsidR="00AA48BA" w:rsidRPr="00FB387E" w:rsidRDefault="00AA48BA" w:rsidP="001D3C85">
            <w:pPr>
              <w:pStyle w:val="TAC"/>
            </w:pPr>
            <w:r w:rsidRPr="00FB387E">
              <w:t>9</w:t>
            </w:r>
          </w:p>
        </w:tc>
        <w:tc>
          <w:tcPr>
            <w:tcW w:w="848" w:type="dxa"/>
          </w:tcPr>
          <w:p w14:paraId="75D58AF5" w14:textId="77777777" w:rsidR="00AA48BA" w:rsidRPr="00FB387E" w:rsidRDefault="00AA48BA" w:rsidP="001D3C85">
            <w:pPr>
              <w:pStyle w:val="TAC"/>
            </w:pPr>
            <w:r w:rsidRPr="00FB387E">
              <w:t>10</w:t>
            </w:r>
          </w:p>
        </w:tc>
        <w:tc>
          <w:tcPr>
            <w:tcW w:w="848" w:type="dxa"/>
          </w:tcPr>
          <w:p w14:paraId="1C40C56D" w14:textId="77777777" w:rsidR="00AA48BA" w:rsidRPr="00FB387E" w:rsidRDefault="00AA48BA" w:rsidP="001D3C85">
            <w:pPr>
              <w:pStyle w:val="TAC"/>
            </w:pPr>
            <w:r w:rsidRPr="00FB387E">
              <w:t>11</w:t>
            </w:r>
          </w:p>
        </w:tc>
        <w:tc>
          <w:tcPr>
            <w:tcW w:w="849" w:type="dxa"/>
          </w:tcPr>
          <w:p w14:paraId="7BE2BA24" w14:textId="77777777" w:rsidR="00AA48BA" w:rsidRPr="00FB387E" w:rsidRDefault="00AA48BA" w:rsidP="001D3C85">
            <w:pPr>
              <w:pStyle w:val="TAC"/>
            </w:pPr>
            <w:r w:rsidRPr="00FB387E">
              <w:t>14</w:t>
            </w:r>
          </w:p>
        </w:tc>
      </w:tr>
      <w:tr w:rsidR="00AA48BA" w:rsidRPr="00FB387E" w14:paraId="595D0D6C" w14:textId="77777777" w:rsidTr="001D3C85">
        <w:trPr>
          <w:jc w:val="center"/>
        </w:trPr>
        <w:tc>
          <w:tcPr>
            <w:tcW w:w="3690" w:type="dxa"/>
          </w:tcPr>
          <w:p w14:paraId="17659626" w14:textId="77777777" w:rsidR="00AA48BA" w:rsidRPr="00FB387E" w:rsidRDefault="00AA48BA" w:rsidP="001D3C85">
            <w:pPr>
              <w:pStyle w:val="TAH"/>
              <w:rPr>
                <w:rFonts w:eastAsia="SimSun"/>
              </w:rPr>
            </w:pPr>
            <w:r w:rsidRPr="00FB387E">
              <w:rPr>
                <w:rFonts w:eastAsia="SimSun"/>
              </w:rPr>
              <w:t>Binary Channel Bits per Slot</w:t>
            </w:r>
          </w:p>
        </w:tc>
        <w:tc>
          <w:tcPr>
            <w:tcW w:w="1093" w:type="dxa"/>
          </w:tcPr>
          <w:p w14:paraId="2F3DEC7F" w14:textId="77777777" w:rsidR="00AA48BA" w:rsidRPr="00FB387E" w:rsidRDefault="00AA48BA" w:rsidP="001D3C85">
            <w:pPr>
              <w:pStyle w:val="TAC"/>
              <w:rPr>
                <w:rFonts w:cs="Arial"/>
              </w:rPr>
            </w:pPr>
          </w:p>
        </w:tc>
        <w:tc>
          <w:tcPr>
            <w:tcW w:w="848" w:type="dxa"/>
          </w:tcPr>
          <w:p w14:paraId="75A6A2EB" w14:textId="77777777" w:rsidR="00AA48BA" w:rsidRPr="00FB387E" w:rsidRDefault="00AA48BA" w:rsidP="001D3C85">
            <w:pPr>
              <w:pStyle w:val="TAC"/>
              <w:rPr>
                <w:rFonts w:cs="Arial"/>
              </w:rPr>
            </w:pPr>
          </w:p>
        </w:tc>
        <w:tc>
          <w:tcPr>
            <w:tcW w:w="848" w:type="dxa"/>
          </w:tcPr>
          <w:p w14:paraId="14C508F6" w14:textId="77777777" w:rsidR="00AA48BA" w:rsidRPr="00FB387E" w:rsidRDefault="00AA48BA" w:rsidP="001D3C85">
            <w:pPr>
              <w:pStyle w:val="TAC"/>
              <w:rPr>
                <w:rFonts w:cs="Arial"/>
              </w:rPr>
            </w:pPr>
          </w:p>
        </w:tc>
        <w:tc>
          <w:tcPr>
            <w:tcW w:w="848" w:type="dxa"/>
          </w:tcPr>
          <w:p w14:paraId="65F574F2" w14:textId="77777777" w:rsidR="00AA48BA" w:rsidRPr="00FB387E" w:rsidRDefault="00AA48BA" w:rsidP="001D3C85">
            <w:pPr>
              <w:pStyle w:val="TAC"/>
              <w:rPr>
                <w:rFonts w:cs="Arial"/>
              </w:rPr>
            </w:pPr>
          </w:p>
        </w:tc>
        <w:tc>
          <w:tcPr>
            <w:tcW w:w="848" w:type="dxa"/>
          </w:tcPr>
          <w:p w14:paraId="14944EDE" w14:textId="77777777" w:rsidR="00AA48BA" w:rsidRPr="00FB387E" w:rsidRDefault="00AA48BA" w:rsidP="001D3C85">
            <w:pPr>
              <w:pStyle w:val="TAC"/>
              <w:rPr>
                <w:rFonts w:cs="Arial"/>
              </w:rPr>
            </w:pPr>
          </w:p>
        </w:tc>
        <w:tc>
          <w:tcPr>
            <w:tcW w:w="848" w:type="dxa"/>
          </w:tcPr>
          <w:p w14:paraId="18A26428" w14:textId="77777777" w:rsidR="00AA48BA" w:rsidRPr="00FB387E" w:rsidRDefault="00AA48BA" w:rsidP="001D3C85">
            <w:pPr>
              <w:pStyle w:val="TAC"/>
              <w:rPr>
                <w:rFonts w:cs="Arial"/>
              </w:rPr>
            </w:pPr>
          </w:p>
        </w:tc>
        <w:tc>
          <w:tcPr>
            <w:tcW w:w="848" w:type="dxa"/>
          </w:tcPr>
          <w:p w14:paraId="28E90D47" w14:textId="77777777" w:rsidR="00AA48BA" w:rsidRPr="00FB387E" w:rsidRDefault="00AA48BA" w:rsidP="001D3C85">
            <w:pPr>
              <w:pStyle w:val="TAC"/>
              <w:rPr>
                <w:rFonts w:cs="Arial"/>
              </w:rPr>
            </w:pPr>
          </w:p>
        </w:tc>
        <w:tc>
          <w:tcPr>
            <w:tcW w:w="848" w:type="dxa"/>
          </w:tcPr>
          <w:p w14:paraId="0FAF1FDB" w14:textId="77777777" w:rsidR="00AA48BA" w:rsidRPr="00FB387E" w:rsidRDefault="00AA48BA" w:rsidP="001D3C85">
            <w:pPr>
              <w:pStyle w:val="TAC"/>
              <w:rPr>
                <w:rFonts w:cs="Arial"/>
              </w:rPr>
            </w:pPr>
          </w:p>
        </w:tc>
        <w:tc>
          <w:tcPr>
            <w:tcW w:w="848" w:type="dxa"/>
          </w:tcPr>
          <w:p w14:paraId="4C65DDD7" w14:textId="77777777" w:rsidR="00AA48BA" w:rsidRPr="00FB387E" w:rsidRDefault="00AA48BA" w:rsidP="001D3C85">
            <w:pPr>
              <w:pStyle w:val="TAC"/>
              <w:rPr>
                <w:rFonts w:cs="Arial"/>
              </w:rPr>
            </w:pPr>
          </w:p>
        </w:tc>
        <w:tc>
          <w:tcPr>
            <w:tcW w:w="848" w:type="dxa"/>
          </w:tcPr>
          <w:p w14:paraId="7AFC4D4E" w14:textId="77777777" w:rsidR="00AA48BA" w:rsidRPr="00FB387E" w:rsidRDefault="00AA48BA" w:rsidP="001D3C85">
            <w:pPr>
              <w:pStyle w:val="TAC"/>
              <w:rPr>
                <w:rFonts w:cs="Arial"/>
              </w:rPr>
            </w:pPr>
          </w:p>
        </w:tc>
        <w:tc>
          <w:tcPr>
            <w:tcW w:w="848" w:type="dxa"/>
          </w:tcPr>
          <w:p w14:paraId="3C2E9F20" w14:textId="77777777" w:rsidR="00AA48BA" w:rsidRPr="00FB387E" w:rsidRDefault="00AA48BA" w:rsidP="001D3C85">
            <w:pPr>
              <w:pStyle w:val="TAC"/>
              <w:rPr>
                <w:rFonts w:cs="Arial"/>
              </w:rPr>
            </w:pPr>
          </w:p>
        </w:tc>
        <w:tc>
          <w:tcPr>
            <w:tcW w:w="849" w:type="dxa"/>
          </w:tcPr>
          <w:p w14:paraId="639B56C7" w14:textId="77777777" w:rsidR="00AA48BA" w:rsidRPr="00FB387E" w:rsidRDefault="00AA48BA" w:rsidP="001D3C85">
            <w:pPr>
              <w:pStyle w:val="TAC"/>
              <w:rPr>
                <w:rFonts w:cs="Arial"/>
              </w:rPr>
            </w:pPr>
          </w:p>
        </w:tc>
      </w:tr>
      <w:tr w:rsidR="00AA48BA" w:rsidRPr="00FB387E" w14:paraId="3A587C69" w14:textId="77777777" w:rsidTr="001D3C85">
        <w:trPr>
          <w:jc w:val="center"/>
        </w:trPr>
        <w:tc>
          <w:tcPr>
            <w:tcW w:w="3690" w:type="dxa"/>
          </w:tcPr>
          <w:p w14:paraId="61D8CF1C" w14:textId="77777777" w:rsidR="00AA48BA" w:rsidRPr="00FB387E" w:rsidRDefault="00AA48BA" w:rsidP="001D3C85">
            <w:pPr>
              <w:pStyle w:val="TAL"/>
              <w:rPr>
                <w:rFonts w:eastAsia="SimSun"/>
              </w:rPr>
            </w:pPr>
            <w:r w:rsidRPr="00FB387E">
              <w:rPr>
                <w:rFonts w:eastAsia="SimSun"/>
              </w:rPr>
              <w:t xml:space="preserve">  For Slots 0,1,2,3 and Slot i, if mod(i, 20) = {14,15,16,17,18,19} for i from {0,…,39}</w:t>
            </w:r>
          </w:p>
        </w:tc>
        <w:tc>
          <w:tcPr>
            <w:tcW w:w="1093" w:type="dxa"/>
          </w:tcPr>
          <w:p w14:paraId="558E4E12" w14:textId="77777777" w:rsidR="00AA48BA" w:rsidRPr="00FB387E" w:rsidRDefault="00AA48BA" w:rsidP="001D3C85">
            <w:pPr>
              <w:pStyle w:val="TAC"/>
            </w:pPr>
            <w:r w:rsidRPr="00FB387E">
              <w:t>Bits</w:t>
            </w:r>
          </w:p>
        </w:tc>
        <w:tc>
          <w:tcPr>
            <w:tcW w:w="848" w:type="dxa"/>
          </w:tcPr>
          <w:p w14:paraId="4F55EDC4" w14:textId="77777777" w:rsidR="00AA48BA" w:rsidRPr="00FB387E" w:rsidRDefault="00AA48BA" w:rsidP="001D3C85">
            <w:pPr>
              <w:pStyle w:val="TAC"/>
            </w:pPr>
            <w:r w:rsidRPr="00FB387E">
              <w:t>N/A</w:t>
            </w:r>
          </w:p>
        </w:tc>
        <w:tc>
          <w:tcPr>
            <w:tcW w:w="848" w:type="dxa"/>
          </w:tcPr>
          <w:p w14:paraId="2E8F6141" w14:textId="77777777" w:rsidR="00AA48BA" w:rsidRPr="00FB387E" w:rsidRDefault="00AA48BA" w:rsidP="001D3C85">
            <w:pPr>
              <w:pStyle w:val="TAC"/>
            </w:pPr>
            <w:r w:rsidRPr="00FB387E">
              <w:t>N/A</w:t>
            </w:r>
          </w:p>
        </w:tc>
        <w:tc>
          <w:tcPr>
            <w:tcW w:w="848" w:type="dxa"/>
          </w:tcPr>
          <w:p w14:paraId="4D92C76A" w14:textId="77777777" w:rsidR="00AA48BA" w:rsidRPr="00FB387E" w:rsidRDefault="00AA48BA" w:rsidP="001D3C85">
            <w:pPr>
              <w:pStyle w:val="TAC"/>
            </w:pPr>
            <w:r w:rsidRPr="00FB387E">
              <w:t>N/A</w:t>
            </w:r>
          </w:p>
        </w:tc>
        <w:tc>
          <w:tcPr>
            <w:tcW w:w="848" w:type="dxa"/>
          </w:tcPr>
          <w:p w14:paraId="12F90E51" w14:textId="77777777" w:rsidR="00AA48BA" w:rsidRPr="00FB387E" w:rsidRDefault="00AA48BA" w:rsidP="001D3C85">
            <w:pPr>
              <w:pStyle w:val="TAC"/>
            </w:pPr>
            <w:r w:rsidRPr="00FB387E">
              <w:t>N/A</w:t>
            </w:r>
          </w:p>
        </w:tc>
        <w:tc>
          <w:tcPr>
            <w:tcW w:w="848" w:type="dxa"/>
          </w:tcPr>
          <w:p w14:paraId="77A706F9" w14:textId="77777777" w:rsidR="00AA48BA" w:rsidRPr="00FB387E" w:rsidRDefault="00AA48BA" w:rsidP="001D3C85">
            <w:pPr>
              <w:pStyle w:val="TAC"/>
            </w:pPr>
            <w:r w:rsidRPr="00FB387E">
              <w:t>N/A</w:t>
            </w:r>
          </w:p>
        </w:tc>
        <w:tc>
          <w:tcPr>
            <w:tcW w:w="848" w:type="dxa"/>
          </w:tcPr>
          <w:p w14:paraId="5DC37E95" w14:textId="77777777" w:rsidR="00AA48BA" w:rsidRPr="00FB387E" w:rsidRDefault="00AA48BA" w:rsidP="001D3C85">
            <w:pPr>
              <w:pStyle w:val="TAC"/>
            </w:pPr>
            <w:r w:rsidRPr="00FB387E">
              <w:t>N/A</w:t>
            </w:r>
          </w:p>
        </w:tc>
        <w:tc>
          <w:tcPr>
            <w:tcW w:w="848" w:type="dxa"/>
          </w:tcPr>
          <w:p w14:paraId="2FDC0B59" w14:textId="77777777" w:rsidR="00AA48BA" w:rsidRPr="00FB387E" w:rsidRDefault="00AA48BA" w:rsidP="001D3C85">
            <w:pPr>
              <w:pStyle w:val="TAC"/>
            </w:pPr>
            <w:r w:rsidRPr="00FB387E">
              <w:t>N/A</w:t>
            </w:r>
          </w:p>
        </w:tc>
        <w:tc>
          <w:tcPr>
            <w:tcW w:w="848" w:type="dxa"/>
          </w:tcPr>
          <w:p w14:paraId="27AC1A6B" w14:textId="77777777" w:rsidR="00AA48BA" w:rsidRPr="00FB387E" w:rsidRDefault="00AA48BA" w:rsidP="001D3C85">
            <w:pPr>
              <w:pStyle w:val="TAC"/>
            </w:pPr>
            <w:r w:rsidRPr="00FB387E">
              <w:t>N/A</w:t>
            </w:r>
          </w:p>
        </w:tc>
        <w:tc>
          <w:tcPr>
            <w:tcW w:w="848" w:type="dxa"/>
          </w:tcPr>
          <w:p w14:paraId="107E407C" w14:textId="77777777" w:rsidR="00AA48BA" w:rsidRPr="00FB387E" w:rsidRDefault="00AA48BA" w:rsidP="001D3C85">
            <w:pPr>
              <w:pStyle w:val="TAC"/>
            </w:pPr>
            <w:r w:rsidRPr="00FB387E">
              <w:t>N/A</w:t>
            </w:r>
          </w:p>
        </w:tc>
        <w:tc>
          <w:tcPr>
            <w:tcW w:w="848" w:type="dxa"/>
          </w:tcPr>
          <w:p w14:paraId="567C7EB5" w14:textId="77777777" w:rsidR="00AA48BA" w:rsidRPr="00FB387E" w:rsidRDefault="00AA48BA" w:rsidP="001D3C85">
            <w:pPr>
              <w:pStyle w:val="TAC"/>
            </w:pPr>
            <w:r w:rsidRPr="00FB387E">
              <w:t>N/A</w:t>
            </w:r>
          </w:p>
        </w:tc>
        <w:tc>
          <w:tcPr>
            <w:tcW w:w="849" w:type="dxa"/>
          </w:tcPr>
          <w:p w14:paraId="0115BF4C" w14:textId="77777777" w:rsidR="00AA48BA" w:rsidRPr="00FB387E" w:rsidRDefault="00AA48BA" w:rsidP="001D3C85">
            <w:pPr>
              <w:pStyle w:val="TAC"/>
            </w:pPr>
            <w:r w:rsidRPr="00FB387E">
              <w:t>N/A</w:t>
            </w:r>
          </w:p>
        </w:tc>
      </w:tr>
      <w:tr w:rsidR="00AA48BA" w:rsidRPr="00FB387E" w14:paraId="1967FDC1" w14:textId="77777777" w:rsidTr="001D3C85">
        <w:trPr>
          <w:jc w:val="center"/>
        </w:trPr>
        <w:tc>
          <w:tcPr>
            <w:tcW w:w="3690" w:type="dxa"/>
          </w:tcPr>
          <w:p w14:paraId="6FA98BA7" w14:textId="77777777" w:rsidR="00AA48BA" w:rsidRPr="00FB387E" w:rsidRDefault="00AA48BA" w:rsidP="001D3C85">
            <w:pPr>
              <w:pStyle w:val="TAL"/>
              <w:rPr>
                <w:rFonts w:eastAsia="SimSun"/>
              </w:rPr>
            </w:pPr>
            <w:r w:rsidRPr="00FB387E">
              <w:rPr>
                <w:rFonts w:eastAsia="SimSun"/>
              </w:rPr>
              <w:t xml:space="preserve">  For Slot i, if mod(i, 20) = {0,…, 13} for i from {4,…,39}</w:t>
            </w:r>
          </w:p>
        </w:tc>
        <w:tc>
          <w:tcPr>
            <w:tcW w:w="1093" w:type="dxa"/>
          </w:tcPr>
          <w:p w14:paraId="565F8439" w14:textId="77777777" w:rsidR="00AA48BA" w:rsidRPr="00FB387E" w:rsidRDefault="00AA48BA" w:rsidP="001D3C85">
            <w:pPr>
              <w:pStyle w:val="TAC"/>
            </w:pPr>
            <w:r w:rsidRPr="00FB387E">
              <w:t>Bits</w:t>
            </w:r>
          </w:p>
        </w:tc>
        <w:tc>
          <w:tcPr>
            <w:tcW w:w="848" w:type="dxa"/>
          </w:tcPr>
          <w:p w14:paraId="2960509B" w14:textId="77777777" w:rsidR="00AA48BA" w:rsidRPr="00FB387E" w:rsidRDefault="00AA48BA" w:rsidP="001D3C85">
            <w:pPr>
              <w:pStyle w:val="TAC"/>
            </w:pPr>
            <w:r w:rsidRPr="00FB387E">
              <w:t>11880</w:t>
            </w:r>
          </w:p>
        </w:tc>
        <w:tc>
          <w:tcPr>
            <w:tcW w:w="848" w:type="dxa"/>
          </w:tcPr>
          <w:p w14:paraId="6F01123D" w14:textId="77777777" w:rsidR="00AA48BA" w:rsidRPr="00FB387E" w:rsidRDefault="00AA48BA" w:rsidP="001D3C85">
            <w:pPr>
              <w:pStyle w:val="TAC"/>
            </w:pPr>
            <w:r w:rsidRPr="00FB387E">
              <w:t>19440</w:t>
            </w:r>
          </w:p>
        </w:tc>
        <w:tc>
          <w:tcPr>
            <w:tcW w:w="848" w:type="dxa"/>
          </w:tcPr>
          <w:p w14:paraId="17259663" w14:textId="77777777" w:rsidR="00AA48BA" w:rsidRPr="00FB387E" w:rsidRDefault="00AA48BA" w:rsidP="001D3C85">
            <w:pPr>
              <w:pStyle w:val="TAC"/>
            </w:pPr>
            <w:r w:rsidRPr="00FB387E">
              <w:t>25920</w:t>
            </w:r>
          </w:p>
        </w:tc>
        <w:tc>
          <w:tcPr>
            <w:tcW w:w="848" w:type="dxa"/>
          </w:tcPr>
          <w:p w14:paraId="180720EB" w14:textId="77777777" w:rsidR="00AA48BA" w:rsidRPr="00FB387E" w:rsidRDefault="00AA48BA" w:rsidP="001D3C85">
            <w:pPr>
              <w:pStyle w:val="TAC"/>
            </w:pPr>
            <w:r w:rsidRPr="00FB387E">
              <w:t>33480</w:t>
            </w:r>
          </w:p>
        </w:tc>
        <w:tc>
          <w:tcPr>
            <w:tcW w:w="848" w:type="dxa"/>
          </w:tcPr>
          <w:p w14:paraId="64869FC0" w14:textId="77777777" w:rsidR="00AA48BA" w:rsidRPr="00FB387E" w:rsidRDefault="00AA48BA" w:rsidP="001D3C85">
            <w:pPr>
              <w:pStyle w:val="TAC"/>
            </w:pPr>
            <w:r w:rsidRPr="00FB387E">
              <w:t>41040</w:t>
            </w:r>
          </w:p>
        </w:tc>
        <w:tc>
          <w:tcPr>
            <w:tcW w:w="848" w:type="dxa"/>
          </w:tcPr>
          <w:p w14:paraId="1BAB746D" w14:textId="77777777" w:rsidR="00AA48BA" w:rsidRPr="00FB387E" w:rsidRDefault="00AA48BA" w:rsidP="001D3C85">
            <w:pPr>
              <w:pStyle w:val="TAC"/>
            </w:pPr>
            <w:r w:rsidRPr="00FB387E">
              <w:t>55080</w:t>
            </w:r>
          </w:p>
        </w:tc>
        <w:tc>
          <w:tcPr>
            <w:tcW w:w="848" w:type="dxa"/>
          </w:tcPr>
          <w:p w14:paraId="1B9E2DC0" w14:textId="77777777" w:rsidR="00AA48BA" w:rsidRPr="00FB387E" w:rsidRDefault="00AA48BA" w:rsidP="001D3C85">
            <w:pPr>
              <w:pStyle w:val="TAC"/>
            </w:pPr>
            <w:r w:rsidRPr="00FB387E">
              <w:t>70200</w:t>
            </w:r>
          </w:p>
        </w:tc>
        <w:tc>
          <w:tcPr>
            <w:tcW w:w="848" w:type="dxa"/>
          </w:tcPr>
          <w:p w14:paraId="1E4DE26A" w14:textId="77777777" w:rsidR="00AA48BA" w:rsidRPr="00FB387E" w:rsidRDefault="00AA48BA" w:rsidP="001D3C85">
            <w:pPr>
              <w:pStyle w:val="TAC"/>
            </w:pPr>
            <w:r w:rsidRPr="00FB387E">
              <w:t>85320</w:t>
            </w:r>
          </w:p>
        </w:tc>
        <w:tc>
          <w:tcPr>
            <w:tcW w:w="848" w:type="dxa"/>
          </w:tcPr>
          <w:p w14:paraId="2CF3B0CF" w14:textId="77777777" w:rsidR="00AA48BA" w:rsidRPr="00FB387E" w:rsidRDefault="00AA48BA" w:rsidP="001D3C85">
            <w:pPr>
              <w:pStyle w:val="TAC"/>
            </w:pPr>
            <w:r w:rsidRPr="00FB387E">
              <w:t>100440</w:t>
            </w:r>
          </w:p>
        </w:tc>
        <w:tc>
          <w:tcPr>
            <w:tcW w:w="848" w:type="dxa"/>
          </w:tcPr>
          <w:p w14:paraId="1BD2C6CC" w14:textId="77777777" w:rsidR="00AA48BA" w:rsidRPr="00FB387E" w:rsidRDefault="00AA48BA" w:rsidP="001D3C85">
            <w:pPr>
              <w:pStyle w:val="TAC"/>
            </w:pPr>
            <w:r w:rsidRPr="00FB387E">
              <w:t>115560</w:t>
            </w:r>
          </w:p>
        </w:tc>
        <w:tc>
          <w:tcPr>
            <w:tcW w:w="849" w:type="dxa"/>
          </w:tcPr>
          <w:p w14:paraId="00215289" w14:textId="77777777" w:rsidR="00AA48BA" w:rsidRPr="00FB387E" w:rsidRDefault="00AA48BA" w:rsidP="001D3C85">
            <w:pPr>
              <w:pStyle w:val="TAC"/>
            </w:pPr>
            <w:r w:rsidRPr="00FB387E">
              <w:t>145800</w:t>
            </w:r>
          </w:p>
        </w:tc>
      </w:tr>
      <w:tr w:rsidR="00AA48BA" w:rsidRPr="00FB387E" w14:paraId="5DC46804" w14:textId="77777777" w:rsidTr="001D3C85">
        <w:trPr>
          <w:trHeight w:val="70"/>
          <w:jc w:val="center"/>
        </w:trPr>
        <w:tc>
          <w:tcPr>
            <w:tcW w:w="3690" w:type="dxa"/>
          </w:tcPr>
          <w:p w14:paraId="457EA07E" w14:textId="77777777" w:rsidR="00AA48BA" w:rsidRPr="00FB387E" w:rsidRDefault="00AA48BA" w:rsidP="001D3C85">
            <w:pPr>
              <w:pStyle w:val="TAL"/>
              <w:rPr>
                <w:rFonts w:eastAsia="SimSun"/>
              </w:rPr>
            </w:pPr>
            <w:r w:rsidRPr="00FB387E">
              <w:rPr>
                <w:rFonts w:eastAsia="SimSun"/>
              </w:rPr>
              <w:t>Max. Throughput averaged over 1 frame</w:t>
            </w:r>
          </w:p>
        </w:tc>
        <w:tc>
          <w:tcPr>
            <w:tcW w:w="1093" w:type="dxa"/>
          </w:tcPr>
          <w:p w14:paraId="25DFDFA4" w14:textId="77777777" w:rsidR="00AA48BA" w:rsidRPr="00FB387E" w:rsidRDefault="00AA48BA" w:rsidP="001D3C85">
            <w:pPr>
              <w:pStyle w:val="TAC"/>
            </w:pPr>
            <w:r w:rsidRPr="00FB387E">
              <w:t>Mbps</w:t>
            </w:r>
          </w:p>
        </w:tc>
        <w:tc>
          <w:tcPr>
            <w:tcW w:w="848" w:type="dxa"/>
          </w:tcPr>
          <w:p w14:paraId="189368C7" w14:textId="77777777" w:rsidR="00AA48BA" w:rsidRPr="00FB387E" w:rsidRDefault="00AA48BA" w:rsidP="001D3C85">
            <w:pPr>
              <w:pStyle w:val="TAC"/>
            </w:pPr>
            <w:r w:rsidRPr="00FB387E">
              <w:t>22.138</w:t>
            </w:r>
          </w:p>
        </w:tc>
        <w:tc>
          <w:tcPr>
            <w:tcW w:w="848" w:type="dxa"/>
          </w:tcPr>
          <w:p w14:paraId="6A2757BB" w14:textId="77777777" w:rsidR="00AA48BA" w:rsidRPr="00FB387E" w:rsidRDefault="00AA48BA" w:rsidP="001D3C85">
            <w:pPr>
              <w:pStyle w:val="TAC"/>
            </w:pPr>
            <w:r w:rsidRPr="00FB387E">
              <w:t>36.883</w:t>
            </w:r>
          </w:p>
        </w:tc>
        <w:tc>
          <w:tcPr>
            <w:tcW w:w="848" w:type="dxa"/>
          </w:tcPr>
          <w:p w14:paraId="025D9F0B" w14:textId="77777777" w:rsidR="00AA48BA" w:rsidRPr="00FB387E" w:rsidRDefault="00AA48BA" w:rsidP="001D3C85">
            <w:pPr>
              <w:pStyle w:val="TAC"/>
            </w:pPr>
            <w:r w:rsidRPr="00FB387E">
              <w:t>49.190</w:t>
            </w:r>
          </w:p>
        </w:tc>
        <w:tc>
          <w:tcPr>
            <w:tcW w:w="848" w:type="dxa"/>
          </w:tcPr>
          <w:p w14:paraId="5CAB1102" w14:textId="77777777" w:rsidR="00AA48BA" w:rsidRPr="00FB387E" w:rsidRDefault="00AA48BA" w:rsidP="001D3C85">
            <w:pPr>
              <w:pStyle w:val="TAC"/>
            </w:pPr>
            <w:r w:rsidRPr="00FB387E">
              <w:t>62.688</w:t>
            </w:r>
          </w:p>
        </w:tc>
        <w:tc>
          <w:tcPr>
            <w:tcW w:w="848" w:type="dxa"/>
          </w:tcPr>
          <w:p w14:paraId="29B8536B" w14:textId="77777777" w:rsidR="00AA48BA" w:rsidRPr="00FB387E" w:rsidRDefault="00AA48BA" w:rsidP="001D3C85">
            <w:pPr>
              <w:pStyle w:val="TAC"/>
            </w:pPr>
            <w:r w:rsidRPr="00FB387E">
              <w:t>77.434</w:t>
            </w:r>
          </w:p>
        </w:tc>
        <w:tc>
          <w:tcPr>
            <w:tcW w:w="848" w:type="dxa"/>
          </w:tcPr>
          <w:p w14:paraId="1F650A9D" w14:textId="77777777" w:rsidR="00AA48BA" w:rsidRPr="00FB387E" w:rsidRDefault="00AA48BA" w:rsidP="001D3C85">
            <w:pPr>
              <w:pStyle w:val="TAC"/>
            </w:pPr>
            <w:r w:rsidRPr="00FB387E">
              <w:t>103.277</w:t>
            </w:r>
          </w:p>
        </w:tc>
        <w:tc>
          <w:tcPr>
            <w:tcW w:w="848" w:type="dxa"/>
          </w:tcPr>
          <w:p w14:paraId="0254DB3E" w14:textId="77777777" w:rsidR="00AA48BA" w:rsidRPr="00FB387E" w:rsidRDefault="00AA48BA" w:rsidP="001D3C85">
            <w:pPr>
              <w:pStyle w:val="TAC"/>
            </w:pPr>
            <w:r w:rsidRPr="00FB387E">
              <w:t>132.730</w:t>
            </w:r>
          </w:p>
        </w:tc>
        <w:tc>
          <w:tcPr>
            <w:tcW w:w="848" w:type="dxa"/>
          </w:tcPr>
          <w:p w14:paraId="0C6B8177" w14:textId="77777777" w:rsidR="00AA48BA" w:rsidRPr="00FB387E" w:rsidRDefault="00AA48BA" w:rsidP="001D3C85">
            <w:pPr>
              <w:pStyle w:val="TAC"/>
            </w:pPr>
            <w:r w:rsidRPr="00FB387E">
              <w:t>162.202</w:t>
            </w:r>
          </w:p>
        </w:tc>
        <w:tc>
          <w:tcPr>
            <w:tcW w:w="848" w:type="dxa"/>
          </w:tcPr>
          <w:p w14:paraId="13525E98" w14:textId="77777777" w:rsidR="00AA48BA" w:rsidRPr="00FB387E" w:rsidRDefault="00AA48BA" w:rsidP="001D3C85">
            <w:pPr>
              <w:pStyle w:val="TAC"/>
            </w:pPr>
            <w:r w:rsidRPr="00FB387E">
              <w:t>191.750</w:t>
            </w:r>
          </w:p>
        </w:tc>
        <w:tc>
          <w:tcPr>
            <w:tcW w:w="848" w:type="dxa"/>
          </w:tcPr>
          <w:p w14:paraId="5A03A5B4" w14:textId="77777777" w:rsidR="00AA48BA" w:rsidRPr="00FB387E" w:rsidRDefault="00AA48BA" w:rsidP="001D3C85">
            <w:pPr>
              <w:pStyle w:val="TAC"/>
            </w:pPr>
            <w:r w:rsidRPr="00FB387E">
              <w:t>216.422</w:t>
            </w:r>
          </w:p>
        </w:tc>
        <w:tc>
          <w:tcPr>
            <w:tcW w:w="849" w:type="dxa"/>
          </w:tcPr>
          <w:p w14:paraId="58F8D9B2" w14:textId="77777777" w:rsidR="00AA48BA" w:rsidRPr="00FB387E" w:rsidRDefault="00AA48BA" w:rsidP="001D3C85">
            <w:pPr>
              <w:pStyle w:val="TAC"/>
            </w:pPr>
            <w:r w:rsidRPr="00FB387E">
              <w:t>275.462</w:t>
            </w:r>
          </w:p>
        </w:tc>
      </w:tr>
      <w:tr w:rsidR="00AA48BA" w:rsidRPr="00FB387E" w14:paraId="0CBB0CCF" w14:textId="77777777" w:rsidTr="001D3C85">
        <w:trPr>
          <w:trHeight w:val="70"/>
          <w:jc w:val="center"/>
        </w:trPr>
        <w:tc>
          <w:tcPr>
            <w:tcW w:w="14112" w:type="dxa"/>
            <w:gridSpan w:val="13"/>
          </w:tcPr>
          <w:p w14:paraId="52D73FF0" w14:textId="77777777" w:rsidR="00AA48BA" w:rsidRPr="00FB387E" w:rsidRDefault="00AA48BA" w:rsidP="001D3C85">
            <w:pPr>
              <w:keepNext/>
              <w:keepLines/>
              <w:spacing w:after="0"/>
              <w:ind w:left="851" w:hanging="851"/>
              <w:rPr>
                <w:rFonts w:ascii="Arial" w:hAnsi="Arial" w:cs="Arial"/>
                <w:sz w:val="18"/>
              </w:rPr>
            </w:pPr>
            <w:r w:rsidRPr="00FB387E">
              <w:rPr>
                <w:rFonts w:ascii="Arial" w:hAnsi="Arial" w:cs="Arial"/>
                <w:sz w:val="18"/>
              </w:rPr>
              <w:t>NOTE 1:</w:t>
            </w:r>
            <w:r w:rsidRPr="00FB387E">
              <w:rPr>
                <w:rFonts w:ascii="Arial" w:hAnsi="Arial" w:cs="Arial"/>
                <w:sz w:val="18"/>
              </w:rPr>
              <w:tab/>
              <w:t>Additional parameters are specified in Table A.3.1-1 and Table A.3.3.1-1.</w:t>
            </w:r>
          </w:p>
          <w:p w14:paraId="26BCB5E7" w14:textId="77777777" w:rsidR="00AA48BA" w:rsidRPr="00FB387E" w:rsidRDefault="00AA48BA" w:rsidP="001D3C85">
            <w:pPr>
              <w:keepNext/>
              <w:keepLines/>
              <w:spacing w:after="0"/>
              <w:ind w:left="851" w:hanging="851"/>
              <w:rPr>
                <w:rFonts w:ascii="Arial" w:hAnsi="Arial" w:cs="Arial"/>
                <w:sz w:val="18"/>
              </w:rPr>
            </w:pPr>
            <w:r w:rsidRPr="00FB387E">
              <w:rPr>
                <w:rFonts w:ascii="Arial" w:hAnsi="Arial" w:cs="Arial"/>
                <w:sz w:val="18"/>
              </w:rPr>
              <w:t>NOTE 2:</w:t>
            </w:r>
            <w:r w:rsidRPr="00FB387E">
              <w:rPr>
                <w:rFonts w:ascii="Arial" w:hAnsi="Arial" w:cs="Arial"/>
                <w:sz w:val="18"/>
              </w:rPr>
              <w:tab/>
              <w:t>If more than one Code Block is present, an additional CRC sequence of L = 24 Bits is attached to each Code Block (otherwise L = 0 Bit).</w:t>
            </w:r>
          </w:p>
          <w:p w14:paraId="309B1EFC" w14:textId="77777777" w:rsidR="00AA48BA" w:rsidRPr="00FB387E" w:rsidRDefault="00AA48BA" w:rsidP="001D3C85">
            <w:pPr>
              <w:keepNext/>
              <w:keepLines/>
              <w:spacing w:after="0"/>
              <w:ind w:left="851" w:hanging="851"/>
              <w:rPr>
                <w:rFonts w:ascii="Arial" w:hAnsi="Arial" w:cs="Arial"/>
                <w:sz w:val="18"/>
              </w:rPr>
            </w:pPr>
            <w:r w:rsidRPr="00FB387E">
              <w:rPr>
                <w:rFonts w:ascii="Arial" w:hAnsi="Arial" w:cs="Arial"/>
                <w:sz w:val="18"/>
              </w:rPr>
              <w:t>NOTE 3:</w:t>
            </w:r>
            <w:r w:rsidRPr="00FB387E">
              <w:rPr>
                <w:rFonts w:ascii="Arial" w:hAnsi="Arial" w:cs="Arial"/>
                <w:sz w:val="18"/>
              </w:rPr>
              <w:tab/>
              <w:t>SS/PBCH block is transmitted in slot #0 of each frame</w:t>
            </w:r>
          </w:p>
          <w:p w14:paraId="4A0068A3" w14:textId="77777777" w:rsidR="00AA48BA" w:rsidRPr="00FB387E" w:rsidRDefault="00AA48BA" w:rsidP="001D3C85">
            <w:pPr>
              <w:keepNext/>
              <w:keepLines/>
              <w:spacing w:after="0"/>
              <w:ind w:left="851" w:hanging="851"/>
              <w:rPr>
                <w:rFonts w:ascii="Arial" w:hAnsi="Arial" w:cs="Arial"/>
                <w:sz w:val="16"/>
                <w:szCs w:val="16"/>
              </w:rPr>
            </w:pPr>
            <w:r w:rsidRPr="00FB387E">
              <w:rPr>
                <w:rFonts w:ascii="Arial" w:hAnsi="Arial" w:cs="Arial"/>
                <w:sz w:val="18"/>
              </w:rPr>
              <w:t>NOTE 4:</w:t>
            </w:r>
            <w:r w:rsidRPr="00FB387E">
              <w:rPr>
                <w:rFonts w:ascii="Arial" w:hAnsi="Arial" w:cs="Arial"/>
                <w:sz w:val="18"/>
              </w:rPr>
              <w:tab/>
              <w:t>Slot i is slot index per frame</w:t>
            </w:r>
          </w:p>
        </w:tc>
      </w:tr>
    </w:tbl>
    <w:p w14:paraId="6CFDE12E" w14:textId="77777777" w:rsidR="00AA48BA" w:rsidRPr="00FB387E" w:rsidRDefault="00AA48BA" w:rsidP="00346178"/>
    <w:p w14:paraId="3FB93873" w14:textId="77777777" w:rsidR="00975C97" w:rsidRPr="00FB387E" w:rsidRDefault="00975C97" w:rsidP="00346178">
      <w:pPr>
        <w:sectPr w:rsidR="00975C97" w:rsidRPr="00FB387E" w:rsidSect="00100470">
          <w:pgSz w:w="16838" w:h="11906" w:orient="landscape"/>
          <w:pgMar w:top="1134" w:right="1418" w:bottom="1134" w:left="1134" w:header="851" w:footer="340" w:gutter="0"/>
          <w:cols w:space="708"/>
          <w:docGrid w:linePitch="360"/>
        </w:sectPr>
      </w:pPr>
    </w:p>
    <w:p w14:paraId="06B057ED" w14:textId="48DE7AF7" w:rsidR="00975C97" w:rsidRPr="00FB387E" w:rsidRDefault="00975C97" w:rsidP="00975C97">
      <w:pPr>
        <w:pStyle w:val="Heading1"/>
      </w:pPr>
      <w:bookmarkStart w:id="74" w:name="_Toc27478706"/>
      <w:bookmarkStart w:id="75" w:name="_Toc36227420"/>
      <w:r w:rsidRPr="00FB387E">
        <w:t>A.4</w:t>
      </w:r>
      <w:r w:rsidRPr="00FB387E">
        <w:tab/>
        <w:t>CSI reference measurement channels</w:t>
      </w:r>
      <w:bookmarkEnd w:id="74"/>
      <w:bookmarkEnd w:id="75"/>
    </w:p>
    <w:p w14:paraId="3629D832" w14:textId="77777777" w:rsidR="00975C97" w:rsidRPr="00FB387E" w:rsidRDefault="00975C97" w:rsidP="00346178">
      <w:r w:rsidRPr="00FB387E">
        <w:t>TBD</w:t>
      </w:r>
    </w:p>
    <w:p w14:paraId="7E57B95F" w14:textId="2F7DB3A8" w:rsidR="00975C97" w:rsidRPr="00FB387E" w:rsidRDefault="00975C97" w:rsidP="00975C97">
      <w:pPr>
        <w:pStyle w:val="Heading1"/>
      </w:pPr>
      <w:bookmarkStart w:id="76" w:name="_Toc27478707"/>
      <w:bookmarkStart w:id="77" w:name="_Toc36227421"/>
      <w:r w:rsidRPr="00FB387E">
        <w:t>A.5</w:t>
      </w:r>
      <w:r w:rsidRPr="00FB387E">
        <w:tab/>
        <w:t>OFDMA Channel Noise Generator (OCNG)</w:t>
      </w:r>
      <w:bookmarkEnd w:id="76"/>
      <w:bookmarkEnd w:id="77"/>
    </w:p>
    <w:p w14:paraId="066F6F18" w14:textId="77777777" w:rsidR="00975C97" w:rsidRPr="00FB387E" w:rsidRDefault="00975C97" w:rsidP="00975C97">
      <w:pPr>
        <w:pStyle w:val="Heading2"/>
        <w:rPr>
          <w:lang w:eastAsia="zh-TW"/>
        </w:rPr>
      </w:pPr>
      <w:bookmarkStart w:id="78" w:name="_Toc27478708"/>
      <w:bookmarkStart w:id="79" w:name="_Toc36227422"/>
      <w:r w:rsidRPr="00FB387E">
        <w:t>A.5.1</w:t>
      </w:r>
      <w:r w:rsidRPr="00FB387E">
        <w:tab/>
        <w:t>OCNG Patterns for FDD</w:t>
      </w:r>
      <w:bookmarkEnd w:id="78"/>
      <w:bookmarkEnd w:id="79"/>
    </w:p>
    <w:p w14:paraId="7C05AFAD" w14:textId="77777777" w:rsidR="00975C97" w:rsidRPr="00FB387E" w:rsidRDefault="00975C97" w:rsidP="00975C97">
      <w:pPr>
        <w:pStyle w:val="Heading3"/>
        <w:rPr>
          <w:snapToGrid w:val="0"/>
        </w:rPr>
      </w:pPr>
      <w:bookmarkStart w:id="80" w:name="_Toc27478709"/>
      <w:bookmarkStart w:id="81" w:name="_Toc36227423"/>
      <w:r w:rsidRPr="00FB387E">
        <w:rPr>
          <w:snapToGrid w:val="0"/>
        </w:rPr>
        <w:t>A.5.1.1</w:t>
      </w:r>
      <w:r w:rsidRPr="00FB387E">
        <w:rPr>
          <w:snapToGrid w:val="0"/>
        </w:rPr>
        <w:tab/>
        <w:t>OCNG FDD pattern 1: Generic OCNG FDD Pattern for all unused REs</w:t>
      </w:r>
      <w:bookmarkEnd w:id="80"/>
      <w:bookmarkEnd w:id="81"/>
    </w:p>
    <w:p w14:paraId="01317663" w14:textId="77777777" w:rsidR="00975C97" w:rsidRPr="00FB387E" w:rsidRDefault="00975C97" w:rsidP="00346178">
      <w:pPr>
        <w:pStyle w:val="TH"/>
      </w:pPr>
      <w:r w:rsidRPr="00FB387E">
        <w:t>Table A.5.1.1-1: OP.1 FDD: Generic OCNG F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975C97" w:rsidRPr="00FB387E" w14:paraId="21DE4E1F" w14:textId="77777777" w:rsidTr="00C971DC">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6197753A" w14:textId="77777777" w:rsidR="00975C97" w:rsidRPr="00FB387E" w:rsidRDefault="00975C97" w:rsidP="00346178">
            <w:pPr>
              <w:pStyle w:val="TAH"/>
              <w:rPr>
                <w:lang w:eastAsia="zh-TW"/>
              </w:rPr>
            </w:pPr>
            <w:r w:rsidRPr="00FB387E">
              <w:t xml:space="preserve">OCNG </w:t>
            </w:r>
            <w:r w:rsidRPr="00FB387E">
              <w:rPr>
                <w:lang w:eastAsia="zh-TW"/>
              </w:rPr>
              <w:t>Distribution</w:t>
            </w:r>
          </w:p>
          <w:p w14:paraId="0A7913EE" w14:textId="77777777" w:rsidR="00975C97" w:rsidRPr="00FB387E" w:rsidRDefault="00975C97" w:rsidP="00346178">
            <w:pPr>
              <w:pStyle w:val="TAL"/>
            </w:pPr>
            <w:r w:rsidRPr="00FB387E">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FE58F1" w14:textId="77777777" w:rsidR="00975C97" w:rsidRPr="00FB387E" w:rsidRDefault="00975C97" w:rsidP="00346178">
            <w:pPr>
              <w:pStyle w:val="TAH"/>
            </w:pPr>
            <w:r w:rsidRPr="00FB387E">
              <w:t xml:space="preserve">Control Region </w:t>
            </w:r>
            <w:r w:rsidRPr="00FB387E">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6FA54" w14:textId="77777777" w:rsidR="00975C97" w:rsidRPr="00FB387E" w:rsidRDefault="00975C97" w:rsidP="00346178">
            <w:pPr>
              <w:pStyle w:val="TAH"/>
            </w:pPr>
            <w:r w:rsidRPr="00FB387E">
              <w:t>Data Region</w:t>
            </w:r>
          </w:p>
        </w:tc>
      </w:tr>
      <w:tr w:rsidR="00975C97" w:rsidRPr="00FB387E" w14:paraId="44FF2D00"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7BA6D" w14:textId="77777777" w:rsidR="00975C97" w:rsidRPr="00FB387E" w:rsidRDefault="00975C97" w:rsidP="00346178">
            <w:pPr>
              <w:pStyle w:val="TAL"/>
              <w:rPr>
                <w:rStyle w:val="HTMLAcronym"/>
                <w:rFonts w:cs="Arial"/>
              </w:rPr>
            </w:pPr>
            <w:r w:rsidRPr="00FB387E">
              <w:rPr>
                <w:rStyle w:val="HTMLAcronym"/>
                <w:rFonts w:cs="Arial"/>
              </w:rPr>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7C628" w14:textId="77777777" w:rsidR="00975C97" w:rsidRPr="00FB387E" w:rsidRDefault="00975C97" w:rsidP="00346178">
            <w:pPr>
              <w:pStyle w:val="TAL"/>
            </w:pPr>
            <w:r w:rsidRPr="00FB387E">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CF37" w14:textId="77777777" w:rsidR="00975C97" w:rsidRPr="00FB387E" w:rsidRDefault="00975C97" w:rsidP="00346178">
            <w:pPr>
              <w:pStyle w:val="TAL"/>
            </w:pPr>
            <w:r w:rsidRPr="00FB387E">
              <w:t>All unused REs (Note 2)</w:t>
            </w:r>
          </w:p>
        </w:tc>
      </w:tr>
      <w:tr w:rsidR="00975C97" w:rsidRPr="00FB387E" w14:paraId="510C0D6F"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E1F70" w14:textId="77777777" w:rsidR="00975C97" w:rsidRPr="00FB387E" w:rsidRDefault="00975C97" w:rsidP="00346178">
            <w:pPr>
              <w:pStyle w:val="TAL"/>
              <w:rPr>
                <w:rStyle w:val="HTMLAcronym"/>
                <w:rFonts w:cs="Arial"/>
              </w:rPr>
            </w:pPr>
            <w:r w:rsidRPr="00FB387E">
              <w:rPr>
                <w:rStyle w:val="HTMLAcronym"/>
                <w:rFonts w:cs="Arial"/>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8B545" w14:textId="77777777" w:rsidR="00975C97" w:rsidRPr="00FB387E" w:rsidRDefault="00975C97" w:rsidP="00346178">
            <w:pPr>
              <w:pStyle w:val="TAL"/>
            </w:pPr>
            <w:r w:rsidRPr="00FB387E">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F1101" w14:textId="77777777" w:rsidR="00975C97" w:rsidRPr="00FB387E" w:rsidRDefault="00975C97" w:rsidP="00346178">
            <w:pPr>
              <w:pStyle w:val="TAL"/>
            </w:pPr>
            <w:r w:rsidRPr="00FB387E">
              <w:t>PDSCH</w:t>
            </w:r>
          </w:p>
        </w:tc>
      </w:tr>
      <w:tr w:rsidR="00975C97" w:rsidRPr="00FB387E" w14:paraId="57906DB2"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C2C65" w14:textId="77777777" w:rsidR="00975C97" w:rsidRPr="00FB387E" w:rsidRDefault="00975C97" w:rsidP="00346178">
            <w:pPr>
              <w:pStyle w:val="TAL"/>
              <w:rPr>
                <w:rStyle w:val="HTMLAcronym"/>
                <w:rFonts w:cs="Arial"/>
              </w:rPr>
            </w:pPr>
            <w:r w:rsidRPr="00FB387E">
              <w:rPr>
                <w:rStyle w:val="HTMLAcronym"/>
                <w:rFonts w:cs="Arial"/>
              </w:rPr>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00D10" w14:textId="77777777" w:rsidR="00975C97" w:rsidRPr="00FB387E" w:rsidRDefault="00975C97" w:rsidP="00346178">
            <w:pPr>
              <w:pStyle w:val="TAL"/>
            </w:pPr>
            <w:r w:rsidRPr="00FB387E">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E7A5" w14:textId="77777777" w:rsidR="00975C97" w:rsidRPr="00FB387E" w:rsidRDefault="00975C97" w:rsidP="00346178">
            <w:pPr>
              <w:pStyle w:val="TAL"/>
            </w:pPr>
            <w:r w:rsidRPr="00FB387E">
              <w:t xml:space="preserve">Uncorrelated pseudo random QPSK modulated data </w:t>
            </w:r>
          </w:p>
        </w:tc>
      </w:tr>
      <w:tr w:rsidR="00975C97" w:rsidRPr="00FB387E" w14:paraId="04189D7F"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D2DD0" w14:textId="77777777" w:rsidR="00975C97" w:rsidRPr="00FB387E" w:rsidRDefault="00975C97" w:rsidP="00346178">
            <w:pPr>
              <w:pStyle w:val="TAL"/>
              <w:rPr>
                <w:rStyle w:val="HTMLAcronym"/>
                <w:rFonts w:cs="Arial"/>
              </w:rPr>
            </w:pPr>
            <w:r w:rsidRPr="00FB387E">
              <w:rPr>
                <w:rStyle w:val="HTMLAcronym"/>
                <w:rFonts w:cs="Arial"/>
              </w:rPr>
              <w:t>Transmission scheme for multiple</w:t>
            </w:r>
          </w:p>
          <w:p w14:paraId="0C6370D6" w14:textId="77777777" w:rsidR="00975C97" w:rsidRPr="00FB387E" w:rsidRDefault="00975C97" w:rsidP="00346178">
            <w:pPr>
              <w:pStyle w:val="TAL"/>
              <w:rPr>
                <w:rStyle w:val="HTMLAcronym"/>
                <w:rFonts w:cs="Arial"/>
              </w:rPr>
            </w:pPr>
            <w:r w:rsidRPr="00FB387E">
              <w:rPr>
                <w:rStyle w:val="HTMLAcronym"/>
                <w:rFonts w:cs="Arial"/>
              </w:rPr>
              <w:t xml:space="preserve">antennas ports transmission </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C8746" w14:textId="77777777" w:rsidR="00975C97" w:rsidRPr="00FB387E" w:rsidRDefault="00975C97" w:rsidP="00346178">
            <w:pPr>
              <w:pStyle w:val="TAL"/>
            </w:pPr>
            <w:r w:rsidRPr="00FB387E">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E77D9" w14:textId="77777777" w:rsidR="00975C97" w:rsidRPr="00FB387E" w:rsidRDefault="00975C97" w:rsidP="00346178">
            <w:pPr>
              <w:pStyle w:val="TAL"/>
            </w:pPr>
            <w:r w:rsidRPr="00FB387E">
              <w:t>Spatial multiplexing using any precoding matrix with dimensions same as the precoding matrix for PDSCH</w:t>
            </w:r>
          </w:p>
        </w:tc>
      </w:tr>
      <w:tr w:rsidR="00975C97" w:rsidRPr="00FB387E" w14:paraId="5BC8DFF0"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EC690" w14:textId="77777777" w:rsidR="00975C97" w:rsidRPr="00FB387E" w:rsidRDefault="00975C97" w:rsidP="00346178">
            <w:pPr>
              <w:pStyle w:val="TAL"/>
              <w:rPr>
                <w:rStyle w:val="HTMLAcronym"/>
                <w:rFonts w:cs="Arial"/>
              </w:rPr>
            </w:pPr>
            <w:r w:rsidRPr="00FB387E">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44959" w14:textId="77777777" w:rsidR="00975C97" w:rsidRPr="00FB387E" w:rsidRDefault="00975C97" w:rsidP="00346178">
            <w:pPr>
              <w:pStyle w:val="TAL"/>
              <w:rPr>
                <w:lang w:eastAsia="zh-TW"/>
              </w:rPr>
            </w:pPr>
            <w:r w:rsidRPr="00FB387E">
              <w:t>Same as for RMC PDCCH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E964E" w14:textId="77777777" w:rsidR="00975C97" w:rsidRPr="00FB387E" w:rsidRDefault="00975C97" w:rsidP="00346178">
            <w:pPr>
              <w:pStyle w:val="TAL"/>
            </w:pPr>
            <w:r w:rsidRPr="00FB387E">
              <w:t>Same as for RMC PDSCH in the active BWP</w:t>
            </w:r>
          </w:p>
        </w:tc>
      </w:tr>
      <w:tr w:rsidR="00975C97" w:rsidRPr="00FB387E" w14:paraId="5E7A515C"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3DD78" w14:textId="77777777" w:rsidR="00975C97" w:rsidRPr="00FB387E" w:rsidRDefault="00975C97" w:rsidP="00346178">
            <w:pPr>
              <w:pStyle w:val="TAL"/>
              <w:rPr>
                <w:rStyle w:val="HTMLAcronym"/>
                <w:rFonts w:cs="Arial"/>
              </w:rPr>
            </w:pPr>
            <w:r w:rsidRPr="00FB387E">
              <w:rPr>
                <w:rStyle w:val="HTMLAcronym"/>
                <w:rFonts w:cs="Arial"/>
              </w:rPr>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411EB" w14:textId="77777777" w:rsidR="00975C97" w:rsidRPr="00FB387E" w:rsidRDefault="00975C97" w:rsidP="00346178">
            <w:pPr>
              <w:pStyle w:val="TAL"/>
            </w:pPr>
            <w:r w:rsidRPr="00FB387E">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04F99" w14:textId="77777777" w:rsidR="00975C97" w:rsidRPr="00FB387E" w:rsidRDefault="00975C97" w:rsidP="00346178">
            <w:pPr>
              <w:pStyle w:val="TAL"/>
            </w:pPr>
            <w:r w:rsidRPr="00FB387E">
              <w:t>Same as for RMC PDSCH</w:t>
            </w:r>
          </w:p>
        </w:tc>
      </w:tr>
      <w:tr w:rsidR="00975C97" w:rsidRPr="00FB387E" w14:paraId="45DE5098" w14:textId="77777777" w:rsidTr="00C971DC">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019C8" w14:textId="77777777" w:rsidR="00975C97" w:rsidRPr="00FB387E" w:rsidRDefault="00975C97" w:rsidP="00346178">
            <w:pPr>
              <w:pStyle w:val="TAN"/>
              <w:rPr>
                <w:rStyle w:val="HTMLAcronym"/>
                <w:rFonts w:cs="Arial"/>
              </w:rPr>
            </w:pPr>
            <w:r w:rsidRPr="00FB387E">
              <w:rPr>
                <w:rStyle w:val="HTMLAcronym"/>
                <w:rFonts w:cs="Arial"/>
              </w:rPr>
              <w:t>Note 1:</w:t>
            </w:r>
            <w:r w:rsidRPr="00FB387E">
              <w:rPr>
                <w:rStyle w:val="HTMLAcronym"/>
                <w:rFonts w:cs="Arial"/>
                <w:lang w:eastAsia="zh-TW"/>
              </w:rPr>
              <w:tab/>
            </w:r>
            <w:r w:rsidRPr="00FB387E">
              <w:rPr>
                <w:rStyle w:val="HTMLAcronym"/>
                <w:rFonts w:cs="Arial"/>
              </w:rPr>
              <w:t>All unused REs in the active CORESETS appointed by the search spaces in use.</w:t>
            </w:r>
          </w:p>
          <w:p w14:paraId="5439BB96" w14:textId="77777777" w:rsidR="00975C97" w:rsidRPr="00FB387E" w:rsidRDefault="00975C97" w:rsidP="00346178">
            <w:pPr>
              <w:pStyle w:val="TAN"/>
              <w:rPr>
                <w:rStyle w:val="HTMLAcronym"/>
                <w:rFonts w:cs="Arial"/>
              </w:rPr>
            </w:pPr>
            <w:r w:rsidRPr="00FB387E">
              <w:rPr>
                <w:rStyle w:val="HTMLAcronym"/>
                <w:rFonts w:cs="Arial"/>
              </w:rPr>
              <w:t>Note 2:</w:t>
            </w:r>
            <w:r w:rsidRPr="00FB387E">
              <w:rPr>
                <w:rStyle w:val="HTMLAcronym"/>
                <w:rFonts w:cs="Arial"/>
                <w:lang w:eastAsia="zh-TW"/>
              </w:rPr>
              <w:tab/>
            </w:r>
            <w:r w:rsidRPr="00FB387E">
              <w:rPr>
                <w:lang w:eastAsia="zh-TW"/>
              </w:rPr>
              <w:t>Unused available REs refer to REs in PRBs not allocated for any physical channels, CORESETs, synchronization signals or reference signals in channel bandwidth.</w:t>
            </w:r>
          </w:p>
        </w:tc>
      </w:tr>
    </w:tbl>
    <w:p w14:paraId="7CC6AEA8" w14:textId="77777777" w:rsidR="00975C97" w:rsidRPr="00FB387E" w:rsidRDefault="00975C97" w:rsidP="00346178"/>
    <w:p w14:paraId="6D276242" w14:textId="2C736B04" w:rsidR="00975C97" w:rsidRPr="00FB387E" w:rsidRDefault="00975C97" w:rsidP="00975C97">
      <w:pPr>
        <w:pStyle w:val="Heading2"/>
        <w:rPr>
          <w:lang w:eastAsia="zh-TW"/>
        </w:rPr>
      </w:pPr>
      <w:bookmarkStart w:id="82" w:name="_Toc27478710"/>
      <w:bookmarkStart w:id="83" w:name="_Toc36227424"/>
      <w:r w:rsidRPr="00FB387E">
        <w:t>A.5.2</w:t>
      </w:r>
      <w:r w:rsidRPr="00FB387E">
        <w:tab/>
        <w:t>OCNG Patterns for TDD</w:t>
      </w:r>
      <w:bookmarkEnd w:id="82"/>
      <w:bookmarkEnd w:id="83"/>
    </w:p>
    <w:p w14:paraId="1AF1684D" w14:textId="77777777" w:rsidR="00975C97" w:rsidRPr="00FB387E" w:rsidRDefault="00975C97" w:rsidP="00975C97">
      <w:pPr>
        <w:pStyle w:val="Heading3"/>
        <w:rPr>
          <w:snapToGrid w:val="0"/>
        </w:rPr>
      </w:pPr>
      <w:bookmarkStart w:id="84" w:name="_Toc27478711"/>
      <w:bookmarkStart w:id="85" w:name="_Toc36227425"/>
      <w:r w:rsidRPr="00FB387E">
        <w:rPr>
          <w:snapToGrid w:val="0"/>
        </w:rPr>
        <w:t>A.5.2.1</w:t>
      </w:r>
      <w:r w:rsidRPr="00FB387E">
        <w:rPr>
          <w:snapToGrid w:val="0"/>
        </w:rPr>
        <w:tab/>
        <w:t>OCNG TDD pattern 1: Generic OCNG TDD Pattern for all unused REs</w:t>
      </w:r>
      <w:bookmarkEnd w:id="84"/>
      <w:bookmarkEnd w:id="85"/>
    </w:p>
    <w:p w14:paraId="3A3B2239" w14:textId="77777777" w:rsidR="00975C97" w:rsidRPr="00FB387E" w:rsidRDefault="00975C97" w:rsidP="00346178">
      <w:pPr>
        <w:pStyle w:val="TH"/>
      </w:pPr>
      <w:r w:rsidRPr="00FB387E">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975C97" w:rsidRPr="00FB387E" w14:paraId="1E8ED08C" w14:textId="77777777" w:rsidTr="00C971DC">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099CACCB" w14:textId="77777777" w:rsidR="00975C97" w:rsidRPr="00FB387E" w:rsidRDefault="00975C97" w:rsidP="00346178">
            <w:pPr>
              <w:pStyle w:val="TAH"/>
              <w:rPr>
                <w:lang w:eastAsia="zh-TW"/>
              </w:rPr>
            </w:pPr>
            <w:r w:rsidRPr="00FB387E">
              <w:t xml:space="preserve">OCNG </w:t>
            </w:r>
            <w:r w:rsidRPr="00FB387E">
              <w:rPr>
                <w:lang w:eastAsia="zh-TW"/>
              </w:rPr>
              <w:t>Distribution</w:t>
            </w:r>
          </w:p>
          <w:p w14:paraId="5A9D912E" w14:textId="77777777" w:rsidR="00975C97" w:rsidRPr="00FB387E" w:rsidRDefault="00975C97" w:rsidP="00346178">
            <w:pPr>
              <w:pStyle w:val="TAL"/>
            </w:pPr>
            <w:r w:rsidRPr="00FB387E">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77CB5" w14:textId="77777777" w:rsidR="00975C97" w:rsidRPr="00FB387E" w:rsidRDefault="00975C97" w:rsidP="00346178">
            <w:pPr>
              <w:pStyle w:val="TAH"/>
            </w:pPr>
            <w:r w:rsidRPr="00FB387E">
              <w:t xml:space="preserve">Control Region </w:t>
            </w:r>
            <w:r w:rsidRPr="00FB387E">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81448" w14:textId="77777777" w:rsidR="00975C97" w:rsidRPr="00FB387E" w:rsidRDefault="00975C97" w:rsidP="00346178">
            <w:pPr>
              <w:pStyle w:val="TAH"/>
            </w:pPr>
            <w:r w:rsidRPr="00FB387E">
              <w:t>Data Region</w:t>
            </w:r>
          </w:p>
        </w:tc>
      </w:tr>
      <w:tr w:rsidR="00975C97" w:rsidRPr="00FB387E" w14:paraId="5F0FFC62"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33BC9" w14:textId="77777777" w:rsidR="00975C97" w:rsidRPr="00FB387E" w:rsidRDefault="00975C97" w:rsidP="00346178">
            <w:pPr>
              <w:pStyle w:val="TAL"/>
              <w:rPr>
                <w:rStyle w:val="HTMLAcronym"/>
                <w:rFonts w:cs="Arial"/>
              </w:rPr>
            </w:pPr>
            <w:r w:rsidRPr="00FB387E">
              <w:rPr>
                <w:rStyle w:val="HTMLAcronym"/>
                <w:rFonts w:cs="Arial"/>
              </w:rPr>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97F50" w14:textId="77777777" w:rsidR="00975C97" w:rsidRPr="00FB387E" w:rsidRDefault="00975C97" w:rsidP="00346178">
            <w:pPr>
              <w:pStyle w:val="TAL"/>
            </w:pPr>
            <w:r w:rsidRPr="00FB387E">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5EC1E" w14:textId="77777777" w:rsidR="00975C97" w:rsidRPr="00FB387E" w:rsidRDefault="00975C97" w:rsidP="00346178">
            <w:pPr>
              <w:pStyle w:val="TAL"/>
            </w:pPr>
            <w:r w:rsidRPr="00FB387E">
              <w:t>All unused REs (Note 2)</w:t>
            </w:r>
          </w:p>
        </w:tc>
      </w:tr>
      <w:tr w:rsidR="00975C97" w:rsidRPr="00FB387E" w14:paraId="78BBF411"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52325E" w14:textId="77777777" w:rsidR="00975C97" w:rsidRPr="00FB387E" w:rsidRDefault="00975C97" w:rsidP="00346178">
            <w:pPr>
              <w:pStyle w:val="TAL"/>
              <w:rPr>
                <w:rStyle w:val="HTMLAcronym"/>
                <w:rFonts w:cs="Arial"/>
              </w:rPr>
            </w:pPr>
            <w:r w:rsidRPr="00FB387E">
              <w:rPr>
                <w:rStyle w:val="HTMLAcronym"/>
                <w:rFonts w:cs="Arial"/>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2EFCF" w14:textId="77777777" w:rsidR="00975C97" w:rsidRPr="00FB387E" w:rsidRDefault="00975C97" w:rsidP="00346178">
            <w:pPr>
              <w:pStyle w:val="TAL"/>
            </w:pPr>
            <w:r w:rsidRPr="00FB387E">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67966" w14:textId="77777777" w:rsidR="00975C97" w:rsidRPr="00FB387E" w:rsidRDefault="00975C97" w:rsidP="00346178">
            <w:pPr>
              <w:pStyle w:val="TAL"/>
            </w:pPr>
            <w:r w:rsidRPr="00FB387E">
              <w:t>PDSCH</w:t>
            </w:r>
          </w:p>
        </w:tc>
      </w:tr>
      <w:tr w:rsidR="00975C97" w:rsidRPr="00FB387E" w14:paraId="0189ED7C"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FB2" w14:textId="77777777" w:rsidR="00975C97" w:rsidRPr="00FB387E" w:rsidRDefault="00975C97" w:rsidP="00346178">
            <w:pPr>
              <w:pStyle w:val="TAL"/>
              <w:rPr>
                <w:rStyle w:val="HTMLAcronym"/>
                <w:rFonts w:cs="Arial"/>
              </w:rPr>
            </w:pPr>
            <w:r w:rsidRPr="00FB387E">
              <w:rPr>
                <w:rStyle w:val="HTMLAcronym"/>
                <w:rFonts w:cs="Arial"/>
              </w:rPr>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FDBC9" w14:textId="77777777" w:rsidR="00975C97" w:rsidRPr="00FB387E" w:rsidRDefault="00975C97" w:rsidP="00346178">
            <w:pPr>
              <w:pStyle w:val="TAL"/>
            </w:pPr>
            <w:r w:rsidRPr="00FB387E">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F8BFB" w14:textId="77777777" w:rsidR="00975C97" w:rsidRPr="00FB387E" w:rsidRDefault="00975C97" w:rsidP="00346178">
            <w:pPr>
              <w:pStyle w:val="TAL"/>
            </w:pPr>
            <w:r w:rsidRPr="00FB387E">
              <w:t>Uncorrelated pseudo random QPSK modulated data</w:t>
            </w:r>
          </w:p>
        </w:tc>
      </w:tr>
      <w:tr w:rsidR="00975C97" w:rsidRPr="00FB387E" w14:paraId="3A854361"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86499" w14:textId="77777777" w:rsidR="00975C97" w:rsidRPr="00FB387E" w:rsidRDefault="00975C97" w:rsidP="00346178">
            <w:pPr>
              <w:pStyle w:val="TAL"/>
              <w:rPr>
                <w:rStyle w:val="HTMLAcronym"/>
                <w:rFonts w:cs="Arial"/>
              </w:rPr>
            </w:pPr>
            <w:r w:rsidRPr="00FB387E">
              <w:rPr>
                <w:rStyle w:val="HTMLAcronym"/>
                <w:rFonts w:cs="Arial"/>
              </w:rPr>
              <w:t>Transmission scheme for multiple</w:t>
            </w:r>
          </w:p>
          <w:p w14:paraId="76E7FE0C" w14:textId="77777777" w:rsidR="00975C97" w:rsidRPr="00FB387E" w:rsidRDefault="00975C97" w:rsidP="00346178">
            <w:pPr>
              <w:pStyle w:val="TAL"/>
              <w:rPr>
                <w:rStyle w:val="HTMLAcronym"/>
                <w:rFonts w:cs="Arial"/>
              </w:rPr>
            </w:pPr>
            <w:r w:rsidRPr="00FB387E">
              <w:rPr>
                <w:rStyle w:val="HTMLAcronym"/>
                <w:rFonts w:cs="Arial"/>
              </w:rPr>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A0E1B" w14:textId="77777777" w:rsidR="00975C97" w:rsidRPr="00FB387E" w:rsidRDefault="00975C97" w:rsidP="00346178">
            <w:pPr>
              <w:pStyle w:val="TAL"/>
            </w:pPr>
            <w:r w:rsidRPr="00FB387E">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BE7B7" w14:textId="77777777" w:rsidR="00975C97" w:rsidRPr="00FB387E" w:rsidRDefault="00975C97" w:rsidP="00346178">
            <w:pPr>
              <w:pStyle w:val="TAL"/>
            </w:pPr>
            <w:r w:rsidRPr="00FB387E">
              <w:t>Spatial multiplexing using any precoding matrix with dimensions same as the precoding matrix for PDSCH</w:t>
            </w:r>
          </w:p>
        </w:tc>
      </w:tr>
      <w:tr w:rsidR="00975C97" w:rsidRPr="00FB387E" w14:paraId="3E945092"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6A94C" w14:textId="77777777" w:rsidR="00975C97" w:rsidRPr="00FB387E" w:rsidRDefault="00975C97" w:rsidP="00346178">
            <w:pPr>
              <w:pStyle w:val="TAL"/>
              <w:rPr>
                <w:rStyle w:val="HTMLAcronym"/>
                <w:rFonts w:cs="Arial"/>
              </w:rPr>
            </w:pPr>
            <w:r w:rsidRPr="00FB387E">
              <w:rPr>
                <w:rStyle w:val="HTMLAcronym"/>
                <w:rFonts w:cs="Arial"/>
              </w:rPr>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97FE8" w14:textId="77777777" w:rsidR="00975C97" w:rsidRPr="00FB387E" w:rsidRDefault="00975C97" w:rsidP="00346178">
            <w:pPr>
              <w:pStyle w:val="TAL"/>
            </w:pPr>
            <w:r w:rsidRPr="00FB387E">
              <w:t>Same as for RMC PDCCH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CC312" w14:textId="77777777" w:rsidR="00975C97" w:rsidRPr="00FB387E" w:rsidRDefault="00975C97" w:rsidP="00346178">
            <w:pPr>
              <w:pStyle w:val="TAL"/>
            </w:pPr>
            <w:r w:rsidRPr="00FB387E">
              <w:t>Same as for RMC PDSCH in the active BWP</w:t>
            </w:r>
          </w:p>
        </w:tc>
      </w:tr>
      <w:tr w:rsidR="00975C97" w:rsidRPr="00FB387E" w14:paraId="20624E59" w14:textId="77777777" w:rsidTr="00C971DC">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3D25F" w14:textId="77777777" w:rsidR="00975C97" w:rsidRPr="00FB387E" w:rsidRDefault="00975C97" w:rsidP="00346178">
            <w:pPr>
              <w:pStyle w:val="TAL"/>
              <w:rPr>
                <w:rStyle w:val="HTMLAcronym"/>
                <w:rFonts w:cs="Arial"/>
              </w:rPr>
            </w:pPr>
            <w:r w:rsidRPr="00FB387E">
              <w:rPr>
                <w:rStyle w:val="HTMLAcronym"/>
                <w:rFonts w:cs="Arial"/>
              </w:rPr>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A5E7A" w14:textId="77777777" w:rsidR="00975C97" w:rsidRPr="00FB387E" w:rsidRDefault="00975C97" w:rsidP="00346178">
            <w:pPr>
              <w:pStyle w:val="TAL"/>
            </w:pPr>
            <w:r w:rsidRPr="00FB387E">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519A" w14:textId="77777777" w:rsidR="00975C97" w:rsidRPr="00FB387E" w:rsidRDefault="00975C97" w:rsidP="00346178">
            <w:pPr>
              <w:pStyle w:val="TAL"/>
            </w:pPr>
            <w:r w:rsidRPr="00FB387E">
              <w:t>Same as for RMC PDSCH</w:t>
            </w:r>
          </w:p>
        </w:tc>
      </w:tr>
      <w:tr w:rsidR="00975C97" w:rsidRPr="00FB387E" w14:paraId="6B3507F0" w14:textId="77777777" w:rsidTr="00C971DC">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47828" w14:textId="77777777" w:rsidR="00975C97" w:rsidRPr="00FB387E" w:rsidRDefault="00975C97" w:rsidP="00346178">
            <w:pPr>
              <w:pStyle w:val="TAN"/>
              <w:rPr>
                <w:rStyle w:val="HTMLAcronym"/>
                <w:rFonts w:cs="Arial"/>
              </w:rPr>
            </w:pPr>
            <w:r w:rsidRPr="00FB387E">
              <w:rPr>
                <w:rStyle w:val="HTMLAcronym"/>
                <w:rFonts w:cs="Arial"/>
              </w:rPr>
              <w:t>Note 1:</w:t>
            </w:r>
            <w:r w:rsidRPr="00FB387E">
              <w:rPr>
                <w:rStyle w:val="HTMLAcronym"/>
                <w:rFonts w:cs="Arial"/>
                <w:lang w:eastAsia="zh-TW"/>
              </w:rPr>
              <w:tab/>
            </w:r>
            <w:r w:rsidRPr="00FB387E">
              <w:rPr>
                <w:rStyle w:val="HTMLAcronym"/>
                <w:rFonts w:cs="Arial"/>
              </w:rPr>
              <w:t>All unused REs in the active CORESETS appointed by the search spaces in use.</w:t>
            </w:r>
          </w:p>
          <w:p w14:paraId="07628FD8" w14:textId="77777777" w:rsidR="00975C97" w:rsidRPr="00FB387E" w:rsidRDefault="00975C97" w:rsidP="00346178">
            <w:pPr>
              <w:pStyle w:val="TAN"/>
              <w:rPr>
                <w:rStyle w:val="HTMLAcronym"/>
                <w:rFonts w:cs="Arial"/>
              </w:rPr>
            </w:pPr>
            <w:r w:rsidRPr="00FB387E">
              <w:rPr>
                <w:rStyle w:val="HTMLAcronym"/>
                <w:rFonts w:cs="Arial"/>
              </w:rPr>
              <w:t>Note 2:</w:t>
            </w:r>
            <w:r w:rsidRPr="00FB387E">
              <w:rPr>
                <w:rStyle w:val="HTMLAcronym"/>
                <w:rFonts w:cs="Arial"/>
                <w:lang w:eastAsia="zh-TW"/>
              </w:rPr>
              <w:tab/>
            </w:r>
            <w:r w:rsidRPr="00FB387E">
              <w:rPr>
                <w:lang w:eastAsia="zh-TW"/>
              </w:rPr>
              <w:t>Unused available REs refer to REs in PRBs not allocated for any physical channels, CORESETs, synchronization signals or reference signals in channel bandwidth.</w:t>
            </w:r>
          </w:p>
        </w:tc>
      </w:tr>
    </w:tbl>
    <w:p w14:paraId="6C7E8469" w14:textId="77777777" w:rsidR="00975C97" w:rsidRPr="00FB387E" w:rsidRDefault="00975C97" w:rsidP="00346178"/>
    <w:p w14:paraId="4CAAA4A8" w14:textId="791BDEF8" w:rsidR="00975C97" w:rsidRPr="00FB387E" w:rsidRDefault="00975C97" w:rsidP="00975C97">
      <w:pPr>
        <w:pStyle w:val="Heading1"/>
      </w:pPr>
      <w:bookmarkStart w:id="86" w:name="_Toc21344557"/>
      <w:bookmarkStart w:id="87" w:name="_Toc29802045"/>
      <w:bookmarkStart w:id="88" w:name="_Toc29802469"/>
      <w:bookmarkStart w:id="89" w:name="_Toc29803094"/>
      <w:bookmarkStart w:id="90" w:name="_Toc36107836"/>
      <w:bookmarkStart w:id="91" w:name="_Toc37251610"/>
      <w:bookmarkStart w:id="92" w:name="_Toc45888549"/>
      <w:bookmarkStart w:id="93" w:name="_Toc45889148"/>
      <w:r w:rsidRPr="00FB387E">
        <w:t>A.6</w:t>
      </w:r>
      <w:r w:rsidRPr="00FB387E">
        <w:tab/>
      </w:r>
      <w:bookmarkEnd w:id="86"/>
      <w:bookmarkEnd w:id="87"/>
      <w:bookmarkEnd w:id="88"/>
      <w:bookmarkEnd w:id="89"/>
      <w:bookmarkEnd w:id="90"/>
      <w:bookmarkEnd w:id="91"/>
      <w:bookmarkEnd w:id="92"/>
      <w:bookmarkEnd w:id="93"/>
      <w:r w:rsidR="00A80B30" w:rsidRPr="00FB387E">
        <w:tab/>
      </w:r>
    </w:p>
    <w:p w14:paraId="6D30610B" w14:textId="77777777" w:rsidR="00A80B30" w:rsidRPr="00FB387E" w:rsidRDefault="00A80B30" w:rsidP="00346178"/>
    <w:p w14:paraId="497BAC41" w14:textId="77777777" w:rsidR="00975C97" w:rsidRPr="00FB387E" w:rsidRDefault="00975C97" w:rsidP="00975C97">
      <w:pPr>
        <w:pStyle w:val="Heading1"/>
      </w:pPr>
      <w:r w:rsidRPr="00FB387E">
        <w:t>A.7</w:t>
      </w:r>
      <w:r w:rsidRPr="00FB387E">
        <w:tab/>
        <w:t>V2X reference measurement channels</w:t>
      </w:r>
    </w:p>
    <w:p w14:paraId="288C10AF" w14:textId="77777777" w:rsidR="00975C97" w:rsidRPr="00FB387E" w:rsidRDefault="00975C97" w:rsidP="00975C97">
      <w:pPr>
        <w:pStyle w:val="Heading2"/>
      </w:pPr>
      <w:r w:rsidRPr="00FB387E">
        <w:t>A.7.1</w:t>
      </w:r>
      <w:r w:rsidRPr="00FB387E">
        <w:tab/>
        <w:t>General</w:t>
      </w:r>
    </w:p>
    <w:p w14:paraId="2068BF9A" w14:textId="77777777" w:rsidR="00975C97" w:rsidRPr="00FB387E" w:rsidRDefault="00975C97" w:rsidP="00346178">
      <w:r w:rsidRPr="00FB387E">
        <w:t>The algorithm for determining the payload size A is as follows; given a desired coding rate R and radio block allocation NRB</w:t>
      </w:r>
    </w:p>
    <w:p w14:paraId="6D8B28FF" w14:textId="77777777" w:rsidR="00975C97" w:rsidRPr="00FB387E" w:rsidRDefault="00975C97" w:rsidP="00346178">
      <w:pPr>
        <w:pStyle w:val="B10"/>
      </w:pPr>
      <w:r w:rsidRPr="00FB387E">
        <w:t>1.</w:t>
      </w:r>
      <w:r w:rsidRPr="00FB387E">
        <w:tab/>
        <w:t>Calculate the RE number of 2nd stage SCI Q_SCI2^' that can be transmitted in a given sub-frame, where in order to make sure that the code-rate of 2-A is approximate to SCI 1-A, a beta offset is selected based on MCS, and vacant resource elements γ value is determined based on NRB and DMRS frequency density.</w:t>
      </w:r>
    </w:p>
    <w:p w14:paraId="0EB0A55E" w14:textId="77777777" w:rsidR="00975C97" w:rsidRPr="00FB387E" w:rsidRDefault="00975C97" w:rsidP="00346178">
      <w:pPr>
        <w:pStyle w:val="B10"/>
      </w:pPr>
      <w:r w:rsidRPr="00FB387E">
        <w:t>2.</w:t>
      </w:r>
      <w:r w:rsidRPr="00FB387E">
        <w:tab/>
        <w:t>Transport Block Size is determined according to clause 8.1.3.2 of TS 38.214 [12] based on Table A.7.1-1.</w:t>
      </w:r>
    </w:p>
    <w:p w14:paraId="29C4BBD3" w14:textId="77777777" w:rsidR="00975C97" w:rsidRPr="00FB387E" w:rsidRDefault="00975C97" w:rsidP="00346178">
      <w:pPr>
        <w:pStyle w:val="B10"/>
      </w:pPr>
      <w:r w:rsidRPr="00FB387E">
        <w:t>3.</w:t>
      </w:r>
      <w:r w:rsidRPr="00FB387E">
        <w:tab/>
        <w:t>Calculate Binary Channel Bits per Slot for PSSCH as below.</w:t>
      </w:r>
    </w:p>
    <w:p w14:paraId="7B665BB9" w14:textId="77777777" w:rsidR="00975C97" w:rsidRPr="00FB387E" w:rsidRDefault="00975C97" w:rsidP="00346178">
      <w:r w:rsidRPr="00FB387E">
        <w:t>Binary Channel Bits per Slot = (NRB* Subcarriers per resource block*CP-OFDM symbols per slot – DMRS resource REs – PSCCH resource Res - Q_SCI2^') * Qm</w:t>
      </w:r>
    </w:p>
    <w:p w14:paraId="20D9D2C0" w14:textId="77777777" w:rsidR="00975C97" w:rsidRPr="00FB387E" w:rsidRDefault="00975C97" w:rsidP="00346178">
      <w:r w:rsidRPr="00FB387E">
        <w:t xml:space="preserve"> Where Qm is the modulation order corresponding to MCS.</w:t>
      </w:r>
    </w:p>
    <w:p w14:paraId="5F76E40B" w14:textId="77777777" w:rsidR="00975C97" w:rsidRPr="00FB387E" w:rsidRDefault="00975C97" w:rsidP="00346178">
      <w:r w:rsidRPr="00FB387E">
        <w:t>In Table A.7.1-1 Common reference channel parameters are listed the Sidelink reference measurement channels specified in annexes A.7.2 to A.7.4.</w:t>
      </w:r>
    </w:p>
    <w:p w14:paraId="6F176118" w14:textId="77777777" w:rsidR="00975C97" w:rsidRPr="00FB387E" w:rsidRDefault="00975C97" w:rsidP="00346178">
      <w:pPr>
        <w:pStyle w:val="TH"/>
      </w:pPr>
      <w:r w:rsidRPr="00FB387E">
        <w:t>Table A.7.1-1: Common reference channe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2611"/>
        <w:gridCol w:w="4287"/>
      </w:tblGrid>
      <w:tr w:rsidR="00975C97" w:rsidRPr="00FB387E" w14:paraId="2E590C7C" w14:textId="77777777" w:rsidTr="00C971DC">
        <w:trPr>
          <w:jc w:val="center"/>
        </w:trPr>
        <w:tc>
          <w:tcPr>
            <w:tcW w:w="0" w:type="auto"/>
            <w:shd w:val="clear" w:color="auto" w:fill="auto"/>
          </w:tcPr>
          <w:p w14:paraId="6EF4D385" w14:textId="77777777" w:rsidR="00975C97" w:rsidRPr="00FB387E" w:rsidRDefault="00975C97" w:rsidP="00346178">
            <w:pPr>
              <w:pStyle w:val="TAH"/>
            </w:pPr>
            <w:r w:rsidRPr="00FB387E">
              <w:t>Parameter</w:t>
            </w:r>
          </w:p>
        </w:tc>
        <w:tc>
          <w:tcPr>
            <w:tcW w:w="0" w:type="auto"/>
            <w:shd w:val="clear" w:color="auto" w:fill="auto"/>
          </w:tcPr>
          <w:p w14:paraId="4163949F" w14:textId="77777777" w:rsidR="00975C97" w:rsidRPr="00FB387E" w:rsidRDefault="00975C97" w:rsidP="00346178">
            <w:pPr>
              <w:pStyle w:val="TAH"/>
            </w:pPr>
            <w:r w:rsidRPr="00FB387E">
              <w:t>Value</w:t>
            </w:r>
          </w:p>
        </w:tc>
        <w:tc>
          <w:tcPr>
            <w:tcW w:w="0" w:type="auto"/>
          </w:tcPr>
          <w:p w14:paraId="2449629E" w14:textId="77777777" w:rsidR="00975C97" w:rsidRPr="00FB387E" w:rsidRDefault="00975C97" w:rsidP="00346178">
            <w:pPr>
              <w:pStyle w:val="TAH"/>
            </w:pPr>
            <w:r w:rsidRPr="00FB387E">
              <w:t>remark</w:t>
            </w:r>
          </w:p>
        </w:tc>
      </w:tr>
      <w:tr w:rsidR="00975C97" w:rsidRPr="00FB387E" w14:paraId="258EF34A" w14:textId="77777777" w:rsidTr="00C971DC">
        <w:trPr>
          <w:jc w:val="center"/>
        </w:trPr>
        <w:tc>
          <w:tcPr>
            <w:tcW w:w="0" w:type="auto"/>
            <w:shd w:val="clear" w:color="auto" w:fill="auto"/>
          </w:tcPr>
          <w:p w14:paraId="2940B6A8" w14:textId="77777777" w:rsidR="00975C97" w:rsidRPr="00FB387E" w:rsidRDefault="00975C97" w:rsidP="00346178">
            <w:pPr>
              <w:pStyle w:val="TAL"/>
            </w:pPr>
            <w:r w:rsidRPr="00FB387E">
              <w:t>Number of HARQ Processes</w:t>
            </w:r>
          </w:p>
        </w:tc>
        <w:tc>
          <w:tcPr>
            <w:tcW w:w="0" w:type="auto"/>
            <w:shd w:val="clear" w:color="auto" w:fill="auto"/>
            <w:vAlign w:val="center"/>
          </w:tcPr>
          <w:p w14:paraId="32AC1B0E" w14:textId="77777777" w:rsidR="00975C97" w:rsidRPr="00FB387E" w:rsidRDefault="00975C97" w:rsidP="00346178">
            <w:pPr>
              <w:pStyle w:val="TAL"/>
            </w:pPr>
            <w:r w:rsidRPr="00FB387E">
              <w:t>1</w:t>
            </w:r>
          </w:p>
        </w:tc>
        <w:tc>
          <w:tcPr>
            <w:tcW w:w="0" w:type="auto"/>
          </w:tcPr>
          <w:p w14:paraId="0F96C1A1" w14:textId="77777777" w:rsidR="00975C97" w:rsidRPr="00FB387E" w:rsidRDefault="00975C97" w:rsidP="00346178">
            <w:pPr>
              <w:pStyle w:val="TAL"/>
            </w:pPr>
          </w:p>
        </w:tc>
      </w:tr>
      <w:tr w:rsidR="00975C97" w:rsidRPr="00FB387E" w14:paraId="5CD47DCA" w14:textId="77777777" w:rsidTr="00C971DC">
        <w:trPr>
          <w:jc w:val="center"/>
        </w:trPr>
        <w:tc>
          <w:tcPr>
            <w:tcW w:w="0" w:type="auto"/>
            <w:shd w:val="clear" w:color="auto" w:fill="auto"/>
          </w:tcPr>
          <w:p w14:paraId="78182164" w14:textId="77777777" w:rsidR="00975C97" w:rsidRPr="00FB387E" w:rsidRDefault="00975C97" w:rsidP="00346178">
            <w:pPr>
              <w:pStyle w:val="TAL"/>
            </w:pPr>
            <w:r w:rsidRPr="00FB387E">
              <w:t>Channel state</w:t>
            </w:r>
          </w:p>
        </w:tc>
        <w:tc>
          <w:tcPr>
            <w:tcW w:w="0" w:type="auto"/>
            <w:shd w:val="clear" w:color="auto" w:fill="auto"/>
            <w:vAlign w:val="center"/>
          </w:tcPr>
          <w:p w14:paraId="50C5EC6B" w14:textId="77777777" w:rsidR="00975C97" w:rsidRPr="00FB387E" w:rsidRDefault="00975C97" w:rsidP="00346178">
            <w:pPr>
              <w:pStyle w:val="TAL"/>
            </w:pPr>
            <w:r w:rsidRPr="00FB387E">
              <w:t>AWGN</w:t>
            </w:r>
          </w:p>
        </w:tc>
        <w:tc>
          <w:tcPr>
            <w:tcW w:w="0" w:type="auto"/>
          </w:tcPr>
          <w:p w14:paraId="540B9EB6" w14:textId="77777777" w:rsidR="00975C97" w:rsidRPr="00FB387E" w:rsidRDefault="00975C97" w:rsidP="00346178">
            <w:pPr>
              <w:pStyle w:val="TAL"/>
            </w:pPr>
          </w:p>
        </w:tc>
      </w:tr>
      <w:tr w:rsidR="00975C97" w:rsidRPr="00FB387E" w14:paraId="4A5F8B7F" w14:textId="77777777" w:rsidTr="00C971DC">
        <w:trPr>
          <w:jc w:val="center"/>
        </w:trPr>
        <w:tc>
          <w:tcPr>
            <w:tcW w:w="0" w:type="auto"/>
            <w:shd w:val="clear" w:color="auto" w:fill="auto"/>
          </w:tcPr>
          <w:p w14:paraId="5EEA87C5" w14:textId="77777777" w:rsidR="00975C97" w:rsidRPr="00FB387E" w:rsidRDefault="00975C97" w:rsidP="00346178">
            <w:pPr>
              <w:pStyle w:val="TAL"/>
            </w:pPr>
            <w:r w:rsidRPr="00FB387E">
              <w:t>Subcarriers per resource block</w:t>
            </w:r>
          </w:p>
        </w:tc>
        <w:tc>
          <w:tcPr>
            <w:tcW w:w="0" w:type="auto"/>
            <w:shd w:val="clear" w:color="auto" w:fill="auto"/>
            <w:vAlign w:val="center"/>
          </w:tcPr>
          <w:p w14:paraId="66678527" w14:textId="77777777" w:rsidR="00975C97" w:rsidRPr="00FB387E" w:rsidRDefault="00975C97" w:rsidP="00346178">
            <w:pPr>
              <w:pStyle w:val="TAL"/>
            </w:pPr>
            <w:r w:rsidRPr="00FB387E">
              <w:t>12</w:t>
            </w:r>
          </w:p>
        </w:tc>
        <w:tc>
          <w:tcPr>
            <w:tcW w:w="0" w:type="auto"/>
          </w:tcPr>
          <w:p w14:paraId="2C6C1B49" w14:textId="77777777" w:rsidR="00975C97" w:rsidRPr="00FB387E" w:rsidRDefault="00975C97" w:rsidP="00346178">
            <w:pPr>
              <w:pStyle w:val="TAL"/>
            </w:pPr>
          </w:p>
        </w:tc>
      </w:tr>
      <w:tr w:rsidR="00975C97" w:rsidRPr="00FB387E" w14:paraId="2690E5BB" w14:textId="77777777" w:rsidTr="00C971DC">
        <w:trPr>
          <w:jc w:val="center"/>
        </w:trPr>
        <w:tc>
          <w:tcPr>
            <w:tcW w:w="0" w:type="auto"/>
            <w:shd w:val="clear" w:color="auto" w:fill="auto"/>
          </w:tcPr>
          <w:p w14:paraId="4E776805" w14:textId="77777777" w:rsidR="00975C97" w:rsidRPr="00FB387E" w:rsidRDefault="00975C97" w:rsidP="00346178">
            <w:pPr>
              <w:pStyle w:val="TAL"/>
            </w:pPr>
            <w:r w:rsidRPr="00FB387E">
              <w:t>sl-PSSCH-DMRS-TimePatternList</w:t>
            </w:r>
          </w:p>
        </w:tc>
        <w:tc>
          <w:tcPr>
            <w:tcW w:w="0" w:type="auto"/>
            <w:shd w:val="clear" w:color="auto" w:fill="auto"/>
          </w:tcPr>
          <w:p w14:paraId="55DE5C56" w14:textId="77777777" w:rsidR="00975C97" w:rsidRPr="00FB387E" w:rsidRDefault="00975C97" w:rsidP="00346178">
            <w:pPr>
              <w:pStyle w:val="TAL"/>
            </w:pPr>
            <w:r w:rsidRPr="00FB387E">
              <w:t>2</w:t>
            </w:r>
          </w:p>
        </w:tc>
        <w:tc>
          <w:tcPr>
            <w:tcW w:w="0" w:type="auto"/>
          </w:tcPr>
          <w:p w14:paraId="4E8924E2" w14:textId="77777777" w:rsidR="00975C97" w:rsidRPr="00FB387E" w:rsidRDefault="00975C97" w:rsidP="00346178">
            <w:pPr>
              <w:pStyle w:val="TAL"/>
            </w:pPr>
            <w:r w:rsidRPr="00FB387E">
              <w:t>symbol4 and symbol 10 in each slot</w:t>
            </w:r>
          </w:p>
          <w:p w14:paraId="7E58E38A" w14:textId="77777777" w:rsidR="00975C97" w:rsidRPr="00FB387E" w:rsidRDefault="00975C97" w:rsidP="00346178">
            <w:pPr>
              <w:pStyle w:val="TAL"/>
            </w:pPr>
            <w:r w:rsidRPr="00FB387E">
              <w:t>FDMed with PSSCH within DMRS symbol</w:t>
            </w:r>
          </w:p>
          <w:p w14:paraId="331E257C" w14:textId="77777777" w:rsidR="00975C97" w:rsidRPr="00FB387E" w:rsidRDefault="00975C97" w:rsidP="00346178">
            <w:pPr>
              <w:pStyle w:val="TAL"/>
            </w:pPr>
            <w:r w:rsidRPr="00FB387E">
              <w:t>Frequency density is ½</w:t>
            </w:r>
          </w:p>
        </w:tc>
      </w:tr>
      <w:tr w:rsidR="00975C97" w:rsidRPr="00FB387E" w14:paraId="21910ACE" w14:textId="77777777" w:rsidTr="00C971DC">
        <w:trPr>
          <w:trHeight w:val="53"/>
          <w:jc w:val="center"/>
        </w:trPr>
        <w:tc>
          <w:tcPr>
            <w:tcW w:w="0" w:type="auto"/>
            <w:shd w:val="clear" w:color="auto" w:fill="auto"/>
          </w:tcPr>
          <w:p w14:paraId="1FCA0F0D" w14:textId="77777777" w:rsidR="00975C97" w:rsidRPr="00FB387E" w:rsidRDefault="00975C97" w:rsidP="00346178">
            <w:pPr>
              <w:pStyle w:val="TAL"/>
            </w:pPr>
            <w:r w:rsidRPr="00FB387E">
              <w:t>CP-OFDM symbols per slot (Note1)</w:t>
            </w:r>
          </w:p>
        </w:tc>
        <w:tc>
          <w:tcPr>
            <w:tcW w:w="0" w:type="auto"/>
            <w:shd w:val="clear" w:color="auto" w:fill="auto"/>
            <w:vAlign w:val="center"/>
          </w:tcPr>
          <w:p w14:paraId="25B03094" w14:textId="77777777" w:rsidR="00975C97" w:rsidRPr="00FB387E" w:rsidRDefault="00975C97" w:rsidP="00346178">
            <w:pPr>
              <w:pStyle w:val="TAL"/>
            </w:pPr>
            <w:r w:rsidRPr="00FB387E">
              <w:t>12 for all slots</w:t>
            </w:r>
          </w:p>
        </w:tc>
        <w:tc>
          <w:tcPr>
            <w:tcW w:w="0" w:type="auto"/>
          </w:tcPr>
          <w:p w14:paraId="734462D9" w14:textId="77777777" w:rsidR="00975C97" w:rsidRPr="00FB387E" w:rsidRDefault="00975C97" w:rsidP="00346178">
            <w:pPr>
              <w:pStyle w:val="TAL"/>
            </w:pPr>
            <w:r w:rsidRPr="00FB387E">
              <w:t>Excluding the first OFDM symbol in one SL slot used for AGC</w:t>
            </w:r>
          </w:p>
        </w:tc>
      </w:tr>
      <w:tr w:rsidR="00975C97" w:rsidRPr="00FB387E" w14:paraId="2E946E9F" w14:textId="77777777" w:rsidTr="00C971DC">
        <w:trPr>
          <w:trHeight w:val="53"/>
          <w:jc w:val="center"/>
        </w:trPr>
        <w:tc>
          <w:tcPr>
            <w:tcW w:w="0" w:type="auto"/>
            <w:shd w:val="clear" w:color="auto" w:fill="auto"/>
          </w:tcPr>
          <w:p w14:paraId="545850EF" w14:textId="77777777" w:rsidR="00975C97" w:rsidRPr="00FB387E" w:rsidRDefault="00975C97" w:rsidP="00346178">
            <w:pPr>
              <w:pStyle w:val="TAL"/>
            </w:pPr>
            <w:r w:rsidRPr="00FB387E">
              <w:t>PSCCH resource</w:t>
            </w:r>
          </w:p>
        </w:tc>
        <w:tc>
          <w:tcPr>
            <w:tcW w:w="0" w:type="auto"/>
            <w:shd w:val="clear" w:color="auto" w:fill="auto"/>
            <w:vAlign w:val="center"/>
          </w:tcPr>
          <w:p w14:paraId="5B25C155" w14:textId="77777777" w:rsidR="00975C97" w:rsidRPr="00FB387E" w:rsidRDefault="00975C97" w:rsidP="00346178">
            <w:pPr>
              <w:pStyle w:val="TAL"/>
            </w:pPr>
            <w:r w:rsidRPr="00FB387E">
              <w:t>10 PRBs, 3 symbols in time domain</w:t>
            </w:r>
          </w:p>
        </w:tc>
        <w:tc>
          <w:tcPr>
            <w:tcW w:w="0" w:type="auto"/>
          </w:tcPr>
          <w:p w14:paraId="5276B1EB" w14:textId="77777777" w:rsidR="00975C97" w:rsidRPr="00FB387E" w:rsidRDefault="00975C97" w:rsidP="00346178">
            <w:pPr>
              <w:pStyle w:val="TAL"/>
            </w:pPr>
          </w:p>
        </w:tc>
      </w:tr>
      <w:tr w:rsidR="00975C97" w:rsidRPr="00FB387E" w14:paraId="76B53097" w14:textId="77777777" w:rsidTr="00C971DC">
        <w:trPr>
          <w:trHeight w:val="53"/>
          <w:jc w:val="center"/>
        </w:trPr>
        <w:tc>
          <w:tcPr>
            <w:tcW w:w="0" w:type="auto"/>
            <w:shd w:val="clear" w:color="auto" w:fill="auto"/>
          </w:tcPr>
          <w:p w14:paraId="0F6492F8" w14:textId="77777777" w:rsidR="00975C97" w:rsidRPr="00FB387E" w:rsidRDefault="00975C97" w:rsidP="00346178">
            <w:pPr>
              <w:pStyle w:val="TAL"/>
            </w:pPr>
            <w:r w:rsidRPr="00FB387E">
              <w:t>Slot number in 10ms</w:t>
            </w:r>
          </w:p>
        </w:tc>
        <w:tc>
          <w:tcPr>
            <w:tcW w:w="0" w:type="auto"/>
            <w:shd w:val="clear" w:color="auto" w:fill="auto"/>
            <w:vAlign w:val="center"/>
          </w:tcPr>
          <w:p w14:paraId="2066F954" w14:textId="6830D632" w:rsidR="00975C97" w:rsidRPr="00FB387E" w:rsidRDefault="00975C97" w:rsidP="00346178">
            <w:pPr>
              <w:pStyle w:val="TAL"/>
            </w:pPr>
            <m:oMathPara>
              <m:oMath>
                <m:r>
                  <m:rPr>
                    <m:sty m:val="p"/>
                  </m:rPr>
                  <w:rPr>
                    <w:rFonts w:ascii="Cambria Math" w:hAnsi="Cambria Math"/>
                  </w:rPr>
                  <m:t>10*</m:t>
                </m:r>
                <m:sSup>
                  <m:sSupPr>
                    <m:ctrlPr>
                      <w:rPr>
                        <w:rFonts w:ascii="Cambria Math" w:hAnsi="Cambria Math"/>
                        <w:iCs/>
                      </w:rPr>
                    </m:ctrlPr>
                  </m:sSupPr>
                  <m:e>
                    <m:r>
                      <m:rPr>
                        <m:sty m:val="p"/>
                      </m:rPr>
                      <w:rPr>
                        <w:rFonts w:ascii="Cambria Math" w:hAnsi="Cambria Math"/>
                      </w:rPr>
                      <m:t>2</m:t>
                    </m:r>
                  </m:e>
                  <m:sup>
                    <m:r>
                      <w:rPr>
                        <w:rFonts w:ascii="Cambria Math" w:hAnsi="Cambria Math"/>
                      </w:rPr>
                      <m:t>μ</m:t>
                    </m:r>
                  </m:sup>
                </m:sSup>
              </m:oMath>
            </m:oMathPara>
          </w:p>
        </w:tc>
        <w:tc>
          <w:tcPr>
            <w:tcW w:w="0" w:type="auto"/>
          </w:tcPr>
          <w:p w14:paraId="2977DF10" w14:textId="1D9F7273" w:rsidR="00975C97" w:rsidRPr="00FB387E" w:rsidRDefault="00975C97" w:rsidP="00346178">
            <w:pPr>
              <w:pStyle w:val="TAL"/>
            </w:pPr>
            <m:oMath>
              <m:r>
                <w:rPr>
                  <w:rFonts w:ascii="Cambria Math" w:hAnsi="Cambria Math"/>
                </w:rPr>
                <m:t>μ</m:t>
              </m:r>
              <m:r>
                <m:rPr>
                  <m:sty m:val="p"/>
                </m:rPr>
                <w:rPr>
                  <w:rFonts w:ascii="Cambria Math" w:hAnsi="Cambria Math"/>
                </w:rPr>
                <m:t>=0,1,2</m:t>
              </m:r>
            </m:oMath>
            <w:r w:rsidRPr="00FB387E">
              <w:t xml:space="preserve"> for 15kHz, 30kHz, 60kHz</w:t>
            </w:r>
          </w:p>
        </w:tc>
      </w:tr>
      <w:tr w:rsidR="00975C97" w:rsidRPr="00FB387E" w14:paraId="795C93FF" w14:textId="77777777" w:rsidTr="00C971DC">
        <w:trPr>
          <w:trHeight w:val="53"/>
          <w:jc w:val="center"/>
        </w:trPr>
        <w:tc>
          <w:tcPr>
            <w:tcW w:w="0" w:type="auto"/>
            <w:shd w:val="clear" w:color="auto" w:fill="auto"/>
          </w:tcPr>
          <w:p w14:paraId="20161182" w14:textId="77777777" w:rsidR="00975C97" w:rsidRPr="00FB387E" w:rsidRDefault="00975C97" w:rsidP="00346178">
            <w:pPr>
              <w:pStyle w:val="TAL"/>
            </w:pPr>
            <w:r w:rsidRPr="00FB387E">
              <w:t>PT-RS</w:t>
            </w:r>
          </w:p>
        </w:tc>
        <w:tc>
          <w:tcPr>
            <w:tcW w:w="0" w:type="auto"/>
            <w:shd w:val="clear" w:color="auto" w:fill="auto"/>
            <w:vAlign w:val="center"/>
          </w:tcPr>
          <w:p w14:paraId="09AA7D6C" w14:textId="77777777" w:rsidR="00975C97" w:rsidRPr="00FB387E" w:rsidRDefault="00975C97" w:rsidP="00346178">
            <w:pPr>
              <w:pStyle w:val="TAL"/>
            </w:pPr>
            <w:r w:rsidRPr="00FB387E">
              <w:t>disable</w:t>
            </w:r>
          </w:p>
        </w:tc>
        <w:tc>
          <w:tcPr>
            <w:tcW w:w="0" w:type="auto"/>
          </w:tcPr>
          <w:p w14:paraId="6C9A5FDD" w14:textId="77777777" w:rsidR="00975C97" w:rsidRPr="00FB387E" w:rsidRDefault="00975C97" w:rsidP="00346178">
            <w:pPr>
              <w:pStyle w:val="TAL"/>
            </w:pPr>
          </w:p>
        </w:tc>
      </w:tr>
      <w:tr w:rsidR="00975C97" w:rsidRPr="00FB387E" w14:paraId="688B9C4B" w14:textId="77777777" w:rsidTr="00C971DC">
        <w:trPr>
          <w:trHeight w:val="53"/>
          <w:jc w:val="center"/>
        </w:trPr>
        <w:tc>
          <w:tcPr>
            <w:tcW w:w="0" w:type="auto"/>
            <w:shd w:val="clear" w:color="auto" w:fill="auto"/>
          </w:tcPr>
          <w:p w14:paraId="6FA6A16F" w14:textId="77777777" w:rsidR="00975C97" w:rsidRPr="00FB387E" w:rsidRDefault="00975C97" w:rsidP="00346178">
            <w:pPr>
              <w:pStyle w:val="TAL"/>
            </w:pPr>
            <w:r w:rsidRPr="00FB387E">
              <w:t>CSI-RS</w:t>
            </w:r>
          </w:p>
        </w:tc>
        <w:tc>
          <w:tcPr>
            <w:tcW w:w="0" w:type="auto"/>
            <w:shd w:val="clear" w:color="auto" w:fill="auto"/>
            <w:vAlign w:val="center"/>
          </w:tcPr>
          <w:p w14:paraId="668C0CA4" w14:textId="77777777" w:rsidR="00975C97" w:rsidRPr="00FB387E" w:rsidRDefault="00975C97" w:rsidP="00346178">
            <w:pPr>
              <w:pStyle w:val="TAL"/>
            </w:pPr>
            <w:r w:rsidRPr="00FB387E">
              <w:t>disable</w:t>
            </w:r>
          </w:p>
        </w:tc>
        <w:tc>
          <w:tcPr>
            <w:tcW w:w="0" w:type="auto"/>
          </w:tcPr>
          <w:p w14:paraId="25CDF062" w14:textId="77777777" w:rsidR="00975C97" w:rsidRPr="00FB387E" w:rsidRDefault="00975C97" w:rsidP="00346178">
            <w:pPr>
              <w:pStyle w:val="TAL"/>
            </w:pPr>
          </w:p>
        </w:tc>
      </w:tr>
      <w:tr w:rsidR="00975C97" w:rsidRPr="00FB387E" w14:paraId="1E3BE86A" w14:textId="77777777" w:rsidTr="00C971DC">
        <w:trPr>
          <w:trHeight w:val="53"/>
          <w:jc w:val="center"/>
        </w:trPr>
        <w:tc>
          <w:tcPr>
            <w:tcW w:w="0" w:type="auto"/>
            <w:shd w:val="clear" w:color="auto" w:fill="auto"/>
          </w:tcPr>
          <w:p w14:paraId="4EF7C808" w14:textId="77777777" w:rsidR="00975C97" w:rsidRPr="00FB387E" w:rsidRDefault="00975C97" w:rsidP="00346178">
            <w:pPr>
              <w:pStyle w:val="TAL"/>
            </w:pPr>
            <w:r w:rsidRPr="00FB387E">
              <w:t>x-overhead</w:t>
            </w:r>
          </w:p>
        </w:tc>
        <w:tc>
          <w:tcPr>
            <w:tcW w:w="0" w:type="auto"/>
            <w:shd w:val="clear" w:color="auto" w:fill="auto"/>
            <w:vAlign w:val="center"/>
          </w:tcPr>
          <w:p w14:paraId="12C1AC22" w14:textId="77777777" w:rsidR="00975C97" w:rsidRPr="00FB387E" w:rsidRDefault="00975C97" w:rsidP="00346178">
            <w:pPr>
              <w:pStyle w:val="TAL"/>
            </w:pPr>
            <w:r w:rsidRPr="00FB387E">
              <w:t>0</w:t>
            </w:r>
          </w:p>
        </w:tc>
        <w:tc>
          <w:tcPr>
            <w:tcW w:w="0" w:type="auto"/>
          </w:tcPr>
          <w:p w14:paraId="2AF543EF" w14:textId="77777777" w:rsidR="00975C97" w:rsidRPr="00FB387E" w:rsidRDefault="00975C97" w:rsidP="00346178">
            <w:pPr>
              <w:pStyle w:val="TAL"/>
            </w:pPr>
          </w:p>
        </w:tc>
      </w:tr>
      <w:tr w:rsidR="00975C97" w:rsidRPr="00FB387E" w14:paraId="34818D23" w14:textId="77777777" w:rsidTr="00C971DC">
        <w:trPr>
          <w:trHeight w:val="53"/>
          <w:jc w:val="center"/>
        </w:trPr>
        <w:tc>
          <w:tcPr>
            <w:tcW w:w="0" w:type="auto"/>
            <w:shd w:val="clear" w:color="auto" w:fill="auto"/>
          </w:tcPr>
          <w:p w14:paraId="7B4FF402" w14:textId="77777777" w:rsidR="00975C97" w:rsidRPr="00FB387E" w:rsidRDefault="00975C97" w:rsidP="00346178">
            <w:pPr>
              <w:pStyle w:val="TAL"/>
            </w:pPr>
            <w:r w:rsidRPr="00FB387E">
              <w:t>PSFCH period</w:t>
            </w:r>
          </w:p>
        </w:tc>
        <w:tc>
          <w:tcPr>
            <w:tcW w:w="0" w:type="auto"/>
            <w:shd w:val="clear" w:color="auto" w:fill="auto"/>
            <w:vAlign w:val="center"/>
          </w:tcPr>
          <w:p w14:paraId="4550F832" w14:textId="77777777" w:rsidR="00975C97" w:rsidRPr="00FB387E" w:rsidRDefault="00975C97" w:rsidP="00346178">
            <w:pPr>
              <w:pStyle w:val="TAL"/>
            </w:pPr>
            <w:r w:rsidRPr="00FB387E">
              <w:t>0</w:t>
            </w:r>
          </w:p>
        </w:tc>
        <w:tc>
          <w:tcPr>
            <w:tcW w:w="0" w:type="auto"/>
          </w:tcPr>
          <w:p w14:paraId="4E4E7F96" w14:textId="77777777" w:rsidR="00975C97" w:rsidRPr="00FB387E" w:rsidRDefault="00975C97" w:rsidP="00346178">
            <w:pPr>
              <w:pStyle w:val="TAL"/>
            </w:pPr>
          </w:p>
        </w:tc>
      </w:tr>
      <w:tr w:rsidR="00975C97" w:rsidRPr="00FB387E" w14:paraId="2AFEBE79" w14:textId="77777777" w:rsidTr="00C971DC">
        <w:trPr>
          <w:trHeight w:val="53"/>
          <w:jc w:val="center"/>
        </w:trPr>
        <w:tc>
          <w:tcPr>
            <w:tcW w:w="0" w:type="auto"/>
            <w:shd w:val="clear" w:color="auto" w:fill="auto"/>
          </w:tcPr>
          <w:p w14:paraId="691043EA" w14:textId="77777777" w:rsidR="00975C97" w:rsidRPr="00FB387E" w:rsidRDefault="00975C97" w:rsidP="00346178">
            <w:pPr>
              <w:pStyle w:val="TAL"/>
            </w:pPr>
            <w:r w:rsidRPr="00FB387E">
              <w:t>2</w:t>
            </w:r>
            <w:r w:rsidRPr="00FB387E">
              <w:rPr>
                <w:vertAlign w:val="superscript"/>
              </w:rPr>
              <w:t>nd</w:t>
            </w:r>
            <w:r w:rsidRPr="00FB387E">
              <w:t xml:space="preserve"> stage SCI payload size</w:t>
            </w:r>
          </w:p>
        </w:tc>
        <w:tc>
          <w:tcPr>
            <w:tcW w:w="0" w:type="auto"/>
            <w:shd w:val="clear" w:color="auto" w:fill="auto"/>
            <w:vAlign w:val="center"/>
          </w:tcPr>
          <w:p w14:paraId="300A5DCC" w14:textId="77777777" w:rsidR="00975C97" w:rsidRPr="00FB387E" w:rsidRDefault="00975C97" w:rsidP="00346178">
            <w:pPr>
              <w:pStyle w:val="TAL"/>
            </w:pPr>
            <w:r w:rsidRPr="00FB387E">
              <w:t>59</w:t>
            </w:r>
          </w:p>
        </w:tc>
        <w:tc>
          <w:tcPr>
            <w:tcW w:w="0" w:type="auto"/>
          </w:tcPr>
          <w:p w14:paraId="18BD2345" w14:textId="77777777" w:rsidR="00975C97" w:rsidRPr="00FB387E" w:rsidRDefault="00975C97" w:rsidP="00346178">
            <w:pPr>
              <w:pStyle w:val="TAL"/>
            </w:pPr>
            <w:r w:rsidRPr="00FB387E">
              <w:t>35bits SCI-2A + 24bits CRC</w:t>
            </w:r>
          </w:p>
        </w:tc>
      </w:tr>
      <w:tr w:rsidR="00975C97" w:rsidRPr="00FB387E" w14:paraId="294CC00D" w14:textId="77777777" w:rsidTr="00C971DC">
        <w:trPr>
          <w:trHeight w:val="53"/>
          <w:jc w:val="center"/>
        </w:trPr>
        <w:tc>
          <w:tcPr>
            <w:tcW w:w="0" w:type="auto"/>
            <w:shd w:val="clear" w:color="auto" w:fill="auto"/>
          </w:tcPr>
          <w:p w14:paraId="09DDE879" w14:textId="77777777" w:rsidR="00975C97" w:rsidRPr="00FB387E" w:rsidRDefault="00975C97" w:rsidP="00346178">
            <w:pPr>
              <w:pStyle w:val="TAL"/>
              <w:rPr>
                <w:rFonts w:cs="Arial"/>
                <w:szCs w:val="18"/>
              </w:rPr>
            </w:pPr>
            <w:r w:rsidRPr="00FB387E">
              <w:t>Redundancy Version</w:t>
            </w:r>
          </w:p>
        </w:tc>
        <w:tc>
          <w:tcPr>
            <w:tcW w:w="0" w:type="auto"/>
            <w:shd w:val="clear" w:color="auto" w:fill="auto"/>
          </w:tcPr>
          <w:p w14:paraId="212C2C7F" w14:textId="77777777" w:rsidR="00975C97" w:rsidRPr="00FB387E" w:rsidRDefault="00975C97" w:rsidP="00346178">
            <w:pPr>
              <w:pStyle w:val="TAL"/>
              <w:rPr>
                <w:rFonts w:cs="Arial"/>
                <w:iCs/>
                <w:szCs w:val="18"/>
              </w:rPr>
            </w:pPr>
            <w:r w:rsidRPr="00FB387E">
              <w:t>RV0</w:t>
            </w:r>
          </w:p>
        </w:tc>
        <w:tc>
          <w:tcPr>
            <w:tcW w:w="0" w:type="auto"/>
          </w:tcPr>
          <w:p w14:paraId="36B3C301" w14:textId="77777777" w:rsidR="00975C97" w:rsidRPr="00FB387E" w:rsidRDefault="00975C97" w:rsidP="00346178">
            <w:pPr>
              <w:pStyle w:val="TAL"/>
              <w:rPr>
                <w:rFonts w:cs="Arial"/>
                <w:iCs/>
                <w:szCs w:val="18"/>
              </w:rPr>
            </w:pPr>
            <w:r w:rsidRPr="00FB387E">
              <w:t>For channel coding</w:t>
            </w:r>
          </w:p>
        </w:tc>
      </w:tr>
      <w:tr w:rsidR="00975C97" w:rsidRPr="00FB387E" w14:paraId="230202BF" w14:textId="77777777" w:rsidTr="00C971DC">
        <w:trPr>
          <w:trHeight w:val="53"/>
          <w:jc w:val="center"/>
        </w:trPr>
        <w:tc>
          <w:tcPr>
            <w:tcW w:w="0" w:type="auto"/>
            <w:shd w:val="clear" w:color="auto" w:fill="auto"/>
          </w:tcPr>
          <w:p w14:paraId="00707F87" w14:textId="77777777" w:rsidR="00975C97" w:rsidRPr="00FB387E" w:rsidRDefault="00975C97" w:rsidP="00346178">
            <w:pPr>
              <w:pStyle w:val="TAL"/>
              <w:rPr>
                <w:rFonts w:cs="Arial"/>
                <w:szCs w:val="18"/>
              </w:rPr>
            </w:pPr>
            <w:r w:rsidRPr="00FB387E">
              <w:t>Alpha value for SCI-2</w:t>
            </w:r>
          </w:p>
        </w:tc>
        <w:tc>
          <w:tcPr>
            <w:tcW w:w="0" w:type="auto"/>
            <w:shd w:val="clear" w:color="auto" w:fill="auto"/>
            <w:vAlign w:val="center"/>
          </w:tcPr>
          <w:p w14:paraId="76D9187C" w14:textId="77777777" w:rsidR="00975C97" w:rsidRPr="00FB387E" w:rsidRDefault="00975C97" w:rsidP="00346178">
            <w:pPr>
              <w:pStyle w:val="TAL"/>
            </w:pPr>
            <w:r w:rsidRPr="00FB387E">
              <w:rPr>
                <w:rFonts w:eastAsia="PMingLiU"/>
                <w:lang w:eastAsia="zh-CN"/>
              </w:rPr>
              <w:t>1</w:t>
            </w:r>
          </w:p>
        </w:tc>
        <w:tc>
          <w:tcPr>
            <w:tcW w:w="0" w:type="auto"/>
          </w:tcPr>
          <w:p w14:paraId="018D40F7" w14:textId="77777777" w:rsidR="00975C97" w:rsidRPr="00FB387E" w:rsidRDefault="00975C97" w:rsidP="00346178">
            <w:pPr>
              <w:pStyle w:val="TAL"/>
            </w:pPr>
          </w:p>
        </w:tc>
      </w:tr>
    </w:tbl>
    <w:p w14:paraId="1F302A03" w14:textId="77777777" w:rsidR="00975C97" w:rsidRPr="00FB387E" w:rsidRDefault="00975C97" w:rsidP="00346178"/>
    <w:p w14:paraId="15C88527" w14:textId="77777777" w:rsidR="00975C97" w:rsidRPr="00FB387E" w:rsidRDefault="00975C97" w:rsidP="00975C97">
      <w:pPr>
        <w:pStyle w:val="Heading2"/>
      </w:pPr>
      <w:r w:rsidRPr="00FB387E">
        <w:t>A.7.2</w:t>
      </w:r>
      <w:r w:rsidRPr="00FB387E">
        <w:tab/>
        <w:t>FRC for V2X receiver requirements for QPSK</w:t>
      </w:r>
    </w:p>
    <w:p w14:paraId="48A8F302" w14:textId="77777777" w:rsidR="00975C97" w:rsidRPr="00FB387E" w:rsidRDefault="00975C97" w:rsidP="00346178">
      <w:r w:rsidRPr="00FB387E">
        <w:t>For V2X transmission over PC5, Table A.7.2-1, Table A.7.2-2 and Table A.7.2-3 are applicable for measurements on the Receiver Characteristics with the exception of Maximum input level.</w:t>
      </w:r>
    </w:p>
    <w:p w14:paraId="147F8103" w14:textId="77777777" w:rsidR="00975C97" w:rsidRPr="00FB387E" w:rsidRDefault="00975C97" w:rsidP="00346178">
      <w:pPr>
        <w:pStyle w:val="TH"/>
      </w:pPr>
      <w:r w:rsidRPr="00FB387E">
        <w:t>Table A.7.2-1: Fixed reference channel for V2X receiver requirements (SCS 15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975C97" w:rsidRPr="00FB387E" w14:paraId="2DC5714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8513D2"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66748" w14:textId="77777777" w:rsidR="00975C97" w:rsidRPr="00FB387E" w:rsidRDefault="00975C97" w:rsidP="00346178">
            <w:pPr>
              <w:pStyle w:val="TAH"/>
            </w:pPr>
            <w:r w:rsidRPr="00FB387E">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33C52912" w14:textId="77777777" w:rsidR="00975C97" w:rsidRPr="00FB387E" w:rsidRDefault="00975C97" w:rsidP="00346178">
            <w:pPr>
              <w:pStyle w:val="TAH"/>
            </w:pPr>
            <w:r w:rsidRPr="00FB387E">
              <w:t>Value</w:t>
            </w:r>
          </w:p>
        </w:tc>
      </w:tr>
      <w:tr w:rsidR="00975C97" w:rsidRPr="00FB387E" w14:paraId="541C903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98880B" w14:textId="77777777" w:rsidR="00975C97" w:rsidRPr="00FB387E" w:rsidRDefault="00975C97" w:rsidP="00346178">
            <w:pPr>
              <w:pStyle w:val="TAL"/>
            </w:pPr>
            <w:r w:rsidRPr="00FB387E">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7C525" w14:textId="77777777" w:rsidR="00975C97" w:rsidRPr="00FB387E" w:rsidRDefault="00975C97" w:rsidP="00346178">
            <w:pPr>
              <w:pStyle w:val="TAH"/>
            </w:pPr>
            <w:r w:rsidRPr="00FB387E">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2EA4A" w14:textId="77777777" w:rsidR="00975C97" w:rsidRPr="00FB387E" w:rsidRDefault="00975C97" w:rsidP="00346178">
            <w:pPr>
              <w:pStyle w:val="TAH"/>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D230E85" w14:textId="77777777" w:rsidR="00975C97" w:rsidRPr="00FB387E" w:rsidRDefault="00975C97" w:rsidP="00346178">
            <w:pPr>
              <w:pStyle w:val="TAH"/>
            </w:pPr>
            <w:r w:rsidRPr="00FB387E">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4F0E50D" w14:textId="77777777" w:rsidR="00975C97" w:rsidRPr="00FB387E" w:rsidRDefault="00975C97" w:rsidP="00346178">
            <w:pPr>
              <w:pStyle w:val="TAH"/>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8FEA4E" w14:textId="77777777" w:rsidR="00975C97" w:rsidRPr="00FB387E" w:rsidRDefault="00975C97" w:rsidP="00346178">
            <w:pPr>
              <w:pStyle w:val="TAH"/>
            </w:pPr>
            <w:r w:rsidRPr="00FB387E">
              <w:t>40</w:t>
            </w:r>
          </w:p>
        </w:tc>
      </w:tr>
      <w:tr w:rsidR="00975C97" w:rsidRPr="00FB387E" w14:paraId="305820F3"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D5A509" w14:textId="77777777" w:rsidR="00975C97" w:rsidRPr="00FB387E" w:rsidRDefault="00975C97" w:rsidP="00346178">
            <w:pPr>
              <w:pStyle w:val="TAL"/>
            </w:pPr>
            <w:r w:rsidRPr="00FB387E">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D292B4E" w14:textId="77777777" w:rsidR="00975C97" w:rsidRPr="00FB387E" w:rsidRDefault="00975C97" w:rsidP="00346178">
            <w:pPr>
              <w:pStyle w:val="TAC"/>
            </w:pPr>
            <w:r w:rsidRPr="00FB387E">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F0B6E"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6485E"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BE2E39D"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2D0FC" w14:textId="77777777" w:rsidR="00975C97" w:rsidRPr="00FB387E" w:rsidRDefault="00975C97" w:rsidP="00346178">
            <w:pPr>
              <w:pStyle w:val="TAC"/>
            </w:pPr>
            <w:r w:rsidRPr="00FB387E">
              <w:t>15</w:t>
            </w:r>
          </w:p>
        </w:tc>
      </w:tr>
      <w:tr w:rsidR="00975C97" w:rsidRPr="00FB387E" w14:paraId="6783524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FF4D61B" w14:textId="77777777" w:rsidR="00975C97" w:rsidRPr="00FB387E" w:rsidRDefault="00975C97" w:rsidP="00346178">
            <w:pPr>
              <w:pStyle w:val="TAL"/>
            </w:pPr>
            <w:r w:rsidRPr="00FB387E">
              <w:rPr>
                <w:rFonts w:eastAsia="PMingLiU"/>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2EC69CC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47874E1"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vAlign w:val="center"/>
          </w:tcPr>
          <w:p w14:paraId="6C288A44" w14:textId="77777777" w:rsidR="00975C97" w:rsidRPr="00FB387E" w:rsidRDefault="00975C97" w:rsidP="00346178">
            <w:pPr>
              <w:pStyle w:val="TAC"/>
            </w:pPr>
            <w:r w:rsidRPr="00FB387E">
              <w:rPr>
                <w:rFonts w:eastAsia="PMingLiU"/>
              </w:rPr>
              <w:t>15</w:t>
            </w:r>
          </w:p>
        </w:tc>
        <w:tc>
          <w:tcPr>
            <w:tcW w:w="0" w:type="auto"/>
            <w:tcBorders>
              <w:top w:val="single" w:sz="4" w:space="0" w:color="auto"/>
              <w:left w:val="single" w:sz="4" w:space="0" w:color="auto"/>
              <w:bottom w:val="single" w:sz="4" w:space="0" w:color="auto"/>
              <w:right w:val="single" w:sz="4" w:space="0" w:color="auto"/>
            </w:tcBorders>
            <w:vAlign w:val="center"/>
          </w:tcPr>
          <w:p w14:paraId="6A4D4B30"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vAlign w:val="center"/>
          </w:tcPr>
          <w:p w14:paraId="324A4D46" w14:textId="77777777" w:rsidR="00975C97" w:rsidRPr="00FB387E" w:rsidRDefault="00975C97" w:rsidP="00346178">
            <w:pPr>
              <w:pStyle w:val="TAC"/>
            </w:pPr>
            <w:r w:rsidRPr="00FB387E">
              <w:rPr>
                <w:rFonts w:eastAsia="PMingLiU"/>
              </w:rPr>
              <w:t>12</w:t>
            </w:r>
          </w:p>
        </w:tc>
      </w:tr>
      <w:tr w:rsidR="00975C97" w:rsidRPr="00FB387E" w14:paraId="7AEE9B3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F8D53F" w14:textId="77777777" w:rsidR="00975C97" w:rsidRPr="00FB387E" w:rsidRDefault="00975C97" w:rsidP="00346178">
            <w:pPr>
              <w:pStyle w:val="TAL"/>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C19AF18"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05F2A6C" w14:textId="77777777" w:rsidR="00975C97" w:rsidRPr="00FB387E" w:rsidRDefault="00975C97" w:rsidP="00346178">
            <w:pPr>
              <w:pStyle w:val="TAC"/>
            </w:pPr>
            <w:r w:rsidRPr="00FB387E">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EB5111" w14:textId="77777777" w:rsidR="00975C97" w:rsidRPr="00FB387E" w:rsidRDefault="00975C97" w:rsidP="00346178">
            <w:pPr>
              <w:pStyle w:val="TAC"/>
            </w:pPr>
            <w:r w:rsidRPr="00FB387E">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1DF3A" w14:textId="77777777" w:rsidR="00975C97" w:rsidRPr="00FB387E" w:rsidRDefault="00975C97" w:rsidP="00346178">
            <w:pPr>
              <w:pStyle w:val="TAC"/>
            </w:pPr>
            <w:r w:rsidRPr="00FB387E">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D9D0C" w14:textId="77777777" w:rsidR="00975C97" w:rsidRPr="00FB387E" w:rsidRDefault="00975C97" w:rsidP="00346178">
            <w:pPr>
              <w:pStyle w:val="TAC"/>
            </w:pPr>
            <w:r w:rsidRPr="00FB387E">
              <w:t>216</w:t>
            </w:r>
          </w:p>
        </w:tc>
      </w:tr>
      <w:tr w:rsidR="00975C97" w:rsidRPr="00FB387E" w14:paraId="5B22321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C48BBB" w14:textId="77777777" w:rsidR="00975C97" w:rsidRPr="00FB387E" w:rsidRDefault="00975C97" w:rsidP="00346178">
            <w:pPr>
              <w:pStyle w:val="TAL"/>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531522F"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02AB955"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4A6B4"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D4C2366"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7025A" w14:textId="77777777" w:rsidR="00975C97" w:rsidRPr="00FB387E" w:rsidRDefault="00975C97" w:rsidP="00346178">
            <w:pPr>
              <w:pStyle w:val="TAC"/>
            </w:pPr>
            <w:r w:rsidRPr="00FB387E">
              <w:t>4</w:t>
            </w:r>
          </w:p>
        </w:tc>
      </w:tr>
      <w:tr w:rsidR="00975C97" w:rsidRPr="00FB387E" w14:paraId="7B805B0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8EF94" w14:textId="77777777" w:rsidR="00975C97" w:rsidRPr="00FB387E" w:rsidRDefault="00975C97" w:rsidP="00346178">
            <w:pPr>
              <w:pStyle w:val="TAL"/>
            </w:pPr>
            <w:r w:rsidRPr="00FB387E">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083BDC55" w14:textId="77777777" w:rsidR="00975C97" w:rsidRPr="00FB387E" w:rsidRDefault="00975C97" w:rsidP="00346178">
            <w:pPr>
              <w:pStyle w:val="TAC"/>
            </w:pPr>
            <w:r w:rsidRPr="00FB387E">
              <w:t>64QAM</w:t>
            </w:r>
          </w:p>
        </w:tc>
      </w:tr>
      <w:tr w:rsidR="00975C97" w:rsidRPr="00FB387E" w14:paraId="17F64DA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302310"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7FBDCD4A"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F797DBB" w14:textId="77777777" w:rsidR="00975C97" w:rsidRPr="00FB387E" w:rsidRDefault="00975C97" w:rsidP="00346178">
            <w:pPr>
              <w:pStyle w:val="TAC"/>
            </w:pPr>
            <w:r w:rsidRPr="00FB387E">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92D7F" w14:textId="77777777" w:rsidR="00975C97" w:rsidRPr="00FB387E" w:rsidRDefault="00975C97" w:rsidP="00346178">
            <w:pPr>
              <w:pStyle w:val="TAC"/>
            </w:pPr>
            <w:r w:rsidRPr="00FB387E">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354AD" w14:textId="77777777" w:rsidR="00975C97" w:rsidRPr="00FB387E" w:rsidRDefault="00975C97" w:rsidP="00346178">
            <w:pPr>
              <w:pStyle w:val="TAC"/>
            </w:pPr>
            <w:r w:rsidRPr="00FB387E">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44E22" w14:textId="77777777" w:rsidR="00975C97" w:rsidRPr="00FB387E" w:rsidRDefault="00975C97" w:rsidP="00346178">
            <w:pPr>
              <w:pStyle w:val="TAC"/>
            </w:pPr>
            <w:r w:rsidRPr="00FB387E">
              <w:t>QPSK</w:t>
            </w:r>
          </w:p>
        </w:tc>
      </w:tr>
      <w:tr w:rsidR="00975C97" w:rsidRPr="00FB387E" w14:paraId="2A6387D0" w14:textId="77777777" w:rsidTr="00C971DC">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0E2808"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D229A5E"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388CB5B" w14:textId="77777777" w:rsidR="00975C97" w:rsidRPr="00FB387E" w:rsidRDefault="00975C97" w:rsidP="00346178">
            <w:pPr>
              <w:pStyle w:val="TAC"/>
            </w:pPr>
            <w:r w:rsidRPr="00FB387E">
              <w:t>3624</w:t>
            </w:r>
          </w:p>
        </w:tc>
        <w:tc>
          <w:tcPr>
            <w:tcW w:w="0" w:type="auto"/>
            <w:tcBorders>
              <w:top w:val="single" w:sz="4" w:space="0" w:color="auto"/>
              <w:left w:val="single" w:sz="4" w:space="0" w:color="auto"/>
              <w:bottom w:val="single" w:sz="4" w:space="0" w:color="auto"/>
              <w:right w:val="single" w:sz="4" w:space="0" w:color="auto"/>
            </w:tcBorders>
            <w:vAlign w:val="center"/>
          </w:tcPr>
          <w:p w14:paraId="61EE5FA3" w14:textId="77777777" w:rsidR="00975C97" w:rsidRPr="00FB387E" w:rsidRDefault="00975C97" w:rsidP="00346178">
            <w:pPr>
              <w:pStyle w:val="TAC"/>
            </w:pPr>
            <w:r w:rsidRPr="00FB387E">
              <w:t>7936</w:t>
            </w:r>
          </w:p>
        </w:tc>
        <w:tc>
          <w:tcPr>
            <w:tcW w:w="0" w:type="auto"/>
            <w:tcBorders>
              <w:top w:val="single" w:sz="4" w:space="0" w:color="auto"/>
              <w:left w:val="single" w:sz="4" w:space="0" w:color="auto"/>
              <w:bottom w:val="single" w:sz="4" w:space="0" w:color="auto"/>
              <w:right w:val="single" w:sz="4" w:space="0" w:color="auto"/>
            </w:tcBorders>
            <w:vAlign w:val="center"/>
          </w:tcPr>
          <w:p w14:paraId="10D7DA8B" w14:textId="77777777" w:rsidR="00975C97" w:rsidRPr="00FB387E" w:rsidRDefault="00975C97" w:rsidP="00346178">
            <w:pPr>
              <w:pStyle w:val="TAC"/>
            </w:pPr>
            <w:r w:rsidRPr="00FB387E">
              <w:t>12296</w:t>
            </w:r>
          </w:p>
        </w:tc>
        <w:tc>
          <w:tcPr>
            <w:tcW w:w="0" w:type="auto"/>
            <w:tcBorders>
              <w:top w:val="single" w:sz="4" w:space="0" w:color="auto"/>
              <w:left w:val="single" w:sz="4" w:space="0" w:color="auto"/>
              <w:bottom w:val="single" w:sz="4" w:space="0" w:color="auto"/>
              <w:right w:val="single" w:sz="4" w:space="0" w:color="auto"/>
            </w:tcBorders>
            <w:vAlign w:val="center"/>
          </w:tcPr>
          <w:p w14:paraId="43E7B04E" w14:textId="77777777" w:rsidR="00975C97" w:rsidRPr="00FB387E" w:rsidRDefault="00975C97" w:rsidP="00346178">
            <w:pPr>
              <w:pStyle w:val="TAC"/>
            </w:pPr>
            <w:r w:rsidRPr="00FB387E">
              <w:t>16896</w:t>
            </w:r>
          </w:p>
        </w:tc>
      </w:tr>
      <w:tr w:rsidR="00975C97" w:rsidRPr="00FB387E" w14:paraId="360AA682"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5E0A7B" w14:textId="77777777" w:rsidR="00975C97" w:rsidRPr="00FB387E" w:rsidRDefault="00975C97" w:rsidP="00346178">
            <w:pPr>
              <w:pStyle w:val="TAL"/>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4FB4E"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9CB63" w14:textId="77777777" w:rsidR="00975C97" w:rsidRPr="00FB387E" w:rsidRDefault="00975C97" w:rsidP="00346178">
            <w:pPr>
              <w:pStyle w:val="TAC"/>
            </w:pPr>
            <w:r w:rsidRPr="00FB387E">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C45BF"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97C6D62"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57CF688" w14:textId="77777777" w:rsidR="00975C97" w:rsidRPr="00FB387E" w:rsidRDefault="00975C97" w:rsidP="00346178">
            <w:pPr>
              <w:pStyle w:val="TAC"/>
            </w:pPr>
            <w:r w:rsidRPr="00FB387E">
              <w:t>24</w:t>
            </w:r>
          </w:p>
        </w:tc>
      </w:tr>
      <w:tr w:rsidR="00975C97" w:rsidRPr="00FB387E" w14:paraId="2A6FBFF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A2A0AB" w14:textId="77777777" w:rsidR="00975C97" w:rsidRPr="00FB387E" w:rsidRDefault="00975C97" w:rsidP="00346178">
            <w:pPr>
              <w:pStyle w:val="TAL"/>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6FA98FC"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6CBE5B9"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8AC72"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C5AC4"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30ABC" w14:textId="77777777" w:rsidR="00975C97" w:rsidRPr="00FB387E" w:rsidRDefault="00975C97" w:rsidP="00346178">
            <w:pPr>
              <w:pStyle w:val="TAC"/>
            </w:pPr>
            <w:r w:rsidRPr="00FB387E">
              <w:t>1</w:t>
            </w:r>
          </w:p>
        </w:tc>
      </w:tr>
      <w:tr w:rsidR="00975C97" w:rsidRPr="00FB387E" w14:paraId="2F0952F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242F57" w14:textId="77777777" w:rsidR="00975C97" w:rsidRPr="00FB387E" w:rsidRDefault="00975C97" w:rsidP="00346178">
            <w:pPr>
              <w:pStyle w:val="TAL"/>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3338D075"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5A1E6A8"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4F1A7FD1"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46A64506"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tcPr>
          <w:p w14:paraId="73B2D7AF" w14:textId="77777777" w:rsidR="00975C97" w:rsidRPr="00FB387E" w:rsidRDefault="00975C97" w:rsidP="00346178">
            <w:pPr>
              <w:pStyle w:val="TAC"/>
            </w:pPr>
            <w:r w:rsidRPr="00FB387E">
              <w:t>3</w:t>
            </w:r>
          </w:p>
        </w:tc>
      </w:tr>
      <w:tr w:rsidR="00975C97" w:rsidRPr="00FB387E" w14:paraId="4E4664E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3C12B26" w14:textId="77777777" w:rsidR="00975C97" w:rsidRPr="00FB387E" w:rsidRDefault="00975C97" w:rsidP="00346178">
            <w:pPr>
              <w:pStyle w:val="TAL"/>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74A0FA9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EBB4082" w14:textId="77777777" w:rsidR="00975C97" w:rsidRPr="00FB387E" w:rsidRDefault="00975C97" w:rsidP="00346178">
            <w:pPr>
              <w:pStyle w:val="TAC"/>
            </w:pPr>
            <w:r w:rsidRPr="00FB387E">
              <w:t>2.25</w:t>
            </w:r>
          </w:p>
        </w:tc>
        <w:tc>
          <w:tcPr>
            <w:tcW w:w="0" w:type="auto"/>
            <w:tcBorders>
              <w:top w:val="single" w:sz="4" w:space="0" w:color="auto"/>
              <w:left w:val="single" w:sz="4" w:space="0" w:color="auto"/>
              <w:bottom w:val="single" w:sz="4" w:space="0" w:color="auto"/>
              <w:right w:val="single" w:sz="4" w:space="0" w:color="auto"/>
            </w:tcBorders>
            <w:vAlign w:val="center"/>
          </w:tcPr>
          <w:p w14:paraId="50A6B595" w14:textId="77777777" w:rsidR="00975C97" w:rsidRPr="00FB387E" w:rsidRDefault="00975C97" w:rsidP="00346178">
            <w:pPr>
              <w:pStyle w:val="TAC"/>
            </w:pPr>
            <w:r w:rsidRPr="00FB387E">
              <w:t>2.25</w:t>
            </w:r>
          </w:p>
        </w:tc>
        <w:tc>
          <w:tcPr>
            <w:tcW w:w="0" w:type="auto"/>
            <w:tcBorders>
              <w:top w:val="single" w:sz="4" w:space="0" w:color="auto"/>
              <w:left w:val="single" w:sz="4" w:space="0" w:color="auto"/>
              <w:bottom w:val="single" w:sz="4" w:space="0" w:color="auto"/>
              <w:right w:val="single" w:sz="4" w:space="0" w:color="auto"/>
            </w:tcBorders>
            <w:vAlign w:val="center"/>
          </w:tcPr>
          <w:p w14:paraId="269106B9" w14:textId="77777777" w:rsidR="00975C97" w:rsidRPr="00FB387E" w:rsidRDefault="00975C97" w:rsidP="00346178">
            <w:pPr>
              <w:pStyle w:val="TAC"/>
            </w:pPr>
            <w:r w:rsidRPr="00FB387E">
              <w:t>2.25</w:t>
            </w:r>
          </w:p>
        </w:tc>
        <w:tc>
          <w:tcPr>
            <w:tcW w:w="0" w:type="auto"/>
            <w:tcBorders>
              <w:top w:val="single" w:sz="4" w:space="0" w:color="auto"/>
              <w:left w:val="single" w:sz="4" w:space="0" w:color="auto"/>
              <w:bottom w:val="single" w:sz="4" w:space="0" w:color="auto"/>
              <w:right w:val="single" w:sz="4" w:space="0" w:color="auto"/>
            </w:tcBorders>
            <w:vAlign w:val="center"/>
          </w:tcPr>
          <w:p w14:paraId="24BBA8C5" w14:textId="77777777" w:rsidR="00975C97" w:rsidRPr="00FB387E" w:rsidRDefault="00975C97" w:rsidP="00346178">
            <w:pPr>
              <w:pStyle w:val="TAC"/>
            </w:pPr>
            <w:r w:rsidRPr="00FB387E">
              <w:t>2.25</w:t>
            </w:r>
          </w:p>
        </w:tc>
      </w:tr>
      <w:tr w:rsidR="00975C97" w:rsidRPr="00FB387E" w14:paraId="2E9A767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D9AF6B8" w14:textId="23CB0D28" w:rsidR="00975C97" w:rsidRPr="00FB387E" w:rsidRDefault="00975C97" w:rsidP="00346178">
            <w:pPr>
              <w:pStyle w:val="TAL"/>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CF7DF2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C3829F2"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61ADCF6D"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63FB705F"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4012DC4E" w14:textId="77777777" w:rsidR="00975C97" w:rsidRPr="00FB387E" w:rsidRDefault="00975C97" w:rsidP="00346178">
            <w:pPr>
              <w:pStyle w:val="TAC"/>
            </w:pPr>
            <w:r w:rsidRPr="00FB387E">
              <w:t>1</w:t>
            </w:r>
          </w:p>
        </w:tc>
      </w:tr>
      <w:tr w:rsidR="00975C97" w:rsidRPr="00FB387E" w14:paraId="5573589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BFED80" w14:textId="77777777" w:rsidR="00975C97" w:rsidRPr="00FB387E" w:rsidRDefault="00975C97" w:rsidP="00346178">
            <w:pPr>
              <w:pStyle w:val="TAL"/>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3C0736C5"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BCCF35D" w14:textId="77777777" w:rsidR="00975C97" w:rsidRPr="00FB387E" w:rsidRDefault="00975C97" w:rsidP="00346178">
            <w:pPr>
              <w:pStyle w:val="TAC"/>
            </w:pPr>
            <w:r w:rsidRPr="00FB387E">
              <w:t>12036</w:t>
            </w:r>
          </w:p>
        </w:tc>
        <w:tc>
          <w:tcPr>
            <w:tcW w:w="0" w:type="auto"/>
            <w:tcBorders>
              <w:top w:val="single" w:sz="4" w:space="0" w:color="auto"/>
              <w:left w:val="single" w:sz="4" w:space="0" w:color="auto"/>
              <w:bottom w:val="single" w:sz="4" w:space="0" w:color="auto"/>
              <w:right w:val="single" w:sz="4" w:space="0" w:color="auto"/>
            </w:tcBorders>
            <w:vAlign w:val="center"/>
          </w:tcPr>
          <w:p w14:paraId="00A121C9" w14:textId="77777777" w:rsidR="00975C97" w:rsidRPr="00FB387E" w:rsidRDefault="00975C97" w:rsidP="00346178">
            <w:pPr>
              <w:pStyle w:val="TAC"/>
            </w:pPr>
            <w:r w:rsidRPr="00FB387E">
              <w:t>26556</w:t>
            </w:r>
          </w:p>
        </w:tc>
        <w:tc>
          <w:tcPr>
            <w:tcW w:w="0" w:type="auto"/>
            <w:tcBorders>
              <w:top w:val="single" w:sz="4" w:space="0" w:color="auto"/>
              <w:left w:val="single" w:sz="4" w:space="0" w:color="auto"/>
              <w:bottom w:val="single" w:sz="4" w:space="0" w:color="auto"/>
              <w:right w:val="single" w:sz="4" w:space="0" w:color="auto"/>
            </w:tcBorders>
            <w:vAlign w:val="center"/>
          </w:tcPr>
          <w:p w14:paraId="4099DE2E" w14:textId="77777777" w:rsidR="00975C97" w:rsidRPr="00FB387E" w:rsidRDefault="00975C97" w:rsidP="00346178">
            <w:pPr>
              <w:pStyle w:val="TAC"/>
            </w:pPr>
            <w:r w:rsidRPr="00FB387E">
              <w:t>41076</w:t>
            </w:r>
          </w:p>
        </w:tc>
        <w:tc>
          <w:tcPr>
            <w:tcW w:w="0" w:type="auto"/>
            <w:tcBorders>
              <w:top w:val="single" w:sz="4" w:space="0" w:color="auto"/>
              <w:left w:val="single" w:sz="4" w:space="0" w:color="auto"/>
              <w:bottom w:val="single" w:sz="4" w:space="0" w:color="auto"/>
              <w:right w:val="single" w:sz="4" w:space="0" w:color="auto"/>
            </w:tcBorders>
            <w:vAlign w:val="center"/>
          </w:tcPr>
          <w:p w14:paraId="69ED7376" w14:textId="77777777" w:rsidR="00975C97" w:rsidRPr="00FB387E" w:rsidRDefault="00975C97" w:rsidP="00346178">
            <w:pPr>
              <w:pStyle w:val="TAC"/>
            </w:pPr>
            <w:r w:rsidRPr="00FB387E">
              <w:t>55860</w:t>
            </w:r>
          </w:p>
        </w:tc>
      </w:tr>
      <w:tr w:rsidR="00975C97" w:rsidRPr="00FB387E" w14:paraId="2DC7F41B" w14:textId="77777777" w:rsidTr="00C971DC">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1BB509" w14:textId="77777777" w:rsidR="00975C97" w:rsidRPr="00FB387E" w:rsidRDefault="00975C97" w:rsidP="00346178">
            <w:pPr>
              <w:pStyle w:val="TAL"/>
            </w:pPr>
            <w:r w:rsidRPr="00FB387E">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2FCFBFA" w14:textId="77777777" w:rsidR="00975C97" w:rsidRPr="00FB387E" w:rsidRDefault="00975C97" w:rsidP="00346178">
            <w:pPr>
              <w:pStyle w:val="TAC"/>
            </w:pPr>
            <w:r w:rsidRPr="00FB387E">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B7A44" w14:textId="77777777" w:rsidR="00975C97" w:rsidRPr="00FB387E" w:rsidRDefault="00975C97" w:rsidP="00346178">
            <w:pPr>
              <w:pStyle w:val="TAC"/>
            </w:pPr>
            <w:r w:rsidRPr="00FB387E">
              <w:t>0.36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66E5161" w14:textId="77777777" w:rsidR="00975C97" w:rsidRPr="00FB387E" w:rsidRDefault="00975C97" w:rsidP="00346178">
            <w:pPr>
              <w:pStyle w:val="TAC"/>
            </w:pPr>
            <w:r w:rsidRPr="00FB387E">
              <w:t>0.7936</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4C56F" w14:textId="77777777" w:rsidR="00975C97" w:rsidRPr="00FB387E" w:rsidRDefault="00975C97" w:rsidP="00346178">
            <w:pPr>
              <w:pStyle w:val="TAC"/>
            </w:pPr>
            <w:r w:rsidRPr="00FB387E">
              <w:t>1.2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1087334E" w14:textId="77777777" w:rsidR="00975C97" w:rsidRPr="00FB387E" w:rsidRDefault="00975C97" w:rsidP="00346178">
            <w:pPr>
              <w:pStyle w:val="TAC"/>
            </w:pPr>
            <w:r w:rsidRPr="00FB387E">
              <w:t>1.6896</w:t>
            </w:r>
          </w:p>
        </w:tc>
      </w:tr>
      <w:tr w:rsidR="00975C97" w:rsidRPr="00FB387E" w14:paraId="4CEE2AE1" w14:textId="77777777" w:rsidTr="00C971DC">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AEC6F32" w14:textId="77777777" w:rsidR="00975C97" w:rsidRPr="00FB387E" w:rsidRDefault="00975C97" w:rsidP="00346178">
            <w:pPr>
              <w:pStyle w:val="TAN"/>
            </w:pPr>
            <w:r w:rsidRPr="00FB387E">
              <w:t>NOTE 1:</w:t>
            </w:r>
            <w:r w:rsidRPr="00FB387E">
              <w:tab/>
              <w:t>If more than one Code Block is present, an additional CRC sequence of L = 24 Bits is attached to each Code Block (otherwise L = 0 Bit).</w:t>
            </w:r>
          </w:p>
          <w:p w14:paraId="0B72C4A2" w14:textId="2897BC09" w:rsidR="00975C97" w:rsidRPr="00FB387E" w:rsidRDefault="00975C97" w:rsidP="00346178">
            <w:pPr>
              <w:pStyle w:val="TAN"/>
              <w:rPr>
                <w:kern w:val="2"/>
              </w:rPr>
            </w:pPr>
            <w:r w:rsidRPr="00FB387E">
              <w:rPr>
                <w:kern w:val="2"/>
              </w:rPr>
              <w:t>NOTE 2:</w:t>
            </w:r>
            <w:r w:rsidRPr="00FB387E">
              <w:rPr>
                <w:kern w:val="2"/>
              </w:rPr>
              <w:tab/>
            </w:r>
            <m:oMath>
              <m:r>
                <m:rPr>
                  <m:sty m:val="p"/>
                </m:rPr>
                <w:rPr>
                  <w:rFonts w:ascii="Cambria Math" w:hAnsi="Cambria Math"/>
                  <w:lang w:eastAsia="ko-KR"/>
                </w:rPr>
                <m:t>γ</m:t>
              </m:r>
            </m:oMath>
            <w:r w:rsidRPr="00FB387E">
              <w:t xml:space="preserve"> is the number of vacant resource elements in the resource block to which the last coded symbol of the 2</w:t>
            </w:r>
            <w:r w:rsidRPr="00FB387E">
              <w:rPr>
                <w:vertAlign w:val="superscript"/>
              </w:rPr>
              <w:t>nd</w:t>
            </w:r>
            <w:r w:rsidRPr="00FB387E">
              <w:t>-stage SCI belongs.</w:t>
            </w:r>
          </w:p>
        </w:tc>
      </w:tr>
    </w:tbl>
    <w:p w14:paraId="67EFE422" w14:textId="77777777" w:rsidR="00975C97" w:rsidRPr="00FB387E" w:rsidRDefault="00975C97" w:rsidP="00346178"/>
    <w:p w14:paraId="790FE9DA" w14:textId="77777777" w:rsidR="00975C97" w:rsidRPr="00FB387E" w:rsidRDefault="00975C97" w:rsidP="00346178">
      <w:pPr>
        <w:pStyle w:val="TH"/>
      </w:pPr>
      <w:r w:rsidRPr="00FB387E">
        <w:t>Table A.7.2-2: Fixed reference channel for V2X receiver requirements (SCS 3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975C97" w:rsidRPr="00FB387E" w14:paraId="7532FAF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8B59E9"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7053A73" w14:textId="77777777" w:rsidR="00975C97" w:rsidRPr="00FB387E" w:rsidRDefault="00975C97" w:rsidP="00346178">
            <w:pPr>
              <w:pStyle w:val="TAH"/>
            </w:pPr>
            <w:r w:rsidRPr="00FB387E">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4EA042E4" w14:textId="77777777" w:rsidR="00975C97" w:rsidRPr="00FB387E" w:rsidRDefault="00975C97" w:rsidP="00346178">
            <w:pPr>
              <w:pStyle w:val="TAH"/>
            </w:pPr>
            <w:r w:rsidRPr="00FB387E">
              <w:t>Value</w:t>
            </w:r>
          </w:p>
        </w:tc>
      </w:tr>
      <w:tr w:rsidR="00975C97" w:rsidRPr="00FB387E" w14:paraId="569C002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D3DE21" w14:textId="77777777" w:rsidR="00975C97" w:rsidRPr="00FB387E" w:rsidRDefault="00975C97" w:rsidP="00346178">
            <w:pPr>
              <w:pStyle w:val="TAL"/>
            </w:pPr>
            <w:r w:rsidRPr="00FB387E">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D7B92" w14:textId="77777777" w:rsidR="00975C97" w:rsidRPr="00FB387E" w:rsidRDefault="00975C97" w:rsidP="00346178">
            <w:pPr>
              <w:pStyle w:val="TAH"/>
            </w:pPr>
            <w:r w:rsidRPr="00FB387E">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07A52E0" w14:textId="77777777" w:rsidR="00975C97" w:rsidRPr="00FB387E" w:rsidRDefault="00975C97" w:rsidP="00346178">
            <w:pPr>
              <w:pStyle w:val="TAH"/>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A361D" w14:textId="77777777" w:rsidR="00975C97" w:rsidRPr="00FB387E" w:rsidRDefault="00975C97" w:rsidP="00346178">
            <w:pPr>
              <w:pStyle w:val="TAH"/>
            </w:pPr>
            <w:r w:rsidRPr="00FB387E">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ACF19" w14:textId="77777777" w:rsidR="00975C97" w:rsidRPr="00FB387E" w:rsidRDefault="00975C97" w:rsidP="00346178">
            <w:pPr>
              <w:pStyle w:val="TAH"/>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7E6C0" w14:textId="77777777" w:rsidR="00975C97" w:rsidRPr="00FB387E" w:rsidRDefault="00975C97" w:rsidP="00346178">
            <w:pPr>
              <w:pStyle w:val="TAH"/>
            </w:pPr>
            <w:r w:rsidRPr="00FB387E">
              <w:t>40</w:t>
            </w:r>
          </w:p>
        </w:tc>
      </w:tr>
      <w:tr w:rsidR="00975C97" w:rsidRPr="00FB387E" w14:paraId="72362C64"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BFD9E6" w14:textId="77777777" w:rsidR="00975C97" w:rsidRPr="00FB387E" w:rsidRDefault="00975C97" w:rsidP="00346178">
            <w:pPr>
              <w:pStyle w:val="TAL"/>
            </w:pPr>
            <w:r w:rsidRPr="00FB387E">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01729B2" w14:textId="77777777" w:rsidR="00975C97" w:rsidRPr="00FB387E" w:rsidRDefault="00975C97" w:rsidP="00346178">
            <w:pPr>
              <w:pStyle w:val="TAC"/>
            </w:pPr>
            <w:r w:rsidRPr="00FB387E">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3A73CAC" w14:textId="77777777" w:rsidR="00975C97" w:rsidRPr="00FB387E" w:rsidRDefault="00975C97" w:rsidP="00346178">
            <w:pPr>
              <w:pStyle w:val="TAC"/>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F765E" w14:textId="77777777" w:rsidR="00975C97" w:rsidRPr="00FB387E" w:rsidRDefault="00975C97" w:rsidP="00346178">
            <w:pPr>
              <w:pStyle w:val="TAC"/>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FCAC7F" w14:textId="77777777" w:rsidR="00975C97" w:rsidRPr="00FB387E" w:rsidRDefault="00975C97" w:rsidP="00346178">
            <w:pPr>
              <w:pStyle w:val="TAC"/>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24E64" w14:textId="77777777" w:rsidR="00975C97" w:rsidRPr="00FB387E" w:rsidRDefault="00975C97" w:rsidP="00346178">
            <w:pPr>
              <w:pStyle w:val="TAC"/>
            </w:pPr>
            <w:r w:rsidRPr="00FB387E">
              <w:t>30</w:t>
            </w:r>
          </w:p>
        </w:tc>
      </w:tr>
      <w:tr w:rsidR="00975C97" w:rsidRPr="00FB387E" w14:paraId="12185B9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351DEE8" w14:textId="77777777" w:rsidR="00975C97" w:rsidRPr="00FB387E" w:rsidRDefault="00975C97" w:rsidP="00346178">
            <w:pPr>
              <w:pStyle w:val="TAL"/>
            </w:pPr>
            <w:r w:rsidRPr="00FB387E">
              <w:rPr>
                <w:rFonts w:eastAsia="PMingLiU"/>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16E13763"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91680EB" w14:textId="77777777" w:rsidR="00975C97" w:rsidRPr="00FB387E" w:rsidRDefault="00975C97" w:rsidP="00346178">
            <w:pPr>
              <w:pStyle w:val="TAC"/>
            </w:pPr>
            <w:r w:rsidRPr="00FB387E">
              <w:rPr>
                <w:rFonts w:eastAsia="PMingLiU"/>
              </w:rPr>
              <w:t>12</w:t>
            </w:r>
          </w:p>
        </w:tc>
        <w:tc>
          <w:tcPr>
            <w:tcW w:w="0" w:type="auto"/>
            <w:tcBorders>
              <w:top w:val="single" w:sz="4" w:space="0" w:color="auto"/>
              <w:left w:val="single" w:sz="4" w:space="0" w:color="auto"/>
              <w:bottom w:val="single" w:sz="4" w:space="0" w:color="auto"/>
              <w:right w:val="single" w:sz="4" w:space="0" w:color="auto"/>
            </w:tcBorders>
            <w:vAlign w:val="center"/>
          </w:tcPr>
          <w:p w14:paraId="4F5C9ACD"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vAlign w:val="center"/>
          </w:tcPr>
          <w:p w14:paraId="2EAB85BD" w14:textId="77777777" w:rsidR="00975C97" w:rsidRPr="00FB387E" w:rsidRDefault="00975C97" w:rsidP="00346178">
            <w:pPr>
              <w:pStyle w:val="TAC"/>
            </w:pPr>
            <w:r w:rsidRPr="00FB387E">
              <w:rPr>
                <w:rFonts w:eastAsia="PMingLiU"/>
              </w:rPr>
              <w:t>15</w:t>
            </w:r>
          </w:p>
        </w:tc>
        <w:tc>
          <w:tcPr>
            <w:tcW w:w="0" w:type="auto"/>
            <w:tcBorders>
              <w:top w:val="single" w:sz="4" w:space="0" w:color="auto"/>
              <w:left w:val="single" w:sz="4" w:space="0" w:color="auto"/>
              <w:bottom w:val="single" w:sz="4" w:space="0" w:color="auto"/>
              <w:right w:val="single" w:sz="4" w:space="0" w:color="auto"/>
            </w:tcBorders>
            <w:vAlign w:val="center"/>
          </w:tcPr>
          <w:p w14:paraId="05366048" w14:textId="77777777" w:rsidR="00975C97" w:rsidRPr="00FB387E" w:rsidRDefault="00975C97" w:rsidP="00346178">
            <w:pPr>
              <w:pStyle w:val="TAC"/>
            </w:pPr>
            <w:r w:rsidRPr="00FB387E">
              <w:rPr>
                <w:rFonts w:eastAsia="PMingLiU"/>
              </w:rPr>
              <w:t>15</w:t>
            </w:r>
          </w:p>
        </w:tc>
      </w:tr>
      <w:tr w:rsidR="00975C97" w:rsidRPr="00FB387E" w14:paraId="3679ECF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7F4504" w14:textId="77777777" w:rsidR="00975C97" w:rsidRPr="00FB387E" w:rsidRDefault="00975C97" w:rsidP="00346178">
            <w:pPr>
              <w:pStyle w:val="TAL"/>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C878005"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5472A4B" w14:textId="77777777" w:rsidR="00975C97" w:rsidRPr="00FB387E" w:rsidRDefault="00975C97" w:rsidP="00346178">
            <w:pPr>
              <w:pStyle w:val="TAC"/>
              <w:rPr>
                <w:kern w:val="2"/>
              </w:rPr>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62E3712" w14:textId="77777777" w:rsidR="00975C97" w:rsidRPr="00FB387E" w:rsidRDefault="00975C97" w:rsidP="00346178">
            <w:pPr>
              <w:pStyle w:val="TAC"/>
              <w:rPr>
                <w:kern w:val="2"/>
              </w:rPr>
            </w:pPr>
            <w:r w:rsidRPr="00FB387E">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36D61" w14:textId="77777777" w:rsidR="00975C97" w:rsidRPr="00FB387E" w:rsidRDefault="00975C97" w:rsidP="00346178">
            <w:pPr>
              <w:pStyle w:val="TAC"/>
              <w:rPr>
                <w:kern w:val="2"/>
              </w:rPr>
            </w:pPr>
            <w:r w:rsidRPr="00FB387E">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7F2C9" w14:textId="77777777" w:rsidR="00975C97" w:rsidRPr="00FB387E" w:rsidRDefault="00975C97" w:rsidP="00346178">
            <w:pPr>
              <w:pStyle w:val="TAC"/>
              <w:rPr>
                <w:kern w:val="2"/>
              </w:rPr>
            </w:pPr>
            <w:r w:rsidRPr="00FB387E">
              <w:t>105</w:t>
            </w:r>
          </w:p>
        </w:tc>
      </w:tr>
      <w:tr w:rsidR="00975C97" w:rsidRPr="00FB387E" w14:paraId="31A10D1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84F248" w14:textId="77777777" w:rsidR="00975C97" w:rsidRPr="00FB387E" w:rsidRDefault="00975C97" w:rsidP="00346178">
            <w:pPr>
              <w:pStyle w:val="TAL"/>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D4FAE97"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4E9A935"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30CFB46"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105590"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F6ACD" w14:textId="77777777" w:rsidR="00975C97" w:rsidRPr="00FB387E" w:rsidRDefault="00975C97" w:rsidP="00346178">
            <w:pPr>
              <w:pStyle w:val="TAC"/>
            </w:pPr>
            <w:r w:rsidRPr="00FB387E">
              <w:t>4</w:t>
            </w:r>
          </w:p>
        </w:tc>
      </w:tr>
      <w:tr w:rsidR="00975C97" w:rsidRPr="00FB387E" w14:paraId="67830DB2"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811F27" w14:textId="77777777" w:rsidR="00975C97" w:rsidRPr="00FB387E" w:rsidRDefault="00975C97" w:rsidP="00346178">
            <w:pPr>
              <w:pStyle w:val="TAL"/>
            </w:pPr>
            <w:r w:rsidRPr="00FB387E">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694DA2F" w14:textId="77777777" w:rsidR="00975C97" w:rsidRPr="00FB387E" w:rsidRDefault="00975C97" w:rsidP="00346178">
            <w:pPr>
              <w:pStyle w:val="TAC"/>
            </w:pPr>
            <w:r w:rsidRPr="00FB387E">
              <w:t>64QAM</w:t>
            </w:r>
          </w:p>
        </w:tc>
      </w:tr>
      <w:tr w:rsidR="00975C97" w:rsidRPr="00FB387E" w14:paraId="2A3E0EE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B15097"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126D6C0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AD6F53C" w14:textId="77777777" w:rsidR="00975C97" w:rsidRPr="00FB387E" w:rsidRDefault="00975C97" w:rsidP="00346178">
            <w:pPr>
              <w:pStyle w:val="TAC"/>
            </w:pPr>
            <w:r w:rsidRPr="00FB387E">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38AAF59" w14:textId="77777777" w:rsidR="00975C97" w:rsidRPr="00FB387E" w:rsidRDefault="00975C97" w:rsidP="00346178">
            <w:pPr>
              <w:pStyle w:val="TAC"/>
            </w:pPr>
            <w:r w:rsidRPr="00FB387E">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5DE26" w14:textId="77777777" w:rsidR="00975C97" w:rsidRPr="00FB387E" w:rsidRDefault="00975C97" w:rsidP="00346178">
            <w:pPr>
              <w:pStyle w:val="TAC"/>
            </w:pPr>
            <w:r w:rsidRPr="00FB387E">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8122D" w14:textId="77777777" w:rsidR="00975C97" w:rsidRPr="00FB387E" w:rsidRDefault="00975C97" w:rsidP="00346178">
            <w:pPr>
              <w:pStyle w:val="TAC"/>
            </w:pPr>
            <w:r w:rsidRPr="00FB387E">
              <w:t>QPSK</w:t>
            </w:r>
          </w:p>
        </w:tc>
      </w:tr>
      <w:tr w:rsidR="00975C97" w:rsidRPr="00FB387E" w14:paraId="6AD9321A" w14:textId="77777777" w:rsidTr="00C971DC">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CF9E59"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1CFA86AA"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20CE26D" w14:textId="77777777" w:rsidR="00975C97" w:rsidRPr="00FB387E" w:rsidRDefault="00975C97" w:rsidP="00346178">
            <w:pPr>
              <w:pStyle w:val="TAC"/>
            </w:pPr>
            <w:r w:rsidRPr="00FB387E">
              <w:t>1608</w:t>
            </w:r>
          </w:p>
        </w:tc>
        <w:tc>
          <w:tcPr>
            <w:tcW w:w="0" w:type="auto"/>
            <w:tcBorders>
              <w:top w:val="single" w:sz="4" w:space="0" w:color="auto"/>
              <w:left w:val="single" w:sz="4" w:space="0" w:color="auto"/>
              <w:bottom w:val="single" w:sz="4" w:space="0" w:color="auto"/>
              <w:right w:val="single" w:sz="4" w:space="0" w:color="auto"/>
            </w:tcBorders>
            <w:vAlign w:val="center"/>
          </w:tcPr>
          <w:p w14:paraId="5357520D" w14:textId="77777777" w:rsidR="00975C97" w:rsidRPr="00FB387E" w:rsidRDefault="00975C97" w:rsidP="00346178">
            <w:pPr>
              <w:pStyle w:val="TAC"/>
            </w:pPr>
            <w:r w:rsidRPr="00FB387E">
              <w:t>3624</w:t>
            </w:r>
          </w:p>
        </w:tc>
        <w:tc>
          <w:tcPr>
            <w:tcW w:w="0" w:type="auto"/>
            <w:tcBorders>
              <w:top w:val="single" w:sz="4" w:space="0" w:color="auto"/>
              <w:left w:val="single" w:sz="4" w:space="0" w:color="auto"/>
              <w:bottom w:val="single" w:sz="4" w:space="0" w:color="auto"/>
              <w:right w:val="single" w:sz="4" w:space="0" w:color="auto"/>
            </w:tcBorders>
            <w:vAlign w:val="center"/>
          </w:tcPr>
          <w:p w14:paraId="57F3B07C" w14:textId="77777777" w:rsidR="00975C97" w:rsidRPr="00FB387E" w:rsidRDefault="00975C97" w:rsidP="00346178">
            <w:pPr>
              <w:pStyle w:val="TAC"/>
            </w:pPr>
            <w:r w:rsidRPr="00FB387E">
              <w:t>5632</w:t>
            </w:r>
          </w:p>
        </w:tc>
        <w:tc>
          <w:tcPr>
            <w:tcW w:w="0" w:type="auto"/>
            <w:tcBorders>
              <w:top w:val="single" w:sz="4" w:space="0" w:color="auto"/>
              <w:left w:val="single" w:sz="4" w:space="0" w:color="auto"/>
              <w:bottom w:val="single" w:sz="4" w:space="0" w:color="auto"/>
              <w:right w:val="single" w:sz="4" w:space="0" w:color="auto"/>
            </w:tcBorders>
            <w:vAlign w:val="center"/>
          </w:tcPr>
          <w:p w14:paraId="3AC6773D" w14:textId="77777777" w:rsidR="00975C97" w:rsidRPr="00FB387E" w:rsidRDefault="00975C97" w:rsidP="00346178">
            <w:pPr>
              <w:pStyle w:val="TAC"/>
            </w:pPr>
            <w:r w:rsidRPr="00FB387E">
              <w:t>7936</w:t>
            </w:r>
          </w:p>
        </w:tc>
      </w:tr>
      <w:tr w:rsidR="00975C97" w:rsidRPr="00FB387E" w14:paraId="3262459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641292" w14:textId="77777777" w:rsidR="00975C97" w:rsidRPr="00FB387E" w:rsidRDefault="00975C97" w:rsidP="00346178">
            <w:pPr>
              <w:pStyle w:val="TAL"/>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7F294014"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C45AF" w14:textId="77777777" w:rsidR="00975C97" w:rsidRPr="00FB387E" w:rsidRDefault="00975C97" w:rsidP="00346178">
            <w:pPr>
              <w:pStyle w:val="TAC"/>
            </w:pPr>
            <w:r w:rsidRPr="00FB387E">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C5A45AE" w14:textId="77777777" w:rsidR="00975C97" w:rsidRPr="00FB387E" w:rsidRDefault="00975C97" w:rsidP="00346178">
            <w:pPr>
              <w:pStyle w:val="TAC"/>
            </w:pPr>
            <w:r w:rsidRPr="00FB387E">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00ED6"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5ED6C" w14:textId="77777777" w:rsidR="00975C97" w:rsidRPr="00FB387E" w:rsidRDefault="00975C97" w:rsidP="00346178">
            <w:pPr>
              <w:pStyle w:val="TAC"/>
            </w:pPr>
            <w:r w:rsidRPr="00FB387E">
              <w:t>24</w:t>
            </w:r>
          </w:p>
        </w:tc>
      </w:tr>
      <w:tr w:rsidR="00975C97" w:rsidRPr="00FB387E" w14:paraId="5AA7DAE2"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148745" w14:textId="77777777" w:rsidR="00975C97" w:rsidRPr="00FB387E" w:rsidRDefault="00975C97" w:rsidP="00346178">
            <w:pPr>
              <w:pStyle w:val="TAL"/>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519664F7"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1AC3E29"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7D969FD"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C3C024"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EE585" w14:textId="77777777" w:rsidR="00975C97" w:rsidRPr="00FB387E" w:rsidRDefault="00975C97" w:rsidP="00346178">
            <w:pPr>
              <w:pStyle w:val="TAC"/>
            </w:pPr>
            <w:r w:rsidRPr="00FB387E">
              <w:t>1</w:t>
            </w:r>
          </w:p>
        </w:tc>
      </w:tr>
      <w:tr w:rsidR="00975C97" w:rsidRPr="00FB387E" w14:paraId="2D7EE82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84F973" w14:textId="77777777" w:rsidR="00975C97" w:rsidRPr="00FB387E" w:rsidRDefault="00975C97" w:rsidP="00346178">
            <w:pPr>
              <w:pStyle w:val="TAL"/>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2C62997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DA5C78A"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3BE4CF27"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53EBD2B9"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18FFEEF5" w14:textId="77777777" w:rsidR="00975C97" w:rsidRPr="00FB387E" w:rsidRDefault="00975C97" w:rsidP="00346178">
            <w:pPr>
              <w:pStyle w:val="TAC"/>
            </w:pPr>
            <w:r w:rsidRPr="00FB387E">
              <w:t>1</w:t>
            </w:r>
          </w:p>
        </w:tc>
      </w:tr>
      <w:tr w:rsidR="00975C97" w:rsidRPr="00FB387E" w14:paraId="788B1DC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89BD329" w14:textId="77777777" w:rsidR="00975C97" w:rsidRPr="00FB387E" w:rsidRDefault="00975C97" w:rsidP="00346178">
            <w:pPr>
              <w:pStyle w:val="TAL"/>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0D00CD4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2D0AAC2" w14:textId="77777777" w:rsidR="00975C97" w:rsidRPr="00FB387E" w:rsidRDefault="00975C97" w:rsidP="00346178">
            <w:pPr>
              <w:pStyle w:val="TAC"/>
            </w:pPr>
            <w:r w:rsidRPr="00FB387E">
              <w:t>2.25</w:t>
            </w:r>
          </w:p>
        </w:tc>
        <w:tc>
          <w:tcPr>
            <w:tcW w:w="0" w:type="auto"/>
            <w:tcBorders>
              <w:top w:val="single" w:sz="4" w:space="0" w:color="auto"/>
              <w:left w:val="single" w:sz="4" w:space="0" w:color="auto"/>
              <w:bottom w:val="single" w:sz="4" w:space="0" w:color="auto"/>
              <w:right w:val="single" w:sz="4" w:space="0" w:color="auto"/>
            </w:tcBorders>
            <w:vAlign w:val="center"/>
          </w:tcPr>
          <w:p w14:paraId="4A33BFA0" w14:textId="77777777" w:rsidR="00975C97" w:rsidRPr="00FB387E" w:rsidRDefault="00975C97" w:rsidP="00346178">
            <w:pPr>
              <w:pStyle w:val="TAC"/>
            </w:pPr>
            <w:r w:rsidRPr="00FB387E">
              <w:t>2.25</w:t>
            </w:r>
          </w:p>
        </w:tc>
        <w:tc>
          <w:tcPr>
            <w:tcW w:w="0" w:type="auto"/>
            <w:tcBorders>
              <w:top w:val="single" w:sz="4" w:space="0" w:color="auto"/>
              <w:left w:val="single" w:sz="4" w:space="0" w:color="auto"/>
              <w:bottom w:val="single" w:sz="4" w:space="0" w:color="auto"/>
              <w:right w:val="single" w:sz="4" w:space="0" w:color="auto"/>
            </w:tcBorders>
            <w:vAlign w:val="center"/>
          </w:tcPr>
          <w:p w14:paraId="3E4B2D60" w14:textId="77777777" w:rsidR="00975C97" w:rsidRPr="00FB387E" w:rsidRDefault="00975C97" w:rsidP="00346178">
            <w:pPr>
              <w:pStyle w:val="TAC"/>
            </w:pPr>
            <w:r w:rsidRPr="00FB387E">
              <w:t>2.25</w:t>
            </w:r>
          </w:p>
        </w:tc>
        <w:tc>
          <w:tcPr>
            <w:tcW w:w="0" w:type="auto"/>
            <w:tcBorders>
              <w:top w:val="single" w:sz="4" w:space="0" w:color="auto"/>
              <w:left w:val="single" w:sz="4" w:space="0" w:color="auto"/>
              <w:bottom w:val="single" w:sz="4" w:space="0" w:color="auto"/>
              <w:right w:val="single" w:sz="4" w:space="0" w:color="auto"/>
            </w:tcBorders>
            <w:vAlign w:val="center"/>
          </w:tcPr>
          <w:p w14:paraId="651883F4" w14:textId="77777777" w:rsidR="00975C97" w:rsidRPr="00FB387E" w:rsidRDefault="00975C97" w:rsidP="00346178">
            <w:pPr>
              <w:pStyle w:val="TAC"/>
            </w:pPr>
            <w:r w:rsidRPr="00FB387E">
              <w:t>2.25</w:t>
            </w:r>
          </w:p>
        </w:tc>
      </w:tr>
      <w:tr w:rsidR="00975C97" w:rsidRPr="00FB387E" w14:paraId="6F0A36D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C032C79" w14:textId="503C3121" w:rsidR="00975C97" w:rsidRPr="00FB387E" w:rsidRDefault="00975C97" w:rsidP="00346178">
            <w:pPr>
              <w:pStyle w:val="TAL"/>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70CDE01E"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51BC7A6"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tcPr>
          <w:p w14:paraId="35C702BF"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2EC13241"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44B1AB6C" w14:textId="77777777" w:rsidR="00975C97" w:rsidRPr="00FB387E" w:rsidRDefault="00975C97" w:rsidP="00346178">
            <w:pPr>
              <w:pStyle w:val="TAC"/>
            </w:pPr>
            <w:r w:rsidRPr="00FB387E">
              <w:t>1</w:t>
            </w:r>
          </w:p>
        </w:tc>
      </w:tr>
      <w:tr w:rsidR="00975C97" w:rsidRPr="00FB387E" w14:paraId="3EBA801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E67918" w14:textId="77777777" w:rsidR="00975C97" w:rsidRPr="00FB387E" w:rsidRDefault="00975C97" w:rsidP="00346178">
            <w:pPr>
              <w:pStyle w:val="TAL"/>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25C0875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661473DC" w14:textId="77777777" w:rsidR="00975C97" w:rsidRPr="00FB387E" w:rsidRDefault="00975C97" w:rsidP="00346178">
            <w:pPr>
              <w:pStyle w:val="TAC"/>
            </w:pPr>
            <w:r w:rsidRPr="00FB387E">
              <w:t>5160</w:t>
            </w:r>
          </w:p>
        </w:tc>
        <w:tc>
          <w:tcPr>
            <w:tcW w:w="0" w:type="auto"/>
            <w:tcBorders>
              <w:top w:val="single" w:sz="4" w:space="0" w:color="auto"/>
              <w:left w:val="single" w:sz="4" w:space="0" w:color="auto"/>
              <w:bottom w:val="single" w:sz="4" w:space="0" w:color="auto"/>
              <w:right w:val="single" w:sz="4" w:space="0" w:color="auto"/>
            </w:tcBorders>
            <w:vAlign w:val="center"/>
          </w:tcPr>
          <w:p w14:paraId="39ADB0AA" w14:textId="77777777" w:rsidR="00975C97" w:rsidRPr="00FB387E" w:rsidRDefault="00975C97" w:rsidP="00346178">
            <w:pPr>
              <w:pStyle w:val="TAC"/>
            </w:pPr>
            <w:r w:rsidRPr="00FB387E">
              <w:t>12036</w:t>
            </w:r>
          </w:p>
        </w:tc>
        <w:tc>
          <w:tcPr>
            <w:tcW w:w="0" w:type="auto"/>
            <w:tcBorders>
              <w:top w:val="single" w:sz="4" w:space="0" w:color="auto"/>
              <w:left w:val="single" w:sz="4" w:space="0" w:color="auto"/>
              <w:bottom w:val="single" w:sz="4" w:space="0" w:color="auto"/>
              <w:right w:val="single" w:sz="4" w:space="0" w:color="auto"/>
            </w:tcBorders>
            <w:vAlign w:val="center"/>
          </w:tcPr>
          <w:p w14:paraId="575F3941" w14:textId="77777777" w:rsidR="00975C97" w:rsidRPr="00FB387E" w:rsidRDefault="00975C97" w:rsidP="00346178">
            <w:pPr>
              <w:pStyle w:val="TAC"/>
            </w:pPr>
            <w:r w:rsidRPr="00FB387E">
              <w:t>18636</w:t>
            </w:r>
          </w:p>
        </w:tc>
        <w:tc>
          <w:tcPr>
            <w:tcW w:w="0" w:type="auto"/>
            <w:tcBorders>
              <w:top w:val="single" w:sz="4" w:space="0" w:color="auto"/>
              <w:left w:val="single" w:sz="4" w:space="0" w:color="auto"/>
              <w:bottom w:val="single" w:sz="4" w:space="0" w:color="auto"/>
              <w:right w:val="single" w:sz="4" w:space="0" w:color="auto"/>
            </w:tcBorders>
            <w:vAlign w:val="center"/>
          </w:tcPr>
          <w:p w14:paraId="7B246819" w14:textId="77777777" w:rsidR="00975C97" w:rsidRPr="00FB387E" w:rsidRDefault="00975C97" w:rsidP="00346178">
            <w:pPr>
              <w:pStyle w:val="TAC"/>
            </w:pPr>
            <w:r w:rsidRPr="00FB387E">
              <w:t>26556</w:t>
            </w:r>
          </w:p>
        </w:tc>
      </w:tr>
      <w:tr w:rsidR="00975C97" w:rsidRPr="00FB387E" w14:paraId="39B0B4EE" w14:textId="77777777" w:rsidTr="00C971DC">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D0D9AF" w14:textId="77777777" w:rsidR="00975C97" w:rsidRPr="00FB387E" w:rsidRDefault="00975C97" w:rsidP="00346178">
            <w:pPr>
              <w:pStyle w:val="TAL"/>
            </w:pPr>
            <w:r w:rsidRPr="00FB387E">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3BD48F" w14:textId="77777777" w:rsidR="00975C97" w:rsidRPr="00FB387E" w:rsidRDefault="00975C97" w:rsidP="00346178">
            <w:pPr>
              <w:pStyle w:val="TAC"/>
            </w:pPr>
            <w:r w:rsidRPr="00FB387E">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68563E73" w14:textId="77777777" w:rsidR="00975C97" w:rsidRPr="00FB387E" w:rsidRDefault="00975C97" w:rsidP="00346178">
            <w:pPr>
              <w:pStyle w:val="TAC"/>
            </w:pPr>
            <w:r w:rsidRPr="00FB387E">
              <w:t>0.3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6AD13" w14:textId="77777777" w:rsidR="00975C97" w:rsidRPr="00FB387E" w:rsidRDefault="00975C97" w:rsidP="00346178">
            <w:pPr>
              <w:pStyle w:val="TAC"/>
            </w:pPr>
            <w:r w:rsidRPr="00FB387E">
              <w:t>0.7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A8FF0" w14:textId="77777777" w:rsidR="00975C97" w:rsidRPr="00FB387E" w:rsidRDefault="00975C97" w:rsidP="00346178">
            <w:pPr>
              <w:pStyle w:val="TAC"/>
            </w:pPr>
            <w:r w:rsidRPr="00FB387E">
              <w:t>1.1264</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0C273" w14:textId="77777777" w:rsidR="00975C97" w:rsidRPr="00FB387E" w:rsidRDefault="00975C97" w:rsidP="00346178">
            <w:pPr>
              <w:pStyle w:val="TAC"/>
            </w:pPr>
            <w:r w:rsidRPr="00FB387E">
              <w:t>1.5872</w:t>
            </w:r>
          </w:p>
        </w:tc>
      </w:tr>
      <w:tr w:rsidR="00975C97" w:rsidRPr="00FB387E" w14:paraId="06C7E88F" w14:textId="77777777" w:rsidTr="00C971DC">
        <w:trPr>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B19F1BE" w14:textId="77777777" w:rsidR="00975C97" w:rsidRPr="00FB387E" w:rsidRDefault="00975C97" w:rsidP="00346178">
            <w:pPr>
              <w:pStyle w:val="TAN"/>
            </w:pPr>
            <w:r w:rsidRPr="00FB387E">
              <w:t>NOTE 1:</w:t>
            </w:r>
            <w:r w:rsidRPr="00FB387E">
              <w:tab/>
              <w:t>If more than one Code Block is present, an additional CRC sequence of L = 24 Bits is attached to each Code Block (otherwise L = 0 Bit).</w:t>
            </w:r>
          </w:p>
          <w:p w14:paraId="3D5BD35A" w14:textId="07E05161" w:rsidR="00975C97" w:rsidRPr="00FB387E" w:rsidRDefault="00975C97" w:rsidP="00346178">
            <w:pPr>
              <w:pStyle w:val="TAN"/>
            </w:pPr>
            <w:r w:rsidRPr="00FB387E">
              <w:t>NOTE 2:</w:t>
            </w:r>
            <w:r w:rsidRPr="00FB387E">
              <w:tab/>
            </w:r>
            <m:oMath>
              <m:r>
                <m:rPr>
                  <m:sty m:val="p"/>
                </m:rPr>
                <w:rPr>
                  <w:rFonts w:ascii="Cambria Math" w:hAnsi="Cambria Math"/>
                  <w:lang w:eastAsia="ko-KR"/>
                </w:rPr>
                <m:t>γ</m:t>
              </m:r>
            </m:oMath>
            <w:r w:rsidRPr="00FB387E">
              <w:t xml:space="preserve"> is the number of vacant resource elements in the resource block to which the last coded symbol of the 2</w:t>
            </w:r>
            <w:r w:rsidRPr="00FB387E">
              <w:rPr>
                <w:vertAlign w:val="superscript"/>
              </w:rPr>
              <w:t>nd</w:t>
            </w:r>
            <w:r w:rsidRPr="00FB387E">
              <w:t>-stage SCI belongs.</w:t>
            </w:r>
          </w:p>
        </w:tc>
      </w:tr>
    </w:tbl>
    <w:p w14:paraId="3E3166A7" w14:textId="77777777" w:rsidR="00975C97" w:rsidRPr="00FB387E" w:rsidRDefault="00975C97" w:rsidP="00346178"/>
    <w:p w14:paraId="083BF10F" w14:textId="77777777" w:rsidR="00975C97" w:rsidRPr="00FB387E" w:rsidRDefault="00975C97" w:rsidP="00346178">
      <w:pPr>
        <w:pStyle w:val="TH"/>
      </w:pPr>
      <w:r w:rsidRPr="00FB387E">
        <w:t>Table A.7.2-3: Fixed reference channel for V2X receiver requirements (SCS 6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975C97" w:rsidRPr="00FB387E" w14:paraId="18D7CF4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9B7E7F"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0DB3A" w14:textId="77777777" w:rsidR="00975C97" w:rsidRPr="00FB387E" w:rsidRDefault="00975C97" w:rsidP="00346178">
            <w:pPr>
              <w:pStyle w:val="TAH"/>
            </w:pPr>
            <w:r w:rsidRPr="00FB387E">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EF71B1B" w14:textId="77777777" w:rsidR="00975C97" w:rsidRPr="00FB387E" w:rsidRDefault="00975C97" w:rsidP="00346178">
            <w:pPr>
              <w:pStyle w:val="TAH"/>
            </w:pPr>
            <w:r w:rsidRPr="00FB387E">
              <w:t>Value</w:t>
            </w:r>
          </w:p>
        </w:tc>
      </w:tr>
      <w:tr w:rsidR="00975C97" w:rsidRPr="00FB387E" w14:paraId="6A47850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368838" w14:textId="77777777" w:rsidR="00975C97" w:rsidRPr="00FB387E" w:rsidRDefault="00975C97" w:rsidP="00346178">
            <w:pPr>
              <w:pStyle w:val="TAL"/>
            </w:pPr>
            <w:r w:rsidRPr="00FB387E">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48824" w14:textId="77777777" w:rsidR="00975C97" w:rsidRPr="00FB387E" w:rsidRDefault="00975C97" w:rsidP="00346178">
            <w:pPr>
              <w:pStyle w:val="TAH"/>
            </w:pPr>
            <w:r w:rsidRPr="00FB387E">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3B77E9A" w14:textId="77777777" w:rsidR="00975C97" w:rsidRPr="00FB387E" w:rsidRDefault="00975C97" w:rsidP="00346178">
            <w:pPr>
              <w:pStyle w:val="TAH"/>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0DC9E" w14:textId="77777777" w:rsidR="00975C97" w:rsidRPr="00FB387E" w:rsidRDefault="00975C97" w:rsidP="00346178">
            <w:pPr>
              <w:pStyle w:val="TAH"/>
            </w:pPr>
            <w:r w:rsidRPr="00FB387E">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C9136" w14:textId="77777777" w:rsidR="00975C97" w:rsidRPr="00FB387E" w:rsidRDefault="00975C97" w:rsidP="00346178">
            <w:pPr>
              <w:pStyle w:val="TAH"/>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B891A" w14:textId="77777777" w:rsidR="00975C97" w:rsidRPr="00FB387E" w:rsidRDefault="00975C97" w:rsidP="00346178">
            <w:pPr>
              <w:pStyle w:val="TAH"/>
            </w:pPr>
            <w:r w:rsidRPr="00FB387E">
              <w:t>40</w:t>
            </w:r>
          </w:p>
        </w:tc>
      </w:tr>
      <w:tr w:rsidR="00975C97" w:rsidRPr="00FB387E" w14:paraId="26312BE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C774E6" w14:textId="77777777" w:rsidR="00975C97" w:rsidRPr="00FB387E" w:rsidRDefault="00975C97" w:rsidP="00346178">
            <w:pPr>
              <w:pStyle w:val="TAL"/>
            </w:pPr>
            <w:r w:rsidRPr="00FB387E">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2DC721A" w14:textId="77777777" w:rsidR="00975C97" w:rsidRPr="00FB387E" w:rsidRDefault="00975C97" w:rsidP="00346178">
            <w:pPr>
              <w:pStyle w:val="TAC"/>
            </w:pPr>
            <w:r w:rsidRPr="00FB387E">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1FB0D" w14:textId="77777777" w:rsidR="00975C97" w:rsidRPr="00FB387E" w:rsidRDefault="00975C97" w:rsidP="00346178">
            <w:pPr>
              <w:pStyle w:val="TAC"/>
            </w:pPr>
            <w:r w:rsidRPr="00FB387E">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916FC" w14:textId="77777777" w:rsidR="00975C97" w:rsidRPr="00FB387E" w:rsidRDefault="00975C97" w:rsidP="00346178">
            <w:pPr>
              <w:pStyle w:val="TAC"/>
            </w:pPr>
            <w:r w:rsidRPr="00FB387E">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3BCA8" w14:textId="77777777" w:rsidR="00975C97" w:rsidRPr="00FB387E" w:rsidRDefault="00975C97" w:rsidP="00346178">
            <w:pPr>
              <w:pStyle w:val="TAC"/>
            </w:pPr>
            <w:r w:rsidRPr="00FB387E">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93D4A" w14:textId="77777777" w:rsidR="00975C97" w:rsidRPr="00FB387E" w:rsidRDefault="00975C97" w:rsidP="00346178">
            <w:pPr>
              <w:pStyle w:val="TAC"/>
            </w:pPr>
            <w:r w:rsidRPr="00FB387E">
              <w:t>60</w:t>
            </w:r>
          </w:p>
        </w:tc>
      </w:tr>
      <w:tr w:rsidR="00975C97" w:rsidRPr="00FB387E" w14:paraId="3CD558D4"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76F2074" w14:textId="77777777" w:rsidR="00975C97" w:rsidRPr="00FB387E" w:rsidRDefault="00975C97" w:rsidP="00346178">
            <w:pPr>
              <w:pStyle w:val="TAL"/>
            </w:pPr>
            <w:r w:rsidRPr="00FB387E">
              <w:rPr>
                <w:rFonts w:eastAsia="PMingLiU"/>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D3CD790"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226657C"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vAlign w:val="center"/>
          </w:tcPr>
          <w:p w14:paraId="46102C66" w14:textId="77777777" w:rsidR="00975C97" w:rsidRPr="00FB387E" w:rsidRDefault="00975C97" w:rsidP="00346178">
            <w:pPr>
              <w:pStyle w:val="TAC"/>
            </w:pPr>
            <w:r w:rsidRPr="00FB387E">
              <w:rPr>
                <w:rFonts w:eastAsia="PMingLiU"/>
              </w:rPr>
              <w:t>12</w:t>
            </w:r>
          </w:p>
        </w:tc>
        <w:tc>
          <w:tcPr>
            <w:tcW w:w="0" w:type="auto"/>
            <w:tcBorders>
              <w:top w:val="single" w:sz="4" w:space="0" w:color="auto"/>
              <w:left w:val="single" w:sz="4" w:space="0" w:color="auto"/>
              <w:bottom w:val="single" w:sz="4" w:space="0" w:color="auto"/>
              <w:right w:val="single" w:sz="4" w:space="0" w:color="auto"/>
            </w:tcBorders>
            <w:vAlign w:val="center"/>
          </w:tcPr>
          <w:p w14:paraId="758423B0" w14:textId="77777777" w:rsidR="00975C97" w:rsidRPr="00FB387E" w:rsidRDefault="00975C97" w:rsidP="00346178">
            <w:pPr>
              <w:pStyle w:val="TAC"/>
            </w:pPr>
            <w:r w:rsidRPr="00FB387E">
              <w:rPr>
                <w:rFonts w:eastAsia="PMingLiU"/>
              </w:rPr>
              <w:t>12</w:t>
            </w:r>
          </w:p>
        </w:tc>
        <w:tc>
          <w:tcPr>
            <w:tcW w:w="0" w:type="auto"/>
            <w:tcBorders>
              <w:top w:val="single" w:sz="4" w:space="0" w:color="auto"/>
              <w:left w:val="single" w:sz="4" w:space="0" w:color="auto"/>
              <w:bottom w:val="single" w:sz="4" w:space="0" w:color="auto"/>
              <w:right w:val="single" w:sz="4" w:space="0" w:color="auto"/>
            </w:tcBorders>
            <w:vAlign w:val="center"/>
          </w:tcPr>
          <w:p w14:paraId="695A0096" w14:textId="77777777" w:rsidR="00975C97" w:rsidRPr="00FB387E" w:rsidRDefault="00975C97" w:rsidP="00346178">
            <w:pPr>
              <w:pStyle w:val="TAC"/>
            </w:pPr>
            <w:r w:rsidRPr="00FB387E">
              <w:rPr>
                <w:rFonts w:eastAsia="PMingLiU"/>
              </w:rPr>
              <w:t>10</w:t>
            </w:r>
          </w:p>
        </w:tc>
      </w:tr>
      <w:tr w:rsidR="00975C97" w:rsidRPr="00FB387E" w14:paraId="79E944A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BD8ACA" w14:textId="77777777" w:rsidR="00975C97" w:rsidRPr="00FB387E" w:rsidRDefault="00975C97" w:rsidP="00346178">
            <w:pPr>
              <w:pStyle w:val="TAL"/>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0582560E"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42C156C" w14:textId="77777777" w:rsidR="00975C97" w:rsidRPr="00FB387E" w:rsidRDefault="00975C97" w:rsidP="00346178">
            <w:pPr>
              <w:pStyle w:val="TAC"/>
              <w:rPr>
                <w:kern w:val="2"/>
              </w:rPr>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ED53B" w14:textId="77777777" w:rsidR="00975C97" w:rsidRPr="00FB387E" w:rsidRDefault="00975C97" w:rsidP="00346178">
            <w:pPr>
              <w:pStyle w:val="TAC"/>
              <w:rPr>
                <w:kern w:val="2"/>
              </w:rPr>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7872229" w14:textId="77777777" w:rsidR="00975C97" w:rsidRPr="00FB387E" w:rsidRDefault="00975C97" w:rsidP="00346178">
            <w:pPr>
              <w:pStyle w:val="TAC"/>
              <w:rPr>
                <w:kern w:val="2"/>
              </w:rPr>
            </w:pPr>
            <w:r w:rsidRPr="00FB387E">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63DAF" w14:textId="77777777" w:rsidR="00975C97" w:rsidRPr="00FB387E" w:rsidRDefault="00975C97" w:rsidP="00346178">
            <w:pPr>
              <w:pStyle w:val="TAC"/>
              <w:rPr>
                <w:kern w:val="2"/>
              </w:rPr>
            </w:pPr>
            <w:r w:rsidRPr="00FB387E">
              <w:t>50</w:t>
            </w:r>
          </w:p>
        </w:tc>
      </w:tr>
      <w:tr w:rsidR="00975C97" w:rsidRPr="00FB387E" w14:paraId="437325A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FBB1F5" w14:textId="77777777" w:rsidR="00975C97" w:rsidRPr="00FB387E" w:rsidRDefault="00975C97" w:rsidP="00346178">
            <w:pPr>
              <w:pStyle w:val="TAL"/>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6E6BE13"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D16AFFA"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A69D1D4"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37AD9"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C9F96" w14:textId="77777777" w:rsidR="00975C97" w:rsidRPr="00FB387E" w:rsidRDefault="00975C97" w:rsidP="00346178">
            <w:pPr>
              <w:pStyle w:val="TAC"/>
            </w:pPr>
            <w:r w:rsidRPr="00FB387E">
              <w:t>4</w:t>
            </w:r>
          </w:p>
        </w:tc>
      </w:tr>
      <w:tr w:rsidR="00975C97" w:rsidRPr="00FB387E" w14:paraId="3EA5EEF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77F0DA" w14:textId="77777777" w:rsidR="00975C97" w:rsidRPr="00FB387E" w:rsidRDefault="00975C97" w:rsidP="00346178">
            <w:pPr>
              <w:pStyle w:val="TAL"/>
            </w:pPr>
            <w:r w:rsidRPr="00FB387E">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B5FA0BB" w14:textId="77777777" w:rsidR="00975C97" w:rsidRPr="00FB387E" w:rsidRDefault="00975C97" w:rsidP="00346178">
            <w:pPr>
              <w:pStyle w:val="TAC"/>
            </w:pPr>
            <w:r w:rsidRPr="00FB387E">
              <w:t>64QAM</w:t>
            </w:r>
          </w:p>
        </w:tc>
      </w:tr>
      <w:tr w:rsidR="00975C97" w:rsidRPr="00FB387E" w14:paraId="2965CB6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CE3D91"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91CE5D3"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4A9BD1F" w14:textId="77777777" w:rsidR="00975C97" w:rsidRPr="00FB387E" w:rsidRDefault="00975C97" w:rsidP="00346178">
            <w:pPr>
              <w:pStyle w:val="TAC"/>
            </w:pPr>
            <w:r w:rsidRPr="00FB387E">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93690" w14:textId="77777777" w:rsidR="00975C97" w:rsidRPr="00FB387E" w:rsidRDefault="00975C97" w:rsidP="00346178">
            <w:pPr>
              <w:pStyle w:val="TAC"/>
            </w:pPr>
            <w:r w:rsidRPr="00FB387E">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F0627" w14:textId="77777777" w:rsidR="00975C97" w:rsidRPr="00FB387E" w:rsidRDefault="00975C97" w:rsidP="00346178">
            <w:pPr>
              <w:pStyle w:val="TAC"/>
            </w:pPr>
            <w:r w:rsidRPr="00FB387E">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4DC1030" w14:textId="77777777" w:rsidR="00975C97" w:rsidRPr="00FB387E" w:rsidRDefault="00975C97" w:rsidP="00346178">
            <w:pPr>
              <w:pStyle w:val="TAC"/>
            </w:pPr>
            <w:r w:rsidRPr="00FB387E">
              <w:t>QPSK</w:t>
            </w:r>
          </w:p>
        </w:tc>
      </w:tr>
      <w:tr w:rsidR="00975C97" w:rsidRPr="00FB387E" w14:paraId="077ADF89" w14:textId="77777777" w:rsidTr="00C971DC">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389FE2"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45A71C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CCC9101" w14:textId="77777777" w:rsidR="00975C97" w:rsidRPr="00FB387E" w:rsidRDefault="00975C97" w:rsidP="00346178">
            <w:pPr>
              <w:pStyle w:val="TAC"/>
            </w:pPr>
            <w:r w:rsidRPr="00FB387E">
              <w:t>456</w:t>
            </w:r>
          </w:p>
        </w:tc>
        <w:tc>
          <w:tcPr>
            <w:tcW w:w="0" w:type="auto"/>
            <w:tcBorders>
              <w:top w:val="single" w:sz="4" w:space="0" w:color="auto"/>
              <w:left w:val="single" w:sz="4" w:space="0" w:color="auto"/>
              <w:bottom w:val="single" w:sz="4" w:space="0" w:color="auto"/>
              <w:right w:val="single" w:sz="4" w:space="0" w:color="auto"/>
            </w:tcBorders>
            <w:vAlign w:val="center"/>
          </w:tcPr>
          <w:p w14:paraId="1EE38A70" w14:textId="77777777" w:rsidR="00975C97" w:rsidRPr="00FB387E" w:rsidRDefault="00975C97" w:rsidP="00346178">
            <w:pPr>
              <w:pStyle w:val="TAC"/>
            </w:pPr>
            <w:r w:rsidRPr="00FB387E">
              <w:t>1608</w:t>
            </w:r>
          </w:p>
        </w:tc>
        <w:tc>
          <w:tcPr>
            <w:tcW w:w="0" w:type="auto"/>
            <w:tcBorders>
              <w:top w:val="single" w:sz="4" w:space="0" w:color="auto"/>
              <w:left w:val="single" w:sz="4" w:space="0" w:color="auto"/>
              <w:bottom w:val="single" w:sz="4" w:space="0" w:color="auto"/>
              <w:right w:val="single" w:sz="4" w:space="0" w:color="auto"/>
            </w:tcBorders>
            <w:vAlign w:val="center"/>
          </w:tcPr>
          <w:p w14:paraId="1A42B193" w14:textId="77777777" w:rsidR="00975C97" w:rsidRPr="00FB387E" w:rsidRDefault="00975C97" w:rsidP="00346178">
            <w:pPr>
              <w:pStyle w:val="TAC"/>
            </w:pPr>
            <w:r w:rsidRPr="00FB387E">
              <w:t>2536</w:t>
            </w:r>
          </w:p>
        </w:tc>
        <w:tc>
          <w:tcPr>
            <w:tcW w:w="0" w:type="auto"/>
            <w:tcBorders>
              <w:top w:val="single" w:sz="4" w:space="0" w:color="auto"/>
              <w:left w:val="single" w:sz="4" w:space="0" w:color="auto"/>
              <w:bottom w:val="single" w:sz="4" w:space="0" w:color="auto"/>
              <w:right w:val="single" w:sz="4" w:space="0" w:color="auto"/>
            </w:tcBorders>
            <w:vAlign w:val="center"/>
          </w:tcPr>
          <w:p w14:paraId="0BA30170" w14:textId="77777777" w:rsidR="00975C97" w:rsidRPr="00FB387E" w:rsidRDefault="00975C97" w:rsidP="00346178">
            <w:pPr>
              <w:pStyle w:val="TAC"/>
            </w:pPr>
            <w:r w:rsidRPr="00FB387E">
              <w:t>3624</w:t>
            </w:r>
          </w:p>
        </w:tc>
      </w:tr>
      <w:tr w:rsidR="00975C97" w:rsidRPr="00FB387E" w14:paraId="1EAE7A9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DE46F1" w14:textId="77777777" w:rsidR="00975C97" w:rsidRPr="00FB387E" w:rsidRDefault="00975C97" w:rsidP="00346178">
            <w:pPr>
              <w:pStyle w:val="TAL"/>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5D54398E"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330EAA9" w14:textId="77777777" w:rsidR="00975C97" w:rsidRPr="00FB387E" w:rsidRDefault="00975C97" w:rsidP="00346178">
            <w:pPr>
              <w:pStyle w:val="TAC"/>
            </w:pPr>
            <w:r w:rsidRPr="00FB387E">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6A7025B" w14:textId="77777777" w:rsidR="00975C97" w:rsidRPr="00FB387E" w:rsidRDefault="00975C97" w:rsidP="00346178">
            <w:pPr>
              <w:pStyle w:val="TAC"/>
            </w:pPr>
            <w:r w:rsidRPr="00FB387E">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20FF0" w14:textId="77777777" w:rsidR="00975C97" w:rsidRPr="00FB387E" w:rsidRDefault="00975C97" w:rsidP="00346178">
            <w:pPr>
              <w:pStyle w:val="TAC"/>
            </w:pPr>
            <w:r w:rsidRPr="00FB387E">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A4178" w14:textId="77777777" w:rsidR="00975C97" w:rsidRPr="00FB387E" w:rsidRDefault="00975C97" w:rsidP="00346178">
            <w:pPr>
              <w:pStyle w:val="TAC"/>
            </w:pPr>
            <w:r w:rsidRPr="00FB387E">
              <w:t>16</w:t>
            </w:r>
          </w:p>
        </w:tc>
      </w:tr>
      <w:tr w:rsidR="00975C97" w:rsidRPr="00FB387E" w14:paraId="27BC7222"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A22FE7" w14:textId="77777777" w:rsidR="00975C97" w:rsidRPr="00FB387E" w:rsidRDefault="00975C97" w:rsidP="00346178">
            <w:pPr>
              <w:pStyle w:val="TAL"/>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37146F1C"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5F755DF"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A6178B"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1E692"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75735EC" w14:textId="77777777" w:rsidR="00975C97" w:rsidRPr="00FB387E" w:rsidRDefault="00975C97" w:rsidP="00346178">
            <w:pPr>
              <w:pStyle w:val="TAC"/>
            </w:pPr>
            <w:r w:rsidRPr="00FB387E">
              <w:t>2</w:t>
            </w:r>
          </w:p>
        </w:tc>
      </w:tr>
      <w:tr w:rsidR="00975C97" w:rsidRPr="00FB387E" w14:paraId="696FF77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733C33" w14:textId="77777777" w:rsidR="00975C97" w:rsidRPr="00FB387E" w:rsidRDefault="00975C97" w:rsidP="00346178">
            <w:pPr>
              <w:pStyle w:val="TAL"/>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76D92CB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4947D0A"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4F8D8A20"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03F8CEE3"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7B258519" w14:textId="77777777" w:rsidR="00975C97" w:rsidRPr="00FB387E" w:rsidRDefault="00975C97" w:rsidP="00346178">
            <w:pPr>
              <w:pStyle w:val="TAC"/>
            </w:pPr>
            <w:r w:rsidRPr="00FB387E">
              <w:t>1</w:t>
            </w:r>
          </w:p>
        </w:tc>
      </w:tr>
      <w:tr w:rsidR="00975C97" w:rsidRPr="00FB387E" w14:paraId="5D6374D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7761D01" w14:textId="77777777" w:rsidR="00975C97" w:rsidRPr="00FB387E" w:rsidRDefault="00975C97" w:rsidP="00346178">
            <w:pPr>
              <w:pStyle w:val="TAL"/>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5943516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695E1EA" w14:textId="77777777" w:rsidR="00975C97" w:rsidRPr="00FB387E" w:rsidRDefault="00975C97" w:rsidP="00346178">
            <w:pPr>
              <w:pStyle w:val="TAC"/>
            </w:pPr>
            <w:r w:rsidRPr="00FB387E">
              <w:t>2.25</w:t>
            </w:r>
          </w:p>
        </w:tc>
        <w:tc>
          <w:tcPr>
            <w:tcW w:w="0" w:type="auto"/>
            <w:tcBorders>
              <w:top w:val="single" w:sz="4" w:space="0" w:color="auto"/>
              <w:left w:val="single" w:sz="4" w:space="0" w:color="auto"/>
              <w:bottom w:val="single" w:sz="4" w:space="0" w:color="auto"/>
              <w:right w:val="single" w:sz="4" w:space="0" w:color="auto"/>
            </w:tcBorders>
            <w:vAlign w:val="center"/>
          </w:tcPr>
          <w:p w14:paraId="3F088229" w14:textId="77777777" w:rsidR="00975C97" w:rsidRPr="00FB387E" w:rsidRDefault="00975C97" w:rsidP="00346178">
            <w:pPr>
              <w:pStyle w:val="TAC"/>
            </w:pPr>
            <w:r w:rsidRPr="00FB387E">
              <w:t>2.25</w:t>
            </w:r>
          </w:p>
        </w:tc>
        <w:tc>
          <w:tcPr>
            <w:tcW w:w="0" w:type="auto"/>
            <w:tcBorders>
              <w:top w:val="single" w:sz="4" w:space="0" w:color="auto"/>
              <w:left w:val="single" w:sz="4" w:space="0" w:color="auto"/>
              <w:bottom w:val="single" w:sz="4" w:space="0" w:color="auto"/>
              <w:right w:val="single" w:sz="4" w:space="0" w:color="auto"/>
            </w:tcBorders>
            <w:vAlign w:val="center"/>
          </w:tcPr>
          <w:p w14:paraId="4476228E" w14:textId="77777777" w:rsidR="00975C97" w:rsidRPr="00FB387E" w:rsidRDefault="00975C97" w:rsidP="00346178">
            <w:pPr>
              <w:pStyle w:val="TAC"/>
            </w:pPr>
            <w:r w:rsidRPr="00FB387E">
              <w:t>2.25</w:t>
            </w:r>
          </w:p>
        </w:tc>
        <w:tc>
          <w:tcPr>
            <w:tcW w:w="0" w:type="auto"/>
            <w:tcBorders>
              <w:top w:val="single" w:sz="4" w:space="0" w:color="auto"/>
              <w:left w:val="single" w:sz="4" w:space="0" w:color="auto"/>
              <w:bottom w:val="single" w:sz="4" w:space="0" w:color="auto"/>
              <w:right w:val="single" w:sz="4" w:space="0" w:color="auto"/>
            </w:tcBorders>
            <w:vAlign w:val="center"/>
          </w:tcPr>
          <w:p w14:paraId="03187C41" w14:textId="77777777" w:rsidR="00975C97" w:rsidRPr="00FB387E" w:rsidRDefault="00975C97" w:rsidP="00346178">
            <w:pPr>
              <w:pStyle w:val="TAC"/>
            </w:pPr>
            <w:r w:rsidRPr="00FB387E">
              <w:t>2.25</w:t>
            </w:r>
          </w:p>
        </w:tc>
      </w:tr>
      <w:tr w:rsidR="00975C97" w:rsidRPr="00FB387E" w14:paraId="2251F63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B867B41" w14:textId="3513E6E2" w:rsidR="00975C97" w:rsidRPr="00FB387E" w:rsidRDefault="00975C97" w:rsidP="00346178">
            <w:pPr>
              <w:pStyle w:val="TAL"/>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13355F7"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975A70B"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tcPr>
          <w:p w14:paraId="21962153"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tcPr>
          <w:p w14:paraId="17892158"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tcPr>
          <w:p w14:paraId="02D0E0F0" w14:textId="77777777" w:rsidR="00975C97" w:rsidRPr="00FB387E" w:rsidRDefault="00975C97" w:rsidP="00346178">
            <w:pPr>
              <w:pStyle w:val="TAC"/>
            </w:pPr>
            <w:r w:rsidRPr="00FB387E">
              <w:t>1</w:t>
            </w:r>
          </w:p>
        </w:tc>
      </w:tr>
      <w:tr w:rsidR="00975C97" w:rsidRPr="00FB387E" w14:paraId="341D823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60A0AC" w14:textId="77777777" w:rsidR="00975C97" w:rsidRPr="00FB387E" w:rsidRDefault="00975C97" w:rsidP="00346178">
            <w:pPr>
              <w:pStyle w:val="TAL"/>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3F00CE26"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CF159EE" w14:textId="77777777" w:rsidR="00975C97" w:rsidRPr="00FB387E" w:rsidRDefault="00975C97" w:rsidP="00346178">
            <w:pPr>
              <w:pStyle w:val="TAC"/>
            </w:pPr>
            <w:r w:rsidRPr="00FB387E">
              <w:t>1464</w:t>
            </w:r>
          </w:p>
        </w:tc>
        <w:tc>
          <w:tcPr>
            <w:tcW w:w="0" w:type="auto"/>
            <w:tcBorders>
              <w:top w:val="single" w:sz="4" w:space="0" w:color="auto"/>
              <w:left w:val="single" w:sz="4" w:space="0" w:color="auto"/>
              <w:bottom w:val="single" w:sz="4" w:space="0" w:color="auto"/>
              <w:right w:val="single" w:sz="4" w:space="0" w:color="auto"/>
            </w:tcBorders>
            <w:vAlign w:val="center"/>
          </w:tcPr>
          <w:p w14:paraId="7213B5EE" w14:textId="77777777" w:rsidR="00975C97" w:rsidRPr="00FB387E" w:rsidRDefault="00975C97" w:rsidP="00346178">
            <w:pPr>
              <w:pStyle w:val="TAC"/>
            </w:pPr>
            <w:r w:rsidRPr="00FB387E">
              <w:t>5160</w:t>
            </w:r>
          </w:p>
        </w:tc>
        <w:tc>
          <w:tcPr>
            <w:tcW w:w="0" w:type="auto"/>
            <w:tcBorders>
              <w:top w:val="single" w:sz="4" w:space="0" w:color="auto"/>
              <w:left w:val="single" w:sz="4" w:space="0" w:color="auto"/>
              <w:bottom w:val="single" w:sz="4" w:space="0" w:color="auto"/>
              <w:right w:val="single" w:sz="4" w:space="0" w:color="auto"/>
            </w:tcBorders>
            <w:vAlign w:val="center"/>
          </w:tcPr>
          <w:p w14:paraId="79376DAF" w14:textId="77777777" w:rsidR="00975C97" w:rsidRPr="00FB387E" w:rsidRDefault="00975C97" w:rsidP="00346178">
            <w:pPr>
              <w:pStyle w:val="TAC"/>
            </w:pPr>
            <w:r w:rsidRPr="00FB387E">
              <w:t>8328</w:t>
            </w:r>
          </w:p>
        </w:tc>
        <w:tc>
          <w:tcPr>
            <w:tcW w:w="0" w:type="auto"/>
            <w:tcBorders>
              <w:top w:val="single" w:sz="4" w:space="0" w:color="auto"/>
              <w:left w:val="single" w:sz="4" w:space="0" w:color="auto"/>
              <w:bottom w:val="single" w:sz="4" w:space="0" w:color="auto"/>
              <w:right w:val="single" w:sz="4" w:space="0" w:color="auto"/>
            </w:tcBorders>
            <w:vAlign w:val="center"/>
          </w:tcPr>
          <w:p w14:paraId="5E77C716" w14:textId="77777777" w:rsidR="00975C97" w:rsidRPr="00FB387E" w:rsidRDefault="00975C97" w:rsidP="00346178">
            <w:pPr>
              <w:pStyle w:val="TAC"/>
            </w:pPr>
            <w:r w:rsidRPr="00FB387E">
              <w:t>12036</w:t>
            </w:r>
          </w:p>
        </w:tc>
      </w:tr>
      <w:tr w:rsidR="00975C97" w:rsidRPr="00FB387E" w14:paraId="4A81B768" w14:textId="77777777" w:rsidTr="00C971DC">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194F0B" w14:textId="77777777" w:rsidR="00975C97" w:rsidRPr="00FB387E" w:rsidRDefault="00975C97" w:rsidP="00346178">
            <w:pPr>
              <w:pStyle w:val="TAL"/>
            </w:pPr>
            <w:r w:rsidRPr="00FB387E">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4FA5BBF" w14:textId="77777777" w:rsidR="00975C97" w:rsidRPr="00FB387E" w:rsidRDefault="00975C97" w:rsidP="00346178">
            <w:pPr>
              <w:pStyle w:val="TAC"/>
            </w:pPr>
            <w:r w:rsidRPr="00FB387E">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9E86E0" w14:textId="77777777" w:rsidR="00975C97" w:rsidRPr="00FB387E" w:rsidRDefault="00975C97" w:rsidP="00346178">
            <w:pPr>
              <w:pStyle w:val="TAC"/>
            </w:pPr>
            <w:r w:rsidRPr="00FB387E">
              <w:t>0.18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A92D13" w14:textId="77777777" w:rsidR="00975C97" w:rsidRPr="00FB387E" w:rsidRDefault="00975C97" w:rsidP="00346178">
            <w:pPr>
              <w:pStyle w:val="TAC"/>
            </w:pPr>
            <w:r w:rsidRPr="00FB387E">
              <w:t>0.6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0C32E262" w14:textId="77777777" w:rsidR="00975C97" w:rsidRPr="00FB387E" w:rsidRDefault="00975C97" w:rsidP="00346178">
            <w:pPr>
              <w:pStyle w:val="TAC"/>
            </w:pPr>
            <w:r w:rsidRPr="00FB387E">
              <w:t>1.0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239116" w14:textId="77777777" w:rsidR="00975C97" w:rsidRPr="00FB387E" w:rsidRDefault="00975C97" w:rsidP="00346178">
            <w:pPr>
              <w:pStyle w:val="TAC"/>
            </w:pPr>
            <w:r w:rsidRPr="00FB387E">
              <w:t>1.4496</w:t>
            </w:r>
          </w:p>
        </w:tc>
      </w:tr>
      <w:tr w:rsidR="00975C97" w:rsidRPr="00FB387E" w14:paraId="41E1179F" w14:textId="77777777" w:rsidTr="00C971DC">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D65F662" w14:textId="77777777" w:rsidR="00975C97" w:rsidRPr="00FB387E" w:rsidRDefault="00975C97" w:rsidP="00346178">
            <w:pPr>
              <w:pStyle w:val="TAN"/>
            </w:pPr>
            <w:r w:rsidRPr="00FB387E">
              <w:t>NOTE 1:</w:t>
            </w:r>
            <w:r w:rsidRPr="00FB387E">
              <w:tab/>
              <w:t>If more than one Code Block is present, an additional CRC sequence of L = 24 Bits is attached to each Code Block (otherwise L = 0 Bit).</w:t>
            </w:r>
          </w:p>
          <w:p w14:paraId="7BA9F320" w14:textId="22A303F4" w:rsidR="00975C97" w:rsidRPr="00FB387E" w:rsidRDefault="00975C97" w:rsidP="00346178">
            <w:pPr>
              <w:pStyle w:val="TAN"/>
              <w:rPr>
                <w:kern w:val="2"/>
              </w:rPr>
            </w:pPr>
            <w:r w:rsidRPr="00FB387E">
              <w:rPr>
                <w:kern w:val="2"/>
              </w:rPr>
              <w:t>NOTE 2:</w:t>
            </w:r>
            <w:r w:rsidRPr="00FB387E">
              <w:rPr>
                <w:kern w:val="2"/>
              </w:rPr>
              <w:tab/>
            </w:r>
            <m:oMath>
              <m:r>
                <m:rPr>
                  <m:sty m:val="p"/>
                </m:rPr>
                <w:rPr>
                  <w:rFonts w:ascii="Cambria Math" w:hAnsi="Cambria Math"/>
                  <w:lang w:eastAsia="ko-KR"/>
                </w:rPr>
                <m:t>γ</m:t>
              </m:r>
            </m:oMath>
            <w:r w:rsidRPr="00FB387E">
              <w:t xml:space="preserve"> is the number of vacant resource elements in the resource block to which the last coded symbol of the 2</w:t>
            </w:r>
            <w:r w:rsidRPr="00FB387E">
              <w:rPr>
                <w:vertAlign w:val="superscript"/>
              </w:rPr>
              <w:t>nd</w:t>
            </w:r>
            <w:r w:rsidRPr="00FB387E">
              <w:t>-stage SCI belongs.</w:t>
            </w:r>
          </w:p>
        </w:tc>
      </w:tr>
    </w:tbl>
    <w:p w14:paraId="7354187C" w14:textId="77777777" w:rsidR="00975C97" w:rsidRPr="00FB387E" w:rsidRDefault="00975C97" w:rsidP="00346178"/>
    <w:p w14:paraId="7C3C3232" w14:textId="77777777" w:rsidR="00975C97" w:rsidRPr="00FB387E" w:rsidRDefault="00975C97" w:rsidP="00975C97">
      <w:pPr>
        <w:pStyle w:val="Heading2"/>
      </w:pPr>
      <w:r w:rsidRPr="00FB387E">
        <w:t>A.7.3</w:t>
      </w:r>
      <w:r w:rsidRPr="00FB387E">
        <w:tab/>
        <w:t>FRC for maximum input level for 64QAM</w:t>
      </w:r>
    </w:p>
    <w:p w14:paraId="2C5EB0C3" w14:textId="77777777" w:rsidR="00975C97" w:rsidRPr="00FB387E" w:rsidRDefault="00975C97" w:rsidP="00346178">
      <w:r w:rsidRPr="00FB387E">
        <w:t>For V2X transmission over PC5, Table A.7.3-1, Table A.7.3-2 and TableA.7.3-3 are applicable for Maximum input level when the maximum modulation order is 64QAM.</w:t>
      </w:r>
    </w:p>
    <w:p w14:paraId="47AFE169" w14:textId="77777777" w:rsidR="00975C97" w:rsidRPr="00FB387E" w:rsidRDefault="00975C97" w:rsidP="00346178">
      <w:pPr>
        <w:pStyle w:val="TH"/>
      </w:pPr>
      <w:r w:rsidRPr="00FB387E">
        <w:t>Table A.7.3-1: Fixed reference channel for V2X receiver requirements (SCS 15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975C97" w:rsidRPr="00FB387E" w14:paraId="75E4F8E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67584E"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4B3760A" w14:textId="77777777" w:rsidR="00975C97" w:rsidRPr="00FB387E" w:rsidRDefault="00975C97" w:rsidP="00346178">
            <w:pPr>
              <w:pStyle w:val="TAH"/>
            </w:pPr>
            <w:r w:rsidRPr="00FB387E">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3C41EF8" w14:textId="77777777" w:rsidR="00975C97" w:rsidRPr="00FB387E" w:rsidRDefault="00975C97" w:rsidP="00346178">
            <w:pPr>
              <w:pStyle w:val="TAH"/>
            </w:pPr>
            <w:r w:rsidRPr="00FB387E">
              <w:t>Value</w:t>
            </w:r>
          </w:p>
        </w:tc>
      </w:tr>
      <w:tr w:rsidR="00975C97" w:rsidRPr="00FB387E" w14:paraId="241494D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2E2DA1" w14:textId="77777777" w:rsidR="00975C97" w:rsidRPr="00FB387E" w:rsidRDefault="00975C97" w:rsidP="00346178">
            <w:pPr>
              <w:pStyle w:val="TAL"/>
            </w:pPr>
            <w:r w:rsidRPr="00FB387E">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29966CF" w14:textId="77777777" w:rsidR="00975C97" w:rsidRPr="00FB387E" w:rsidRDefault="00975C97" w:rsidP="00346178">
            <w:pPr>
              <w:pStyle w:val="TAH"/>
            </w:pPr>
            <w:r w:rsidRPr="00FB387E">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209EDA4" w14:textId="77777777" w:rsidR="00975C97" w:rsidRPr="00FB387E" w:rsidRDefault="00975C97" w:rsidP="00346178">
            <w:pPr>
              <w:pStyle w:val="TAH"/>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E6946" w14:textId="77777777" w:rsidR="00975C97" w:rsidRPr="00FB387E" w:rsidRDefault="00975C97" w:rsidP="00346178">
            <w:pPr>
              <w:pStyle w:val="TAH"/>
            </w:pPr>
            <w:r w:rsidRPr="00FB387E">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495ADA" w14:textId="77777777" w:rsidR="00975C97" w:rsidRPr="00FB387E" w:rsidRDefault="00975C97" w:rsidP="00346178">
            <w:pPr>
              <w:pStyle w:val="TAH"/>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F2E6A" w14:textId="77777777" w:rsidR="00975C97" w:rsidRPr="00FB387E" w:rsidRDefault="00975C97" w:rsidP="00346178">
            <w:pPr>
              <w:pStyle w:val="TAH"/>
            </w:pPr>
            <w:r w:rsidRPr="00FB387E">
              <w:t>40</w:t>
            </w:r>
          </w:p>
        </w:tc>
      </w:tr>
      <w:tr w:rsidR="00975C97" w:rsidRPr="00FB387E" w14:paraId="6C91BE5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9DD684" w14:textId="77777777" w:rsidR="00975C97" w:rsidRPr="00FB387E" w:rsidRDefault="00975C97" w:rsidP="00346178">
            <w:pPr>
              <w:pStyle w:val="TAL"/>
            </w:pPr>
            <w:r w:rsidRPr="00FB387E">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B4F74" w14:textId="77777777" w:rsidR="00975C97" w:rsidRPr="00FB387E" w:rsidRDefault="00975C97" w:rsidP="00346178">
            <w:pPr>
              <w:pStyle w:val="TAC"/>
            </w:pPr>
            <w:r w:rsidRPr="00FB387E">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41C9C"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A761A"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181665D"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0C9FD" w14:textId="77777777" w:rsidR="00975C97" w:rsidRPr="00FB387E" w:rsidRDefault="00975C97" w:rsidP="00346178">
            <w:pPr>
              <w:pStyle w:val="TAC"/>
            </w:pPr>
            <w:r w:rsidRPr="00FB387E">
              <w:t>15</w:t>
            </w:r>
          </w:p>
        </w:tc>
      </w:tr>
      <w:tr w:rsidR="00975C97" w:rsidRPr="00FB387E" w14:paraId="65BC43C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E3FB166" w14:textId="77777777" w:rsidR="00975C97" w:rsidRPr="00FB387E" w:rsidRDefault="00975C97" w:rsidP="00346178">
            <w:pPr>
              <w:pStyle w:val="TAL"/>
            </w:pPr>
            <w:r w:rsidRPr="00FB387E">
              <w:rPr>
                <w:rFonts w:eastAsia="PMingLiU"/>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5C856CE5"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5AF7B0A"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vAlign w:val="center"/>
          </w:tcPr>
          <w:p w14:paraId="380FED0D" w14:textId="77777777" w:rsidR="00975C97" w:rsidRPr="00FB387E" w:rsidRDefault="00975C97" w:rsidP="00346178">
            <w:pPr>
              <w:pStyle w:val="TAC"/>
            </w:pPr>
            <w:r w:rsidRPr="00FB387E">
              <w:rPr>
                <w:rFonts w:eastAsia="PMingLiU"/>
              </w:rPr>
              <w:t>15</w:t>
            </w:r>
          </w:p>
        </w:tc>
        <w:tc>
          <w:tcPr>
            <w:tcW w:w="0" w:type="auto"/>
            <w:tcBorders>
              <w:top w:val="single" w:sz="4" w:space="0" w:color="auto"/>
              <w:left w:val="single" w:sz="4" w:space="0" w:color="auto"/>
              <w:bottom w:val="single" w:sz="4" w:space="0" w:color="auto"/>
              <w:right w:val="single" w:sz="4" w:space="0" w:color="auto"/>
            </w:tcBorders>
            <w:vAlign w:val="center"/>
          </w:tcPr>
          <w:p w14:paraId="5605CAF6"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vAlign w:val="center"/>
          </w:tcPr>
          <w:p w14:paraId="374824E5" w14:textId="77777777" w:rsidR="00975C97" w:rsidRPr="00FB387E" w:rsidRDefault="00975C97" w:rsidP="00346178">
            <w:pPr>
              <w:pStyle w:val="TAC"/>
            </w:pPr>
            <w:r w:rsidRPr="00FB387E">
              <w:rPr>
                <w:rFonts w:eastAsia="PMingLiU"/>
              </w:rPr>
              <w:t>12</w:t>
            </w:r>
          </w:p>
        </w:tc>
      </w:tr>
      <w:tr w:rsidR="00975C97" w:rsidRPr="00FB387E" w14:paraId="32CB5F94"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7FFF6F" w14:textId="77777777" w:rsidR="00975C97" w:rsidRPr="00FB387E" w:rsidRDefault="00975C97" w:rsidP="00346178">
            <w:pPr>
              <w:pStyle w:val="TAL"/>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03770145"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7787389" w14:textId="77777777" w:rsidR="00975C97" w:rsidRPr="00FB387E" w:rsidRDefault="00975C97" w:rsidP="00346178">
            <w:pPr>
              <w:pStyle w:val="TAC"/>
            </w:pPr>
            <w:r w:rsidRPr="00FB387E">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F51378" w14:textId="77777777" w:rsidR="00975C97" w:rsidRPr="00FB387E" w:rsidRDefault="00975C97" w:rsidP="00346178">
            <w:pPr>
              <w:pStyle w:val="TAC"/>
            </w:pPr>
            <w:r w:rsidRPr="00FB387E">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C2D4" w14:textId="77777777" w:rsidR="00975C97" w:rsidRPr="00FB387E" w:rsidRDefault="00975C97" w:rsidP="00346178">
            <w:pPr>
              <w:pStyle w:val="TAC"/>
            </w:pPr>
            <w:r w:rsidRPr="00FB387E">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728F7" w14:textId="77777777" w:rsidR="00975C97" w:rsidRPr="00FB387E" w:rsidRDefault="00975C97" w:rsidP="00346178">
            <w:pPr>
              <w:pStyle w:val="TAC"/>
            </w:pPr>
            <w:r w:rsidRPr="00FB387E">
              <w:t>216</w:t>
            </w:r>
          </w:p>
        </w:tc>
      </w:tr>
      <w:tr w:rsidR="00975C97" w:rsidRPr="00FB387E" w14:paraId="7F11868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1E6E0F" w14:textId="77777777" w:rsidR="00975C97" w:rsidRPr="00FB387E" w:rsidRDefault="00975C97" w:rsidP="00346178">
            <w:pPr>
              <w:pStyle w:val="TAL"/>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0D70FF42"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2FD373B"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CAB61"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874CA7"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48727" w14:textId="77777777" w:rsidR="00975C97" w:rsidRPr="00FB387E" w:rsidRDefault="00975C97" w:rsidP="00346178">
            <w:pPr>
              <w:pStyle w:val="TAC"/>
            </w:pPr>
            <w:r w:rsidRPr="00FB387E">
              <w:t>24</w:t>
            </w:r>
          </w:p>
        </w:tc>
      </w:tr>
      <w:tr w:rsidR="00975C97" w:rsidRPr="00FB387E" w14:paraId="3020991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63056B" w14:textId="77777777" w:rsidR="00975C97" w:rsidRPr="00FB387E" w:rsidRDefault="00975C97" w:rsidP="00346178">
            <w:pPr>
              <w:pStyle w:val="TAL"/>
            </w:pPr>
            <w:r w:rsidRPr="00FB387E">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7D3B702" w14:textId="77777777" w:rsidR="00975C97" w:rsidRPr="00FB387E" w:rsidRDefault="00975C97" w:rsidP="00346178">
            <w:pPr>
              <w:pStyle w:val="TAC"/>
            </w:pPr>
            <w:r w:rsidRPr="00FB387E">
              <w:t>64QAM</w:t>
            </w:r>
          </w:p>
        </w:tc>
      </w:tr>
      <w:tr w:rsidR="00975C97" w:rsidRPr="00FB387E" w14:paraId="3E0DD8F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9E37F6"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9D5B713"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6DD4485" w14:textId="77777777" w:rsidR="00975C97" w:rsidRPr="00FB387E" w:rsidRDefault="00975C97" w:rsidP="00346178">
            <w:pPr>
              <w:pStyle w:val="TAC"/>
            </w:pPr>
            <w:r w:rsidRPr="00FB387E">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A7C62" w14:textId="77777777" w:rsidR="00975C97" w:rsidRPr="00FB387E" w:rsidRDefault="00975C97" w:rsidP="00346178">
            <w:pPr>
              <w:pStyle w:val="TAC"/>
            </w:pPr>
            <w:r w:rsidRPr="00FB387E">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27BD2" w14:textId="77777777" w:rsidR="00975C97" w:rsidRPr="00FB387E" w:rsidRDefault="00975C97" w:rsidP="00346178">
            <w:pPr>
              <w:pStyle w:val="TAC"/>
            </w:pPr>
            <w:r w:rsidRPr="00FB387E">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A74CDF5" w14:textId="77777777" w:rsidR="00975C97" w:rsidRPr="00FB387E" w:rsidRDefault="00975C97" w:rsidP="00346178">
            <w:pPr>
              <w:pStyle w:val="TAC"/>
            </w:pPr>
            <w:r w:rsidRPr="00FB387E">
              <w:t>64QAM</w:t>
            </w:r>
          </w:p>
        </w:tc>
      </w:tr>
      <w:tr w:rsidR="00975C97" w:rsidRPr="00FB387E" w14:paraId="1E39FA01" w14:textId="77777777" w:rsidTr="00C971DC">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4A4976"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20F10EC2"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ACFE89D" w14:textId="77777777" w:rsidR="00975C97" w:rsidRPr="00FB387E" w:rsidRDefault="00975C97" w:rsidP="00346178">
            <w:pPr>
              <w:pStyle w:val="TAC"/>
            </w:pPr>
            <w:r w:rsidRPr="00FB387E">
              <w:t>27144</w:t>
            </w:r>
          </w:p>
        </w:tc>
        <w:tc>
          <w:tcPr>
            <w:tcW w:w="0" w:type="auto"/>
            <w:tcBorders>
              <w:top w:val="single" w:sz="4" w:space="0" w:color="auto"/>
              <w:left w:val="single" w:sz="4" w:space="0" w:color="auto"/>
              <w:bottom w:val="single" w:sz="4" w:space="0" w:color="auto"/>
              <w:right w:val="single" w:sz="4" w:space="0" w:color="auto"/>
            </w:tcBorders>
            <w:vAlign w:val="center"/>
          </w:tcPr>
          <w:p w14:paraId="751BBB74" w14:textId="77777777" w:rsidR="00975C97" w:rsidRPr="00FB387E" w:rsidRDefault="00975C97" w:rsidP="00346178">
            <w:pPr>
              <w:pStyle w:val="TAC"/>
            </w:pPr>
            <w:r w:rsidRPr="00FB387E">
              <w:t>60456</w:t>
            </w:r>
          </w:p>
        </w:tc>
        <w:tc>
          <w:tcPr>
            <w:tcW w:w="0" w:type="auto"/>
            <w:tcBorders>
              <w:top w:val="single" w:sz="4" w:space="0" w:color="auto"/>
              <w:left w:val="single" w:sz="4" w:space="0" w:color="auto"/>
              <w:bottom w:val="single" w:sz="4" w:space="0" w:color="auto"/>
              <w:right w:val="single" w:sz="4" w:space="0" w:color="auto"/>
            </w:tcBorders>
            <w:vAlign w:val="center"/>
          </w:tcPr>
          <w:p w14:paraId="43F34AF9" w14:textId="77777777" w:rsidR="00975C97" w:rsidRPr="00FB387E" w:rsidRDefault="00975C97" w:rsidP="00346178">
            <w:pPr>
              <w:pStyle w:val="TAC"/>
            </w:pPr>
            <w:r w:rsidRPr="00FB387E">
              <w:t>92200</w:t>
            </w:r>
          </w:p>
        </w:tc>
        <w:tc>
          <w:tcPr>
            <w:tcW w:w="0" w:type="auto"/>
            <w:tcBorders>
              <w:top w:val="single" w:sz="4" w:space="0" w:color="auto"/>
              <w:left w:val="single" w:sz="4" w:space="0" w:color="auto"/>
              <w:bottom w:val="single" w:sz="4" w:space="0" w:color="auto"/>
              <w:right w:val="single" w:sz="4" w:space="0" w:color="auto"/>
            </w:tcBorders>
            <w:vAlign w:val="center"/>
          </w:tcPr>
          <w:p w14:paraId="679019C8" w14:textId="77777777" w:rsidR="00975C97" w:rsidRPr="00FB387E" w:rsidRDefault="00975C97" w:rsidP="00346178">
            <w:pPr>
              <w:pStyle w:val="TAC"/>
            </w:pPr>
            <w:r w:rsidRPr="00FB387E">
              <w:t>127080</w:t>
            </w:r>
          </w:p>
        </w:tc>
      </w:tr>
      <w:tr w:rsidR="00975C97" w:rsidRPr="00FB387E" w14:paraId="35C033D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38C4DE" w14:textId="77777777" w:rsidR="00975C97" w:rsidRPr="00FB387E" w:rsidRDefault="00975C97" w:rsidP="00346178">
            <w:pPr>
              <w:pStyle w:val="TAL"/>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9E53D95"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785B2B"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E3287"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51778"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239CC" w14:textId="77777777" w:rsidR="00975C97" w:rsidRPr="00FB387E" w:rsidRDefault="00975C97" w:rsidP="00346178">
            <w:pPr>
              <w:pStyle w:val="TAC"/>
            </w:pPr>
            <w:r w:rsidRPr="00FB387E">
              <w:t>24</w:t>
            </w:r>
          </w:p>
        </w:tc>
      </w:tr>
      <w:tr w:rsidR="00975C97" w:rsidRPr="00FB387E" w14:paraId="54CC16F6"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913B5C" w14:textId="77777777" w:rsidR="00975C97" w:rsidRPr="00FB387E" w:rsidRDefault="00975C97" w:rsidP="00346178">
            <w:pPr>
              <w:pStyle w:val="TAL"/>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439F0F1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813AB71"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A4FB13"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0C665"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07D6E6" w14:textId="77777777" w:rsidR="00975C97" w:rsidRPr="00FB387E" w:rsidRDefault="00975C97" w:rsidP="00346178">
            <w:pPr>
              <w:pStyle w:val="TAC"/>
            </w:pPr>
            <w:r w:rsidRPr="00FB387E">
              <w:t>1</w:t>
            </w:r>
          </w:p>
        </w:tc>
      </w:tr>
      <w:tr w:rsidR="00975C97" w:rsidRPr="00FB387E" w14:paraId="441CD4E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99BA4D" w14:textId="77777777" w:rsidR="00975C97" w:rsidRPr="00FB387E" w:rsidRDefault="00975C97" w:rsidP="00346178">
            <w:pPr>
              <w:pStyle w:val="TAL"/>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088CFB23"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38B150E"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tcPr>
          <w:p w14:paraId="29B37B6D" w14:textId="77777777" w:rsidR="00975C97" w:rsidRPr="00FB387E" w:rsidRDefault="00975C97" w:rsidP="00346178">
            <w:pPr>
              <w:pStyle w:val="TAC"/>
            </w:pPr>
            <w:r w:rsidRPr="00FB387E">
              <w:t>8</w:t>
            </w:r>
          </w:p>
        </w:tc>
        <w:tc>
          <w:tcPr>
            <w:tcW w:w="0" w:type="auto"/>
            <w:tcBorders>
              <w:top w:val="single" w:sz="4" w:space="0" w:color="auto"/>
              <w:left w:val="single" w:sz="4" w:space="0" w:color="auto"/>
              <w:bottom w:val="single" w:sz="4" w:space="0" w:color="auto"/>
              <w:right w:val="single" w:sz="4" w:space="0" w:color="auto"/>
            </w:tcBorders>
            <w:vAlign w:val="center"/>
          </w:tcPr>
          <w:p w14:paraId="6592C70F" w14:textId="77777777" w:rsidR="00975C97" w:rsidRPr="00FB387E" w:rsidRDefault="00975C97" w:rsidP="00346178">
            <w:pPr>
              <w:pStyle w:val="TAC"/>
            </w:pPr>
            <w:r w:rsidRPr="00FB387E">
              <w:t>11</w:t>
            </w:r>
          </w:p>
        </w:tc>
        <w:tc>
          <w:tcPr>
            <w:tcW w:w="0" w:type="auto"/>
            <w:tcBorders>
              <w:top w:val="single" w:sz="4" w:space="0" w:color="auto"/>
              <w:left w:val="single" w:sz="4" w:space="0" w:color="auto"/>
              <w:bottom w:val="single" w:sz="4" w:space="0" w:color="auto"/>
              <w:right w:val="single" w:sz="4" w:space="0" w:color="auto"/>
            </w:tcBorders>
            <w:vAlign w:val="center"/>
          </w:tcPr>
          <w:p w14:paraId="4AEB68B5" w14:textId="77777777" w:rsidR="00975C97" w:rsidRPr="00FB387E" w:rsidRDefault="00975C97" w:rsidP="00346178">
            <w:pPr>
              <w:pStyle w:val="TAC"/>
            </w:pPr>
            <w:r w:rsidRPr="00FB387E">
              <w:t>16</w:t>
            </w:r>
          </w:p>
        </w:tc>
      </w:tr>
      <w:tr w:rsidR="00975C97" w:rsidRPr="00FB387E" w14:paraId="19D63D0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215487" w14:textId="77777777" w:rsidR="00975C97" w:rsidRPr="00FB387E" w:rsidRDefault="00975C97" w:rsidP="00346178">
            <w:pPr>
              <w:pStyle w:val="TAL"/>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16B47D03"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52C97E2"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3ACB90FE"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2E863C96"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6ECF17F0" w14:textId="77777777" w:rsidR="00975C97" w:rsidRPr="00FB387E" w:rsidRDefault="00975C97" w:rsidP="00346178">
            <w:pPr>
              <w:pStyle w:val="TAC"/>
            </w:pPr>
            <w:r w:rsidRPr="00FB387E">
              <w:t>6.25</w:t>
            </w:r>
          </w:p>
        </w:tc>
      </w:tr>
      <w:tr w:rsidR="00975C97" w:rsidRPr="00FB387E" w14:paraId="761E850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AF05D02" w14:textId="131C2815" w:rsidR="00975C97" w:rsidRPr="00FB387E" w:rsidRDefault="00975C97" w:rsidP="00346178">
            <w:pPr>
              <w:pStyle w:val="TAL"/>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22CEE4C"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0BE818D"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777CAA94"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04A8F4FE"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60CB6640" w14:textId="77777777" w:rsidR="00975C97" w:rsidRPr="00FB387E" w:rsidRDefault="00975C97" w:rsidP="00346178">
            <w:pPr>
              <w:pStyle w:val="TAC"/>
            </w:pPr>
            <w:r w:rsidRPr="00FB387E">
              <w:t>1</w:t>
            </w:r>
          </w:p>
        </w:tc>
      </w:tr>
      <w:tr w:rsidR="00975C97" w:rsidRPr="00FB387E" w14:paraId="2065532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E17CD0" w14:textId="77777777" w:rsidR="00975C97" w:rsidRPr="00FB387E" w:rsidRDefault="00975C97" w:rsidP="00346178">
            <w:pPr>
              <w:pStyle w:val="TAL"/>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647DFE5E"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0944EF0" w14:textId="77777777" w:rsidR="00975C97" w:rsidRPr="00FB387E" w:rsidRDefault="00975C97" w:rsidP="00346178">
            <w:pPr>
              <w:pStyle w:val="TAC"/>
            </w:pPr>
            <w:r w:rsidRPr="00FB387E">
              <w:t>35964</w:t>
            </w:r>
          </w:p>
        </w:tc>
        <w:tc>
          <w:tcPr>
            <w:tcW w:w="0" w:type="auto"/>
            <w:tcBorders>
              <w:top w:val="single" w:sz="4" w:space="0" w:color="auto"/>
              <w:left w:val="single" w:sz="4" w:space="0" w:color="auto"/>
              <w:bottom w:val="single" w:sz="4" w:space="0" w:color="auto"/>
              <w:right w:val="single" w:sz="4" w:space="0" w:color="auto"/>
            </w:tcBorders>
            <w:vAlign w:val="center"/>
          </w:tcPr>
          <w:p w14:paraId="64A53184" w14:textId="77777777" w:rsidR="00975C97" w:rsidRPr="00FB387E" w:rsidRDefault="00975C97" w:rsidP="00346178">
            <w:pPr>
              <w:pStyle w:val="TAC"/>
            </w:pPr>
            <w:r w:rsidRPr="00FB387E">
              <w:t>79524</w:t>
            </w:r>
          </w:p>
        </w:tc>
        <w:tc>
          <w:tcPr>
            <w:tcW w:w="0" w:type="auto"/>
            <w:tcBorders>
              <w:top w:val="single" w:sz="4" w:space="0" w:color="auto"/>
              <w:left w:val="single" w:sz="4" w:space="0" w:color="auto"/>
              <w:bottom w:val="single" w:sz="4" w:space="0" w:color="auto"/>
              <w:right w:val="single" w:sz="4" w:space="0" w:color="auto"/>
            </w:tcBorders>
            <w:vAlign w:val="center"/>
          </w:tcPr>
          <w:p w14:paraId="3069771C" w14:textId="77777777" w:rsidR="00975C97" w:rsidRPr="00FB387E" w:rsidRDefault="00975C97" w:rsidP="00346178">
            <w:pPr>
              <w:pStyle w:val="TAC"/>
            </w:pPr>
            <w:r w:rsidRPr="00FB387E">
              <w:t>123084</w:t>
            </w:r>
          </w:p>
        </w:tc>
        <w:tc>
          <w:tcPr>
            <w:tcW w:w="0" w:type="auto"/>
            <w:tcBorders>
              <w:top w:val="single" w:sz="4" w:space="0" w:color="auto"/>
              <w:left w:val="single" w:sz="4" w:space="0" w:color="auto"/>
              <w:bottom w:val="single" w:sz="4" w:space="0" w:color="auto"/>
              <w:right w:val="single" w:sz="4" w:space="0" w:color="auto"/>
            </w:tcBorders>
            <w:vAlign w:val="center"/>
          </w:tcPr>
          <w:p w14:paraId="590B4510" w14:textId="77777777" w:rsidR="00975C97" w:rsidRPr="00FB387E" w:rsidRDefault="00975C97" w:rsidP="00346178">
            <w:pPr>
              <w:pStyle w:val="TAC"/>
            </w:pPr>
            <w:r w:rsidRPr="00FB387E">
              <w:t>167436</w:t>
            </w:r>
          </w:p>
        </w:tc>
      </w:tr>
      <w:tr w:rsidR="00975C97" w:rsidRPr="00FB387E" w14:paraId="05A89E92" w14:textId="77777777" w:rsidTr="00C971DC">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32C412" w14:textId="77777777" w:rsidR="00975C97" w:rsidRPr="00FB387E" w:rsidRDefault="00975C97" w:rsidP="00346178">
            <w:pPr>
              <w:pStyle w:val="TAL"/>
            </w:pPr>
            <w:r w:rsidRPr="00FB387E">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8D163" w14:textId="77777777" w:rsidR="00975C97" w:rsidRPr="00FB387E" w:rsidRDefault="00975C97" w:rsidP="00346178">
            <w:pPr>
              <w:pStyle w:val="TAC"/>
            </w:pPr>
            <w:r w:rsidRPr="00FB387E">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A59D8D" w14:textId="77777777" w:rsidR="00975C97" w:rsidRPr="00FB387E" w:rsidRDefault="00975C97" w:rsidP="00346178">
            <w:pPr>
              <w:pStyle w:val="TAC"/>
            </w:pPr>
            <w:r w:rsidRPr="00FB387E">
              <w:t>2.7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9A1B37" w14:textId="77777777" w:rsidR="00975C97" w:rsidRPr="00FB387E" w:rsidRDefault="00975C97" w:rsidP="00346178">
            <w:pPr>
              <w:pStyle w:val="TAC"/>
            </w:pPr>
            <w:r w:rsidRPr="00FB387E">
              <w:t>6.0456</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2E386" w14:textId="77777777" w:rsidR="00975C97" w:rsidRPr="00FB387E" w:rsidRDefault="00975C97" w:rsidP="00346178">
            <w:pPr>
              <w:pStyle w:val="TAC"/>
            </w:pPr>
            <w:r w:rsidRPr="00FB387E">
              <w:t>9.22</w:t>
            </w:r>
          </w:p>
        </w:tc>
        <w:tc>
          <w:tcPr>
            <w:tcW w:w="0" w:type="auto"/>
            <w:tcBorders>
              <w:top w:val="single" w:sz="4" w:space="0" w:color="auto"/>
              <w:left w:val="single" w:sz="4" w:space="0" w:color="auto"/>
              <w:bottom w:val="single" w:sz="4" w:space="0" w:color="auto"/>
              <w:right w:val="single" w:sz="4" w:space="0" w:color="auto"/>
            </w:tcBorders>
            <w:vAlign w:val="center"/>
            <w:hideMark/>
          </w:tcPr>
          <w:p w14:paraId="7FAF5DA6" w14:textId="77777777" w:rsidR="00975C97" w:rsidRPr="00FB387E" w:rsidRDefault="00975C97" w:rsidP="00346178">
            <w:pPr>
              <w:pStyle w:val="TAC"/>
            </w:pPr>
            <w:r w:rsidRPr="00FB387E">
              <w:t>12.708</w:t>
            </w:r>
          </w:p>
        </w:tc>
      </w:tr>
      <w:tr w:rsidR="00975C97" w:rsidRPr="00FB387E" w14:paraId="11CCC76E" w14:textId="77777777" w:rsidTr="00C971DC">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30D804DB" w14:textId="77777777" w:rsidR="00975C97" w:rsidRPr="00FB387E" w:rsidRDefault="00975C97" w:rsidP="00346178">
            <w:pPr>
              <w:pStyle w:val="TAN"/>
            </w:pPr>
            <w:r w:rsidRPr="00FB387E">
              <w:t>NOTE 1:</w:t>
            </w:r>
            <w:r w:rsidRPr="00FB387E">
              <w:tab/>
              <w:t>If more than one Code Block is present, an additional CRC sequence of L = 24 Bits is attached to each Code Block (otherwise L = 0 Bit).</w:t>
            </w:r>
          </w:p>
          <w:p w14:paraId="6A3F19C7" w14:textId="7A6B409A" w:rsidR="00975C97" w:rsidRPr="00FB387E" w:rsidRDefault="00975C97" w:rsidP="00346178">
            <w:pPr>
              <w:pStyle w:val="TAN"/>
              <w:rPr>
                <w:kern w:val="2"/>
              </w:rPr>
            </w:pPr>
            <w:r w:rsidRPr="00FB387E">
              <w:rPr>
                <w:kern w:val="2"/>
              </w:rPr>
              <w:t>NOTE 2:</w:t>
            </w:r>
            <w:r w:rsidRPr="00FB387E">
              <w:rPr>
                <w:kern w:val="2"/>
              </w:rPr>
              <w:tab/>
            </w:r>
            <m:oMath>
              <m:r>
                <m:rPr>
                  <m:sty m:val="p"/>
                </m:rPr>
                <w:rPr>
                  <w:rFonts w:ascii="Cambria Math" w:hAnsi="Cambria Math"/>
                  <w:lang w:eastAsia="ko-KR"/>
                </w:rPr>
                <m:t>γ</m:t>
              </m:r>
            </m:oMath>
            <w:r w:rsidRPr="00FB387E">
              <w:t xml:space="preserve"> is the number of vacant resource elements in the resource block to which the last coded symbol of the 2</w:t>
            </w:r>
            <w:r w:rsidRPr="00FB387E">
              <w:rPr>
                <w:vertAlign w:val="superscript"/>
              </w:rPr>
              <w:t>nd</w:t>
            </w:r>
            <w:r w:rsidRPr="00FB387E">
              <w:t>-stage SCI belongs.</w:t>
            </w:r>
          </w:p>
        </w:tc>
      </w:tr>
    </w:tbl>
    <w:p w14:paraId="780B7C28" w14:textId="77777777" w:rsidR="00975C97" w:rsidRPr="00FB387E" w:rsidRDefault="00975C97" w:rsidP="00346178"/>
    <w:p w14:paraId="6BA70962" w14:textId="77777777" w:rsidR="00975C97" w:rsidRPr="00FB387E" w:rsidRDefault="00975C97" w:rsidP="00346178">
      <w:pPr>
        <w:pStyle w:val="TH"/>
      </w:pPr>
      <w:r w:rsidRPr="00FB387E">
        <w:t>Table A.7.3-2: Fixed reference channel for V2X receiver requirements (SCS 3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975C97" w:rsidRPr="00FB387E" w14:paraId="08C962A4"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1FE260"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C3466" w14:textId="77777777" w:rsidR="00975C97" w:rsidRPr="00FB387E" w:rsidRDefault="00975C97" w:rsidP="00346178">
            <w:pPr>
              <w:pStyle w:val="TAH"/>
            </w:pPr>
            <w:r w:rsidRPr="00FB387E">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4CB2F763" w14:textId="77777777" w:rsidR="00975C97" w:rsidRPr="00FB387E" w:rsidRDefault="00975C97" w:rsidP="00346178">
            <w:pPr>
              <w:pStyle w:val="TAH"/>
            </w:pPr>
            <w:r w:rsidRPr="00FB387E">
              <w:t>Value</w:t>
            </w:r>
          </w:p>
        </w:tc>
      </w:tr>
      <w:tr w:rsidR="00975C97" w:rsidRPr="00FB387E" w14:paraId="29BEE1B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D9E09B" w14:textId="77777777" w:rsidR="00975C97" w:rsidRPr="00FB387E" w:rsidRDefault="00975C97" w:rsidP="00346178">
            <w:pPr>
              <w:pStyle w:val="TAL"/>
            </w:pPr>
            <w:r w:rsidRPr="00FB387E">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18A6889" w14:textId="77777777" w:rsidR="00975C97" w:rsidRPr="00FB387E" w:rsidRDefault="00975C97" w:rsidP="00346178">
            <w:pPr>
              <w:pStyle w:val="TAH"/>
            </w:pPr>
            <w:r w:rsidRPr="00FB387E">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91B86" w14:textId="77777777" w:rsidR="00975C97" w:rsidRPr="00FB387E" w:rsidRDefault="00975C97" w:rsidP="00346178">
            <w:pPr>
              <w:pStyle w:val="TAH"/>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AFA9" w14:textId="77777777" w:rsidR="00975C97" w:rsidRPr="00FB387E" w:rsidRDefault="00975C97" w:rsidP="00346178">
            <w:pPr>
              <w:pStyle w:val="TAH"/>
            </w:pPr>
            <w:r w:rsidRPr="00FB387E">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CA0E9" w14:textId="77777777" w:rsidR="00975C97" w:rsidRPr="00FB387E" w:rsidRDefault="00975C97" w:rsidP="00346178">
            <w:pPr>
              <w:pStyle w:val="TAH"/>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60586" w14:textId="77777777" w:rsidR="00975C97" w:rsidRPr="00FB387E" w:rsidRDefault="00975C97" w:rsidP="00346178">
            <w:pPr>
              <w:pStyle w:val="TAH"/>
            </w:pPr>
            <w:r w:rsidRPr="00FB387E">
              <w:t>40</w:t>
            </w:r>
          </w:p>
        </w:tc>
      </w:tr>
      <w:tr w:rsidR="00975C97" w:rsidRPr="00FB387E" w14:paraId="62339346"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E4E818" w14:textId="77777777" w:rsidR="00975C97" w:rsidRPr="00FB387E" w:rsidRDefault="00975C97" w:rsidP="00346178">
            <w:pPr>
              <w:pStyle w:val="TAL"/>
            </w:pPr>
            <w:r w:rsidRPr="00FB387E">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89B50" w14:textId="77777777" w:rsidR="00975C97" w:rsidRPr="00FB387E" w:rsidRDefault="00975C97" w:rsidP="00346178">
            <w:pPr>
              <w:pStyle w:val="TAC"/>
            </w:pPr>
            <w:r w:rsidRPr="00FB387E">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B278E" w14:textId="77777777" w:rsidR="00975C97" w:rsidRPr="00FB387E" w:rsidRDefault="00975C97" w:rsidP="00346178">
            <w:pPr>
              <w:pStyle w:val="TAC"/>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1091DBE" w14:textId="77777777" w:rsidR="00975C97" w:rsidRPr="00FB387E" w:rsidRDefault="00975C97" w:rsidP="00346178">
            <w:pPr>
              <w:pStyle w:val="TAC"/>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C6F3D8" w14:textId="77777777" w:rsidR="00975C97" w:rsidRPr="00FB387E" w:rsidRDefault="00975C97" w:rsidP="00346178">
            <w:pPr>
              <w:pStyle w:val="TAC"/>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555A6" w14:textId="77777777" w:rsidR="00975C97" w:rsidRPr="00FB387E" w:rsidRDefault="00975C97" w:rsidP="00346178">
            <w:pPr>
              <w:pStyle w:val="TAC"/>
            </w:pPr>
            <w:r w:rsidRPr="00FB387E">
              <w:t>30</w:t>
            </w:r>
          </w:p>
        </w:tc>
      </w:tr>
      <w:tr w:rsidR="00975C97" w:rsidRPr="00FB387E" w14:paraId="0B1E658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FA5D9B1" w14:textId="77777777" w:rsidR="00975C97" w:rsidRPr="00FB387E" w:rsidRDefault="00975C97" w:rsidP="00346178">
            <w:pPr>
              <w:pStyle w:val="TAL"/>
            </w:pPr>
            <w:r w:rsidRPr="00FB387E">
              <w:rPr>
                <w:rFonts w:eastAsia="PMingLiU"/>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489D3F68"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3964608" w14:textId="77777777" w:rsidR="00975C97" w:rsidRPr="00FB387E" w:rsidRDefault="00975C97" w:rsidP="00346178">
            <w:pPr>
              <w:pStyle w:val="TAC"/>
            </w:pPr>
            <w:r w:rsidRPr="00FB387E">
              <w:t>12</w:t>
            </w:r>
          </w:p>
        </w:tc>
        <w:tc>
          <w:tcPr>
            <w:tcW w:w="0" w:type="auto"/>
            <w:tcBorders>
              <w:top w:val="single" w:sz="4" w:space="0" w:color="auto"/>
              <w:left w:val="single" w:sz="4" w:space="0" w:color="auto"/>
              <w:bottom w:val="single" w:sz="4" w:space="0" w:color="auto"/>
              <w:right w:val="single" w:sz="4" w:space="0" w:color="auto"/>
            </w:tcBorders>
            <w:vAlign w:val="center"/>
          </w:tcPr>
          <w:p w14:paraId="47098529" w14:textId="77777777" w:rsidR="00975C97" w:rsidRPr="00FB387E" w:rsidRDefault="00975C97" w:rsidP="00346178">
            <w:pPr>
              <w:pStyle w:val="TAC"/>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tcPr>
          <w:p w14:paraId="53465115"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tcPr>
          <w:p w14:paraId="4BA16EA4" w14:textId="77777777" w:rsidR="00975C97" w:rsidRPr="00FB387E" w:rsidRDefault="00975C97" w:rsidP="00346178">
            <w:pPr>
              <w:pStyle w:val="TAC"/>
            </w:pPr>
            <w:r w:rsidRPr="00FB387E">
              <w:t>15</w:t>
            </w:r>
          </w:p>
        </w:tc>
      </w:tr>
      <w:tr w:rsidR="00975C97" w:rsidRPr="00FB387E" w14:paraId="3253440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294DEC" w14:textId="77777777" w:rsidR="00975C97" w:rsidRPr="00FB387E" w:rsidRDefault="00975C97" w:rsidP="00346178">
            <w:pPr>
              <w:pStyle w:val="TAL"/>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539F2FD3"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CFA8A5F" w14:textId="77777777" w:rsidR="00975C97" w:rsidRPr="00FB387E" w:rsidRDefault="00975C97" w:rsidP="00346178">
            <w:pPr>
              <w:pStyle w:val="TAC"/>
              <w:rPr>
                <w:kern w:val="2"/>
              </w:rPr>
            </w:pPr>
            <w:r w:rsidRPr="00FB387E">
              <w:t>24</w:t>
            </w:r>
          </w:p>
        </w:tc>
        <w:tc>
          <w:tcPr>
            <w:tcW w:w="0" w:type="auto"/>
            <w:tcBorders>
              <w:top w:val="single" w:sz="4" w:space="0" w:color="auto"/>
              <w:left w:val="single" w:sz="4" w:space="0" w:color="auto"/>
              <w:bottom w:val="single" w:sz="4" w:space="0" w:color="auto"/>
              <w:right w:val="single" w:sz="4" w:space="0" w:color="auto"/>
            </w:tcBorders>
            <w:hideMark/>
          </w:tcPr>
          <w:p w14:paraId="529B1462" w14:textId="77777777" w:rsidR="00975C97" w:rsidRPr="00FB387E" w:rsidRDefault="00975C97" w:rsidP="00346178">
            <w:pPr>
              <w:pStyle w:val="TAC"/>
              <w:rPr>
                <w:kern w:val="2"/>
              </w:rPr>
            </w:pPr>
            <w:r w:rsidRPr="00FB387E">
              <w:t>50</w:t>
            </w:r>
          </w:p>
        </w:tc>
        <w:tc>
          <w:tcPr>
            <w:tcW w:w="0" w:type="auto"/>
            <w:tcBorders>
              <w:top w:val="single" w:sz="4" w:space="0" w:color="auto"/>
              <w:left w:val="single" w:sz="4" w:space="0" w:color="auto"/>
              <w:bottom w:val="single" w:sz="4" w:space="0" w:color="auto"/>
              <w:right w:val="single" w:sz="4" w:space="0" w:color="auto"/>
            </w:tcBorders>
            <w:hideMark/>
          </w:tcPr>
          <w:p w14:paraId="2269E472" w14:textId="77777777" w:rsidR="00975C97" w:rsidRPr="00FB387E" w:rsidRDefault="00975C97" w:rsidP="00346178">
            <w:pPr>
              <w:pStyle w:val="TAC"/>
              <w:rPr>
                <w:kern w:val="2"/>
              </w:rPr>
            </w:pPr>
            <w:r w:rsidRPr="00FB387E">
              <w:t>75</w:t>
            </w:r>
          </w:p>
        </w:tc>
        <w:tc>
          <w:tcPr>
            <w:tcW w:w="0" w:type="auto"/>
            <w:tcBorders>
              <w:top w:val="single" w:sz="4" w:space="0" w:color="auto"/>
              <w:left w:val="single" w:sz="4" w:space="0" w:color="auto"/>
              <w:bottom w:val="single" w:sz="4" w:space="0" w:color="auto"/>
              <w:right w:val="single" w:sz="4" w:space="0" w:color="auto"/>
            </w:tcBorders>
            <w:hideMark/>
          </w:tcPr>
          <w:p w14:paraId="536DB205" w14:textId="77777777" w:rsidR="00975C97" w:rsidRPr="00FB387E" w:rsidRDefault="00975C97" w:rsidP="00346178">
            <w:pPr>
              <w:pStyle w:val="TAC"/>
              <w:rPr>
                <w:kern w:val="2"/>
              </w:rPr>
            </w:pPr>
            <w:r w:rsidRPr="00FB387E">
              <w:t>105</w:t>
            </w:r>
          </w:p>
        </w:tc>
      </w:tr>
      <w:tr w:rsidR="00975C97" w:rsidRPr="00FB387E" w14:paraId="5FF3F2C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65B50F" w14:textId="77777777" w:rsidR="00975C97" w:rsidRPr="00FB387E" w:rsidRDefault="00975C97" w:rsidP="00346178">
            <w:pPr>
              <w:pStyle w:val="TAL"/>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BDFC53C"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29E5EE6"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0AB57B3"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04612"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CE46D" w14:textId="77777777" w:rsidR="00975C97" w:rsidRPr="00FB387E" w:rsidRDefault="00975C97" w:rsidP="00346178">
            <w:pPr>
              <w:pStyle w:val="TAC"/>
            </w:pPr>
            <w:r w:rsidRPr="00FB387E">
              <w:t>24</w:t>
            </w:r>
          </w:p>
        </w:tc>
      </w:tr>
      <w:tr w:rsidR="00975C97" w:rsidRPr="00FB387E" w14:paraId="11C33FC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B68E12" w14:textId="77777777" w:rsidR="00975C97" w:rsidRPr="00FB387E" w:rsidRDefault="00975C97" w:rsidP="00346178">
            <w:pPr>
              <w:pStyle w:val="TAL"/>
            </w:pPr>
            <w:r w:rsidRPr="00FB387E">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72751C15" w14:textId="77777777" w:rsidR="00975C97" w:rsidRPr="00FB387E" w:rsidRDefault="00975C97" w:rsidP="00346178">
            <w:pPr>
              <w:pStyle w:val="TAC"/>
            </w:pPr>
            <w:r w:rsidRPr="00FB387E">
              <w:t>64QAM</w:t>
            </w:r>
          </w:p>
        </w:tc>
      </w:tr>
      <w:tr w:rsidR="00975C97" w:rsidRPr="00FB387E" w14:paraId="691E54B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72695F"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2411E3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08FAC" w14:textId="77777777" w:rsidR="00975C97" w:rsidRPr="00FB387E" w:rsidRDefault="00975C97" w:rsidP="00346178">
            <w:pPr>
              <w:pStyle w:val="TAC"/>
            </w:pPr>
            <w:r w:rsidRPr="00FB387E">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4B113" w14:textId="77777777" w:rsidR="00975C97" w:rsidRPr="00FB387E" w:rsidRDefault="00975C97" w:rsidP="00346178">
            <w:pPr>
              <w:pStyle w:val="TAC"/>
            </w:pPr>
            <w:r w:rsidRPr="00FB387E">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809D57B" w14:textId="77777777" w:rsidR="00975C97" w:rsidRPr="00FB387E" w:rsidRDefault="00975C97" w:rsidP="00346178">
            <w:pPr>
              <w:pStyle w:val="TAC"/>
            </w:pPr>
            <w:r w:rsidRPr="00FB387E">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C4FB6A3" w14:textId="77777777" w:rsidR="00975C97" w:rsidRPr="00FB387E" w:rsidRDefault="00975C97" w:rsidP="00346178">
            <w:pPr>
              <w:pStyle w:val="TAC"/>
            </w:pPr>
            <w:r w:rsidRPr="00FB387E">
              <w:t>64QAM</w:t>
            </w:r>
          </w:p>
        </w:tc>
      </w:tr>
      <w:tr w:rsidR="00975C97" w:rsidRPr="00FB387E" w14:paraId="344493D2" w14:textId="77777777" w:rsidTr="00C971DC">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A4F7F3"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12C90EB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645D8AC" w14:textId="77777777" w:rsidR="00975C97" w:rsidRPr="00FB387E" w:rsidRDefault="00975C97" w:rsidP="00346178">
            <w:pPr>
              <w:pStyle w:val="TAC"/>
            </w:pPr>
            <w:r w:rsidRPr="00FB387E">
              <w:t>11528</w:t>
            </w:r>
          </w:p>
        </w:tc>
        <w:tc>
          <w:tcPr>
            <w:tcW w:w="0" w:type="auto"/>
            <w:tcBorders>
              <w:top w:val="single" w:sz="4" w:space="0" w:color="auto"/>
              <w:left w:val="single" w:sz="4" w:space="0" w:color="auto"/>
              <w:bottom w:val="single" w:sz="4" w:space="0" w:color="auto"/>
              <w:right w:val="single" w:sz="4" w:space="0" w:color="auto"/>
            </w:tcBorders>
            <w:vAlign w:val="center"/>
          </w:tcPr>
          <w:p w14:paraId="00960AB1" w14:textId="77777777" w:rsidR="00975C97" w:rsidRPr="00FB387E" w:rsidRDefault="00975C97" w:rsidP="00346178">
            <w:pPr>
              <w:pStyle w:val="TAC"/>
            </w:pPr>
            <w:r w:rsidRPr="00FB387E">
              <w:t>27144</w:t>
            </w:r>
          </w:p>
        </w:tc>
        <w:tc>
          <w:tcPr>
            <w:tcW w:w="0" w:type="auto"/>
            <w:tcBorders>
              <w:top w:val="single" w:sz="4" w:space="0" w:color="auto"/>
              <w:left w:val="single" w:sz="4" w:space="0" w:color="auto"/>
              <w:bottom w:val="single" w:sz="4" w:space="0" w:color="auto"/>
              <w:right w:val="single" w:sz="4" w:space="0" w:color="auto"/>
            </w:tcBorders>
            <w:vAlign w:val="center"/>
          </w:tcPr>
          <w:p w14:paraId="1724D15D" w14:textId="77777777" w:rsidR="00975C97" w:rsidRPr="00FB387E" w:rsidRDefault="00975C97" w:rsidP="00346178">
            <w:pPr>
              <w:pStyle w:val="TAC"/>
            </w:pPr>
            <w:r w:rsidRPr="00FB387E">
              <w:t>42016</w:t>
            </w:r>
          </w:p>
        </w:tc>
        <w:tc>
          <w:tcPr>
            <w:tcW w:w="0" w:type="auto"/>
            <w:tcBorders>
              <w:top w:val="single" w:sz="4" w:space="0" w:color="auto"/>
              <w:left w:val="single" w:sz="4" w:space="0" w:color="auto"/>
              <w:bottom w:val="single" w:sz="4" w:space="0" w:color="auto"/>
              <w:right w:val="single" w:sz="4" w:space="0" w:color="auto"/>
            </w:tcBorders>
            <w:vAlign w:val="center"/>
          </w:tcPr>
          <w:p w14:paraId="7A80A4F0" w14:textId="77777777" w:rsidR="00975C97" w:rsidRPr="00FB387E" w:rsidRDefault="00975C97" w:rsidP="00346178">
            <w:pPr>
              <w:pStyle w:val="TAC"/>
            </w:pPr>
            <w:r w:rsidRPr="00FB387E">
              <w:t>60456</w:t>
            </w:r>
          </w:p>
        </w:tc>
      </w:tr>
      <w:tr w:rsidR="00975C97" w:rsidRPr="00FB387E" w14:paraId="7A81568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E7AE7D" w14:textId="77777777" w:rsidR="00975C97" w:rsidRPr="00FB387E" w:rsidRDefault="00975C97" w:rsidP="00346178">
            <w:pPr>
              <w:pStyle w:val="TAL"/>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41DCB06"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2884F"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2475"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7433F"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D8B77D7" w14:textId="77777777" w:rsidR="00975C97" w:rsidRPr="00FB387E" w:rsidRDefault="00975C97" w:rsidP="00346178">
            <w:pPr>
              <w:pStyle w:val="TAC"/>
            </w:pPr>
            <w:r w:rsidRPr="00FB387E">
              <w:t>24</w:t>
            </w:r>
          </w:p>
        </w:tc>
      </w:tr>
      <w:tr w:rsidR="00975C97" w:rsidRPr="00FB387E" w14:paraId="20ED273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E1A108" w14:textId="77777777" w:rsidR="00975C97" w:rsidRPr="00FB387E" w:rsidRDefault="00975C97" w:rsidP="00346178">
            <w:pPr>
              <w:pStyle w:val="TAL"/>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40EB9309"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874A606"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20149"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7FD7A"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3EE64" w14:textId="77777777" w:rsidR="00975C97" w:rsidRPr="00FB387E" w:rsidRDefault="00975C97" w:rsidP="00346178">
            <w:pPr>
              <w:pStyle w:val="TAC"/>
            </w:pPr>
            <w:r w:rsidRPr="00FB387E">
              <w:t>1</w:t>
            </w:r>
          </w:p>
        </w:tc>
      </w:tr>
      <w:tr w:rsidR="00975C97" w:rsidRPr="00FB387E" w14:paraId="3338AED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06BF0D" w14:textId="77777777" w:rsidR="00975C97" w:rsidRPr="00FB387E" w:rsidRDefault="00975C97" w:rsidP="00346178">
            <w:pPr>
              <w:pStyle w:val="TAL"/>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2EDC2D8A"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FCBDC7A"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tcPr>
          <w:p w14:paraId="5AD609E3"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tcPr>
          <w:p w14:paraId="604633F0" w14:textId="77777777" w:rsidR="00975C97" w:rsidRPr="00FB387E" w:rsidRDefault="00975C97" w:rsidP="00346178">
            <w:pPr>
              <w:pStyle w:val="TAC"/>
            </w:pPr>
            <w:r w:rsidRPr="00FB387E">
              <w:t>5</w:t>
            </w:r>
          </w:p>
        </w:tc>
        <w:tc>
          <w:tcPr>
            <w:tcW w:w="0" w:type="auto"/>
            <w:tcBorders>
              <w:top w:val="single" w:sz="4" w:space="0" w:color="auto"/>
              <w:left w:val="single" w:sz="4" w:space="0" w:color="auto"/>
              <w:bottom w:val="single" w:sz="4" w:space="0" w:color="auto"/>
              <w:right w:val="single" w:sz="4" w:space="0" w:color="auto"/>
            </w:tcBorders>
            <w:vAlign w:val="center"/>
          </w:tcPr>
          <w:p w14:paraId="00435C4D" w14:textId="77777777" w:rsidR="00975C97" w:rsidRPr="00FB387E" w:rsidRDefault="00975C97" w:rsidP="00346178">
            <w:pPr>
              <w:pStyle w:val="TAC"/>
            </w:pPr>
            <w:r w:rsidRPr="00FB387E">
              <w:t>8</w:t>
            </w:r>
          </w:p>
        </w:tc>
      </w:tr>
      <w:tr w:rsidR="00975C97" w:rsidRPr="00FB387E" w14:paraId="1781211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0986924" w14:textId="77777777" w:rsidR="00975C97" w:rsidRPr="00FB387E" w:rsidRDefault="00975C97" w:rsidP="00346178">
            <w:pPr>
              <w:pStyle w:val="TAL"/>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120655AF"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811D89E"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7FAFE828"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1A6A40AB"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793F9697" w14:textId="77777777" w:rsidR="00975C97" w:rsidRPr="00FB387E" w:rsidRDefault="00975C97" w:rsidP="00346178">
            <w:pPr>
              <w:pStyle w:val="TAC"/>
            </w:pPr>
            <w:r w:rsidRPr="00FB387E">
              <w:t>6.25</w:t>
            </w:r>
          </w:p>
        </w:tc>
      </w:tr>
      <w:tr w:rsidR="00975C97" w:rsidRPr="00FB387E" w14:paraId="6F6E17D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FDEF0C7" w14:textId="1FCF4DE3" w:rsidR="00975C97" w:rsidRPr="00FB387E" w:rsidRDefault="00975C97" w:rsidP="00346178">
            <w:pPr>
              <w:pStyle w:val="TAL"/>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6C7ED7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EECD827"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tcPr>
          <w:p w14:paraId="4F2D0A50"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0DF1771B"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03730AB3" w14:textId="77777777" w:rsidR="00975C97" w:rsidRPr="00FB387E" w:rsidRDefault="00975C97" w:rsidP="00346178">
            <w:pPr>
              <w:pStyle w:val="TAC"/>
            </w:pPr>
            <w:r w:rsidRPr="00FB387E">
              <w:t>1</w:t>
            </w:r>
          </w:p>
        </w:tc>
      </w:tr>
      <w:tr w:rsidR="00975C97" w:rsidRPr="00FB387E" w14:paraId="5502316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968B3E" w14:textId="77777777" w:rsidR="00975C97" w:rsidRPr="00FB387E" w:rsidRDefault="00975C97" w:rsidP="00346178">
            <w:pPr>
              <w:pStyle w:val="TAL"/>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4368C36F"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51E412F" w14:textId="77777777" w:rsidR="00975C97" w:rsidRPr="00FB387E" w:rsidRDefault="00975C97" w:rsidP="00346178">
            <w:pPr>
              <w:pStyle w:val="TAC"/>
            </w:pPr>
            <w:r w:rsidRPr="00FB387E">
              <w:t>15336</w:t>
            </w:r>
          </w:p>
        </w:tc>
        <w:tc>
          <w:tcPr>
            <w:tcW w:w="0" w:type="auto"/>
            <w:tcBorders>
              <w:top w:val="single" w:sz="4" w:space="0" w:color="auto"/>
              <w:left w:val="single" w:sz="4" w:space="0" w:color="auto"/>
              <w:bottom w:val="single" w:sz="4" w:space="0" w:color="auto"/>
              <w:right w:val="single" w:sz="4" w:space="0" w:color="auto"/>
            </w:tcBorders>
            <w:vAlign w:val="center"/>
          </w:tcPr>
          <w:p w14:paraId="14B762F9" w14:textId="77777777" w:rsidR="00975C97" w:rsidRPr="00FB387E" w:rsidRDefault="00975C97" w:rsidP="00346178">
            <w:pPr>
              <w:pStyle w:val="TAC"/>
            </w:pPr>
            <w:r w:rsidRPr="00FB387E">
              <w:t>35964</w:t>
            </w:r>
          </w:p>
        </w:tc>
        <w:tc>
          <w:tcPr>
            <w:tcW w:w="0" w:type="auto"/>
            <w:tcBorders>
              <w:top w:val="single" w:sz="4" w:space="0" w:color="auto"/>
              <w:left w:val="single" w:sz="4" w:space="0" w:color="auto"/>
              <w:bottom w:val="single" w:sz="4" w:space="0" w:color="auto"/>
              <w:right w:val="single" w:sz="4" w:space="0" w:color="auto"/>
            </w:tcBorders>
            <w:vAlign w:val="center"/>
          </w:tcPr>
          <w:p w14:paraId="5A5C9517" w14:textId="77777777" w:rsidR="00975C97" w:rsidRPr="00FB387E" w:rsidRDefault="00975C97" w:rsidP="00346178">
            <w:pPr>
              <w:pStyle w:val="TAC"/>
            </w:pPr>
            <w:r w:rsidRPr="00FB387E">
              <w:t>55764</w:t>
            </w:r>
          </w:p>
        </w:tc>
        <w:tc>
          <w:tcPr>
            <w:tcW w:w="0" w:type="auto"/>
            <w:tcBorders>
              <w:top w:val="single" w:sz="4" w:space="0" w:color="auto"/>
              <w:left w:val="single" w:sz="4" w:space="0" w:color="auto"/>
              <w:bottom w:val="single" w:sz="4" w:space="0" w:color="auto"/>
              <w:right w:val="single" w:sz="4" w:space="0" w:color="auto"/>
            </w:tcBorders>
            <w:vAlign w:val="center"/>
          </w:tcPr>
          <w:p w14:paraId="2CD07AC2" w14:textId="77777777" w:rsidR="00975C97" w:rsidRPr="00FB387E" w:rsidRDefault="00975C97" w:rsidP="00346178">
            <w:pPr>
              <w:pStyle w:val="TAC"/>
            </w:pPr>
            <w:r w:rsidRPr="00FB387E">
              <w:t>79524</w:t>
            </w:r>
          </w:p>
        </w:tc>
      </w:tr>
      <w:tr w:rsidR="00975C97" w:rsidRPr="00FB387E" w14:paraId="37521A5A" w14:textId="77777777" w:rsidTr="00C971DC">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02F1157" w14:textId="77777777" w:rsidR="00975C97" w:rsidRPr="00FB387E" w:rsidRDefault="00975C97" w:rsidP="00346178">
            <w:pPr>
              <w:pStyle w:val="TAL"/>
            </w:pPr>
            <w:r w:rsidRPr="00FB387E">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92247" w14:textId="77777777" w:rsidR="00975C97" w:rsidRPr="00FB387E" w:rsidRDefault="00975C97" w:rsidP="00346178">
            <w:pPr>
              <w:pStyle w:val="TAC"/>
            </w:pPr>
            <w:r w:rsidRPr="00FB387E">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4D84F" w14:textId="77777777" w:rsidR="00975C97" w:rsidRPr="00FB387E" w:rsidRDefault="00975C97" w:rsidP="00346178">
            <w:pPr>
              <w:pStyle w:val="TAC"/>
            </w:pPr>
            <w:r w:rsidRPr="00FB387E">
              <w:t>2.3056</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B125D" w14:textId="77777777" w:rsidR="00975C97" w:rsidRPr="00FB387E" w:rsidRDefault="00975C97" w:rsidP="00346178">
            <w:pPr>
              <w:pStyle w:val="TAC"/>
            </w:pPr>
            <w:r w:rsidRPr="00FB387E">
              <w:t>5.4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7D8C2E15" w14:textId="77777777" w:rsidR="00975C97" w:rsidRPr="00FB387E" w:rsidRDefault="00975C97" w:rsidP="00346178">
            <w:pPr>
              <w:pStyle w:val="TAC"/>
            </w:pPr>
            <w:r w:rsidRPr="00FB387E">
              <w:t>8.4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0D398" w14:textId="77777777" w:rsidR="00975C97" w:rsidRPr="00FB387E" w:rsidRDefault="00975C97" w:rsidP="00346178">
            <w:pPr>
              <w:pStyle w:val="TAC"/>
            </w:pPr>
            <w:r w:rsidRPr="00FB387E">
              <w:t>12.091</w:t>
            </w:r>
          </w:p>
        </w:tc>
      </w:tr>
      <w:tr w:rsidR="00975C97" w:rsidRPr="00FB387E" w14:paraId="6F9A4034" w14:textId="77777777" w:rsidTr="00C971DC">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3C9C802" w14:textId="77777777" w:rsidR="00975C97" w:rsidRPr="00FB387E" w:rsidRDefault="00975C97" w:rsidP="00346178">
            <w:pPr>
              <w:pStyle w:val="TAN"/>
            </w:pPr>
            <w:r w:rsidRPr="00FB387E">
              <w:t>NOTE 1:</w:t>
            </w:r>
            <w:r w:rsidRPr="00FB387E">
              <w:tab/>
              <w:t>If more than one Code Block is present, an additional CRC sequence of L = 24 Bits is attached to each Code Block (otherwise L = 0 Bit).</w:t>
            </w:r>
          </w:p>
          <w:p w14:paraId="4F0AE259" w14:textId="540516C5" w:rsidR="00975C97" w:rsidRPr="00FB387E" w:rsidRDefault="00975C97" w:rsidP="00346178">
            <w:pPr>
              <w:pStyle w:val="TAN"/>
              <w:rPr>
                <w:kern w:val="2"/>
              </w:rPr>
            </w:pPr>
            <w:r w:rsidRPr="00FB387E">
              <w:rPr>
                <w:kern w:val="2"/>
              </w:rPr>
              <w:t>NOTE 2:</w:t>
            </w:r>
            <m:oMath>
              <m:r>
                <m:rPr>
                  <m:sty m:val="p"/>
                </m:rPr>
                <w:rPr>
                  <w:rFonts w:ascii="Cambria Math" w:hAnsi="Cambria Math"/>
                  <w:lang w:eastAsia="ko-KR"/>
                </w:rPr>
                <m:t xml:space="preserve">    γ</m:t>
              </m:r>
            </m:oMath>
            <w:r w:rsidRPr="00FB387E">
              <w:t xml:space="preserve"> is the number of vacant resource elements in the resource block to which the last coded symbol of the 2</w:t>
            </w:r>
            <w:r w:rsidRPr="00FB387E">
              <w:rPr>
                <w:vertAlign w:val="superscript"/>
              </w:rPr>
              <w:t>nd</w:t>
            </w:r>
            <w:r w:rsidRPr="00FB387E">
              <w:t>-stage SCI belongs.</w:t>
            </w:r>
          </w:p>
        </w:tc>
      </w:tr>
    </w:tbl>
    <w:p w14:paraId="0B9DFCDC" w14:textId="77777777" w:rsidR="00975C97" w:rsidRPr="00FB387E" w:rsidRDefault="00975C97" w:rsidP="00346178"/>
    <w:p w14:paraId="46FA420A" w14:textId="77777777" w:rsidR="00975C97" w:rsidRPr="00FB387E" w:rsidRDefault="00975C97" w:rsidP="00346178">
      <w:pPr>
        <w:pStyle w:val="TH"/>
      </w:pPr>
      <w:r w:rsidRPr="00FB387E">
        <w:t>TableA.7.3-3: Fixed reference channel for V2X receiver requirements (SCS 6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975C97" w:rsidRPr="00FB387E" w14:paraId="1BDD095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C4435E"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959166F" w14:textId="77777777" w:rsidR="00975C97" w:rsidRPr="00FB387E" w:rsidRDefault="00975C97" w:rsidP="00346178">
            <w:pPr>
              <w:pStyle w:val="TAH"/>
            </w:pPr>
            <w:r w:rsidRPr="00FB387E">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79BE7D62" w14:textId="77777777" w:rsidR="00975C97" w:rsidRPr="00FB387E" w:rsidRDefault="00975C97" w:rsidP="00346178">
            <w:pPr>
              <w:pStyle w:val="TAH"/>
            </w:pPr>
            <w:r w:rsidRPr="00FB387E">
              <w:t>Value</w:t>
            </w:r>
          </w:p>
        </w:tc>
      </w:tr>
      <w:tr w:rsidR="00975C97" w:rsidRPr="00FB387E" w14:paraId="33BF363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BD433A" w14:textId="77777777" w:rsidR="00975C97" w:rsidRPr="00FB387E" w:rsidRDefault="00975C97" w:rsidP="00346178">
            <w:pPr>
              <w:pStyle w:val="TAL"/>
            </w:pPr>
            <w:r w:rsidRPr="00FB387E">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8C703" w14:textId="77777777" w:rsidR="00975C97" w:rsidRPr="00FB387E" w:rsidRDefault="00975C97" w:rsidP="00346178">
            <w:pPr>
              <w:pStyle w:val="TAH"/>
            </w:pPr>
            <w:r w:rsidRPr="00FB387E">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8787BE" w14:textId="77777777" w:rsidR="00975C97" w:rsidRPr="00FB387E" w:rsidRDefault="00975C97" w:rsidP="00346178">
            <w:pPr>
              <w:pStyle w:val="TAH"/>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F7311" w14:textId="77777777" w:rsidR="00975C97" w:rsidRPr="00FB387E" w:rsidRDefault="00975C97" w:rsidP="00346178">
            <w:pPr>
              <w:pStyle w:val="TAH"/>
            </w:pPr>
            <w:r w:rsidRPr="00FB387E">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59E3481" w14:textId="77777777" w:rsidR="00975C97" w:rsidRPr="00FB387E" w:rsidRDefault="00975C97" w:rsidP="00346178">
            <w:pPr>
              <w:pStyle w:val="TAH"/>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513731" w14:textId="77777777" w:rsidR="00975C97" w:rsidRPr="00FB387E" w:rsidRDefault="00975C97" w:rsidP="00346178">
            <w:pPr>
              <w:pStyle w:val="TAH"/>
            </w:pPr>
            <w:r w:rsidRPr="00FB387E">
              <w:t>40</w:t>
            </w:r>
          </w:p>
        </w:tc>
      </w:tr>
      <w:tr w:rsidR="00975C97" w:rsidRPr="00FB387E" w14:paraId="353BE904"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9050B2" w14:textId="77777777" w:rsidR="00975C97" w:rsidRPr="00FB387E" w:rsidRDefault="00975C97" w:rsidP="00346178">
            <w:pPr>
              <w:pStyle w:val="TAL"/>
            </w:pPr>
            <w:r w:rsidRPr="00FB387E">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749FA5" w14:textId="77777777" w:rsidR="00975C97" w:rsidRPr="00FB387E" w:rsidRDefault="00975C97" w:rsidP="00346178">
            <w:pPr>
              <w:pStyle w:val="TAC"/>
            </w:pPr>
            <w:r w:rsidRPr="00FB387E">
              <w:t>kHz</w:t>
            </w:r>
          </w:p>
        </w:tc>
        <w:tc>
          <w:tcPr>
            <w:tcW w:w="0" w:type="auto"/>
            <w:tcBorders>
              <w:top w:val="single" w:sz="4" w:space="0" w:color="auto"/>
              <w:left w:val="single" w:sz="4" w:space="0" w:color="auto"/>
              <w:bottom w:val="single" w:sz="4" w:space="0" w:color="auto"/>
              <w:right w:val="single" w:sz="4" w:space="0" w:color="auto"/>
            </w:tcBorders>
            <w:hideMark/>
          </w:tcPr>
          <w:p w14:paraId="551D54C2" w14:textId="77777777" w:rsidR="00975C97" w:rsidRPr="00FB387E" w:rsidRDefault="00975C97" w:rsidP="00346178">
            <w:pPr>
              <w:pStyle w:val="TAC"/>
              <w:rPr>
                <w:kern w:val="2"/>
              </w:rPr>
            </w:pPr>
            <w:r w:rsidRPr="00FB387E">
              <w:t>60</w:t>
            </w:r>
          </w:p>
        </w:tc>
        <w:tc>
          <w:tcPr>
            <w:tcW w:w="0" w:type="auto"/>
            <w:tcBorders>
              <w:top w:val="single" w:sz="4" w:space="0" w:color="auto"/>
              <w:left w:val="single" w:sz="4" w:space="0" w:color="auto"/>
              <w:bottom w:val="single" w:sz="4" w:space="0" w:color="auto"/>
              <w:right w:val="single" w:sz="4" w:space="0" w:color="auto"/>
            </w:tcBorders>
            <w:hideMark/>
          </w:tcPr>
          <w:p w14:paraId="61496BD1" w14:textId="77777777" w:rsidR="00975C97" w:rsidRPr="00FB387E" w:rsidRDefault="00975C97" w:rsidP="00346178">
            <w:pPr>
              <w:pStyle w:val="TAC"/>
              <w:rPr>
                <w:kern w:val="2"/>
              </w:rPr>
            </w:pPr>
            <w:r w:rsidRPr="00FB387E">
              <w:t>60</w:t>
            </w:r>
          </w:p>
        </w:tc>
        <w:tc>
          <w:tcPr>
            <w:tcW w:w="0" w:type="auto"/>
            <w:tcBorders>
              <w:top w:val="single" w:sz="4" w:space="0" w:color="auto"/>
              <w:left w:val="single" w:sz="4" w:space="0" w:color="auto"/>
              <w:bottom w:val="single" w:sz="4" w:space="0" w:color="auto"/>
              <w:right w:val="single" w:sz="4" w:space="0" w:color="auto"/>
            </w:tcBorders>
            <w:hideMark/>
          </w:tcPr>
          <w:p w14:paraId="58BA2CDB" w14:textId="77777777" w:rsidR="00975C97" w:rsidRPr="00FB387E" w:rsidRDefault="00975C97" w:rsidP="00346178">
            <w:pPr>
              <w:pStyle w:val="TAC"/>
              <w:rPr>
                <w:kern w:val="2"/>
              </w:rPr>
            </w:pPr>
            <w:r w:rsidRPr="00FB387E">
              <w:t>60</w:t>
            </w:r>
          </w:p>
        </w:tc>
        <w:tc>
          <w:tcPr>
            <w:tcW w:w="0" w:type="auto"/>
            <w:tcBorders>
              <w:top w:val="single" w:sz="4" w:space="0" w:color="auto"/>
              <w:left w:val="single" w:sz="4" w:space="0" w:color="auto"/>
              <w:bottom w:val="single" w:sz="4" w:space="0" w:color="auto"/>
              <w:right w:val="single" w:sz="4" w:space="0" w:color="auto"/>
            </w:tcBorders>
            <w:hideMark/>
          </w:tcPr>
          <w:p w14:paraId="7957B807" w14:textId="77777777" w:rsidR="00975C97" w:rsidRPr="00FB387E" w:rsidRDefault="00975C97" w:rsidP="00346178">
            <w:pPr>
              <w:pStyle w:val="TAC"/>
              <w:rPr>
                <w:kern w:val="2"/>
              </w:rPr>
            </w:pPr>
            <w:r w:rsidRPr="00FB387E">
              <w:t>60</w:t>
            </w:r>
          </w:p>
        </w:tc>
      </w:tr>
      <w:tr w:rsidR="00975C97" w:rsidRPr="00FB387E" w14:paraId="606E62B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6671DB0" w14:textId="77777777" w:rsidR="00975C97" w:rsidRPr="00FB387E" w:rsidRDefault="00975C97" w:rsidP="00346178">
            <w:pPr>
              <w:pStyle w:val="TAL"/>
            </w:pPr>
            <w:r w:rsidRPr="00FB387E">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4CEABD9B"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tcPr>
          <w:p w14:paraId="6478C6E3" w14:textId="77777777" w:rsidR="00975C97" w:rsidRPr="00FB387E" w:rsidRDefault="00975C97" w:rsidP="00346178">
            <w:pPr>
              <w:pStyle w:val="TAC"/>
            </w:pPr>
            <w:r w:rsidRPr="00FB387E">
              <w:t>10</w:t>
            </w:r>
          </w:p>
        </w:tc>
        <w:tc>
          <w:tcPr>
            <w:tcW w:w="0" w:type="auto"/>
            <w:tcBorders>
              <w:top w:val="single" w:sz="4" w:space="0" w:color="auto"/>
              <w:left w:val="single" w:sz="4" w:space="0" w:color="auto"/>
              <w:bottom w:val="single" w:sz="4" w:space="0" w:color="auto"/>
              <w:right w:val="single" w:sz="4" w:space="0" w:color="auto"/>
            </w:tcBorders>
          </w:tcPr>
          <w:p w14:paraId="0872DBAB" w14:textId="77777777" w:rsidR="00975C97" w:rsidRPr="00FB387E" w:rsidRDefault="00975C97" w:rsidP="00346178">
            <w:pPr>
              <w:pStyle w:val="TAC"/>
            </w:pPr>
            <w:r w:rsidRPr="00FB387E">
              <w:rPr>
                <w:rFonts w:eastAsia="MS Mincho"/>
              </w:rPr>
              <w:t>12</w:t>
            </w:r>
          </w:p>
        </w:tc>
        <w:tc>
          <w:tcPr>
            <w:tcW w:w="0" w:type="auto"/>
            <w:tcBorders>
              <w:top w:val="single" w:sz="4" w:space="0" w:color="auto"/>
              <w:left w:val="single" w:sz="4" w:space="0" w:color="auto"/>
              <w:bottom w:val="single" w:sz="4" w:space="0" w:color="auto"/>
              <w:right w:val="single" w:sz="4" w:space="0" w:color="auto"/>
            </w:tcBorders>
          </w:tcPr>
          <w:p w14:paraId="3961E37F" w14:textId="77777777" w:rsidR="00975C97" w:rsidRPr="00FB387E" w:rsidRDefault="00975C97" w:rsidP="00346178">
            <w:pPr>
              <w:pStyle w:val="TAC"/>
            </w:pPr>
            <w:r w:rsidRPr="00FB387E">
              <w:rPr>
                <w:rFonts w:eastAsia="MS Mincho"/>
              </w:rPr>
              <w:t>12</w:t>
            </w:r>
          </w:p>
        </w:tc>
        <w:tc>
          <w:tcPr>
            <w:tcW w:w="0" w:type="auto"/>
            <w:tcBorders>
              <w:top w:val="single" w:sz="4" w:space="0" w:color="auto"/>
              <w:left w:val="single" w:sz="4" w:space="0" w:color="auto"/>
              <w:bottom w:val="single" w:sz="4" w:space="0" w:color="auto"/>
              <w:right w:val="single" w:sz="4" w:space="0" w:color="auto"/>
            </w:tcBorders>
          </w:tcPr>
          <w:p w14:paraId="7B6157B3" w14:textId="77777777" w:rsidR="00975C97" w:rsidRPr="00FB387E" w:rsidRDefault="00975C97" w:rsidP="00346178">
            <w:pPr>
              <w:pStyle w:val="TAC"/>
            </w:pPr>
            <w:r w:rsidRPr="00FB387E">
              <w:t>10</w:t>
            </w:r>
          </w:p>
        </w:tc>
      </w:tr>
      <w:tr w:rsidR="00975C97" w:rsidRPr="00FB387E" w14:paraId="3B2A273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CCF31A" w14:textId="77777777" w:rsidR="00975C97" w:rsidRPr="00FB387E" w:rsidRDefault="00975C97" w:rsidP="00346178">
            <w:pPr>
              <w:pStyle w:val="TAL"/>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2296D4E9"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F72A56C" w14:textId="77777777" w:rsidR="00975C97" w:rsidRPr="00FB387E" w:rsidRDefault="00975C97" w:rsidP="00346178">
            <w:pPr>
              <w:pStyle w:val="TAC"/>
              <w:rPr>
                <w:kern w:val="2"/>
              </w:rPr>
            </w:pPr>
            <w:r w:rsidRPr="00FB387E">
              <w:t>10</w:t>
            </w:r>
          </w:p>
        </w:tc>
        <w:tc>
          <w:tcPr>
            <w:tcW w:w="0" w:type="auto"/>
            <w:tcBorders>
              <w:top w:val="single" w:sz="4" w:space="0" w:color="auto"/>
              <w:left w:val="single" w:sz="4" w:space="0" w:color="auto"/>
              <w:bottom w:val="single" w:sz="4" w:space="0" w:color="auto"/>
              <w:right w:val="single" w:sz="4" w:space="0" w:color="auto"/>
            </w:tcBorders>
            <w:hideMark/>
          </w:tcPr>
          <w:p w14:paraId="3C40CB3E" w14:textId="77777777" w:rsidR="00975C97" w:rsidRPr="00FB387E" w:rsidRDefault="00975C97" w:rsidP="00346178">
            <w:pPr>
              <w:pStyle w:val="TAC"/>
              <w:rPr>
                <w:kern w:val="2"/>
              </w:rPr>
            </w:pPr>
            <w:r w:rsidRPr="00FB387E">
              <w:t>24</w:t>
            </w:r>
          </w:p>
        </w:tc>
        <w:tc>
          <w:tcPr>
            <w:tcW w:w="0" w:type="auto"/>
            <w:tcBorders>
              <w:top w:val="single" w:sz="4" w:space="0" w:color="auto"/>
              <w:left w:val="single" w:sz="4" w:space="0" w:color="auto"/>
              <w:bottom w:val="single" w:sz="4" w:space="0" w:color="auto"/>
              <w:right w:val="single" w:sz="4" w:space="0" w:color="auto"/>
            </w:tcBorders>
            <w:hideMark/>
          </w:tcPr>
          <w:p w14:paraId="1CC1ED68" w14:textId="77777777" w:rsidR="00975C97" w:rsidRPr="00FB387E" w:rsidRDefault="00975C97" w:rsidP="00346178">
            <w:pPr>
              <w:pStyle w:val="TAC"/>
              <w:rPr>
                <w:kern w:val="2"/>
              </w:rPr>
            </w:pPr>
            <w:r w:rsidRPr="00FB387E">
              <w:t>36</w:t>
            </w:r>
          </w:p>
        </w:tc>
        <w:tc>
          <w:tcPr>
            <w:tcW w:w="0" w:type="auto"/>
            <w:tcBorders>
              <w:top w:val="single" w:sz="4" w:space="0" w:color="auto"/>
              <w:left w:val="single" w:sz="4" w:space="0" w:color="auto"/>
              <w:bottom w:val="single" w:sz="4" w:space="0" w:color="auto"/>
              <w:right w:val="single" w:sz="4" w:space="0" w:color="auto"/>
            </w:tcBorders>
            <w:hideMark/>
          </w:tcPr>
          <w:p w14:paraId="56BD6720" w14:textId="77777777" w:rsidR="00975C97" w:rsidRPr="00FB387E" w:rsidRDefault="00975C97" w:rsidP="00346178">
            <w:pPr>
              <w:pStyle w:val="TAC"/>
              <w:rPr>
                <w:kern w:val="2"/>
              </w:rPr>
            </w:pPr>
            <w:r w:rsidRPr="00FB387E">
              <w:t>50</w:t>
            </w:r>
          </w:p>
        </w:tc>
      </w:tr>
      <w:tr w:rsidR="00975C97" w:rsidRPr="00FB387E" w14:paraId="0ADC02A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304F96" w14:textId="77777777" w:rsidR="00975C97" w:rsidRPr="00FB387E" w:rsidRDefault="00975C97" w:rsidP="00346178">
            <w:pPr>
              <w:pStyle w:val="TAL"/>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676A141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B90C390"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BAB6107"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8B60ACE"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62B2" w14:textId="77777777" w:rsidR="00975C97" w:rsidRPr="00FB387E" w:rsidRDefault="00975C97" w:rsidP="00346178">
            <w:pPr>
              <w:pStyle w:val="TAC"/>
            </w:pPr>
            <w:r w:rsidRPr="00FB387E">
              <w:t>24</w:t>
            </w:r>
          </w:p>
        </w:tc>
      </w:tr>
      <w:tr w:rsidR="00975C97" w:rsidRPr="00FB387E" w14:paraId="3B8CF56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5FBA02" w14:textId="77777777" w:rsidR="00975C97" w:rsidRPr="00FB387E" w:rsidRDefault="00975C97" w:rsidP="00346178">
            <w:pPr>
              <w:pStyle w:val="TAL"/>
            </w:pPr>
            <w:r w:rsidRPr="00FB387E">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46FAEAD" w14:textId="77777777" w:rsidR="00975C97" w:rsidRPr="00FB387E" w:rsidRDefault="00975C97" w:rsidP="00346178">
            <w:pPr>
              <w:pStyle w:val="TAC"/>
            </w:pPr>
            <w:r w:rsidRPr="00FB387E">
              <w:t>64QAM</w:t>
            </w:r>
          </w:p>
        </w:tc>
      </w:tr>
      <w:tr w:rsidR="00975C97" w:rsidRPr="00FB387E" w14:paraId="558AB24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AFEA28"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5CB6C3AA"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A7D475E" w14:textId="77777777" w:rsidR="00975C97" w:rsidRPr="00FB387E" w:rsidRDefault="00975C97" w:rsidP="00346178">
            <w:pPr>
              <w:pStyle w:val="TAC"/>
            </w:pPr>
            <w:r w:rsidRPr="00FB387E">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7CF97" w14:textId="77777777" w:rsidR="00975C97" w:rsidRPr="00FB387E" w:rsidRDefault="00975C97" w:rsidP="00346178">
            <w:pPr>
              <w:pStyle w:val="TAC"/>
            </w:pPr>
            <w:r w:rsidRPr="00FB387E">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3CA05" w14:textId="77777777" w:rsidR="00975C97" w:rsidRPr="00FB387E" w:rsidRDefault="00975C97" w:rsidP="00346178">
            <w:pPr>
              <w:pStyle w:val="TAC"/>
            </w:pPr>
            <w:r w:rsidRPr="00FB387E">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9E673" w14:textId="77777777" w:rsidR="00975C97" w:rsidRPr="00FB387E" w:rsidRDefault="00975C97" w:rsidP="00346178">
            <w:pPr>
              <w:pStyle w:val="TAC"/>
            </w:pPr>
            <w:r w:rsidRPr="00FB387E">
              <w:t>64QAM</w:t>
            </w:r>
          </w:p>
        </w:tc>
      </w:tr>
      <w:tr w:rsidR="00975C97" w:rsidRPr="00FB387E" w14:paraId="3A2ED0A7" w14:textId="77777777" w:rsidTr="00C971DC">
        <w:trPr>
          <w:trHeight w:val="13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E71CCC"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71489C5E"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9A3AF53" w14:textId="77777777" w:rsidR="00975C97" w:rsidRPr="00FB387E" w:rsidRDefault="00975C97" w:rsidP="00346178">
            <w:pPr>
              <w:pStyle w:val="TAC"/>
            </w:pPr>
            <w:r w:rsidRPr="00FB387E">
              <w:t>3240</w:t>
            </w:r>
          </w:p>
        </w:tc>
        <w:tc>
          <w:tcPr>
            <w:tcW w:w="0" w:type="auto"/>
            <w:tcBorders>
              <w:top w:val="single" w:sz="4" w:space="0" w:color="auto"/>
              <w:left w:val="single" w:sz="4" w:space="0" w:color="auto"/>
              <w:bottom w:val="single" w:sz="4" w:space="0" w:color="auto"/>
              <w:right w:val="single" w:sz="4" w:space="0" w:color="auto"/>
            </w:tcBorders>
            <w:vAlign w:val="center"/>
          </w:tcPr>
          <w:p w14:paraId="6789A94A" w14:textId="77777777" w:rsidR="00975C97" w:rsidRPr="00FB387E" w:rsidRDefault="00975C97" w:rsidP="00346178">
            <w:pPr>
              <w:pStyle w:val="TAC"/>
            </w:pPr>
            <w:r w:rsidRPr="00FB387E">
              <w:t>11528</w:t>
            </w:r>
          </w:p>
        </w:tc>
        <w:tc>
          <w:tcPr>
            <w:tcW w:w="0" w:type="auto"/>
            <w:tcBorders>
              <w:top w:val="single" w:sz="4" w:space="0" w:color="auto"/>
              <w:left w:val="single" w:sz="4" w:space="0" w:color="auto"/>
              <w:bottom w:val="single" w:sz="4" w:space="0" w:color="auto"/>
              <w:right w:val="single" w:sz="4" w:space="0" w:color="auto"/>
            </w:tcBorders>
            <w:vAlign w:val="center"/>
          </w:tcPr>
          <w:p w14:paraId="2730672F" w14:textId="77777777" w:rsidR="00975C97" w:rsidRPr="00FB387E" w:rsidRDefault="00975C97" w:rsidP="00346178">
            <w:pPr>
              <w:pStyle w:val="TAC"/>
            </w:pPr>
            <w:r w:rsidRPr="00FB387E">
              <w:t>18960</w:t>
            </w:r>
          </w:p>
        </w:tc>
        <w:tc>
          <w:tcPr>
            <w:tcW w:w="0" w:type="auto"/>
            <w:tcBorders>
              <w:top w:val="single" w:sz="4" w:space="0" w:color="auto"/>
              <w:left w:val="single" w:sz="4" w:space="0" w:color="auto"/>
              <w:bottom w:val="single" w:sz="4" w:space="0" w:color="auto"/>
              <w:right w:val="single" w:sz="4" w:space="0" w:color="auto"/>
            </w:tcBorders>
            <w:vAlign w:val="center"/>
          </w:tcPr>
          <w:p w14:paraId="06F32DC0" w14:textId="77777777" w:rsidR="00975C97" w:rsidRPr="00FB387E" w:rsidRDefault="00975C97" w:rsidP="00346178">
            <w:pPr>
              <w:pStyle w:val="TAC"/>
            </w:pPr>
            <w:r w:rsidRPr="00FB387E">
              <w:t>27144</w:t>
            </w:r>
          </w:p>
        </w:tc>
      </w:tr>
      <w:tr w:rsidR="00975C97" w:rsidRPr="00FB387E" w14:paraId="515E22C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076F76" w14:textId="77777777" w:rsidR="00975C97" w:rsidRPr="00FB387E" w:rsidRDefault="00975C97" w:rsidP="00346178">
            <w:pPr>
              <w:pStyle w:val="TAL"/>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BBEB6"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0127A" w14:textId="77777777" w:rsidR="00975C97" w:rsidRPr="00FB387E" w:rsidRDefault="00975C97" w:rsidP="00346178">
            <w:pPr>
              <w:pStyle w:val="TAC"/>
            </w:pPr>
            <w:r w:rsidRPr="00FB387E">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19B4D"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FAFAA"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CA2ECAB" w14:textId="77777777" w:rsidR="00975C97" w:rsidRPr="00FB387E" w:rsidRDefault="00975C97" w:rsidP="00346178">
            <w:pPr>
              <w:pStyle w:val="TAC"/>
            </w:pPr>
            <w:r w:rsidRPr="00FB387E">
              <w:t>24</w:t>
            </w:r>
          </w:p>
        </w:tc>
      </w:tr>
      <w:tr w:rsidR="00975C97" w:rsidRPr="00FB387E" w14:paraId="6AA4984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691126" w14:textId="77777777" w:rsidR="00975C97" w:rsidRPr="00FB387E" w:rsidRDefault="00975C97" w:rsidP="00346178">
            <w:pPr>
              <w:pStyle w:val="TAL"/>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10C3A50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C9E457F"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CF813"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5A9B3"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C05BB" w14:textId="77777777" w:rsidR="00975C97" w:rsidRPr="00FB387E" w:rsidRDefault="00975C97" w:rsidP="00346178">
            <w:pPr>
              <w:pStyle w:val="TAC"/>
            </w:pPr>
            <w:r w:rsidRPr="00FB387E">
              <w:t>1</w:t>
            </w:r>
          </w:p>
        </w:tc>
      </w:tr>
      <w:tr w:rsidR="00975C97" w:rsidRPr="00FB387E" w14:paraId="23F9E5F2"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7277E4" w14:textId="77777777" w:rsidR="00975C97" w:rsidRPr="00FB387E" w:rsidRDefault="00975C97" w:rsidP="00346178">
            <w:pPr>
              <w:pStyle w:val="TAL"/>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0D6E4417"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A36ED29"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083530B0"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tcPr>
          <w:p w14:paraId="7B998DE6"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4CE5B913" w14:textId="77777777" w:rsidR="00975C97" w:rsidRPr="00FB387E" w:rsidRDefault="00975C97" w:rsidP="00346178">
            <w:pPr>
              <w:pStyle w:val="TAC"/>
            </w:pPr>
            <w:r w:rsidRPr="00FB387E">
              <w:t>4</w:t>
            </w:r>
          </w:p>
        </w:tc>
      </w:tr>
      <w:tr w:rsidR="00975C97" w:rsidRPr="00FB387E" w14:paraId="2F7B9BD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4F738CD" w14:textId="77777777" w:rsidR="00975C97" w:rsidRPr="00FB387E" w:rsidRDefault="00975C97" w:rsidP="00346178">
            <w:pPr>
              <w:pStyle w:val="TAL"/>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5B4AD9A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618DAD71"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1343C1F6"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2974C226"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7F490617" w14:textId="77777777" w:rsidR="00975C97" w:rsidRPr="00FB387E" w:rsidRDefault="00975C97" w:rsidP="00346178">
            <w:pPr>
              <w:pStyle w:val="TAC"/>
            </w:pPr>
            <w:r w:rsidRPr="00FB387E">
              <w:t>6.25</w:t>
            </w:r>
          </w:p>
        </w:tc>
      </w:tr>
      <w:tr w:rsidR="00975C97" w:rsidRPr="00FB387E" w14:paraId="1B44EBF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41647C5" w14:textId="24243654" w:rsidR="00975C97" w:rsidRPr="00FB387E" w:rsidRDefault="00975C97" w:rsidP="00346178">
            <w:pPr>
              <w:pStyle w:val="TAL"/>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55CC210A"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31C599F"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tcPr>
          <w:p w14:paraId="41A6EC33"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tcPr>
          <w:p w14:paraId="3BC02649"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tcPr>
          <w:p w14:paraId="55899C7B" w14:textId="77777777" w:rsidR="00975C97" w:rsidRPr="00FB387E" w:rsidRDefault="00975C97" w:rsidP="00346178">
            <w:pPr>
              <w:pStyle w:val="TAC"/>
            </w:pPr>
            <w:r w:rsidRPr="00FB387E">
              <w:t>1</w:t>
            </w:r>
          </w:p>
        </w:tc>
      </w:tr>
      <w:tr w:rsidR="00975C97" w:rsidRPr="00FB387E" w14:paraId="2A12952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1DD918" w14:textId="77777777" w:rsidR="00975C97" w:rsidRPr="00FB387E" w:rsidRDefault="00975C97" w:rsidP="00346178">
            <w:pPr>
              <w:pStyle w:val="TAL"/>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A1E508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804FB1B" w14:textId="77777777" w:rsidR="00975C97" w:rsidRPr="00FB387E" w:rsidRDefault="00975C97" w:rsidP="00346178">
            <w:pPr>
              <w:pStyle w:val="TAC"/>
            </w:pPr>
            <w:r w:rsidRPr="00FB387E">
              <w:t>4248</w:t>
            </w:r>
          </w:p>
        </w:tc>
        <w:tc>
          <w:tcPr>
            <w:tcW w:w="0" w:type="auto"/>
            <w:tcBorders>
              <w:top w:val="single" w:sz="4" w:space="0" w:color="auto"/>
              <w:left w:val="single" w:sz="4" w:space="0" w:color="auto"/>
              <w:bottom w:val="single" w:sz="4" w:space="0" w:color="auto"/>
              <w:right w:val="single" w:sz="4" w:space="0" w:color="auto"/>
            </w:tcBorders>
            <w:vAlign w:val="center"/>
          </w:tcPr>
          <w:p w14:paraId="1221F209" w14:textId="77777777" w:rsidR="00975C97" w:rsidRPr="00FB387E" w:rsidRDefault="00975C97" w:rsidP="00346178">
            <w:pPr>
              <w:pStyle w:val="TAC"/>
            </w:pPr>
            <w:r w:rsidRPr="00FB387E">
              <w:t>15336</w:t>
            </w:r>
          </w:p>
        </w:tc>
        <w:tc>
          <w:tcPr>
            <w:tcW w:w="0" w:type="auto"/>
            <w:tcBorders>
              <w:top w:val="single" w:sz="4" w:space="0" w:color="auto"/>
              <w:left w:val="single" w:sz="4" w:space="0" w:color="auto"/>
              <w:bottom w:val="single" w:sz="4" w:space="0" w:color="auto"/>
              <w:right w:val="single" w:sz="4" w:space="0" w:color="auto"/>
            </w:tcBorders>
            <w:vAlign w:val="center"/>
          </w:tcPr>
          <w:p w14:paraId="3B4EF1BA" w14:textId="77777777" w:rsidR="00975C97" w:rsidRPr="00FB387E" w:rsidRDefault="00975C97" w:rsidP="00346178">
            <w:pPr>
              <w:pStyle w:val="TAC"/>
            </w:pPr>
            <w:r w:rsidRPr="00FB387E">
              <w:t>24840</w:t>
            </w:r>
          </w:p>
        </w:tc>
        <w:tc>
          <w:tcPr>
            <w:tcW w:w="0" w:type="auto"/>
            <w:tcBorders>
              <w:top w:val="single" w:sz="4" w:space="0" w:color="auto"/>
              <w:left w:val="single" w:sz="4" w:space="0" w:color="auto"/>
              <w:bottom w:val="single" w:sz="4" w:space="0" w:color="auto"/>
              <w:right w:val="single" w:sz="4" w:space="0" w:color="auto"/>
            </w:tcBorders>
            <w:vAlign w:val="center"/>
          </w:tcPr>
          <w:p w14:paraId="5E9C37B9" w14:textId="77777777" w:rsidR="00975C97" w:rsidRPr="00FB387E" w:rsidRDefault="00975C97" w:rsidP="00346178">
            <w:pPr>
              <w:pStyle w:val="TAC"/>
            </w:pPr>
            <w:r w:rsidRPr="00FB387E">
              <w:t>35964</w:t>
            </w:r>
          </w:p>
        </w:tc>
      </w:tr>
      <w:tr w:rsidR="00975C97" w:rsidRPr="00FB387E" w14:paraId="541CB416" w14:textId="77777777" w:rsidTr="00C971DC">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F147BF" w14:textId="77777777" w:rsidR="00975C97" w:rsidRPr="00FB387E" w:rsidRDefault="00975C97" w:rsidP="00346178">
            <w:pPr>
              <w:pStyle w:val="TAL"/>
            </w:pPr>
            <w:r w:rsidRPr="00FB387E">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5A3BE9" w14:textId="77777777" w:rsidR="00975C97" w:rsidRPr="00FB387E" w:rsidRDefault="00975C97" w:rsidP="00346178">
            <w:pPr>
              <w:pStyle w:val="TAC"/>
            </w:pPr>
            <w:r w:rsidRPr="00FB387E">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04B9251A" w14:textId="77777777" w:rsidR="00975C97" w:rsidRPr="00FB387E" w:rsidRDefault="00975C97" w:rsidP="00346178">
            <w:pPr>
              <w:pStyle w:val="TAC"/>
            </w:pPr>
            <w:r w:rsidRPr="00FB387E">
              <w:t>1.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4DD1068C" w14:textId="77777777" w:rsidR="00975C97" w:rsidRPr="00FB387E" w:rsidRDefault="00975C97" w:rsidP="00346178">
            <w:pPr>
              <w:pStyle w:val="TAC"/>
            </w:pPr>
            <w:r w:rsidRPr="00FB387E">
              <w:t>4.6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51A39" w14:textId="77777777" w:rsidR="00975C97" w:rsidRPr="00FB387E" w:rsidRDefault="00975C97" w:rsidP="00346178">
            <w:pPr>
              <w:pStyle w:val="TAC"/>
            </w:pPr>
            <w:r w:rsidRPr="00FB387E">
              <w:t>7.584</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BF617" w14:textId="77777777" w:rsidR="00975C97" w:rsidRPr="00FB387E" w:rsidRDefault="00975C97" w:rsidP="00346178">
            <w:pPr>
              <w:pStyle w:val="TAC"/>
            </w:pPr>
            <w:r w:rsidRPr="00FB387E">
              <w:t>10.858</w:t>
            </w:r>
          </w:p>
        </w:tc>
      </w:tr>
      <w:tr w:rsidR="00975C97" w:rsidRPr="00FB387E" w14:paraId="3242F96B" w14:textId="77777777" w:rsidTr="00C971DC">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C3580C3" w14:textId="77777777" w:rsidR="00975C97" w:rsidRPr="00FB387E" w:rsidRDefault="00975C97" w:rsidP="00346178">
            <w:pPr>
              <w:pStyle w:val="TAN"/>
            </w:pPr>
            <w:r w:rsidRPr="00FB387E">
              <w:t>NOTE 1:</w:t>
            </w:r>
            <w:r w:rsidRPr="00FB387E">
              <w:tab/>
              <w:t>If more than one Code Block is present, an additional CRC sequence of L = 24 Bits is attached to each Code Block (otherwise L = 0 Bit).</w:t>
            </w:r>
          </w:p>
          <w:p w14:paraId="5B99B1B3" w14:textId="675DDD93" w:rsidR="00975C97" w:rsidRPr="00FB387E" w:rsidRDefault="00975C97" w:rsidP="00346178">
            <w:pPr>
              <w:pStyle w:val="TAN"/>
              <w:rPr>
                <w:kern w:val="2"/>
              </w:rPr>
            </w:pPr>
            <w:r w:rsidRPr="00FB387E">
              <w:rPr>
                <w:kern w:val="2"/>
              </w:rPr>
              <w:t>NOTE 2:</w:t>
            </w:r>
            <w:r w:rsidRPr="00FB387E">
              <w:rPr>
                <w:kern w:val="2"/>
              </w:rPr>
              <w:tab/>
            </w:r>
            <m:oMath>
              <m:r>
                <m:rPr>
                  <m:sty m:val="p"/>
                </m:rPr>
                <w:rPr>
                  <w:rFonts w:ascii="Cambria Math" w:hAnsi="Cambria Math"/>
                  <w:lang w:eastAsia="ko-KR"/>
                </w:rPr>
                <m:t>γ</m:t>
              </m:r>
            </m:oMath>
            <w:r w:rsidRPr="00FB387E">
              <w:t xml:space="preserve"> is the number of vacant resource elements in the resource block to which the last coded symbol of the 2</w:t>
            </w:r>
            <w:r w:rsidRPr="00FB387E">
              <w:rPr>
                <w:vertAlign w:val="superscript"/>
              </w:rPr>
              <w:t>nd</w:t>
            </w:r>
            <w:r w:rsidRPr="00FB387E">
              <w:t>-stage SCI belongs.</w:t>
            </w:r>
          </w:p>
        </w:tc>
      </w:tr>
    </w:tbl>
    <w:p w14:paraId="4E674C18" w14:textId="77777777" w:rsidR="00975C97" w:rsidRPr="00FB387E" w:rsidRDefault="00975C97" w:rsidP="00346178"/>
    <w:p w14:paraId="6BDF26D5" w14:textId="77777777" w:rsidR="00975C97" w:rsidRPr="00FB387E" w:rsidRDefault="00975C97" w:rsidP="00975C97">
      <w:pPr>
        <w:pStyle w:val="Heading2"/>
      </w:pPr>
      <w:r w:rsidRPr="00FB387E">
        <w:t>A.7.4</w:t>
      </w:r>
      <w:r w:rsidRPr="00FB387E">
        <w:tab/>
        <w:t>FRC for maximum input level for 256QAM</w:t>
      </w:r>
    </w:p>
    <w:p w14:paraId="6AE1ABB8" w14:textId="77777777" w:rsidR="00975C97" w:rsidRPr="00FB387E" w:rsidRDefault="00975C97" w:rsidP="00346178">
      <w:r w:rsidRPr="00FB387E">
        <w:t>For V2X transmission over PC5, Table A.7.4-1, Table A.7.4-2 and Table A.7.4-3 are applicable for Maximum input level when the 256QAM is supported.</w:t>
      </w:r>
    </w:p>
    <w:p w14:paraId="6E8592E0" w14:textId="77777777" w:rsidR="00975C97" w:rsidRPr="00FB387E" w:rsidRDefault="00975C97" w:rsidP="00346178">
      <w:pPr>
        <w:pStyle w:val="TH"/>
      </w:pPr>
      <w:r w:rsidRPr="00FB387E">
        <w:t>Table A.7.4-1: Fixed reference channel for V2X receiver requirements (SCS 15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975C97" w:rsidRPr="00FB387E" w14:paraId="39D23F16"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607DE9"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1CB01BA" w14:textId="77777777" w:rsidR="00975C97" w:rsidRPr="00FB387E" w:rsidRDefault="00975C97" w:rsidP="00346178">
            <w:pPr>
              <w:pStyle w:val="TAH"/>
            </w:pPr>
            <w:r w:rsidRPr="00FB387E">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540E0B3E" w14:textId="77777777" w:rsidR="00975C97" w:rsidRPr="00FB387E" w:rsidRDefault="00975C97" w:rsidP="00346178">
            <w:pPr>
              <w:pStyle w:val="TAH"/>
            </w:pPr>
            <w:r w:rsidRPr="00FB387E">
              <w:t>Value</w:t>
            </w:r>
          </w:p>
        </w:tc>
      </w:tr>
      <w:tr w:rsidR="00975C97" w:rsidRPr="00FB387E" w14:paraId="07D754F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CB089B" w14:textId="77777777" w:rsidR="00975C97" w:rsidRPr="00FB387E" w:rsidRDefault="00975C97" w:rsidP="00346178">
            <w:pPr>
              <w:pStyle w:val="TAL"/>
            </w:pPr>
            <w:r w:rsidRPr="00FB387E">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5160570" w14:textId="77777777" w:rsidR="00975C97" w:rsidRPr="00FB387E" w:rsidRDefault="00975C97" w:rsidP="00346178">
            <w:pPr>
              <w:pStyle w:val="TAH"/>
            </w:pPr>
            <w:r w:rsidRPr="00FB387E">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B7F70" w14:textId="77777777" w:rsidR="00975C97" w:rsidRPr="00FB387E" w:rsidRDefault="00975C97" w:rsidP="00346178">
            <w:pPr>
              <w:pStyle w:val="TAH"/>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B4DF4D" w14:textId="77777777" w:rsidR="00975C97" w:rsidRPr="00FB387E" w:rsidRDefault="00975C97" w:rsidP="00346178">
            <w:pPr>
              <w:pStyle w:val="TAH"/>
            </w:pPr>
            <w:r w:rsidRPr="00FB387E">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0E7713B" w14:textId="77777777" w:rsidR="00975C97" w:rsidRPr="00FB387E" w:rsidRDefault="00975C97" w:rsidP="00346178">
            <w:pPr>
              <w:pStyle w:val="TAH"/>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EF9942" w14:textId="77777777" w:rsidR="00975C97" w:rsidRPr="00FB387E" w:rsidRDefault="00975C97" w:rsidP="00346178">
            <w:pPr>
              <w:pStyle w:val="TAH"/>
            </w:pPr>
            <w:r w:rsidRPr="00FB387E">
              <w:t>40</w:t>
            </w:r>
          </w:p>
        </w:tc>
      </w:tr>
      <w:tr w:rsidR="00975C97" w:rsidRPr="00FB387E" w14:paraId="6976BD52"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E4554F" w14:textId="77777777" w:rsidR="00975C97" w:rsidRPr="00FB387E" w:rsidRDefault="00975C97" w:rsidP="00346178">
            <w:pPr>
              <w:pStyle w:val="TAL"/>
            </w:pPr>
            <w:r w:rsidRPr="00FB387E">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9AB03" w14:textId="77777777" w:rsidR="00975C97" w:rsidRPr="00FB387E" w:rsidRDefault="00975C97" w:rsidP="00346178">
            <w:pPr>
              <w:pStyle w:val="TAC"/>
            </w:pPr>
            <w:r w:rsidRPr="00FB387E">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280EA"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CE836EC"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FD221" w14:textId="77777777" w:rsidR="00975C97" w:rsidRPr="00FB387E" w:rsidRDefault="00975C97" w:rsidP="00346178">
            <w:pPr>
              <w:pStyle w:val="TAC"/>
            </w:pPr>
            <w:r w:rsidRPr="00FB387E">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D0006" w14:textId="77777777" w:rsidR="00975C97" w:rsidRPr="00FB387E" w:rsidRDefault="00975C97" w:rsidP="00346178">
            <w:pPr>
              <w:pStyle w:val="TAC"/>
            </w:pPr>
            <w:r w:rsidRPr="00FB387E">
              <w:t>15</w:t>
            </w:r>
          </w:p>
        </w:tc>
      </w:tr>
      <w:tr w:rsidR="00975C97" w:rsidRPr="00FB387E" w14:paraId="673B279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B49D626" w14:textId="77777777" w:rsidR="00975C97" w:rsidRPr="00FB387E" w:rsidRDefault="00975C97" w:rsidP="00346178">
            <w:pPr>
              <w:pStyle w:val="TAL"/>
            </w:pPr>
            <w:r w:rsidRPr="00FB387E">
              <w:rPr>
                <w:rFonts w:eastAsia="PMingLiU"/>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2AA91DB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4E69C66"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vAlign w:val="center"/>
          </w:tcPr>
          <w:p w14:paraId="0E0ACC80" w14:textId="77777777" w:rsidR="00975C97" w:rsidRPr="00FB387E" w:rsidRDefault="00975C97" w:rsidP="00346178">
            <w:pPr>
              <w:pStyle w:val="TAC"/>
            </w:pPr>
            <w:r w:rsidRPr="00FB387E">
              <w:rPr>
                <w:rFonts w:eastAsia="PMingLiU"/>
              </w:rPr>
              <w:t>15</w:t>
            </w:r>
          </w:p>
        </w:tc>
        <w:tc>
          <w:tcPr>
            <w:tcW w:w="0" w:type="auto"/>
            <w:tcBorders>
              <w:top w:val="single" w:sz="4" w:space="0" w:color="auto"/>
              <w:left w:val="single" w:sz="4" w:space="0" w:color="auto"/>
              <w:bottom w:val="single" w:sz="4" w:space="0" w:color="auto"/>
              <w:right w:val="single" w:sz="4" w:space="0" w:color="auto"/>
            </w:tcBorders>
            <w:vAlign w:val="center"/>
          </w:tcPr>
          <w:p w14:paraId="4F53FD00"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vAlign w:val="center"/>
          </w:tcPr>
          <w:p w14:paraId="641DD32C" w14:textId="77777777" w:rsidR="00975C97" w:rsidRPr="00FB387E" w:rsidRDefault="00975C97" w:rsidP="00346178">
            <w:pPr>
              <w:pStyle w:val="TAC"/>
            </w:pPr>
            <w:r w:rsidRPr="00FB387E">
              <w:rPr>
                <w:rFonts w:eastAsia="PMingLiU"/>
              </w:rPr>
              <w:t>12</w:t>
            </w:r>
          </w:p>
        </w:tc>
      </w:tr>
      <w:tr w:rsidR="00975C97" w:rsidRPr="00FB387E" w14:paraId="060265B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6A6ED8" w14:textId="77777777" w:rsidR="00975C97" w:rsidRPr="00FB387E" w:rsidRDefault="00975C97" w:rsidP="00346178">
            <w:pPr>
              <w:pStyle w:val="TAL"/>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052B4E02"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95C47AA" w14:textId="77777777" w:rsidR="00975C97" w:rsidRPr="00FB387E" w:rsidRDefault="00975C97" w:rsidP="00346178">
            <w:pPr>
              <w:pStyle w:val="TAC"/>
            </w:pPr>
            <w:r w:rsidRPr="00FB387E">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633A8" w14:textId="77777777" w:rsidR="00975C97" w:rsidRPr="00FB387E" w:rsidRDefault="00975C97" w:rsidP="00346178">
            <w:pPr>
              <w:pStyle w:val="TAC"/>
            </w:pPr>
            <w:r w:rsidRPr="00FB387E">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6860E9" w14:textId="77777777" w:rsidR="00975C97" w:rsidRPr="00FB387E" w:rsidRDefault="00975C97" w:rsidP="00346178">
            <w:pPr>
              <w:pStyle w:val="TAC"/>
            </w:pPr>
            <w:r w:rsidRPr="00FB387E">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5AC348" w14:textId="77777777" w:rsidR="00975C97" w:rsidRPr="00FB387E" w:rsidRDefault="00975C97" w:rsidP="00346178">
            <w:pPr>
              <w:pStyle w:val="TAC"/>
            </w:pPr>
            <w:r w:rsidRPr="00FB387E">
              <w:t>216</w:t>
            </w:r>
          </w:p>
        </w:tc>
      </w:tr>
      <w:tr w:rsidR="00975C97" w:rsidRPr="00FB387E" w14:paraId="2D3ADEE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04FF0A" w14:textId="77777777" w:rsidR="00975C97" w:rsidRPr="00FB387E" w:rsidRDefault="00975C97" w:rsidP="00346178">
            <w:pPr>
              <w:pStyle w:val="TAL"/>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BB8E92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FD4E100" w14:textId="77777777" w:rsidR="00975C97" w:rsidRPr="00FB387E" w:rsidRDefault="00975C97" w:rsidP="00346178">
            <w:pPr>
              <w:pStyle w:val="TAC"/>
              <w:rPr>
                <w:kern w:val="2"/>
              </w:rPr>
            </w:pPr>
            <w:r w:rsidRPr="00FB387E">
              <w:t>23</w:t>
            </w:r>
          </w:p>
        </w:tc>
        <w:tc>
          <w:tcPr>
            <w:tcW w:w="0" w:type="auto"/>
            <w:tcBorders>
              <w:top w:val="single" w:sz="4" w:space="0" w:color="auto"/>
              <w:left w:val="single" w:sz="4" w:space="0" w:color="auto"/>
              <w:bottom w:val="single" w:sz="4" w:space="0" w:color="auto"/>
              <w:right w:val="single" w:sz="4" w:space="0" w:color="auto"/>
            </w:tcBorders>
            <w:hideMark/>
          </w:tcPr>
          <w:p w14:paraId="74C86515" w14:textId="77777777" w:rsidR="00975C97" w:rsidRPr="00FB387E" w:rsidRDefault="00975C97" w:rsidP="00346178">
            <w:pPr>
              <w:pStyle w:val="TAC"/>
              <w:rPr>
                <w:kern w:val="2"/>
              </w:rPr>
            </w:pPr>
            <w:r w:rsidRPr="00FB387E">
              <w:t>23</w:t>
            </w:r>
          </w:p>
        </w:tc>
        <w:tc>
          <w:tcPr>
            <w:tcW w:w="0" w:type="auto"/>
            <w:tcBorders>
              <w:top w:val="single" w:sz="4" w:space="0" w:color="auto"/>
              <w:left w:val="single" w:sz="4" w:space="0" w:color="auto"/>
              <w:bottom w:val="single" w:sz="4" w:space="0" w:color="auto"/>
              <w:right w:val="single" w:sz="4" w:space="0" w:color="auto"/>
            </w:tcBorders>
            <w:hideMark/>
          </w:tcPr>
          <w:p w14:paraId="46DADDA6" w14:textId="77777777" w:rsidR="00975C97" w:rsidRPr="00FB387E" w:rsidRDefault="00975C97" w:rsidP="00346178">
            <w:pPr>
              <w:pStyle w:val="TAC"/>
              <w:rPr>
                <w:kern w:val="2"/>
              </w:rPr>
            </w:pPr>
            <w:r w:rsidRPr="00FB387E">
              <w:t>23</w:t>
            </w:r>
          </w:p>
        </w:tc>
        <w:tc>
          <w:tcPr>
            <w:tcW w:w="0" w:type="auto"/>
            <w:tcBorders>
              <w:top w:val="single" w:sz="4" w:space="0" w:color="auto"/>
              <w:left w:val="single" w:sz="4" w:space="0" w:color="auto"/>
              <w:bottom w:val="single" w:sz="4" w:space="0" w:color="auto"/>
              <w:right w:val="single" w:sz="4" w:space="0" w:color="auto"/>
            </w:tcBorders>
            <w:hideMark/>
          </w:tcPr>
          <w:p w14:paraId="55760F6E" w14:textId="77777777" w:rsidR="00975C97" w:rsidRPr="00FB387E" w:rsidRDefault="00975C97" w:rsidP="00346178">
            <w:pPr>
              <w:pStyle w:val="TAC"/>
              <w:rPr>
                <w:kern w:val="2"/>
              </w:rPr>
            </w:pPr>
            <w:r w:rsidRPr="00FB387E">
              <w:t>23</w:t>
            </w:r>
          </w:p>
        </w:tc>
      </w:tr>
      <w:tr w:rsidR="00975C97" w:rsidRPr="00FB387E" w14:paraId="0F1ABB6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862BFE" w14:textId="77777777" w:rsidR="00975C97" w:rsidRPr="00FB387E" w:rsidRDefault="00975C97" w:rsidP="00346178">
            <w:pPr>
              <w:pStyle w:val="TAL"/>
            </w:pPr>
            <w:r w:rsidRPr="00FB387E">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24529494" w14:textId="77777777" w:rsidR="00975C97" w:rsidRPr="00FB387E" w:rsidRDefault="00975C97" w:rsidP="00346178">
            <w:pPr>
              <w:pStyle w:val="TAC"/>
              <w:rPr>
                <w:kern w:val="2"/>
              </w:rPr>
            </w:pPr>
            <w:r w:rsidRPr="00FB387E">
              <w:t>256QAM</w:t>
            </w:r>
          </w:p>
        </w:tc>
      </w:tr>
      <w:tr w:rsidR="00975C97" w:rsidRPr="00FB387E" w14:paraId="27438E79"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94E6EB"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5E6B8030"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D21A1D4" w14:textId="77777777" w:rsidR="00975C97" w:rsidRPr="00FB387E" w:rsidRDefault="00975C97" w:rsidP="00346178">
            <w:pPr>
              <w:pStyle w:val="TAC"/>
              <w:rPr>
                <w:kern w:val="2"/>
              </w:rPr>
            </w:pPr>
            <w:r w:rsidRPr="00FB387E">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A2D89" w14:textId="77777777" w:rsidR="00975C97" w:rsidRPr="00FB387E" w:rsidRDefault="00975C97" w:rsidP="00346178">
            <w:pPr>
              <w:pStyle w:val="TAC"/>
              <w:rPr>
                <w:kern w:val="2"/>
              </w:rPr>
            </w:pPr>
            <w:r w:rsidRPr="00FB387E">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1D3B6" w14:textId="77777777" w:rsidR="00975C97" w:rsidRPr="00FB387E" w:rsidRDefault="00975C97" w:rsidP="00346178">
            <w:pPr>
              <w:pStyle w:val="TAC"/>
              <w:rPr>
                <w:kern w:val="2"/>
              </w:rPr>
            </w:pPr>
            <w:r w:rsidRPr="00FB387E">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CE3B92B" w14:textId="77777777" w:rsidR="00975C97" w:rsidRPr="00FB387E" w:rsidRDefault="00975C97" w:rsidP="00346178">
            <w:pPr>
              <w:pStyle w:val="TAC"/>
              <w:rPr>
                <w:kern w:val="2"/>
              </w:rPr>
            </w:pPr>
            <w:r w:rsidRPr="00FB387E">
              <w:t>256QAM</w:t>
            </w:r>
          </w:p>
        </w:tc>
      </w:tr>
      <w:tr w:rsidR="00975C97" w:rsidRPr="00FB387E" w14:paraId="5C9171B4"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BD885A"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324E11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8DB83D3" w14:textId="77777777" w:rsidR="00975C97" w:rsidRPr="00FB387E" w:rsidRDefault="00975C97" w:rsidP="00346178">
            <w:pPr>
              <w:pStyle w:val="TAC"/>
            </w:pPr>
            <w:r w:rsidRPr="00FB387E">
              <w:t>36896</w:t>
            </w:r>
          </w:p>
        </w:tc>
        <w:tc>
          <w:tcPr>
            <w:tcW w:w="0" w:type="auto"/>
            <w:tcBorders>
              <w:top w:val="single" w:sz="4" w:space="0" w:color="auto"/>
              <w:left w:val="single" w:sz="4" w:space="0" w:color="auto"/>
              <w:bottom w:val="single" w:sz="4" w:space="0" w:color="auto"/>
              <w:right w:val="single" w:sz="4" w:space="0" w:color="auto"/>
            </w:tcBorders>
            <w:vAlign w:val="center"/>
          </w:tcPr>
          <w:p w14:paraId="085CFB0A" w14:textId="77777777" w:rsidR="00975C97" w:rsidRPr="00FB387E" w:rsidRDefault="00975C97" w:rsidP="00346178">
            <w:pPr>
              <w:pStyle w:val="TAC"/>
            </w:pPr>
            <w:r w:rsidRPr="00FB387E">
              <w:t>81976</w:t>
            </w:r>
          </w:p>
        </w:tc>
        <w:tc>
          <w:tcPr>
            <w:tcW w:w="0" w:type="auto"/>
            <w:tcBorders>
              <w:top w:val="single" w:sz="4" w:space="0" w:color="auto"/>
              <w:left w:val="single" w:sz="4" w:space="0" w:color="auto"/>
              <w:bottom w:val="single" w:sz="4" w:space="0" w:color="auto"/>
              <w:right w:val="single" w:sz="4" w:space="0" w:color="auto"/>
            </w:tcBorders>
            <w:vAlign w:val="center"/>
          </w:tcPr>
          <w:p w14:paraId="721769C0" w14:textId="77777777" w:rsidR="00975C97" w:rsidRPr="00FB387E" w:rsidRDefault="00975C97" w:rsidP="00346178">
            <w:pPr>
              <w:pStyle w:val="TAC"/>
            </w:pPr>
            <w:r w:rsidRPr="00FB387E">
              <w:t>127080</w:t>
            </w:r>
          </w:p>
        </w:tc>
        <w:tc>
          <w:tcPr>
            <w:tcW w:w="0" w:type="auto"/>
            <w:tcBorders>
              <w:top w:val="single" w:sz="4" w:space="0" w:color="auto"/>
              <w:left w:val="single" w:sz="4" w:space="0" w:color="auto"/>
              <w:bottom w:val="single" w:sz="4" w:space="0" w:color="auto"/>
              <w:right w:val="single" w:sz="4" w:space="0" w:color="auto"/>
            </w:tcBorders>
            <w:vAlign w:val="center"/>
          </w:tcPr>
          <w:p w14:paraId="0740D0A8" w14:textId="77777777" w:rsidR="00975C97" w:rsidRPr="00FB387E" w:rsidRDefault="00975C97" w:rsidP="00346178">
            <w:pPr>
              <w:pStyle w:val="TAC"/>
            </w:pPr>
            <w:r w:rsidRPr="00FB387E">
              <w:t>172176</w:t>
            </w:r>
          </w:p>
        </w:tc>
      </w:tr>
      <w:tr w:rsidR="00975C97" w:rsidRPr="00FB387E" w14:paraId="179154D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C3FAD4" w14:textId="77777777" w:rsidR="00975C97" w:rsidRPr="00FB387E" w:rsidRDefault="00975C97" w:rsidP="00346178">
            <w:pPr>
              <w:pStyle w:val="TAL"/>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A7B32"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50162"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2A2ECBD"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0C3DC"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6A76A" w14:textId="77777777" w:rsidR="00975C97" w:rsidRPr="00FB387E" w:rsidRDefault="00975C97" w:rsidP="00346178">
            <w:pPr>
              <w:pStyle w:val="TAC"/>
            </w:pPr>
            <w:r w:rsidRPr="00FB387E">
              <w:t>24</w:t>
            </w:r>
          </w:p>
        </w:tc>
      </w:tr>
      <w:tr w:rsidR="00975C97" w:rsidRPr="00FB387E" w14:paraId="292246D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7092F3" w14:textId="77777777" w:rsidR="00975C97" w:rsidRPr="00FB387E" w:rsidRDefault="00975C97" w:rsidP="00346178">
            <w:pPr>
              <w:pStyle w:val="TAL"/>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22C23BC3"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07B6642"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EB137"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3B17081"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93609C8" w14:textId="77777777" w:rsidR="00975C97" w:rsidRPr="00FB387E" w:rsidRDefault="00975C97" w:rsidP="00346178">
            <w:pPr>
              <w:pStyle w:val="TAC"/>
            </w:pPr>
            <w:r w:rsidRPr="00FB387E">
              <w:t>1</w:t>
            </w:r>
          </w:p>
        </w:tc>
      </w:tr>
      <w:tr w:rsidR="00975C97" w:rsidRPr="00FB387E" w14:paraId="1F43F38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04E327" w14:textId="77777777" w:rsidR="00975C97" w:rsidRPr="00FB387E" w:rsidRDefault="00975C97" w:rsidP="00346178">
            <w:pPr>
              <w:pStyle w:val="TAL"/>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0D8B0D5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A8C531F" w14:textId="77777777" w:rsidR="00975C97" w:rsidRPr="00FB387E" w:rsidRDefault="00975C97" w:rsidP="00346178">
            <w:pPr>
              <w:pStyle w:val="TAC"/>
            </w:pPr>
            <w:r w:rsidRPr="00FB387E">
              <w:t>5</w:t>
            </w:r>
          </w:p>
        </w:tc>
        <w:tc>
          <w:tcPr>
            <w:tcW w:w="0" w:type="auto"/>
            <w:tcBorders>
              <w:top w:val="single" w:sz="4" w:space="0" w:color="auto"/>
              <w:left w:val="single" w:sz="4" w:space="0" w:color="auto"/>
              <w:bottom w:val="single" w:sz="4" w:space="0" w:color="auto"/>
              <w:right w:val="single" w:sz="4" w:space="0" w:color="auto"/>
            </w:tcBorders>
            <w:vAlign w:val="center"/>
          </w:tcPr>
          <w:p w14:paraId="645D97CA" w14:textId="77777777" w:rsidR="00975C97" w:rsidRPr="00FB387E" w:rsidRDefault="00975C97" w:rsidP="00346178">
            <w:pPr>
              <w:pStyle w:val="TAC"/>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tcPr>
          <w:p w14:paraId="7594FDD1" w14:textId="77777777" w:rsidR="00975C97" w:rsidRPr="00FB387E" w:rsidRDefault="00975C97" w:rsidP="00346178">
            <w:pPr>
              <w:pStyle w:val="TAC"/>
            </w:pPr>
            <w:r w:rsidRPr="00FB387E">
              <w:t>16</w:t>
            </w:r>
          </w:p>
        </w:tc>
        <w:tc>
          <w:tcPr>
            <w:tcW w:w="0" w:type="auto"/>
            <w:tcBorders>
              <w:top w:val="single" w:sz="4" w:space="0" w:color="auto"/>
              <w:left w:val="single" w:sz="4" w:space="0" w:color="auto"/>
              <w:bottom w:val="single" w:sz="4" w:space="0" w:color="auto"/>
              <w:right w:val="single" w:sz="4" w:space="0" w:color="auto"/>
            </w:tcBorders>
            <w:vAlign w:val="center"/>
          </w:tcPr>
          <w:p w14:paraId="6FDA282B" w14:textId="77777777" w:rsidR="00975C97" w:rsidRPr="00FB387E" w:rsidRDefault="00975C97" w:rsidP="00346178">
            <w:pPr>
              <w:pStyle w:val="TAC"/>
            </w:pPr>
            <w:r w:rsidRPr="00FB387E">
              <w:t>21</w:t>
            </w:r>
          </w:p>
        </w:tc>
      </w:tr>
      <w:tr w:rsidR="00975C97" w:rsidRPr="00FB387E" w14:paraId="730BCB53"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CE27044" w14:textId="77777777" w:rsidR="00975C97" w:rsidRPr="00FB387E" w:rsidRDefault="00975C97" w:rsidP="00346178">
            <w:pPr>
              <w:pStyle w:val="TAL"/>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65F99B98"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3D30D95"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42BCCE2B"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603E1492"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48A813C8" w14:textId="77777777" w:rsidR="00975C97" w:rsidRPr="00FB387E" w:rsidRDefault="00975C97" w:rsidP="00346178">
            <w:pPr>
              <w:pStyle w:val="TAC"/>
            </w:pPr>
            <w:r w:rsidRPr="00FB387E">
              <w:t>6.25</w:t>
            </w:r>
          </w:p>
        </w:tc>
      </w:tr>
      <w:tr w:rsidR="00975C97" w:rsidRPr="00FB387E" w14:paraId="47375986"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6843008" w14:textId="22A55775" w:rsidR="00975C97" w:rsidRPr="00FB387E" w:rsidRDefault="00975C97" w:rsidP="00346178">
            <w:pPr>
              <w:pStyle w:val="TAL"/>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833669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6F2A357"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45711234"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1DD42750"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6EF4FA68" w14:textId="77777777" w:rsidR="00975C97" w:rsidRPr="00FB387E" w:rsidRDefault="00975C97" w:rsidP="00346178">
            <w:pPr>
              <w:pStyle w:val="TAC"/>
            </w:pPr>
            <w:r w:rsidRPr="00FB387E">
              <w:t>3</w:t>
            </w:r>
          </w:p>
        </w:tc>
      </w:tr>
      <w:tr w:rsidR="00975C97" w:rsidRPr="00FB387E" w14:paraId="03EA9B3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723954" w14:textId="77777777" w:rsidR="00975C97" w:rsidRPr="00FB387E" w:rsidRDefault="00975C97" w:rsidP="00346178">
            <w:pPr>
              <w:pStyle w:val="TAL"/>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060E2895"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6837802B" w14:textId="77777777" w:rsidR="00975C97" w:rsidRPr="00FB387E" w:rsidRDefault="00975C97" w:rsidP="00346178">
            <w:pPr>
              <w:pStyle w:val="TAC"/>
            </w:pPr>
            <w:r w:rsidRPr="00FB387E">
              <w:t>48000</w:t>
            </w:r>
          </w:p>
        </w:tc>
        <w:tc>
          <w:tcPr>
            <w:tcW w:w="0" w:type="auto"/>
            <w:tcBorders>
              <w:top w:val="single" w:sz="4" w:space="0" w:color="auto"/>
              <w:left w:val="single" w:sz="4" w:space="0" w:color="auto"/>
              <w:bottom w:val="single" w:sz="4" w:space="0" w:color="auto"/>
              <w:right w:val="single" w:sz="4" w:space="0" w:color="auto"/>
            </w:tcBorders>
            <w:vAlign w:val="center"/>
          </w:tcPr>
          <w:p w14:paraId="343CD99F" w14:textId="77777777" w:rsidR="00975C97" w:rsidRPr="00FB387E" w:rsidRDefault="00975C97" w:rsidP="00346178">
            <w:pPr>
              <w:pStyle w:val="TAC"/>
            </w:pPr>
            <w:r w:rsidRPr="00FB387E">
              <w:t>106080</w:t>
            </w:r>
          </w:p>
        </w:tc>
        <w:tc>
          <w:tcPr>
            <w:tcW w:w="0" w:type="auto"/>
            <w:tcBorders>
              <w:top w:val="single" w:sz="4" w:space="0" w:color="auto"/>
              <w:left w:val="single" w:sz="4" w:space="0" w:color="auto"/>
              <w:bottom w:val="single" w:sz="4" w:space="0" w:color="auto"/>
              <w:right w:val="single" w:sz="4" w:space="0" w:color="auto"/>
            </w:tcBorders>
            <w:vAlign w:val="center"/>
          </w:tcPr>
          <w:p w14:paraId="1D758719" w14:textId="77777777" w:rsidR="00975C97" w:rsidRPr="00FB387E" w:rsidRDefault="00975C97" w:rsidP="00346178">
            <w:pPr>
              <w:pStyle w:val="TAC"/>
            </w:pPr>
            <w:r w:rsidRPr="00FB387E">
              <w:t>164160</w:t>
            </w:r>
          </w:p>
        </w:tc>
        <w:tc>
          <w:tcPr>
            <w:tcW w:w="0" w:type="auto"/>
            <w:tcBorders>
              <w:top w:val="single" w:sz="4" w:space="0" w:color="auto"/>
              <w:left w:val="single" w:sz="4" w:space="0" w:color="auto"/>
              <w:bottom w:val="single" w:sz="4" w:space="0" w:color="auto"/>
              <w:right w:val="single" w:sz="4" w:space="0" w:color="auto"/>
            </w:tcBorders>
            <w:vAlign w:val="center"/>
          </w:tcPr>
          <w:p w14:paraId="40CC97DC" w14:textId="77777777" w:rsidR="00975C97" w:rsidRPr="00FB387E" w:rsidRDefault="00975C97" w:rsidP="00346178">
            <w:pPr>
              <w:pStyle w:val="TAC"/>
            </w:pPr>
            <w:r w:rsidRPr="00FB387E">
              <w:t>223296</w:t>
            </w:r>
          </w:p>
        </w:tc>
      </w:tr>
      <w:tr w:rsidR="00975C97" w:rsidRPr="00FB387E" w14:paraId="17AC7666" w14:textId="77777777" w:rsidTr="00C971DC">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51E4C6" w14:textId="77777777" w:rsidR="00975C97" w:rsidRPr="00FB387E" w:rsidRDefault="00975C97" w:rsidP="00346178">
            <w:pPr>
              <w:pStyle w:val="TAL"/>
            </w:pPr>
            <w:r w:rsidRPr="00FB387E">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25E91" w14:textId="77777777" w:rsidR="00975C97" w:rsidRPr="00FB387E" w:rsidRDefault="00975C97" w:rsidP="00346178">
            <w:pPr>
              <w:pStyle w:val="TAC"/>
            </w:pPr>
            <w:r w:rsidRPr="00FB387E">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2A3F6" w14:textId="77777777" w:rsidR="00975C97" w:rsidRPr="00FB387E" w:rsidRDefault="00975C97" w:rsidP="00346178">
            <w:pPr>
              <w:pStyle w:val="TAC"/>
            </w:pPr>
            <w:r w:rsidRPr="00FB387E">
              <w:t>3.68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8F28D" w14:textId="77777777" w:rsidR="00975C97" w:rsidRPr="00FB387E" w:rsidRDefault="00975C97" w:rsidP="00346178">
            <w:pPr>
              <w:pStyle w:val="TAC"/>
            </w:pPr>
            <w:r w:rsidRPr="00FB387E">
              <w:t>8.1976</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F16D" w14:textId="77777777" w:rsidR="00975C97" w:rsidRPr="00FB387E" w:rsidRDefault="00975C97" w:rsidP="00346178">
            <w:pPr>
              <w:pStyle w:val="TAC"/>
            </w:pPr>
            <w:r w:rsidRPr="00FB387E">
              <w:t>12.708</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3B325" w14:textId="77777777" w:rsidR="00975C97" w:rsidRPr="00FB387E" w:rsidRDefault="00975C97" w:rsidP="00346178">
            <w:pPr>
              <w:pStyle w:val="TAC"/>
            </w:pPr>
            <w:r w:rsidRPr="00FB387E">
              <w:t>17.218</w:t>
            </w:r>
          </w:p>
        </w:tc>
      </w:tr>
      <w:tr w:rsidR="00975C97" w:rsidRPr="00FB387E" w14:paraId="5DB9E461" w14:textId="77777777" w:rsidTr="00C971DC">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E46E65E" w14:textId="77777777" w:rsidR="00975C97" w:rsidRPr="00FB387E" w:rsidRDefault="00975C97" w:rsidP="00346178">
            <w:pPr>
              <w:pStyle w:val="TAN"/>
            </w:pPr>
            <w:r w:rsidRPr="00FB387E">
              <w:t>NOTE 1:</w:t>
            </w:r>
            <w:r w:rsidRPr="00FB387E">
              <w:tab/>
              <w:t>If more than one Code Block is present, an additional CRC sequence of L = 24 Bits is attached to each Code Block (otherwise L = 0 Bit).</w:t>
            </w:r>
          </w:p>
          <w:p w14:paraId="110090A6" w14:textId="315EDF65" w:rsidR="00975C97" w:rsidRPr="00FB387E" w:rsidRDefault="00975C97" w:rsidP="00346178">
            <w:pPr>
              <w:pStyle w:val="TAN"/>
              <w:rPr>
                <w:kern w:val="2"/>
              </w:rPr>
            </w:pPr>
            <w:r w:rsidRPr="00FB387E">
              <w:rPr>
                <w:kern w:val="2"/>
              </w:rPr>
              <w:t>NOTE 2:</w:t>
            </w:r>
            <w:r w:rsidRPr="00FB387E">
              <w:rPr>
                <w:kern w:val="2"/>
              </w:rPr>
              <w:tab/>
            </w:r>
            <m:oMath>
              <m:r>
                <m:rPr>
                  <m:sty m:val="p"/>
                </m:rPr>
                <w:rPr>
                  <w:rFonts w:ascii="Cambria Math" w:hAnsi="Cambria Math"/>
                  <w:lang w:eastAsia="ko-KR"/>
                </w:rPr>
                <m:t>γ</m:t>
              </m:r>
            </m:oMath>
            <w:r w:rsidRPr="00FB387E">
              <w:t xml:space="preserve"> is the number of vacant resource elements in the resource block to which the last coded symbol of the 2</w:t>
            </w:r>
            <w:r w:rsidRPr="00FB387E">
              <w:rPr>
                <w:vertAlign w:val="superscript"/>
              </w:rPr>
              <w:t>nd</w:t>
            </w:r>
            <w:r w:rsidRPr="00FB387E">
              <w:t>-stage SCI belongs.</w:t>
            </w:r>
          </w:p>
        </w:tc>
      </w:tr>
    </w:tbl>
    <w:p w14:paraId="3F7B404B" w14:textId="77777777" w:rsidR="00975C97" w:rsidRPr="00FB387E" w:rsidRDefault="00975C97" w:rsidP="00346178"/>
    <w:p w14:paraId="765E5C07" w14:textId="77777777" w:rsidR="00975C97" w:rsidRPr="00FB387E" w:rsidRDefault="00975C97" w:rsidP="00346178">
      <w:pPr>
        <w:pStyle w:val="TH"/>
      </w:pPr>
      <w:r w:rsidRPr="00FB387E">
        <w:t>Table A.7.4-2: Fixed reference channel for V2X receiver requirements (SCS 30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975C97" w:rsidRPr="00FB387E" w14:paraId="6B9AC803"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FD7022"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77EE" w14:textId="77777777" w:rsidR="00975C97" w:rsidRPr="00FB387E" w:rsidRDefault="00975C97" w:rsidP="00346178">
            <w:pPr>
              <w:pStyle w:val="TAH"/>
            </w:pPr>
            <w:r w:rsidRPr="00FB387E">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02DCCC6B" w14:textId="77777777" w:rsidR="00975C97" w:rsidRPr="00FB387E" w:rsidRDefault="00975C97" w:rsidP="00346178">
            <w:pPr>
              <w:pStyle w:val="TAH"/>
            </w:pPr>
            <w:r w:rsidRPr="00FB387E">
              <w:t>Value</w:t>
            </w:r>
          </w:p>
        </w:tc>
      </w:tr>
      <w:tr w:rsidR="00975C97" w:rsidRPr="00FB387E" w14:paraId="1396A1A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F7FC33" w14:textId="77777777" w:rsidR="00975C97" w:rsidRPr="00FB387E" w:rsidRDefault="00975C97" w:rsidP="00346178">
            <w:pPr>
              <w:pStyle w:val="TAL"/>
            </w:pPr>
            <w:r w:rsidRPr="00FB387E">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30AAA" w14:textId="77777777" w:rsidR="00975C97" w:rsidRPr="00FB387E" w:rsidRDefault="00975C97" w:rsidP="00346178">
            <w:pPr>
              <w:pStyle w:val="TAH"/>
            </w:pPr>
            <w:r w:rsidRPr="00FB387E">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B0D094E" w14:textId="77777777" w:rsidR="00975C97" w:rsidRPr="00FB387E" w:rsidRDefault="00975C97" w:rsidP="00346178">
            <w:pPr>
              <w:pStyle w:val="TAH"/>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E2ABE3D" w14:textId="77777777" w:rsidR="00975C97" w:rsidRPr="00FB387E" w:rsidRDefault="00975C97" w:rsidP="00346178">
            <w:pPr>
              <w:pStyle w:val="TAH"/>
            </w:pPr>
            <w:r w:rsidRPr="00FB387E">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12040" w14:textId="77777777" w:rsidR="00975C97" w:rsidRPr="00FB387E" w:rsidRDefault="00975C97" w:rsidP="00346178">
            <w:pPr>
              <w:pStyle w:val="TAH"/>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EF4EA" w14:textId="77777777" w:rsidR="00975C97" w:rsidRPr="00FB387E" w:rsidRDefault="00975C97" w:rsidP="00346178">
            <w:pPr>
              <w:pStyle w:val="TAH"/>
            </w:pPr>
            <w:r w:rsidRPr="00FB387E">
              <w:t>40</w:t>
            </w:r>
          </w:p>
        </w:tc>
      </w:tr>
      <w:tr w:rsidR="00975C97" w:rsidRPr="00FB387E" w14:paraId="2766E83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C46C32" w14:textId="77777777" w:rsidR="00975C97" w:rsidRPr="00FB387E" w:rsidRDefault="00975C97" w:rsidP="00346178">
            <w:pPr>
              <w:pStyle w:val="TAL"/>
            </w:pPr>
            <w:r w:rsidRPr="00FB387E">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77C8D" w14:textId="77777777" w:rsidR="00975C97" w:rsidRPr="00FB387E" w:rsidRDefault="00975C97" w:rsidP="00346178">
            <w:pPr>
              <w:pStyle w:val="TAC"/>
            </w:pPr>
            <w:r w:rsidRPr="00FB387E">
              <w:t>kHz</w:t>
            </w:r>
          </w:p>
        </w:tc>
        <w:tc>
          <w:tcPr>
            <w:tcW w:w="0" w:type="auto"/>
            <w:tcBorders>
              <w:top w:val="single" w:sz="4" w:space="0" w:color="auto"/>
              <w:left w:val="single" w:sz="4" w:space="0" w:color="auto"/>
              <w:bottom w:val="single" w:sz="4" w:space="0" w:color="auto"/>
              <w:right w:val="single" w:sz="4" w:space="0" w:color="auto"/>
            </w:tcBorders>
            <w:hideMark/>
          </w:tcPr>
          <w:p w14:paraId="58F20483" w14:textId="77777777" w:rsidR="00975C97" w:rsidRPr="00FB387E" w:rsidRDefault="00975C97" w:rsidP="00346178">
            <w:pPr>
              <w:pStyle w:val="TAC"/>
              <w:rPr>
                <w:kern w:val="2"/>
              </w:rPr>
            </w:pPr>
            <w:r w:rsidRPr="00FB387E">
              <w:t>30</w:t>
            </w:r>
          </w:p>
        </w:tc>
        <w:tc>
          <w:tcPr>
            <w:tcW w:w="0" w:type="auto"/>
            <w:tcBorders>
              <w:top w:val="single" w:sz="4" w:space="0" w:color="auto"/>
              <w:left w:val="single" w:sz="4" w:space="0" w:color="auto"/>
              <w:bottom w:val="single" w:sz="4" w:space="0" w:color="auto"/>
              <w:right w:val="single" w:sz="4" w:space="0" w:color="auto"/>
            </w:tcBorders>
            <w:hideMark/>
          </w:tcPr>
          <w:p w14:paraId="57A406E1" w14:textId="77777777" w:rsidR="00975C97" w:rsidRPr="00FB387E" w:rsidRDefault="00975C97" w:rsidP="00346178">
            <w:pPr>
              <w:pStyle w:val="TAC"/>
              <w:rPr>
                <w:kern w:val="2"/>
              </w:rPr>
            </w:pPr>
            <w:r w:rsidRPr="00FB387E">
              <w:t>30</w:t>
            </w:r>
          </w:p>
        </w:tc>
        <w:tc>
          <w:tcPr>
            <w:tcW w:w="0" w:type="auto"/>
            <w:tcBorders>
              <w:top w:val="single" w:sz="4" w:space="0" w:color="auto"/>
              <w:left w:val="single" w:sz="4" w:space="0" w:color="auto"/>
              <w:bottom w:val="single" w:sz="4" w:space="0" w:color="auto"/>
              <w:right w:val="single" w:sz="4" w:space="0" w:color="auto"/>
            </w:tcBorders>
            <w:hideMark/>
          </w:tcPr>
          <w:p w14:paraId="4AA8D827" w14:textId="77777777" w:rsidR="00975C97" w:rsidRPr="00FB387E" w:rsidRDefault="00975C97" w:rsidP="00346178">
            <w:pPr>
              <w:pStyle w:val="TAC"/>
              <w:rPr>
                <w:kern w:val="2"/>
              </w:rPr>
            </w:pPr>
            <w:r w:rsidRPr="00FB387E">
              <w:t>30</w:t>
            </w:r>
          </w:p>
        </w:tc>
        <w:tc>
          <w:tcPr>
            <w:tcW w:w="0" w:type="auto"/>
            <w:tcBorders>
              <w:top w:val="single" w:sz="4" w:space="0" w:color="auto"/>
              <w:left w:val="single" w:sz="4" w:space="0" w:color="auto"/>
              <w:bottom w:val="single" w:sz="4" w:space="0" w:color="auto"/>
              <w:right w:val="single" w:sz="4" w:space="0" w:color="auto"/>
            </w:tcBorders>
            <w:hideMark/>
          </w:tcPr>
          <w:p w14:paraId="4A793805" w14:textId="77777777" w:rsidR="00975C97" w:rsidRPr="00FB387E" w:rsidRDefault="00975C97" w:rsidP="00346178">
            <w:pPr>
              <w:pStyle w:val="TAC"/>
              <w:rPr>
                <w:kern w:val="2"/>
              </w:rPr>
            </w:pPr>
            <w:r w:rsidRPr="00FB387E">
              <w:t>30</w:t>
            </w:r>
          </w:p>
        </w:tc>
      </w:tr>
      <w:tr w:rsidR="00975C97" w:rsidRPr="00FB387E" w14:paraId="128425C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1E75C00" w14:textId="77777777" w:rsidR="00975C97" w:rsidRPr="00FB387E" w:rsidRDefault="00975C97" w:rsidP="00346178">
            <w:pPr>
              <w:pStyle w:val="TAL"/>
            </w:pPr>
            <w:r w:rsidRPr="00FB387E">
              <w:rPr>
                <w:rFonts w:eastAsia="PMingLiU"/>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13C1338F"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tcPr>
          <w:p w14:paraId="75E3BA54" w14:textId="77777777" w:rsidR="00975C97" w:rsidRPr="00FB387E" w:rsidRDefault="00975C97" w:rsidP="00346178">
            <w:pPr>
              <w:pStyle w:val="TAC"/>
            </w:pPr>
            <w:r w:rsidRPr="00FB387E">
              <w:rPr>
                <w:rFonts w:eastAsia="PMingLiU"/>
              </w:rPr>
              <w:t>12</w:t>
            </w:r>
          </w:p>
        </w:tc>
        <w:tc>
          <w:tcPr>
            <w:tcW w:w="0" w:type="auto"/>
            <w:tcBorders>
              <w:top w:val="single" w:sz="4" w:space="0" w:color="auto"/>
              <w:left w:val="single" w:sz="4" w:space="0" w:color="auto"/>
              <w:bottom w:val="single" w:sz="4" w:space="0" w:color="auto"/>
              <w:right w:val="single" w:sz="4" w:space="0" w:color="auto"/>
            </w:tcBorders>
          </w:tcPr>
          <w:p w14:paraId="3C70305C"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tcPr>
          <w:p w14:paraId="36FC1F66" w14:textId="77777777" w:rsidR="00975C97" w:rsidRPr="00FB387E" w:rsidRDefault="00975C97" w:rsidP="00346178">
            <w:pPr>
              <w:pStyle w:val="TAC"/>
            </w:pPr>
            <w:r w:rsidRPr="00FB387E">
              <w:rPr>
                <w:rFonts w:eastAsia="PMingLiU"/>
              </w:rPr>
              <w:t>15</w:t>
            </w:r>
          </w:p>
        </w:tc>
        <w:tc>
          <w:tcPr>
            <w:tcW w:w="0" w:type="auto"/>
            <w:tcBorders>
              <w:top w:val="single" w:sz="4" w:space="0" w:color="auto"/>
              <w:left w:val="single" w:sz="4" w:space="0" w:color="auto"/>
              <w:bottom w:val="single" w:sz="4" w:space="0" w:color="auto"/>
              <w:right w:val="single" w:sz="4" w:space="0" w:color="auto"/>
            </w:tcBorders>
          </w:tcPr>
          <w:p w14:paraId="014D6E11" w14:textId="77777777" w:rsidR="00975C97" w:rsidRPr="00FB387E" w:rsidRDefault="00975C97" w:rsidP="00346178">
            <w:pPr>
              <w:pStyle w:val="TAC"/>
            </w:pPr>
            <w:r w:rsidRPr="00FB387E">
              <w:rPr>
                <w:rFonts w:eastAsia="PMingLiU"/>
              </w:rPr>
              <w:t>15</w:t>
            </w:r>
          </w:p>
        </w:tc>
      </w:tr>
      <w:tr w:rsidR="00975C97" w:rsidRPr="00FB387E" w14:paraId="0B6A9AC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A9B4C1" w14:textId="77777777" w:rsidR="00975C97" w:rsidRPr="00FB387E" w:rsidRDefault="00975C97" w:rsidP="00346178">
            <w:pPr>
              <w:pStyle w:val="TAL"/>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38852AC"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FD89123" w14:textId="77777777" w:rsidR="00975C97" w:rsidRPr="00FB387E" w:rsidRDefault="00975C97" w:rsidP="00346178">
            <w:pPr>
              <w:pStyle w:val="TAC"/>
              <w:rPr>
                <w:kern w:val="2"/>
              </w:rPr>
            </w:pPr>
            <w:r w:rsidRPr="00FB387E">
              <w:t>24</w:t>
            </w:r>
          </w:p>
        </w:tc>
        <w:tc>
          <w:tcPr>
            <w:tcW w:w="0" w:type="auto"/>
            <w:tcBorders>
              <w:top w:val="single" w:sz="4" w:space="0" w:color="auto"/>
              <w:left w:val="single" w:sz="4" w:space="0" w:color="auto"/>
              <w:bottom w:val="single" w:sz="4" w:space="0" w:color="auto"/>
              <w:right w:val="single" w:sz="4" w:space="0" w:color="auto"/>
            </w:tcBorders>
            <w:hideMark/>
          </w:tcPr>
          <w:p w14:paraId="4244C0E9" w14:textId="77777777" w:rsidR="00975C97" w:rsidRPr="00FB387E" w:rsidRDefault="00975C97" w:rsidP="00346178">
            <w:pPr>
              <w:pStyle w:val="TAC"/>
              <w:rPr>
                <w:kern w:val="2"/>
              </w:rPr>
            </w:pPr>
            <w:r w:rsidRPr="00FB387E">
              <w:t>50</w:t>
            </w:r>
          </w:p>
        </w:tc>
        <w:tc>
          <w:tcPr>
            <w:tcW w:w="0" w:type="auto"/>
            <w:tcBorders>
              <w:top w:val="single" w:sz="4" w:space="0" w:color="auto"/>
              <w:left w:val="single" w:sz="4" w:space="0" w:color="auto"/>
              <w:bottom w:val="single" w:sz="4" w:space="0" w:color="auto"/>
              <w:right w:val="single" w:sz="4" w:space="0" w:color="auto"/>
            </w:tcBorders>
            <w:hideMark/>
          </w:tcPr>
          <w:p w14:paraId="62A97246" w14:textId="77777777" w:rsidR="00975C97" w:rsidRPr="00FB387E" w:rsidRDefault="00975C97" w:rsidP="00346178">
            <w:pPr>
              <w:pStyle w:val="TAC"/>
              <w:rPr>
                <w:kern w:val="2"/>
              </w:rPr>
            </w:pPr>
            <w:r w:rsidRPr="00FB387E">
              <w:t>75</w:t>
            </w:r>
          </w:p>
        </w:tc>
        <w:tc>
          <w:tcPr>
            <w:tcW w:w="0" w:type="auto"/>
            <w:tcBorders>
              <w:top w:val="single" w:sz="4" w:space="0" w:color="auto"/>
              <w:left w:val="single" w:sz="4" w:space="0" w:color="auto"/>
              <w:bottom w:val="single" w:sz="4" w:space="0" w:color="auto"/>
              <w:right w:val="single" w:sz="4" w:space="0" w:color="auto"/>
            </w:tcBorders>
            <w:hideMark/>
          </w:tcPr>
          <w:p w14:paraId="1991DA26" w14:textId="77777777" w:rsidR="00975C97" w:rsidRPr="00FB387E" w:rsidRDefault="00975C97" w:rsidP="00346178">
            <w:pPr>
              <w:pStyle w:val="TAC"/>
              <w:rPr>
                <w:kern w:val="2"/>
              </w:rPr>
            </w:pPr>
            <w:r w:rsidRPr="00FB387E">
              <w:t>105</w:t>
            </w:r>
          </w:p>
        </w:tc>
      </w:tr>
      <w:tr w:rsidR="00975C97" w:rsidRPr="00FB387E" w14:paraId="23F659E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C190C1" w14:textId="77777777" w:rsidR="00975C97" w:rsidRPr="00FB387E" w:rsidRDefault="00975C97" w:rsidP="00346178">
            <w:pPr>
              <w:pStyle w:val="TAL"/>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03DAED45"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0CD298A" w14:textId="77777777" w:rsidR="00975C97" w:rsidRPr="00FB387E" w:rsidRDefault="00975C97" w:rsidP="00346178">
            <w:pPr>
              <w:pStyle w:val="TAC"/>
              <w:rPr>
                <w:kern w:val="2"/>
              </w:rPr>
            </w:pPr>
            <w:r w:rsidRPr="00FB387E">
              <w:t>23</w:t>
            </w:r>
          </w:p>
        </w:tc>
        <w:tc>
          <w:tcPr>
            <w:tcW w:w="0" w:type="auto"/>
            <w:tcBorders>
              <w:top w:val="single" w:sz="4" w:space="0" w:color="auto"/>
              <w:left w:val="single" w:sz="4" w:space="0" w:color="auto"/>
              <w:bottom w:val="single" w:sz="4" w:space="0" w:color="auto"/>
              <w:right w:val="single" w:sz="4" w:space="0" w:color="auto"/>
            </w:tcBorders>
            <w:hideMark/>
          </w:tcPr>
          <w:p w14:paraId="59BF52D2" w14:textId="77777777" w:rsidR="00975C97" w:rsidRPr="00FB387E" w:rsidRDefault="00975C97" w:rsidP="00346178">
            <w:pPr>
              <w:pStyle w:val="TAC"/>
              <w:rPr>
                <w:kern w:val="2"/>
              </w:rPr>
            </w:pPr>
            <w:r w:rsidRPr="00FB387E">
              <w:t>23</w:t>
            </w:r>
          </w:p>
        </w:tc>
        <w:tc>
          <w:tcPr>
            <w:tcW w:w="0" w:type="auto"/>
            <w:tcBorders>
              <w:top w:val="single" w:sz="4" w:space="0" w:color="auto"/>
              <w:left w:val="single" w:sz="4" w:space="0" w:color="auto"/>
              <w:bottom w:val="single" w:sz="4" w:space="0" w:color="auto"/>
              <w:right w:val="single" w:sz="4" w:space="0" w:color="auto"/>
            </w:tcBorders>
            <w:hideMark/>
          </w:tcPr>
          <w:p w14:paraId="1BD92B44" w14:textId="77777777" w:rsidR="00975C97" w:rsidRPr="00FB387E" w:rsidRDefault="00975C97" w:rsidP="00346178">
            <w:pPr>
              <w:pStyle w:val="TAC"/>
              <w:rPr>
                <w:kern w:val="2"/>
              </w:rPr>
            </w:pPr>
            <w:r w:rsidRPr="00FB387E">
              <w:t>23</w:t>
            </w:r>
          </w:p>
        </w:tc>
        <w:tc>
          <w:tcPr>
            <w:tcW w:w="0" w:type="auto"/>
            <w:tcBorders>
              <w:top w:val="single" w:sz="4" w:space="0" w:color="auto"/>
              <w:left w:val="single" w:sz="4" w:space="0" w:color="auto"/>
              <w:bottom w:val="single" w:sz="4" w:space="0" w:color="auto"/>
              <w:right w:val="single" w:sz="4" w:space="0" w:color="auto"/>
            </w:tcBorders>
            <w:hideMark/>
          </w:tcPr>
          <w:p w14:paraId="755DA0FF" w14:textId="77777777" w:rsidR="00975C97" w:rsidRPr="00FB387E" w:rsidRDefault="00975C97" w:rsidP="00346178">
            <w:pPr>
              <w:pStyle w:val="TAC"/>
              <w:rPr>
                <w:kern w:val="2"/>
              </w:rPr>
            </w:pPr>
            <w:r w:rsidRPr="00FB387E">
              <w:t>23</w:t>
            </w:r>
          </w:p>
        </w:tc>
      </w:tr>
      <w:tr w:rsidR="00975C97" w:rsidRPr="00FB387E" w14:paraId="2C42BE1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CE4227A" w14:textId="77777777" w:rsidR="00975C97" w:rsidRPr="00FB387E" w:rsidRDefault="00975C97" w:rsidP="00346178">
            <w:pPr>
              <w:pStyle w:val="TAL"/>
            </w:pPr>
            <w:r w:rsidRPr="00FB387E">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70B6C34" w14:textId="77777777" w:rsidR="00975C97" w:rsidRPr="00FB387E" w:rsidRDefault="00975C97" w:rsidP="00346178">
            <w:pPr>
              <w:pStyle w:val="TAC"/>
              <w:rPr>
                <w:kern w:val="2"/>
              </w:rPr>
            </w:pPr>
            <w:r w:rsidRPr="00FB387E">
              <w:t>256QAM</w:t>
            </w:r>
          </w:p>
        </w:tc>
      </w:tr>
      <w:tr w:rsidR="00975C97" w:rsidRPr="00FB387E" w14:paraId="6742A929"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84335B"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5B2F536"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D75F992" w14:textId="77777777" w:rsidR="00975C97" w:rsidRPr="00FB387E" w:rsidRDefault="00975C97" w:rsidP="00346178">
            <w:pPr>
              <w:pStyle w:val="TAC"/>
              <w:rPr>
                <w:kern w:val="2"/>
              </w:rPr>
            </w:pPr>
            <w:r w:rsidRPr="00FB387E">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457E4" w14:textId="77777777" w:rsidR="00975C97" w:rsidRPr="00FB387E" w:rsidRDefault="00975C97" w:rsidP="00346178">
            <w:pPr>
              <w:pStyle w:val="TAC"/>
              <w:rPr>
                <w:kern w:val="2"/>
              </w:rPr>
            </w:pPr>
            <w:r w:rsidRPr="00FB387E">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C976E" w14:textId="77777777" w:rsidR="00975C97" w:rsidRPr="00FB387E" w:rsidRDefault="00975C97" w:rsidP="00346178">
            <w:pPr>
              <w:pStyle w:val="TAC"/>
              <w:rPr>
                <w:kern w:val="2"/>
              </w:rPr>
            </w:pPr>
            <w:r w:rsidRPr="00FB387E">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AAA0304" w14:textId="77777777" w:rsidR="00975C97" w:rsidRPr="00FB387E" w:rsidRDefault="00975C97" w:rsidP="00346178">
            <w:pPr>
              <w:pStyle w:val="TAC"/>
              <w:rPr>
                <w:kern w:val="2"/>
              </w:rPr>
            </w:pPr>
            <w:r w:rsidRPr="00FB387E">
              <w:t>256QAM</w:t>
            </w:r>
          </w:p>
        </w:tc>
      </w:tr>
      <w:tr w:rsidR="00975C97" w:rsidRPr="00FB387E" w14:paraId="4BE1B708" w14:textId="77777777" w:rsidTr="00C971DC">
        <w:trPr>
          <w:trHeight w:val="17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607BB7"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2776CB96"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36D0480" w14:textId="77777777" w:rsidR="00975C97" w:rsidRPr="00FB387E" w:rsidRDefault="00975C97" w:rsidP="00346178">
            <w:pPr>
              <w:pStyle w:val="TAC"/>
            </w:pPr>
            <w:r w:rsidRPr="00FB387E">
              <w:t>15880</w:t>
            </w:r>
          </w:p>
        </w:tc>
        <w:tc>
          <w:tcPr>
            <w:tcW w:w="0" w:type="auto"/>
            <w:tcBorders>
              <w:top w:val="single" w:sz="4" w:space="0" w:color="auto"/>
              <w:left w:val="single" w:sz="4" w:space="0" w:color="auto"/>
              <w:bottom w:val="single" w:sz="4" w:space="0" w:color="auto"/>
              <w:right w:val="single" w:sz="4" w:space="0" w:color="auto"/>
            </w:tcBorders>
            <w:vAlign w:val="center"/>
          </w:tcPr>
          <w:p w14:paraId="58524F28" w14:textId="77777777" w:rsidR="00975C97" w:rsidRPr="00FB387E" w:rsidRDefault="00975C97" w:rsidP="00346178">
            <w:pPr>
              <w:pStyle w:val="TAC"/>
            </w:pPr>
            <w:r w:rsidRPr="00FB387E">
              <w:t>36896</w:t>
            </w:r>
          </w:p>
        </w:tc>
        <w:tc>
          <w:tcPr>
            <w:tcW w:w="0" w:type="auto"/>
            <w:tcBorders>
              <w:top w:val="single" w:sz="4" w:space="0" w:color="auto"/>
              <w:left w:val="single" w:sz="4" w:space="0" w:color="auto"/>
              <w:bottom w:val="single" w:sz="4" w:space="0" w:color="auto"/>
              <w:right w:val="single" w:sz="4" w:space="0" w:color="auto"/>
            </w:tcBorders>
            <w:vAlign w:val="center"/>
          </w:tcPr>
          <w:p w14:paraId="68B39542" w14:textId="77777777" w:rsidR="00975C97" w:rsidRPr="00FB387E" w:rsidRDefault="00975C97" w:rsidP="00346178">
            <w:pPr>
              <w:pStyle w:val="TAC"/>
            </w:pPr>
            <w:r w:rsidRPr="00FB387E">
              <w:t>58384</w:t>
            </w:r>
          </w:p>
        </w:tc>
        <w:tc>
          <w:tcPr>
            <w:tcW w:w="0" w:type="auto"/>
            <w:tcBorders>
              <w:top w:val="single" w:sz="4" w:space="0" w:color="auto"/>
              <w:left w:val="single" w:sz="4" w:space="0" w:color="auto"/>
              <w:bottom w:val="single" w:sz="4" w:space="0" w:color="auto"/>
              <w:right w:val="single" w:sz="4" w:space="0" w:color="auto"/>
            </w:tcBorders>
            <w:vAlign w:val="center"/>
          </w:tcPr>
          <w:p w14:paraId="4C71FC1D" w14:textId="77777777" w:rsidR="00975C97" w:rsidRPr="00FB387E" w:rsidRDefault="00975C97" w:rsidP="00346178">
            <w:pPr>
              <w:pStyle w:val="TAC"/>
            </w:pPr>
            <w:r w:rsidRPr="00FB387E">
              <w:t>81976</w:t>
            </w:r>
          </w:p>
        </w:tc>
      </w:tr>
      <w:tr w:rsidR="00975C97" w:rsidRPr="00FB387E" w14:paraId="113438E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378739" w14:textId="77777777" w:rsidR="00975C97" w:rsidRPr="00FB387E" w:rsidRDefault="00975C97" w:rsidP="00346178">
            <w:pPr>
              <w:pStyle w:val="TAL"/>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B5CF7"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43A3F9A"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9A6E8E9"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342170C"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7B107C" w14:textId="77777777" w:rsidR="00975C97" w:rsidRPr="00FB387E" w:rsidRDefault="00975C97" w:rsidP="00346178">
            <w:pPr>
              <w:pStyle w:val="TAC"/>
            </w:pPr>
            <w:r w:rsidRPr="00FB387E">
              <w:t>24</w:t>
            </w:r>
          </w:p>
        </w:tc>
      </w:tr>
      <w:tr w:rsidR="00975C97" w:rsidRPr="00FB387E" w14:paraId="2881C312"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77667C" w14:textId="77777777" w:rsidR="00975C97" w:rsidRPr="00FB387E" w:rsidRDefault="00975C97" w:rsidP="00346178">
            <w:pPr>
              <w:pStyle w:val="TAL"/>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4EA36CDA"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E93BDCF"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5AD81"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3DF8B7"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7B6FED" w14:textId="77777777" w:rsidR="00975C97" w:rsidRPr="00FB387E" w:rsidRDefault="00975C97" w:rsidP="00346178">
            <w:pPr>
              <w:pStyle w:val="TAC"/>
            </w:pPr>
            <w:r w:rsidRPr="00FB387E">
              <w:t>1</w:t>
            </w:r>
          </w:p>
        </w:tc>
      </w:tr>
      <w:tr w:rsidR="00975C97" w:rsidRPr="00FB387E" w14:paraId="0EFF387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255991" w14:textId="77777777" w:rsidR="00975C97" w:rsidRPr="00FB387E" w:rsidRDefault="00975C97" w:rsidP="00346178">
            <w:pPr>
              <w:pStyle w:val="TAL"/>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54E9C2DA"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26E5015C"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tcPr>
          <w:p w14:paraId="3A71E9EF" w14:textId="77777777" w:rsidR="00975C97" w:rsidRPr="00FB387E" w:rsidRDefault="00975C97" w:rsidP="00346178">
            <w:pPr>
              <w:pStyle w:val="TAC"/>
            </w:pPr>
            <w:r w:rsidRPr="00FB387E">
              <w:t>5</w:t>
            </w:r>
          </w:p>
        </w:tc>
        <w:tc>
          <w:tcPr>
            <w:tcW w:w="0" w:type="auto"/>
            <w:tcBorders>
              <w:top w:val="single" w:sz="4" w:space="0" w:color="auto"/>
              <w:left w:val="single" w:sz="4" w:space="0" w:color="auto"/>
              <w:bottom w:val="single" w:sz="4" w:space="0" w:color="auto"/>
              <w:right w:val="single" w:sz="4" w:space="0" w:color="auto"/>
            </w:tcBorders>
            <w:vAlign w:val="center"/>
          </w:tcPr>
          <w:p w14:paraId="3F28428D"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tcPr>
          <w:p w14:paraId="068DF511" w14:textId="77777777" w:rsidR="00975C97" w:rsidRPr="00FB387E" w:rsidRDefault="00975C97" w:rsidP="00346178">
            <w:pPr>
              <w:pStyle w:val="TAC"/>
            </w:pPr>
            <w:r w:rsidRPr="00FB387E">
              <w:t>10</w:t>
            </w:r>
          </w:p>
        </w:tc>
      </w:tr>
      <w:tr w:rsidR="00975C97" w:rsidRPr="00FB387E" w14:paraId="76A7637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026C66F" w14:textId="77777777" w:rsidR="00975C97" w:rsidRPr="00FB387E" w:rsidRDefault="00975C97" w:rsidP="00346178">
            <w:pPr>
              <w:pStyle w:val="TAL"/>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1A9784EA"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1D2D0C3"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4F9F94D1"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381CF6CF"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4A3537B8" w14:textId="77777777" w:rsidR="00975C97" w:rsidRPr="00FB387E" w:rsidRDefault="00975C97" w:rsidP="00346178">
            <w:pPr>
              <w:pStyle w:val="TAC"/>
            </w:pPr>
            <w:r w:rsidRPr="00FB387E">
              <w:t>6.25</w:t>
            </w:r>
          </w:p>
        </w:tc>
      </w:tr>
      <w:tr w:rsidR="00975C97" w:rsidRPr="00FB387E" w14:paraId="428961E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EA07D7E" w14:textId="76216EDB" w:rsidR="00975C97" w:rsidRPr="00FB387E" w:rsidRDefault="00975C97" w:rsidP="00346178">
            <w:pPr>
              <w:pStyle w:val="TAL"/>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DFAFE8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61042E67"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787514AF"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3EA773A9"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390CFE6D" w14:textId="77777777" w:rsidR="00975C97" w:rsidRPr="00FB387E" w:rsidRDefault="00975C97" w:rsidP="00346178">
            <w:pPr>
              <w:pStyle w:val="TAC"/>
            </w:pPr>
            <w:r w:rsidRPr="00FB387E">
              <w:t>3</w:t>
            </w:r>
          </w:p>
        </w:tc>
      </w:tr>
      <w:tr w:rsidR="00975C97" w:rsidRPr="00FB387E" w14:paraId="5EC562D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7CDD1D" w14:textId="77777777" w:rsidR="00975C97" w:rsidRPr="00FB387E" w:rsidRDefault="00975C97" w:rsidP="00346178">
            <w:pPr>
              <w:pStyle w:val="TAL"/>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703B7C58"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51E41DE" w14:textId="77777777" w:rsidR="00975C97" w:rsidRPr="00FB387E" w:rsidRDefault="00975C97" w:rsidP="00346178">
            <w:pPr>
              <w:pStyle w:val="TAC"/>
            </w:pPr>
            <w:r w:rsidRPr="00FB387E">
              <w:t>20544</w:t>
            </w:r>
          </w:p>
        </w:tc>
        <w:tc>
          <w:tcPr>
            <w:tcW w:w="0" w:type="auto"/>
            <w:tcBorders>
              <w:top w:val="single" w:sz="4" w:space="0" w:color="auto"/>
              <w:left w:val="single" w:sz="4" w:space="0" w:color="auto"/>
              <w:bottom w:val="single" w:sz="4" w:space="0" w:color="auto"/>
              <w:right w:val="single" w:sz="4" w:space="0" w:color="auto"/>
            </w:tcBorders>
            <w:vAlign w:val="center"/>
          </w:tcPr>
          <w:p w14:paraId="64D1ABE7" w14:textId="77777777" w:rsidR="00975C97" w:rsidRPr="00FB387E" w:rsidRDefault="00975C97" w:rsidP="00346178">
            <w:pPr>
              <w:pStyle w:val="TAC"/>
            </w:pPr>
            <w:r w:rsidRPr="00FB387E">
              <w:t>48000</w:t>
            </w:r>
          </w:p>
        </w:tc>
        <w:tc>
          <w:tcPr>
            <w:tcW w:w="0" w:type="auto"/>
            <w:tcBorders>
              <w:top w:val="single" w:sz="4" w:space="0" w:color="auto"/>
              <w:left w:val="single" w:sz="4" w:space="0" w:color="auto"/>
              <w:bottom w:val="single" w:sz="4" w:space="0" w:color="auto"/>
              <w:right w:val="single" w:sz="4" w:space="0" w:color="auto"/>
            </w:tcBorders>
            <w:vAlign w:val="center"/>
          </w:tcPr>
          <w:p w14:paraId="5ABC96FB" w14:textId="77777777" w:rsidR="00975C97" w:rsidRPr="00FB387E" w:rsidRDefault="00975C97" w:rsidP="00346178">
            <w:pPr>
              <w:pStyle w:val="TAC"/>
            </w:pPr>
            <w:r w:rsidRPr="00FB387E">
              <w:t>74400</w:t>
            </w:r>
          </w:p>
        </w:tc>
        <w:tc>
          <w:tcPr>
            <w:tcW w:w="0" w:type="auto"/>
            <w:tcBorders>
              <w:top w:val="single" w:sz="4" w:space="0" w:color="auto"/>
              <w:left w:val="single" w:sz="4" w:space="0" w:color="auto"/>
              <w:bottom w:val="single" w:sz="4" w:space="0" w:color="auto"/>
              <w:right w:val="single" w:sz="4" w:space="0" w:color="auto"/>
            </w:tcBorders>
            <w:vAlign w:val="center"/>
          </w:tcPr>
          <w:p w14:paraId="0FF901C4" w14:textId="77777777" w:rsidR="00975C97" w:rsidRPr="00FB387E" w:rsidRDefault="00975C97" w:rsidP="00346178">
            <w:pPr>
              <w:pStyle w:val="TAC"/>
            </w:pPr>
            <w:r w:rsidRPr="00FB387E">
              <w:t>106080</w:t>
            </w:r>
          </w:p>
        </w:tc>
      </w:tr>
      <w:tr w:rsidR="00975C97" w:rsidRPr="00FB387E" w14:paraId="1F2086D5" w14:textId="77777777" w:rsidTr="00C971DC">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6EADFF" w14:textId="77777777" w:rsidR="00975C97" w:rsidRPr="00FB387E" w:rsidRDefault="00975C97" w:rsidP="00346178">
            <w:pPr>
              <w:pStyle w:val="TAL"/>
            </w:pPr>
            <w:r w:rsidRPr="00FB387E">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5F731" w14:textId="77777777" w:rsidR="00975C97" w:rsidRPr="00FB387E" w:rsidRDefault="00975C97" w:rsidP="00346178">
            <w:pPr>
              <w:pStyle w:val="TAC"/>
            </w:pPr>
            <w:r w:rsidRPr="00FB387E">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8C753" w14:textId="77777777" w:rsidR="00975C97" w:rsidRPr="00FB387E" w:rsidRDefault="00975C97" w:rsidP="00346178">
            <w:pPr>
              <w:pStyle w:val="TAC"/>
            </w:pPr>
            <w:r w:rsidRPr="00FB387E">
              <w:t>3.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3A1A8" w14:textId="77777777" w:rsidR="00975C97" w:rsidRPr="00FB387E" w:rsidRDefault="00975C97" w:rsidP="00346178">
            <w:pPr>
              <w:pStyle w:val="TAC"/>
            </w:pPr>
            <w:r w:rsidRPr="00FB387E">
              <w:t>7.3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D7017" w14:textId="77777777" w:rsidR="00975C97" w:rsidRPr="00FB387E" w:rsidRDefault="00975C97" w:rsidP="00346178">
            <w:pPr>
              <w:pStyle w:val="TAC"/>
            </w:pPr>
            <w:r w:rsidRPr="00FB387E">
              <w:t>11.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1F5D3" w14:textId="77777777" w:rsidR="00975C97" w:rsidRPr="00FB387E" w:rsidRDefault="00975C97" w:rsidP="00346178">
            <w:pPr>
              <w:pStyle w:val="TAC"/>
            </w:pPr>
            <w:r w:rsidRPr="00FB387E">
              <w:t>16.395</w:t>
            </w:r>
          </w:p>
        </w:tc>
      </w:tr>
      <w:tr w:rsidR="00975C97" w:rsidRPr="00FB387E" w14:paraId="26A3CF28" w14:textId="77777777" w:rsidTr="00C971DC">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3DE1516D" w14:textId="77777777" w:rsidR="00975C97" w:rsidRPr="00FB387E" w:rsidRDefault="00975C97" w:rsidP="00346178">
            <w:pPr>
              <w:pStyle w:val="TAN"/>
            </w:pPr>
            <w:r w:rsidRPr="00FB387E">
              <w:t>NOTE 1:</w:t>
            </w:r>
            <w:r w:rsidRPr="00FB387E">
              <w:tab/>
              <w:t>If more than one Code Block is present, an additional CRC sequence of L = 24 Bits is attached to each Code Block (otherwise L = 0 Bit).</w:t>
            </w:r>
          </w:p>
          <w:p w14:paraId="07FD9758" w14:textId="45CDD536" w:rsidR="00975C97" w:rsidRPr="00FB387E" w:rsidRDefault="00975C97" w:rsidP="00346178">
            <w:pPr>
              <w:pStyle w:val="TAN"/>
              <w:rPr>
                <w:kern w:val="2"/>
              </w:rPr>
            </w:pPr>
            <w:r w:rsidRPr="00FB387E">
              <w:rPr>
                <w:kern w:val="2"/>
              </w:rPr>
              <w:t>NOTE 2:</w:t>
            </w:r>
            <w:r w:rsidRPr="00FB387E">
              <w:rPr>
                <w:kern w:val="2"/>
              </w:rPr>
              <w:tab/>
            </w:r>
            <m:oMath>
              <m:r>
                <m:rPr>
                  <m:sty m:val="p"/>
                </m:rPr>
                <w:rPr>
                  <w:rFonts w:ascii="Cambria Math" w:hAnsi="Cambria Math"/>
                  <w:lang w:eastAsia="ko-KR"/>
                </w:rPr>
                <m:t>γ</m:t>
              </m:r>
            </m:oMath>
            <w:r w:rsidRPr="00FB387E">
              <w:t xml:space="preserve"> is the number of vacant resource elements in the resource block to which the last coded symbol of the 2</w:t>
            </w:r>
            <w:r w:rsidRPr="00FB387E">
              <w:rPr>
                <w:vertAlign w:val="superscript"/>
              </w:rPr>
              <w:t>nd</w:t>
            </w:r>
            <w:r w:rsidRPr="00FB387E">
              <w:t>-stage SCI belongs.</w:t>
            </w:r>
          </w:p>
        </w:tc>
      </w:tr>
    </w:tbl>
    <w:p w14:paraId="754EF03E" w14:textId="77777777" w:rsidR="00975C97" w:rsidRPr="00FB387E" w:rsidRDefault="00975C97" w:rsidP="00346178"/>
    <w:p w14:paraId="70637BFF" w14:textId="77777777" w:rsidR="00975C97" w:rsidRPr="00FB387E" w:rsidRDefault="00975C97" w:rsidP="00346178">
      <w:pPr>
        <w:pStyle w:val="TH"/>
      </w:pPr>
      <w:r w:rsidRPr="00FB387E">
        <w:t>Table A.7.4-3: Fixed reference channel for V2X receiver requirements (SCS 60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975C97" w:rsidRPr="00FB387E" w14:paraId="6B210DB6"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98E10B"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E4322" w14:textId="77777777" w:rsidR="00975C97" w:rsidRPr="00FB387E" w:rsidRDefault="00975C97" w:rsidP="00346178">
            <w:pPr>
              <w:pStyle w:val="TAH"/>
            </w:pPr>
            <w:r w:rsidRPr="00FB387E">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5762248D" w14:textId="77777777" w:rsidR="00975C97" w:rsidRPr="00FB387E" w:rsidRDefault="00975C97" w:rsidP="00346178">
            <w:pPr>
              <w:pStyle w:val="TAH"/>
            </w:pPr>
            <w:r w:rsidRPr="00FB387E">
              <w:t>Value</w:t>
            </w:r>
          </w:p>
        </w:tc>
      </w:tr>
      <w:tr w:rsidR="00975C97" w:rsidRPr="00FB387E" w14:paraId="2ED30879"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17ECCF" w14:textId="77777777" w:rsidR="00975C97" w:rsidRPr="00FB387E" w:rsidRDefault="00975C97" w:rsidP="00346178">
            <w:pPr>
              <w:pStyle w:val="TAL"/>
            </w:pPr>
            <w:r w:rsidRPr="00FB387E">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4BE68" w14:textId="77777777" w:rsidR="00975C97" w:rsidRPr="00FB387E" w:rsidRDefault="00975C97" w:rsidP="00346178">
            <w:pPr>
              <w:pStyle w:val="TAH"/>
            </w:pPr>
            <w:r w:rsidRPr="00FB387E">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96357" w14:textId="77777777" w:rsidR="00975C97" w:rsidRPr="00FB387E" w:rsidRDefault="00975C97" w:rsidP="00346178">
            <w:pPr>
              <w:pStyle w:val="TAH"/>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4C5FD" w14:textId="77777777" w:rsidR="00975C97" w:rsidRPr="00FB387E" w:rsidRDefault="00975C97" w:rsidP="00346178">
            <w:pPr>
              <w:pStyle w:val="TAH"/>
            </w:pPr>
            <w:r w:rsidRPr="00FB387E">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C5C64" w14:textId="77777777" w:rsidR="00975C97" w:rsidRPr="00FB387E" w:rsidRDefault="00975C97" w:rsidP="00346178">
            <w:pPr>
              <w:pStyle w:val="TAH"/>
            </w:pPr>
            <w:r w:rsidRPr="00FB387E">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714E3A" w14:textId="77777777" w:rsidR="00975C97" w:rsidRPr="00FB387E" w:rsidRDefault="00975C97" w:rsidP="00346178">
            <w:pPr>
              <w:pStyle w:val="TAH"/>
            </w:pPr>
            <w:r w:rsidRPr="00FB387E">
              <w:t>40</w:t>
            </w:r>
          </w:p>
        </w:tc>
      </w:tr>
      <w:tr w:rsidR="00975C97" w:rsidRPr="00FB387E" w14:paraId="62CF9DC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F8D81B" w14:textId="77777777" w:rsidR="00975C97" w:rsidRPr="00FB387E" w:rsidRDefault="00975C97" w:rsidP="00346178">
            <w:pPr>
              <w:pStyle w:val="TAL"/>
            </w:pPr>
            <w:r w:rsidRPr="00FB387E">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876EF5" w14:textId="77777777" w:rsidR="00975C97" w:rsidRPr="00FB387E" w:rsidRDefault="00975C97" w:rsidP="00346178">
            <w:pPr>
              <w:pStyle w:val="TAC"/>
            </w:pPr>
            <w:r w:rsidRPr="00FB387E">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7B87D42" w14:textId="77777777" w:rsidR="00975C97" w:rsidRPr="00FB387E" w:rsidRDefault="00975C97" w:rsidP="00346178">
            <w:pPr>
              <w:pStyle w:val="TAC"/>
              <w:rPr>
                <w:kern w:val="2"/>
              </w:rPr>
            </w:pPr>
            <w:r w:rsidRPr="00FB387E">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9EEB2" w14:textId="77777777" w:rsidR="00975C97" w:rsidRPr="00FB387E" w:rsidRDefault="00975C97" w:rsidP="00346178">
            <w:pPr>
              <w:pStyle w:val="TAC"/>
              <w:rPr>
                <w:kern w:val="2"/>
              </w:rPr>
            </w:pPr>
            <w:r w:rsidRPr="00FB387E">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6F276" w14:textId="77777777" w:rsidR="00975C97" w:rsidRPr="00FB387E" w:rsidRDefault="00975C97" w:rsidP="00346178">
            <w:pPr>
              <w:pStyle w:val="TAC"/>
              <w:rPr>
                <w:kern w:val="2"/>
              </w:rPr>
            </w:pPr>
            <w:r w:rsidRPr="00FB387E">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083DD" w14:textId="77777777" w:rsidR="00975C97" w:rsidRPr="00FB387E" w:rsidRDefault="00975C97" w:rsidP="00346178">
            <w:pPr>
              <w:pStyle w:val="TAC"/>
              <w:rPr>
                <w:kern w:val="2"/>
              </w:rPr>
            </w:pPr>
            <w:r w:rsidRPr="00FB387E">
              <w:t>60</w:t>
            </w:r>
          </w:p>
        </w:tc>
      </w:tr>
      <w:tr w:rsidR="00975C97" w:rsidRPr="00FB387E" w14:paraId="2A222FF6"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1E5F6F3" w14:textId="77777777" w:rsidR="00975C97" w:rsidRPr="00FB387E" w:rsidRDefault="00975C97" w:rsidP="00346178">
            <w:pPr>
              <w:pStyle w:val="TAL"/>
            </w:pPr>
            <w:r w:rsidRPr="00FB387E">
              <w:rPr>
                <w:rFonts w:eastAsia="PMingLiU"/>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7E3F9F9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69D96EF7" w14:textId="77777777" w:rsidR="00975C97" w:rsidRPr="00FB387E" w:rsidRDefault="00975C97" w:rsidP="00346178">
            <w:pPr>
              <w:pStyle w:val="TAC"/>
            </w:pPr>
            <w:r w:rsidRPr="00FB387E">
              <w:rPr>
                <w:rFonts w:eastAsia="PMingLiU"/>
              </w:rPr>
              <w:t>10</w:t>
            </w:r>
          </w:p>
        </w:tc>
        <w:tc>
          <w:tcPr>
            <w:tcW w:w="0" w:type="auto"/>
            <w:tcBorders>
              <w:top w:val="single" w:sz="4" w:space="0" w:color="auto"/>
              <w:left w:val="single" w:sz="4" w:space="0" w:color="auto"/>
              <w:bottom w:val="single" w:sz="4" w:space="0" w:color="auto"/>
              <w:right w:val="single" w:sz="4" w:space="0" w:color="auto"/>
            </w:tcBorders>
            <w:vAlign w:val="center"/>
          </w:tcPr>
          <w:p w14:paraId="5582EC25" w14:textId="77777777" w:rsidR="00975C97" w:rsidRPr="00FB387E" w:rsidRDefault="00975C97" w:rsidP="00346178">
            <w:pPr>
              <w:pStyle w:val="TAC"/>
            </w:pPr>
            <w:r w:rsidRPr="00FB387E">
              <w:rPr>
                <w:rFonts w:eastAsia="PMingLiU"/>
              </w:rPr>
              <w:t>12</w:t>
            </w:r>
          </w:p>
        </w:tc>
        <w:tc>
          <w:tcPr>
            <w:tcW w:w="0" w:type="auto"/>
            <w:tcBorders>
              <w:top w:val="single" w:sz="4" w:space="0" w:color="auto"/>
              <w:left w:val="single" w:sz="4" w:space="0" w:color="auto"/>
              <w:bottom w:val="single" w:sz="4" w:space="0" w:color="auto"/>
              <w:right w:val="single" w:sz="4" w:space="0" w:color="auto"/>
            </w:tcBorders>
            <w:vAlign w:val="center"/>
          </w:tcPr>
          <w:p w14:paraId="1AAA2F4B" w14:textId="77777777" w:rsidR="00975C97" w:rsidRPr="00FB387E" w:rsidRDefault="00975C97" w:rsidP="00346178">
            <w:pPr>
              <w:pStyle w:val="TAC"/>
            </w:pPr>
            <w:r w:rsidRPr="00FB387E">
              <w:rPr>
                <w:rFonts w:eastAsia="PMingLiU"/>
              </w:rPr>
              <w:t>12</w:t>
            </w:r>
          </w:p>
        </w:tc>
        <w:tc>
          <w:tcPr>
            <w:tcW w:w="0" w:type="auto"/>
            <w:tcBorders>
              <w:top w:val="single" w:sz="4" w:space="0" w:color="auto"/>
              <w:left w:val="single" w:sz="4" w:space="0" w:color="auto"/>
              <w:bottom w:val="single" w:sz="4" w:space="0" w:color="auto"/>
              <w:right w:val="single" w:sz="4" w:space="0" w:color="auto"/>
            </w:tcBorders>
            <w:vAlign w:val="center"/>
          </w:tcPr>
          <w:p w14:paraId="0DE520A6" w14:textId="77777777" w:rsidR="00975C97" w:rsidRPr="00FB387E" w:rsidRDefault="00975C97" w:rsidP="00346178">
            <w:pPr>
              <w:pStyle w:val="TAC"/>
            </w:pPr>
            <w:r w:rsidRPr="00FB387E">
              <w:rPr>
                <w:rFonts w:eastAsia="PMingLiU"/>
              </w:rPr>
              <w:t>10</w:t>
            </w:r>
          </w:p>
        </w:tc>
      </w:tr>
      <w:tr w:rsidR="00975C97" w:rsidRPr="00FB387E" w14:paraId="61DB607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6B7EC" w14:textId="77777777" w:rsidR="00975C97" w:rsidRPr="00FB387E" w:rsidRDefault="00975C97" w:rsidP="00346178">
            <w:pPr>
              <w:pStyle w:val="TAL"/>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3D1AC47B"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6F08451" w14:textId="77777777" w:rsidR="00975C97" w:rsidRPr="00FB387E" w:rsidRDefault="00975C97" w:rsidP="00346178">
            <w:pPr>
              <w:pStyle w:val="TAC"/>
              <w:rPr>
                <w:kern w:val="2"/>
              </w:rPr>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410E4E8" w14:textId="77777777" w:rsidR="00975C97" w:rsidRPr="00FB387E" w:rsidRDefault="00975C97" w:rsidP="00346178">
            <w:pPr>
              <w:pStyle w:val="TAC"/>
              <w:rPr>
                <w:kern w:val="2"/>
              </w:rPr>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72A44B6" w14:textId="77777777" w:rsidR="00975C97" w:rsidRPr="00FB387E" w:rsidRDefault="00975C97" w:rsidP="00346178">
            <w:pPr>
              <w:pStyle w:val="TAC"/>
              <w:rPr>
                <w:kern w:val="2"/>
              </w:rPr>
            </w:pPr>
            <w:r w:rsidRPr="00FB387E">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AEF4E" w14:textId="77777777" w:rsidR="00975C97" w:rsidRPr="00FB387E" w:rsidRDefault="00975C97" w:rsidP="00346178">
            <w:pPr>
              <w:pStyle w:val="TAC"/>
              <w:rPr>
                <w:kern w:val="2"/>
              </w:rPr>
            </w:pPr>
            <w:r w:rsidRPr="00FB387E">
              <w:t>50</w:t>
            </w:r>
          </w:p>
        </w:tc>
      </w:tr>
      <w:tr w:rsidR="00975C97" w:rsidRPr="00FB387E" w14:paraId="44E16DB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0D354" w14:textId="77777777" w:rsidR="00975C97" w:rsidRPr="00FB387E" w:rsidRDefault="00975C97" w:rsidP="00346178">
            <w:pPr>
              <w:pStyle w:val="TAL"/>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7888216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975FE67" w14:textId="77777777" w:rsidR="00975C97" w:rsidRPr="00FB387E" w:rsidRDefault="00975C97" w:rsidP="00346178">
            <w:pPr>
              <w:pStyle w:val="TAC"/>
              <w:rPr>
                <w:kern w:val="2"/>
              </w:rPr>
            </w:pPr>
            <w:r w:rsidRPr="00FB387E">
              <w:t>23</w:t>
            </w:r>
          </w:p>
        </w:tc>
        <w:tc>
          <w:tcPr>
            <w:tcW w:w="0" w:type="auto"/>
            <w:tcBorders>
              <w:top w:val="single" w:sz="4" w:space="0" w:color="auto"/>
              <w:left w:val="single" w:sz="4" w:space="0" w:color="auto"/>
              <w:bottom w:val="single" w:sz="4" w:space="0" w:color="auto"/>
              <w:right w:val="single" w:sz="4" w:space="0" w:color="auto"/>
            </w:tcBorders>
            <w:hideMark/>
          </w:tcPr>
          <w:p w14:paraId="5EAD7FAC" w14:textId="77777777" w:rsidR="00975C97" w:rsidRPr="00FB387E" w:rsidRDefault="00975C97" w:rsidP="00346178">
            <w:pPr>
              <w:pStyle w:val="TAC"/>
              <w:rPr>
                <w:kern w:val="2"/>
              </w:rPr>
            </w:pPr>
            <w:r w:rsidRPr="00FB387E">
              <w:t>23</w:t>
            </w:r>
          </w:p>
        </w:tc>
        <w:tc>
          <w:tcPr>
            <w:tcW w:w="0" w:type="auto"/>
            <w:tcBorders>
              <w:top w:val="single" w:sz="4" w:space="0" w:color="auto"/>
              <w:left w:val="single" w:sz="4" w:space="0" w:color="auto"/>
              <w:bottom w:val="single" w:sz="4" w:space="0" w:color="auto"/>
              <w:right w:val="single" w:sz="4" w:space="0" w:color="auto"/>
            </w:tcBorders>
            <w:hideMark/>
          </w:tcPr>
          <w:p w14:paraId="4107C38C" w14:textId="77777777" w:rsidR="00975C97" w:rsidRPr="00FB387E" w:rsidRDefault="00975C97" w:rsidP="00346178">
            <w:pPr>
              <w:pStyle w:val="TAC"/>
              <w:rPr>
                <w:kern w:val="2"/>
              </w:rPr>
            </w:pPr>
            <w:r w:rsidRPr="00FB387E">
              <w:t>23</w:t>
            </w:r>
          </w:p>
        </w:tc>
        <w:tc>
          <w:tcPr>
            <w:tcW w:w="0" w:type="auto"/>
            <w:tcBorders>
              <w:top w:val="single" w:sz="4" w:space="0" w:color="auto"/>
              <w:left w:val="single" w:sz="4" w:space="0" w:color="auto"/>
              <w:bottom w:val="single" w:sz="4" w:space="0" w:color="auto"/>
              <w:right w:val="single" w:sz="4" w:space="0" w:color="auto"/>
            </w:tcBorders>
            <w:hideMark/>
          </w:tcPr>
          <w:p w14:paraId="61E5B86F" w14:textId="77777777" w:rsidR="00975C97" w:rsidRPr="00FB387E" w:rsidRDefault="00975C97" w:rsidP="00346178">
            <w:pPr>
              <w:pStyle w:val="TAC"/>
              <w:rPr>
                <w:kern w:val="2"/>
              </w:rPr>
            </w:pPr>
            <w:r w:rsidRPr="00FB387E">
              <w:t>23</w:t>
            </w:r>
          </w:p>
        </w:tc>
      </w:tr>
      <w:tr w:rsidR="00975C97" w:rsidRPr="00FB387E" w14:paraId="7399859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3AD4D5" w14:textId="77777777" w:rsidR="00975C97" w:rsidRPr="00FB387E" w:rsidRDefault="00975C97" w:rsidP="00346178">
            <w:pPr>
              <w:pStyle w:val="TAL"/>
            </w:pPr>
            <w:r w:rsidRPr="00FB387E">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4703B091" w14:textId="77777777" w:rsidR="00975C97" w:rsidRPr="00FB387E" w:rsidRDefault="00975C97" w:rsidP="00346178">
            <w:pPr>
              <w:pStyle w:val="TAC"/>
              <w:rPr>
                <w:kern w:val="2"/>
              </w:rPr>
            </w:pPr>
            <w:r w:rsidRPr="00FB387E">
              <w:t>256QAM</w:t>
            </w:r>
          </w:p>
        </w:tc>
      </w:tr>
      <w:tr w:rsidR="00975C97" w:rsidRPr="00FB387E" w14:paraId="36483D29"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A5CBD0"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A88D6FB"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EAC5505" w14:textId="77777777" w:rsidR="00975C97" w:rsidRPr="00FB387E" w:rsidRDefault="00975C97" w:rsidP="00346178">
            <w:pPr>
              <w:pStyle w:val="TAC"/>
              <w:rPr>
                <w:kern w:val="2"/>
              </w:rPr>
            </w:pPr>
            <w:r w:rsidRPr="00FB387E">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4661A1" w14:textId="77777777" w:rsidR="00975C97" w:rsidRPr="00FB387E" w:rsidRDefault="00975C97" w:rsidP="00346178">
            <w:pPr>
              <w:pStyle w:val="TAC"/>
              <w:rPr>
                <w:kern w:val="2"/>
              </w:rPr>
            </w:pPr>
            <w:r w:rsidRPr="00FB387E">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1C3BE6" w14:textId="77777777" w:rsidR="00975C97" w:rsidRPr="00FB387E" w:rsidRDefault="00975C97" w:rsidP="00346178">
            <w:pPr>
              <w:pStyle w:val="TAC"/>
              <w:rPr>
                <w:kern w:val="2"/>
              </w:rPr>
            </w:pPr>
            <w:r w:rsidRPr="00FB387E">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2BB4C" w14:textId="77777777" w:rsidR="00975C97" w:rsidRPr="00FB387E" w:rsidRDefault="00975C97" w:rsidP="00346178">
            <w:pPr>
              <w:pStyle w:val="TAC"/>
              <w:rPr>
                <w:kern w:val="2"/>
              </w:rPr>
            </w:pPr>
            <w:r w:rsidRPr="00FB387E">
              <w:t>256QAM</w:t>
            </w:r>
          </w:p>
        </w:tc>
      </w:tr>
      <w:tr w:rsidR="00975C97" w:rsidRPr="00FB387E" w14:paraId="10E47201" w14:textId="77777777" w:rsidTr="00C971DC">
        <w:trPr>
          <w:trHeight w:val="16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5F0CC3"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5795787"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B1FA2D9" w14:textId="77777777" w:rsidR="00975C97" w:rsidRPr="00FB387E" w:rsidRDefault="00975C97" w:rsidP="00346178">
            <w:pPr>
              <w:pStyle w:val="TAC"/>
            </w:pPr>
            <w:r w:rsidRPr="00FB387E">
              <w:t>4480</w:t>
            </w:r>
          </w:p>
        </w:tc>
        <w:tc>
          <w:tcPr>
            <w:tcW w:w="0" w:type="auto"/>
            <w:tcBorders>
              <w:top w:val="single" w:sz="4" w:space="0" w:color="auto"/>
              <w:left w:val="single" w:sz="4" w:space="0" w:color="auto"/>
              <w:bottom w:val="single" w:sz="4" w:space="0" w:color="auto"/>
              <w:right w:val="single" w:sz="4" w:space="0" w:color="auto"/>
            </w:tcBorders>
            <w:vAlign w:val="center"/>
          </w:tcPr>
          <w:p w14:paraId="57B71946" w14:textId="77777777" w:rsidR="00975C97" w:rsidRPr="00FB387E" w:rsidRDefault="00975C97" w:rsidP="00346178">
            <w:pPr>
              <w:pStyle w:val="TAC"/>
            </w:pPr>
            <w:r w:rsidRPr="00FB387E">
              <w:t>15880</w:t>
            </w:r>
          </w:p>
        </w:tc>
        <w:tc>
          <w:tcPr>
            <w:tcW w:w="0" w:type="auto"/>
            <w:tcBorders>
              <w:top w:val="single" w:sz="4" w:space="0" w:color="auto"/>
              <w:left w:val="single" w:sz="4" w:space="0" w:color="auto"/>
              <w:bottom w:val="single" w:sz="4" w:space="0" w:color="auto"/>
              <w:right w:val="single" w:sz="4" w:space="0" w:color="auto"/>
            </w:tcBorders>
            <w:vAlign w:val="center"/>
          </w:tcPr>
          <w:p w14:paraId="26518658" w14:textId="77777777" w:rsidR="00975C97" w:rsidRPr="00FB387E" w:rsidRDefault="00975C97" w:rsidP="00346178">
            <w:pPr>
              <w:pStyle w:val="TAC"/>
            </w:pPr>
            <w:r w:rsidRPr="00FB387E">
              <w:t>25608</w:t>
            </w:r>
          </w:p>
        </w:tc>
        <w:tc>
          <w:tcPr>
            <w:tcW w:w="0" w:type="auto"/>
            <w:tcBorders>
              <w:top w:val="single" w:sz="4" w:space="0" w:color="auto"/>
              <w:left w:val="single" w:sz="4" w:space="0" w:color="auto"/>
              <w:bottom w:val="single" w:sz="4" w:space="0" w:color="auto"/>
              <w:right w:val="single" w:sz="4" w:space="0" w:color="auto"/>
            </w:tcBorders>
            <w:vAlign w:val="center"/>
          </w:tcPr>
          <w:p w14:paraId="209BB7BC" w14:textId="77777777" w:rsidR="00975C97" w:rsidRPr="00FB387E" w:rsidRDefault="00975C97" w:rsidP="00346178">
            <w:pPr>
              <w:pStyle w:val="TAC"/>
            </w:pPr>
            <w:r w:rsidRPr="00FB387E">
              <w:t>36896</w:t>
            </w:r>
          </w:p>
        </w:tc>
      </w:tr>
      <w:tr w:rsidR="00975C97" w:rsidRPr="00FB387E" w14:paraId="32AA1FD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F64783" w14:textId="77777777" w:rsidR="00975C97" w:rsidRPr="00FB387E" w:rsidRDefault="00975C97" w:rsidP="00346178">
            <w:pPr>
              <w:pStyle w:val="TAL"/>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51223A71"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8D054"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CE0BD"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66B4E" w14:textId="77777777" w:rsidR="00975C97" w:rsidRPr="00FB387E" w:rsidRDefault="00975C97" w:rsidP="00346178">
            <w:pPr>
              <w:pStyle w:val="TAC"/>
            </w:pPr>
            <w:r w:rsidRPr="00FB387E">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F7576" w14:textId="77777777" w:rsidR="00975C97" w:rsidRPr="00FB387E" w:rsidRDefault="00975C97" w:rsidP="00346178">
            <w:pPr>
              <w:pStyle w:val="TAC"/>
            </w:pPr>
            <w:r w:rsidRPr="00FB387E">
              <w:t>24</w:t>
            </w:r>
          </w:p>
        </w:tc>
      </w:tr>
      <w:tr w:rsidR="00975C97" w:rsidRPr="00FB387E" w14:paraId="27CDCBB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933046" w14:textId="77777777" w:rsidR="00975C97" w:rsidRPr="00FB387E" w:rsidRDefault="00975C97" w:rsidP="00346178">
            <w:pPr>
              <w:pStyle w:val="TAL"/>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00AFD2B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4343FF3"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3863C53"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FC50283"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E2491" w14:textId="77777777" w:rsidR="00975C97" w:rsidRPr="00FB387E" w:rsidRDefault="00975C97" w:rsidP="00346178">
            <w:pPr>
              <w:pStyle w:val="TAC"/>
            </w:pPr>
            <w:r w:rsidRPr="00FB387E">
              <w:t>1</w:t>
            </w:r>
          </w:p>
        </w:tc>
      </w:tr>
      <w:tr w:rsidR="00975C97" w:rsidRPr="00FB387E" w14:paraId="37DD9FF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D0DA4D8" w14:textId="77777777" w:rsidR="00975C97" w:rsidRPr="00FB387E" w:rsidRDefault="00975C97" w:rsidP="00346178">
            <w:pPr>
              <w:pStyle w:val="TAL"/>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2F79B92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6BBFE57A"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tcPr>
          <w:p w14:paraId="3BD365E4" w14:textId="77777777" w:rsidR="00975C97" w:rsidRPr="00FB387E" w:rsidRDefault="00975C97" w:rsidP="00346178">
            <w:pPr>
              <w:pStyle w:val="TAC"/>
            </w:pPr>
            <w:r w:rsidRPr="00FB387E">
              <w:t>2</w:t>
            </w:r>
          </w:p>
        </w:tc>
        <w:tc>
          <w:tcPr>
            <w:tcW w:w="0" w:type="auto"/>
            <w:tcBorders>
              <w:top w:val="single" w:sz="4" w:space="0" w:color="auto"/>
              <w:left w:val="single" w:sz="4" w:space="0" w:color="auto"/>
              <w:bottom w:val="single" w:sz="4" w:space="0" w:color="auto"/>
              <w:right w:val="single" w:sz="4" w:space="0" w:color="auto"/>
            </w:tcBorders>
            <w:vAlign w:val="center"/>
          </w:tcPr>
          <w:p w14:paraId="37F8BD50" w14:textId="77777777" w:rsidR="00975C97" w:rsidRPr="00FB387E" w:rsidRDefault="00975C97" w:rsidP="00346178">
            <w:pPr>
              <w:pStyle w:val="TAC"/>
            </w:pPr>
            <w:r w:rsidRPr="00FB387E">
              <w:t>4</w:t>
            </w:r>
          </w:p>
        </w:tc>
        <w:tc>
          <w:tcPr>
            <w:tcW w:w="0" w:type="auto"/>
            <w:tcBorders>
              <w:top w:val="single" w:sz="4" w:space="0" w:color="auto"/>
              <w:left w:val="single" w:sz="4" w:space="0" w:color="auto"/>
              <w:bottom w:val="single" w:sz="4" w:space="0" w:color="auto"/>
              <w:right w:val="single" w:sz="4" w:space="0" w:color="auto"/>
            </w:tcBorders>
            <w:vAlign w:val="center"/>
          </w:tcPr>
          <w:p w14:paraId="5C83659A" w14:textId="77777777" w:rsidR="00975C97" w:rsidRPr="00FB387E" w:rsidRDefault="00975C97" w:rsidP="00346178">
            <w:pPr>
              <w:pStyle w:val="TAC"/>
            </w:pPr>
            <w:r w:rsidRPr="00FB387E">
              <w:t>5</w:t>
            </w:r>
          </w:p>
        </w:tc>
      </w:tr>
      <w:tr w:rsidR="00975C97" w:rsidRPr="00FB387E" w14:paraId="199909A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C4F549F" w14:textId="77777777" w:rsidR="00975C97" w:rsidRPr="00FB387E" w:rsidRDefault="00975C97" w:rsidP="00346178">
            <w:pPr>
              <w:pStyle w:val="TAL"/>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1A6E3BF2"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1FE60C6"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66D345B3"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5225BF97" w14:textId="77777777" w:rsidR="00975C97" w:rsidRPr="00FB387E" w:rsidRDefault="00975C97" w:rsidP="00346178">
            <w:pPr>
              <w:pStyle w:val="TAC"/>
            </w:pPr>
            <w:r w:rsidRPr="00FB387E">
              <w:t>6.25</w:t>
            </w:r>
          </w:p>
        </w:tc>
        <w:tc>
          <w:tcPr>
            <w:tcW w:w="0" w:type="auto"/>
            <w:tcBorders>
              <w:top w:val="single" w:sz="4" w:space="0" w:color="auto"/>
              <w:left w:val="single" w:sz="4" w:space="0" w:color="auto"/>
              <w:bottom w:val="single" w:sz="4" w:space="0" w:color="auto"/>
              <w:right w:val="single" w:sz="4" w:space="0" w:color="auto"/>
            </w:tcBorders>
            <w:vAlign w:val="center"/>
          </w:tcPr>
          <w:p w14:paraId="0D33DC59" w14:textId="77777777" w:rsidR="00975C97" w:rsidRPr="00FB387E" w:rsidRDefault="00975C97" w:rsidP="00346178">
            <w:pPr>
              <w:pStyle w:val="TAC"/>
            </w:pPr>
            <w:r w:rsidRPr="00FB387E">
              <w:t>6.25</w:t>
            </w:r>
          </w:p>
        </w:tc>
      </w:tr>
      <w:tr w:rsidR="00975C97" w:rsidRPr="00FB387E" w14:paraId="6C5D8949"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F14959A" w14:textId="40BF0459" w:rsidR="00975C97" w:rsidRPr="00FB387E" w:rsidRDefault="00975C97" w:rsidP="00346178">
            <w:pPr>
              <w:pStyle w:val="TAL"/>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73BBFC6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DCFC661"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76FA368D"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780BABB7" w14:textId="77777777" w:rsidR="00975C97" w:rsidRPr="00FB387E" w:rsidRDefault="00975C97" w:rsidP="00346178">
            <w:pPr>
              <w:pStyle w:val="TAC"/>
            </w:pPr>
            <w:r w:rsidRPr="00FB387E">
              <w:t>3</w:t>
            </w:r>
          </w:p>
        </w:tc>
        <w:tc>
          <w:tcPr>
            <w:tcW w:w="0" w:type="auto"/>
            <w:tcBorders>
              <w:top w:val="single" w:sz="4" w:space="0" w:color="auto"/>
              <w:left w:val="single" w:sz="4" w:space="0" w:color="auto"/>
              <w:bottom w:val="single" w:sz="4" w:space="0" w:color="auto"/>
              <w:right w:val="single" w:sz="4" w:space="0" w:color="auto"/>
            </w:tcBorders>
            <w:vAlign w:val="center"/>
          </w:tcPr>
          <w:p w14:paraId="72C78C48" w14:textId="77777777" w:rsidR="00975C97" w:rsidRPr="00FB387E" w:rsidRDefault="00975C97" w:rsidP="00346178">
            <w:pPr>
              <w:pStyle w:val="TAC"/>
            </w:pPr>
            <w:r w:rsidRPr="00FB387E">
              <w:t>3</w:t>
            </w:r>
          </w:p>
        </w:tc>
      </w:tr>
      <w:tr w:rsidR="00975C97" w:rsidRPr="00FB387E" w14:paraId="7BF48DB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689B59" w14:textId="77777777" w:rsidR="00975C97" w:rsidRPr="00FB387E" w:rsidRDefault="00975C97" w:rsidP="00346178">
            <w:pPr>
              <w:pStyle w:val="TAL"/>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571C797A"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A6D167B" w14:textId="77777777" w:rsidR="00975C97" w:rsidRPr="00FB387E" w:rsidRDefault="00975C97" w:rsidP="00346178">
            <w:pPr>
              <w:pStyle w:val="TAC"/>
            </w:pPr>
            <w:r w:rsidRPr="00FB387E">
              <w:t>5760</w:t>
            </w:r>
          </w:p>
        </w:tc>
        <w:tc>
          <w:tcPr>
            <w:tcW w:w="0" w:type="auto"/>
            <w:tcBorders>
              <w:top w:val="single" w:sz="4" w:space="0" w:color="auto"/>
              <w:left w:val="single" w:sz="4" w:space="0" w:color="auto"/>
              <w:bottom w:val="single" w:sz="4" w:space="0" w:color="auto"/>
              <w:right w:val="single" w:sz="4" w:space="0" w:color="auto"/>
            </w:tcBorders>
            <w:vAlign w:val="center"/>
          </w:tcPr>
          <w:p w14:paraId="460472BB" w14:textId="77777777" w:rsidR="00975C97" w:rsidRPr="00FB387E" w:rsidRDefault="00975C97" w:rsidP="00346178">
            <w:pPr>
              <w:pStyle w:val="TAC"/>
            </w:pPr>
            <w:r w:rsidRPr="00FB387E">
              <w:t>20544</w:t>
            </w:r>
          </w:p>
        </w:tc>
        <w:tc>
          <w:tcPr>
            <w:tcW w:w="0" w:type="auto"/>
            <w:tcBorders>
              <w:top w:val="single" w:sz="4" w:space="0" w:color="auto"/>
              <w:left w:val="single" w:sz="4" w:space="0" w:color="auto"/>
              <w:bottom w:val="single" w:sz="4" w:space="0" w:color="auto"/>
              <w:right w:val="single" w:sz="4" w:space="0" w:color="auto"/>
            </w:tcBorders>
            <w:vAlign w:val="center"/>
          </w:tcPr>
          <w:p w14:paraId="33B24820" w14:textId="77777777" w:rsidR="00975C97" w:rsidRPr="00FB387E" w:rsidRDefault="00975C97" w:rsidP="00346178">
            <w:pPr>
              <w:pStyle w:val="TAC"/>
            </w:pPr>
            <w:r w:rsidRPr="00FB387E">
              <w:t>33216</w:t>
            </w:r>
          </w:p>
        </w:tc>
        <w:tc>
          <w:tcPr>
            <w:tcW w:w="0" w:type="auto"/>
            <w:tcBorders>
              <w:top w:val="single" w:sz="4" w:space="0" w:color="auto"/>
              <w:left w:val="single" w:sz="4" w:space="0" w:color="auto"/>
              <w:bottom w:val="single" w:sz="4" w:space="0" w:color="auto"/>
              <w:right w:val="single" w:sz="4" w:space="0" w:color="auto"/>
            </w:tcBorders>
            <w:vAlign w:val="center"/>
          </w:tcPr>
          <w:p w14:paraId="5985C572" w14:textId="77777777" w:rsidR="00975C97" w:rsidRPr="00FB387E" w:rsidRDefault="00975C97" w:rsidP="00346178">
            <w:pPr>
              <w:pStyle w:val="TAC"/>
            </w:pPr>
            <w:r w:rsidRPr="00FB387E">
              <w:t>48000</w:t>
            </w:r>
          </w:p>
        </w:tc>
      </w:tr>
      <w:tr w:rsidR="00975C97" w:rsidRPr="00FB387E" w14:paraId="608894F3" w14:textId="77777777" w:rsidTr="00C971DC">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EE7801" w14:textId="77777777" w:rsidR="00975C97" w:rsidRPr="00FB387E" w:rsidRDefault="00975C97" w:rsidP="00346178">
            <w:pPr>
              <w:pStyle w:val="TAL"/>
            </w:pPr>
            <w:r w:rsidRPr="00FB387E">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EB161" w14:textId="77777777" w:rsidR="00975C97" w:rsidRPr="00FB387E" w:rsidRDefault="00975C97" w:rsidP="00346178">
            <w:pPr>
              <w:pStyle w:val="TAC"/>
            </w:pPr>
            <w:r w:rsidRPr="00FB387E">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7A92F" w14:textId="77777777" w:rsidR="00975C97" w:rsidRPr="00FB387E" w:rsidRDefault="00975C97" w:rsidP="00346178">
            <w:pPr>
              <w:pStyle w:val="TAC"/>
            </w:pPr>
            <w:r w:rsidRPr="00FB387E">
              <w:t>1.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24CD5" w14:textId="77777777" w:rsidR="00975C97" w:rsidRPr="00FB387E" w:rsidRDefault="00975C97" w:rsidP="00346178">
            <w:pPr>
              <w:pStyle w:val="TAC"/>
            </w:pPr>
            <w:r w:rsidRPr="00FB387E">
              <w:t>6.352</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A82A3" w14:textId="77777777" w:rsidR="00975C97" w:rsidRPr="00FB387E" w:rsidRDefault="00975C97" w:rsidP="00346178">
            <w:pPr>
              <w:pStyle w:val="TAC"/>
            </w:pPr>
            <w:r w:rsidRPr="00FB387E">
              <w:t>10.24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D27968" w14:textId="77777777" w:rsidR="00975C97" w:rsidRPr="00FB387E" w:rsidRDefault="00975C97" w:rsidP="00346178">
            <w:pPr>
              <w:pStyle w:val="TAC"/>
            </w:pPr>
            <w:r w:rsidRPr="00FB387E">
              <w:t>14.758</w:t>
            </w:r>
          </w:p>
        </w:tc>
      </w:tr>
      <w:tr w:rsidR="00975C97" w:rsidRPr="00FB387E" w14:paraId="79C67DA3" w14:textId="77777777" w:rsidTr="00C971DC">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2C70604" w14:textId="77777777" w:rsidR="00975C97" w:rsidRPr="00FB387E" w:rsidRDefault="00975C97" w:rsidP="00346178">
            <w:pPr>
              <w:pStyle w:val="TAN"/>
            </w:pPr>
            <w:r w:rsidRPr="00FB387E">
              <w:t>NOTE 1:</w:t>
            </w:r>
            <w:r w:rsidRPr="00FB387E">
              <w:tab/>
              <w:t>If more than one Code Block is present, an additional CRC sequence of L = 24 Bits is attached to each Code Block (otherwise L = 0 Bit).</w:t>
            </w:r>
          </w:p>
          <w:p w14:paraId="583EBC31" w14:textId="40AF06C0" w:rsidR="00975C97" w:rsidRPr="00FB387E" w:rsidRDefault="00975C97" w:rsidP="00346178">
            <w:pPr>
              <w:pStyle w:val="TAN"/>
              <w:rPr>
                <w:kern w:val="2"/>
              </w:rPr>
            </w:pPr>
            <w:r w:rsidRPr="00FB387E">
              <w:rPr>
                <w:kern w:val="2"/>
              </w:rPr>
              <w:t>NOTE 2:</w:t>
            </w:r>
            <w:r w:rsidRPr="00FB387E">
              <w:rPr>
                <w:kern w:val="2"/>
              </w:rPr>
              <w:tab/>
            </w:r>
            <m:oMath>
              <m:r>
                <m:rPr>
                  <m:sty m:val="p"/>
                </m:rPr>
                <w:rPr>
                  <w:rFonts w:ascii="Cambria Math" w:hAnsi="Cambria Math"/>
                  <w:lang w:eastAsia="ko-KR"/>
                </w:rPr>
                <m:t>γ</m:t>
              </m:r>
            </m:oMath>
            <w:r w:rsidRPr="00FB387E">
              <w:t xml:space="preserve"> is the number of vacant resource elements in the resource block to which the last coded symbol of the 2</w:t>
            </w:r>
            <w:r w:rsidRPr="00FB387E">
              <w:rPr>
                <w:vertAlign w:val="superscript"/>
              </w:rPr>
              <w:t>nd</w:t>
            </w:r>
            <w:r w:rsidRPr="00FB387E">
              <w:t>-stage SCI belongs.</w:t>
            </w:r>
          </w:p>
        </w:tc>
      </w:tr>
    </w:tbl>
    <w:p w14:paraId="4ECECE40" w14:textId="77777777" w:rsidR="00975C97" w:rsidRPr="00FB387E" w:rsidRDefault="00975C97" w:rsidP="00346178"/>
    <w:p w14:paraId="6ECB46C9" w14:textId="77777777" w:rsidR="00975C97" w:rsidRPr="00FB387E" w:rsidRDefault="00975C97" w:rsidP="00975C97">
      <w:pPr>
        <w:pStyle w:val="Heading2"/>
        <w:rPr>
          <w:rFonts w:eastAsia="Malgun Gothic"/>
        </w:rPr>
      </w:pPr>
      <w:r w:rsidRPr="00FB387E">
        <w:rPr>
          <w:rFonts w:eastAsia="Malgun Gothic"/>
        </w:rPr>
        <w:t>A.7.5</w:t>
      </w:r>
      <w:r w:rsidRPr="00FB387E">
        <w:rPr>
          <w:rFonts w:eastAsia="Malgun Gothic"/>
        </w:rPr>
        <w:tab/>
        <w:t>FRC for transmitter requirements</w:t>
      </w:r>
    </w:p>
    <w:p w14:paraId="07678F8C" w14:textId="77777777" w:rsidR="00975C97" w:rsidRPr="00FB387E" w:rsidRDefault="00975C97" w:rsidP="00346178">
      <w:pPr>
        <w:rPr>
          <w:rFonts w:eastAsia="Malgun Gothic" w:cs="v5.0.0"/>
        </w:rPr>
      </w:pPr>
      <w:r w:rsidRPr="00FB387E">
        <w:t>For V2X transmission over PC5, FRC specified in clause A.7.5-1, A.7.5-2, A.7.5-3 and A.7.5-4 are applicable for measurements on the Transmitter Characteristics.</w:t>
      </w:r>
    </w:p>
    <w:p w14:paraId="2AFAB185" w14:textId="77777777" w:rsidR="00975C97" w:rsidRPr="00FB387E" w:rsidRDefault="00975C97" w:rsidP="00346178">
      <w:pPr>
        <w:pStyle w:val="TH"/>
      </w:pPr>
      <w:r w:rsidRPr="00FB387E">
        <w:t>Table A.7.5-1: Fixed reference channel for V2X transmitter requirements (QPSK)</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617"/>
        <w:gridCol w:w="617"/>
        <w:gridCol w:w="617"/>
        <w:gridCol w:w="617"/>
        <w:gridCol w:w="617"/>
        <w:gridCol w:w="617"/>
        <w:gridCol w:w="617"/>
        <w:gridCol w:w="717"/>
        <w:gridCol w:w="717"/>
        <w:gridCol w:w="717"/>
        <w:gridCol w:w="717"/>
        <w:gridCol w:w="717"/>
        <w:gridCol w:w="717"/>
      </w:tblGrid>
      <w:tr w:rsidR="00975C97" w:rsidRPr="00FB387E" w14:paraId="0B54377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7915FA" w14:textId="77777777" w:rsidR="00975C97" w:rsidRPr="00FB387E" w:rsidRDefault="00975C97" w:rsidP="00346178">
            <w:pPr>
              <w:pStyle w:val="TAH"/>
            </w:pPr>
            <w:r w:rsidRPr="00FB387E">
              <w:t>Parameter</w:t>
            </w:r>
          </w:p>
        </w:tc>
        <w:tc>
          <w:tcPr>
            <w:tcW w:w="853" w:type="dxa"/>
            <w:tcBorders>
              <w:top w:val="single" w:sz="4" w:space="0" w:color="auto"/>
              <w:left w:val="single" w:sz="4" w:space="0" w:color="auto"/>
              <w:bottom w:val="single" w:sz="4" w:space="0" w:color="auto"/>
              <w:right w:val="single" w:sz="4" w:space="0" w:color="auto"/>
            </w:tcBorders>
            <w:vAlign w:val="center"/>
            <w:hideMark/>
          </w:tcPr>
          <w:p w14:paraId="364D0FC8" w14:textId="77777777" w:rsidR="00975C97" w:rsidRPr="00FB387E" w:rsidRDefault="00975C97" w:rsidP="00346178">
            <w:pPr>
              <w:pStyle w:val="TAH"/>
            </w:pPr>
            <w:r w:rsidRPr="00FB387E">
              <w:t>Unit</w:t>
            </w:r>
          </w:p>
        </w:tc>
        <w:tc>
          <w:tcPr>
            <w:tcW w:w="7806" w:type="dxa"/>
            <w:gridSpan w:val="12"/>
            <w:tcBorders>
              <w:top w:val="single" w:sz="4" w:space="0" w:color="auto"/>
              <w:left w:val="single" w:sz="4" w:space="0" w:color="auto"/>
              <w:bottom w:val="single" w:sz="4" w:space="0" w:color="auto"/>
              <w:right w:val="single" w:sz="4" w:space="0" w:color="auto"/>
            </w:tcBorders>
            <w:vAlign w:val="center"/>
            <w:hideMark/>
          </w:tcPr>
          <w:p w14:paraId="45633E27" w14:textId="77777777" w:rsidR="00975C97" w:rsidRPr="00FB387E" w:rsidRDefault="00975C97" w:rsidP="00346178">
            <w:pPr>
              <w:pStyle w:val="TAH"/>
              <w:rPr>
                <w:rFonts w:eastAsia="SimSun"/>
                <w:lang w:eastAsia="zh-CN"/>
              </w:rPr>
            </w:pPr>
            <w:r w:rsidRPr="00FB387E">
              <w:t>Value</w:t>
            </w:r>
          </w:p>
        </w:tc>
      </w:tr>
      <w:tr w:rsidR="00975C97" w:rsidRPr="00FB387E" w14:paraId="4566D8C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E1574E" w14:textId="77777777" w:rsidR="00975C97" w:rsidRPr="00FB387E" w:rsidRDefault="00975C97" w:rsidP="00346178">
            <w:pPr>
              <w:pStyle w:val="TAL"/>
              <w:rPr>
                <w:rFonts w:eastAsia="Malgun Gothic"/>
                <w:lang w:eastAsia="en-US"/>
              </w:rPr>
            </w:pPr>
            <w:r w:rsidRPr="00FB387E">
              <w:t>Allocated resource blocks</w:t>
            </w:r>
          </w:p>
        </w:tc>
        <w:tc>
          <w:tcPr>
            <w:tcW w:w="853" w:type="dxa"/>
            <w:tcBorders>
              <w:top w:val="single" w:sz="4" w:space="0" w:color="auto"/>
              <w:left w:val="single" w:sz="4" w:space="0" w:color="auto"/>
              <w:bottom w:val="single" w:sz="4" w:space="0" w:color="auto"/>
              <w:right w:val="single" w:sz="4" w:space="0" w:color="auto"/>
            </w:tcBorders>
            <w:vAlign w:val="center"/>
          </w:tcPr>
          <w:p w14:paraId="37DF1B36" w14:textId="77777777" w:rsidR="00975C97" w:rsidRPr="00FB387E" w:rsidRDefault="00975C97" w:rsidP="00346178">
            <w:pPr>
              <w:pStyle w:val="TAC"/>
            </w:pPr>
          </w:p>
        </w:tc>
        <w:tc>
          <w:tcPr>
            <w:tcW w:w="602" w:type="dxa"/>
            <w:tcBorders>
              <w:top w:val="single" w:sz="4" w:space="0" w:color="auto"/>
              <w:left w:val="single" w:sz="4" w:space="0" w:color="auto"/>
              <w:bottom w:val="single" w:sz="4" w:space="0" w:color="auto"/>
              <w:right w:val="single" w:sz="4" w:space="0" w:color="auto"/>
            </w:tcBorders>
            <w:vAlign w:val="center"/>
            <w:hideMark/>
          </w:tcPr>
          <w:p w14:paraId="0523B239" w14:textId="77777777" w:rsidR="00975C97" w:rsidRPr="00FB387E" w:rsidRDefault="00975C97" w:rsidP="00346178">
            <w:pPr>
              <w:pStyle w:val="TAC"/>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78F2BF" w14:textId="77777777" w:rsidR="00975C97" w:rsidRPr="00FB387E" w:rsidRDefault="00975C97" w:rsidP="00346178">
            <w:pPr>
              <w:pStyle w:val="TAC"/>
              <w:rPr>
                <w:rFonts w:eastAsia="SimSun"/>
                <w:lang w:eastAsia="zh-CN"/>
              </w:rPr>
            </w:pPr>
            <w:r w:rsidRPr="00FB387E">
              <w:rPr>
                <w:rFonts w:eastAsia="SimSun"/>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057283" w14:textId="77777777" w:rsidR="00975C97" w:rsidRPr="00FB387E" w:rsidRDefault="00975C97" w:rsidP="00346178">
            <w:pPr>
              <w:pStyle w:val="TAC"/>
              <w:rPr>
                <w:rFonts w:eastAsia="SimSun"/>
                <w:lang w:eastAsia="zh-CN"/>
              </w:rPr>
            </w:pPr>
            <w:r w:rsidRPr="00FB387E">
              <w:rPr>
                <w:rFonts w:eastAsia="SimSun"/>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6DF5D"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AB3A91D" w14:textId="77777777" w:rsidR="00975C97" w:rsidRPr="00FB387E" w:rsidRDefault="00975C97" w:rsidP="00346178">
            <w:pPr>
              <w:pStyle w:val="TAC"/>
              <w:rPr>
                <w:rFonts w:eastAsia="Malgun Gothic"/>
                <w:lang w:eastAsia="en-US"/>
              </w:rPr>
            </w:pPr>
            <w:r w:rsidRPr="00FB387E">
              <w:rPr>
                <w:rFonts w:eastAsia="SimSun"/>
                <w:lang w:eastAsia="zh-CN"/>
              </w:rPr>
              <w:t>25</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B6519" w14:textId="77777777" w:rsidR="00975C97" w:rsidRPr="00FB387E" w:rsidRDefault="00975C97" w:rsidP="00346178">
            <w:pPr>
              <w:pStyle w:val="TAC"/>
              <w:rPr>
                <w:rFonts w:eastAsia="SimSun"/>
                <w:lang w:eastAsia="zh-CN"/>
              </w:rPr>
            </w:pPr>
            <w:r w:rsidRPr="00FB387E">
              <w:rPr>
                <w:rFonts w:eastAsia="SimSun"/>
                <w:lang w:eastAsia="zh-CN"/>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124654" w14:textId="77777777" w:rsidR="00975C97" w:rsidRPr="00FB387E" w:rsidRDefault="00975C97" w:rsidP="00346178">
            <w:pPr>
              <w:pStyle w:val="TAC"/>
              <w:rPr>
                <w:rFonts w:eastAsia="SimSun"/>
                <w:lang w:eastAsia="zh-CN"/>
              </w:rPr>
            </w:pPr>
            <w:r w:rsidRPr="00FB387E">
              <w:rPr>
                <w:rFonts w:eastAsia="SimSun"/>
                <w:lang w:eastAsia="zh-CN"/>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0BA9E" w14:textId="77777777" w:rsidR="00975C97" w:rsidRPr="00FB387E" w:rsidRDefault="00975C97" w:rsidP="00346178">
            <w:pPr>
              <w:pStyle w:val="TAC"/>
              <w:rPr>
                <w:rFonts w:eastAsia="SimSun"/>
                <w:lang w:eastAsia="zh-CN"/>
              </w:rPr>
            </w:pPr>
            <w:r w:rsidRPr="00FB387E">
              <w:rPr>
                <w:rFonts w:eastAsia="SimSun"/>
                <w:lang w:eastAsia="zh-CN"/>
              </w:rP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52A3F86B" w14:textId="77777777" w:rsidR="00975C97" w:rsidRPr="00FB387E" w:rsidRDefault="00975C97" w:rsidP="00346178">
            <w:pPr>
              <w:pStyle w:val="TAC"/>
              <w:rPr>
                <w:rFonts w:eastAsia="SimSun"/>
                <w:lang w:eastAsia="zh-CN"/>
              </w:rPr>
            </w:pPr>
            <w:r w:rsidRPr="00FB387E">
              <w:rPr>
                <w:rFonts w:eastAsia="SimSun"/>
                <w:lang w:eastAsia="zh-CN"/>
              </w:rPr>
              <w:t>8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E0379" w14:textId="77777777" w:rsidR="00975C97" w:rsidRPr="00FB387E" w:rsidRDefault="00975C97" w:rsidP="00346178">
            <w:pPr>
              <w:pStyle w:val="TAC"/>
              <w:rPr>
                <w:rFonts w:eastAsia="SimSun"/>
                <w:lang w:eastAsia="zh-CN"/>
              </w:rPr>
            </w:pPr>
            <w:r w:rsidRPr="00FB387E">
              <w:rPr>
                <w:rFonts w:eastAsia="SimSun"/>
                <w:lang w:eastAsia="zh-CN"/>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583AA9" w14:textId="77777777" w:rsidR="00975C97" w:rsidRPr="00FB387E" w:rsidRDefault="00975C97" w:rsidP="00346178">
            <w:pPr>
              <w:pStyle w:val="TAC"/>
              <w:rPr>
                <w:rFonts w:eastAsia="SimSun"/>
                <w:lang w:eastAsia="zh-CN"/>
              </w:rPr>
            </w:pPr>
            <w:r w:rsidRPr="00FB387E">
              <w:rPr>
                <w:rFonts w:eastAsia="SimSun"/>
                <w:lang w:eastAsia="zh-CN"/>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CF290E" w14:textId="77777777" w:rsidR="00975C97" w:rsidRPr="00FB387E" w:rsidRDefault="00975C97" w:rsidP="00346178">
            <w:pPr>
              <w:pStyle w:val="TAC"/>
              <w:rPr>
                <w:rFonts w:eastAsia="SimSun"/>
                <w:lang w:eastAsia="zh-CN"/>
              </w:rPr>
            </w:pPr>
            <w:r w:rsidRPr="00FB387E">
              <w:rPr>
                <w:rFonts w:eastAsia="SimSun"/>
                <w:lang w:eastAsia="zh-CN"/>
              </w:rPr>
              <w:t>216</w:t>
            </w:r>
          </w:p>
        </w:tc>
      </w:tr>
      <w:tr w:rsidR="00975C97" w:rsidRPr="00FB387E" w14:paraId="1F34333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60F5A" w14:textId="77777777" w:rsidR="00975C97" w:rsidRPr="00FB387E" w:rsidRDefault="00975C97" w:rsidP="00346178">
            <w:pPr>
              <w:pStyle w:val="TAL"/>
              <w:rPr>
                <w:rFonts w:eastAsia="Malgun Gothic"/>
                <w:lang w:eastAsia="en-US"/>
              </w:rPr>
            </w:pPr>
            <w:r w:rsidRPr="00FB387E">
              <w:t>MCS Index</w:t>
            </w:r>
          </w:p>
        </w:tc>
        <w:tc>
          <w:tcPr>
            <w:tcW w:w="853" w:type="dxa"/>
            <w:tcBorders>
              <w:top w:val="single" w:sz="4" w:space="0" w:color="auto"/>
              <w:left w:val="single" w:sz="4" w:space="0" w:color="auto"/>
              <w:bottom w:val="single" w:sz="4" w:space="0" w:color="auto"/>
              <w:right w:val="single" w:sz="4" w:space="0" w:color="auto"/>
            </w:tcBorders>
            <w:vAlign w:val="center"/>
          </w:tcPr>
          <w:p w14:paraId="38D79BC1" w14:textId="77777777" w:rsidR="00975C97" w:rsidRPr="00FB387E" w:rsidRDefault="00975C97" w:rsidP="00346178">
            <w:pPr>
              <w:pStyle w:val="TAC"/>
            </w:pPr>
          </w:p>
        </w:tc>
        <w:tc>
          <w:tcPr>
            <w:tcW w:w="7806" w:type="dxa"/>
            <w:gridSpan w:val="12"/>
            <w:tcBorders>
              <w:top w:val="single" w:sz="4" w:space="0" w:color="auto"/>
              <w:left w:val="single" w:sz="4" w:space="0" w:color="auto"/>
              <w:bottom w:val="single" w:sz="4" w:space="0" w:color="auto"/>
              <w:right w:val="single" w:sz="4" w:space="0" w:color="auto"/>
            </w:tcBorders>
            <w:vAlign w:val="center"/>
            <w:hideMark/>
          </w:tcPr>
          <w:p w14:paraId="427F0D76" w14:textId="77777777" w:rsidR="00975C97" w:rsidRPr="00FB387E" w:rsidRDefault="00975C97" w:rsidP="00346178">
            <w:pPr>
              <w:pStyle w:val="TAC"/>
            </w:pPr>
            <w:r w:rsidRPr="00FB387E">
              <w:t>4</w:t>
            </w:r>
          </w:p>
        </w:tc>
      </w:tr>
      <w:tr w:rsidR="00975C97" w:rsidRPr="00FB387E" w14:paraId="2A4B684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9EC763" w14:textId="77777777" w:rsidR="00975C97" w:rsidRPr="00FB387E" w:rsidRDefault="00975C97" w:rsidP="00346178">
            <w:pPr>
              <w:pStyle w:val="TAL"/>
            </w:pPr>
            <w:r w:rsidRPr="00FB387E">
              <w:t>MCS Table for TBS determination</w:t>
            </w:r>
          </w:p>
        </w:tc>
        <w:tc>
          <w:tcPr>
            <w:tcW w:w="853" w:type="dxa"/>
            <w:tcBorders>
              <w:top w:val="single" w:sz="4" w:space="0" w:color="auto"/>
              <w:left w:val="single" w:sz="4" w:space="0" w:color="auto"/>
              <w:bottom w:val="single" w:sz="4" w:space="0" w:color="auto"/>
              <w:right w:val="single" w:sz="4" w:space="0" w:color="auto"/>
            </w:tcBorders>
            <w:vAlign w:val="center"/>
          </w:tcPr>
          <w:p w14:paraId="5653F017" w14:textId="77777777" w:rsidR="00975C97" w:rsidRPr="00FB387E" w:rsidRDefault="00975C97" w:rsidP="00346178">
            <w:pPr>
              <w:pStyle w:val="TAC"/>
            </w:pPr>
          </w:p>
        </w:tc>
        <w:tc>
          <w:tcPr>
            <w:tcW w:w="7806" w:type="dxa"/>
            <w:gridSpan w:val="12"/>
            <w:tcBorders>
              <w:top w:val="single" w:sz="4" w:space="0" w:color="auto"/>
              <w:left w:val="single" w:sz="4" w:space="0" w:color="auto"/>
              <w:bottom w:val="single" w:sz="4" w:space="0" w:color="auto"/>
              <w:right w:val="single" w:sz="4" w:space="0" w:color="auto"/>
            </w:tcBorders>
            <w:vAlign w:val="center"/>
            <w:hideMark/>
          </w:tcPr>
          <w:p w14:paraId="6D2E7500" w14:textId="77777777" w:rsidR="00975C97" w:rsidRPr="00FB387E" w:rsidRDefault="00975C97" w:rsidP="00346178">
            <w:pPr>
              <w:pStyle w:val="TAC"/>
            </w:pPr>
            <w:r w:rsidRPr="00FB387E">
              <w:t>64QAM</w:t>
            </w:r>
          </w:p>
        </w:tc>
      </w:tr>
      <w:tr w:rsidR="00975C97" w:rsidRPr="00FB387E" w14:paraId="10D530A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EB44C8" w14:textId="77777777" w:rsidR="00975C97" w:rsidRPr="00FB387E" w:rsidRDefault="00975C97" w:rsidP="00346178">
            <w:pPr>
              <w:pStyle w:val="TAL"/>
            </w:pPr>
            <w:r w:rsidRPr="00FB387E">
              <w:t>Modulation</w:t>
            </w:r>
          </w:p>
        </w:tc>
        <w:tc>
          <w:tcPr>
            <w:tcW w:w="853" w:type="dxa"/>
            <w:tcBorders>
              <w:top w:val="single" w:sz="4" w:space="0" w:color="auto"/>
              <w:left w:val="single" w:sz="4" w:space="0" w:color="auto"/>
              <w:bottom w:val="single" w:sz="4" w:space="0" w:color="auto"/>
              <w:right w:val="single" w:sz="4" w:space="0" w:color="auto"/>
            </w:tcBorders>
            <w:vAlign w:val="center"/>
          </w:tcPr>
          <w:p w14:paraId="41BA64DA" w14:textId="77777777" w:rsidR="00975C97" w:rsidRPr="00FB387E" w:rsidRDefault="00975C97" w:rsidP="00346178">
            <w:pPr>
              <w:pStyle w:val="TAC"/>
            </w:pPr>
          </w:p>
        </w:tc>
        <w:tc>
          <w:tcPr>
            <w:tcW w:w="7806" w:type="dxa"/>
            <w:gridSpan w:val="12"/>
            <w:tcBorders>
              <w:top w:val="single" w:sz="4" w:space="0" w:color="auto"/>
              <w:left w:val="single" w:sz="4" w:space="0" w:color="auto"/>
              <w:bottom w:val="single" w:sz="4" w:space="0" w:color="auto"/>
              <w:right w:val="single" w:sz="4" w:space="0" w:color="auto"/>
            </w:tcBorders>
            <w:vAlign w:val="center"/>
            <w:hideMark/>
          </w:tcPr>
          <w:p w14:paraId="26BBE1E1" w14:textId="77777777" w:rsidR="00975C97" w:rsidRPr="00FB387E" w:rsidRDefault="00975C97" w:rsidP="00346178">
            <w:pPr>
              <w:pStyle w:val="TAC"/>
            </w:pPr>
            <w:r w:rsidRPr="00FB387E">
              <w:t>QPSK</w:t>
            </w:r>
          </w:p>
        </w:tc>
      </w:tr>
      <w:tr w:rsidR="00975C97" w:rsidRPr="00FB387E" w14:paraId="1A42E393" w14:textId="77777777" w:rsidTr="00C971DC">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B96909" w14:textId="77777777" w:rsidR="00975C97" w:rsidRPr="00FB387E" w:rsidRDefault="00975C97" w:rsidP="00346178">
            <w:pPr>
              <w:pStyle w:val="TAL"/>
            </w:pPr>
            <w:r w:rsidRPr="00FB387E">
              <w:t>Transport Block Size</w:t>
            </w:r>
          </w:p>
        </w:tc>
        <w:tc>
          <w:tcPr>
            <w:tcW w:w="853" w:type="dxa"/>
            <w:tcBorders>
              <w:top w:val="single" w:sz="4" w:space="0" w:color="auto"/>
              <w:left w:val="single" w:sz="4" w:space="0" w:color="auto"/>
              <w:bottom w:val="single" w:sz="4" w:space="0" w:color="auto"/>
              <w:right w:val="single" w:sz="4" w:space="0" w:color="auto"/>
            </w:tcBorders>
            <w:vAlign w:val="center"/>
          </w:tcPr>
          <w:p w14:paraId="2CFF78B4" w14:textId="77777777" w:rsidR="00975C97" w:rsidRPr="00FB387E" w:rsidRDefault="00975C97" w:rsidP="00346178">
            <w:pPr>
              <w:pStyle w:val="TAC"/>
            </w:pPr>
          </w:p>
        </w:tc>
        <w:tc>
          <w:tcPr>
            <w:tcW w:w="602" w:type="dxa"/>
            <w:tcBorders>
              <w:top w:val="single" w:sz="4" w:space="0" w:color="auto"/>
              <w:left w:val="single" w:sz="4" w:space="0" w:color="auto"/>
              <w:bottom w:val="single" w:sz="4" w:space="0" w:color="auto"/>
              <w:right w:val="single" w:sz="4" w:space="0" w:color="auto"/>
            </w:tcBorders>
            <w:vAlign w:val="center"/>
            <w:hideMark/>
          </w:tcPr>
          <w:p w14:paraId="5FC66396" w14:textId="77777777" w:rsidR="00975C97" w:rsidRPr="00FB387E" w:rsidRDefault="00975C97" w:rsidP="00346178">
            <w:pPr>
              <w:pStyle w:val="TAC"/>
            </w:pPr>
            <w:r w:rsidRPr="00FB387E">
              <w:t>456</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7554C" w14:textId="77777777" w:rsidR="00975C97" w:rsidRPr="00FB387E" w:rsidRDefault="00975C97" w:rsidP="00346178">
            <w:pPr>
              <w:pStyle w:val="TAC"/>
              <w:rPr>
                <w:rFonts w:eastAsia="SimSun"/>
                <w:lang w:eastAsia="zh-CN"/>
              </w:rPr>
            </w:pPr>
            <w:r w:rsidRPr="00FB387E">
              <w:rPr>
                <w:rFonts w:eastAsia="SimSun"/>
                <w:lang w:eastAsia="zh-CN"/>
              </w:rPr>
              <w:t>608</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01C5A" w14:textId="77777777" w:rsidR="00975C97" w:rsidRPr="00FB387E" w:rsidRDefault="00975C97" w:rsidP="00346178">
            <w:pPr>
              <w:pStyle w:val="TAC"/>
              <w:rPr>
                <w:rFonts w:eastAsia="SimSun"/>
                <w:lang w:eastAsia="zh-CN"/>
              </w:rPr>
            </w:pPr>
            <w:r w:rsidRPr="00FB387E">
              <w:rPr>
                <w:rFonts w:eastAsia="SimSun"/>
                <w:lang w:eastAsia="zh-CN"/>
              </w:rPr>
              <w:t>8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C7713" w14:textId="77777777" w:rsidR="00975C97" w:rsidRPr="00FB387E" w:rsidRDefault="00975C97" w:rsidP="00346178">
            <w:pPr>
              <w:pStyle w:val="TAC"/>
              <w:rPr>
                <w:rFonts w:eastAsia="SimSun"/>
                <w:lang w:eastAsia="zh-CN"/>
              </w:rPr>
            </w:pPr>
            <w:r w:rsidRPr="00FB387E">
              <w:rPr>
                <w:rFonts w:eastAsia="SimSun"/>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0C73B" w14:textId="77777777" w:rsidR="00975C97" w:rsidRPr="00FB387E" w:rsidRDefault="00975C97" w:rsidP="00346178">
            <w:pPr>
              <w:pStyle w:val="TAC"/>
              <w:rPr>
                <w:rFonts w:eastAsia="SimSun"/>
                <w:lang w:eastAsia="zh-CN"/>
              </w:rPr>
            </w:pPr>
            <w:r w:rsidRPr="00FB387E">
              <w:rPr>
                <w:rFonts w:eastAsia="SimSun"/>
                <w:lang w:eastAsia="zh-CN"/>
              </w:rPr>
              <w:t>167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7E62B" w14:textId="77777777" w:rsidR="00975C97" w:rsidRPr="00FB387E" w:rsidRDefault="00975C97" w:rsidP="00346178">
            <w:pPr>
              <w:pStyle w:val="TAC"/>
              <w:rPr>
                <w:rFonts w:eastAsia="SimSun"/>
                <w:lang w:eastAsia="zh-CN"/>
              </w:rPr>
            </w:pPr>
            <w:r w:rsidRPr="00FB387E">
              <w:rPr>
                <w:rFonts w:eastAsia="SimSun"/>
                <w:lang w:eastAsia="zh-CN"/>
              </w:rPr>
              <w:t>2536</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5E140" w14:textId="77777777" w:rsidR="00975C97" w:rsidRPr="00FB387E" w:rsidRDefault="00975C97" w:rsidP="00346178">
            <w:pPr>
              <w:pStyle w:val="TAC"/>
              <w:rPr>
                <w:rFonts w:eastAsia="SimSun"/>
                <w:lang w:eastAsia="zh-CN"/>
              </w:rPr>
            </w:pPr>
            <w:r w:rsidRPr="00FB387E">
              <w:rPr>
                <w:rFonts w:eastAsia="SimSun"/>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4818" w14:textId="77777777" w:rsidR="00975C97" w:rsidRPr="00FB387E" w:rsidRDefault="00975C97" w:rsidP="00346178">
            <w:pPr>
              <w:pStyle w:val="TAC"/>
              <w:rPr>
                <w:rFonts w:eastAsia="SimSun"/>
                <w:lang w:eastAsia="zh-CN"/>
              </w:rPr>
            </w:pPr>
            <w:r w:rsidRPr="00FB387E">
              <w:rPr>
                <w:rFonts w:eastAsia="SimSun"/>
                <w:lang w:eastAsia="zh-CN"/>
              </w:rPr>
              <w:t>5632</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D6D4D" w14:textId="77777777" w:rsidR="00975C97" w:rsidRPr="00FB387E" w:rsidRDefault="00975C97" w:rsidP="00346178">
            <w:pPr>
              <w:pStyle w:val="TAC"/>
              <w:rPr>
                <w:rFonts w:eastAsia="SimSun"/>
                <w:lang w:eastAsia="zh-CN"/>
              </w:rPr>
            </w:pPr>
            <w:r w:rsidRPr="00FB387E">
              <w:rPr>
                <w:rFonts w:eastAsia="SimSun"/>
                <w:lang w:eastAsia="zh-CN"/>
              </w:rPr>
              <w:t>6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6FFBC" w14:textId="77777777" w:rsidR="00975C97" w:rsidRPr="00FB387E" w:rsidRDefault="00975C97" w:rsidP="00346178">
            <w:pPr>
              <w:pStyle w:val="TAC"/>
              <w:rPr>
                <w:rFonts w:eastAsia="Malgun Gothic"/>
                <w:lang w:eastAsia="en-US"/>
              </w:rPr>
            </w:pPr>
            <w:r w:rsidRPr="00FB387E">
              <w:t>7936</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DA432" w14:textId="77777777" w:rsidR="00975C97" w:rsidRPr="00FB387E" w:rsidRDefault="00975C97" w:rsidP="00346178">
            <w:pPr>
              <w:pStyle w:val="TAC"/>
              <w:rPr>
                <w:rFonts w:eastAsia="SimSun"/>
                <w:lang w:eastAsia="zh-CN"/>
              </w:rPr>
            </w:pPr>
            <w:r w:rsidRPr="00FB387E">
              <w:rPr>
                <w:rFonts w:eastAsia="SimSun"/>
                <w:lang w:eastAsia="zh-CN"/>
              </w:rPr>
              <w:t>12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0BDEC" w14:textId="77777777" w:rsidR="00975C97" w:rsidRPr="00FB387E" w:rsidRDefault="00975C97" w:rsidP="00346178">
            <w:pPr>
              <w:pStyle w:val="TAC"/>
              <w:rPr>
                <w:rFonts w:eastAsia="SimSun"/>
                <w:lang w:eastAsia="zh-CN"/>
              </w:rPr>
            </w:pPr>
            <w:r w:rsidRPr="00FB387E">
              <w:rPr>
                <w:rFonts w:eastAsia="SimSun"/>
                <w:lang w:eastAsia="zh-CN"/>
              </w:rPr>
              <w:t>16896</w:t>
            </w:r>
          </w:p>
        </w:tc>
      </w:tr>
      <w:tr w:rsidR="00975C97" w:rsidRPr="00FB387E" w14:paraId="18BA23E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2133E7" w14:textId="77777777" w:rsidR="00975C97" w:rsidRPr="00FB387E" w:rsidRDefault="00975C97" w:rsidP="00346178">
            <w:pPr>
              <w:pStyle w:val="TAL"/>
              <w:rPr>
                <w:rFonts w:eastAsia="Malgun Gothic"/>
                <w:lang w:eastAsia="en-US"/>
              </w:rPr>
            </w:pPr>
            <w:r w:rsidRPr="00FB387E">
              <w:t>Transport block CRC</w:t>
            </w:r>
          </w:p>
        </w:tc>
        <w:tc>
          <w:tcPr>
            <w:tcW w:w="853" w:type="dxa"/>
            <w:tcBorders>
              <w:top w:val="single" w:sz="4" w:space="0" w:color="auto"/>
              <w:left w:val="single" w:sz="4" w:space="0" w:color="auto"/>
              <w:bottom w:val="single" w:sz="4" w:space="0" w:color="auto"/>
              <w:right w:val="single" w:sz="4" w:space="0" w:color="auto"/>
            </w:tcBorders>
            <w:vAlign w:val="center"/>
            <w:hideMark/>
          </w:tcPr>
          <w:p w14:paraId="7BD0F2EA" w14:textId="77777777" w:rsidR="00975C97" w:rsidRPr="00FB387E" w:rsidRDefault="00975C97" w:rsidP="00346178">
            <w:pPr>
              <w:pStyle w:val="TAC"/>
            </w:pPr>
            <w:r w:rsidRPr="00FB387E">
              <w:t>Bits</w:t>
            </w:r>
          </w:p>
        </w:tc>
        <w:tc>
          <w:tcPr>
            <w:tcW w:w="602" w:type="dxa"/>
            <w:tcBorders>
              <w:top w:val="single" w:sz="4" w:space="0" w:color="auto"/>
              <w:left w:val="single" w:sz="4" w:space="0" w:color="auto"/>
              <w:bottom w:val="single" w:sz="4" w:space="0" w:color="auto"/>
              <w:right w:val="single" w:sz="4" w:space="0" w:color="auto"/>
            </w:tcBorders>
            <w:vAlign w:val="center"/>
            <w:hideMark/>
          </w:tcPr>
          <w:p w14:paraId="1A03FE96"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A7279"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116455B"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E6F6CC8"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CFB64"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4F0CA"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0063779"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AD860"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9BB649"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CFF70"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03B42"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07E4F6F" w14:textId="77777777" w:rsidR="00975C97" w:rsidRPr="00FB387E" w:rsidRDefault="00975C97" w:rsidP="00346178">
            <w:pPr>
              <w:pStyle w:val="TAC"/>
              <w:rPr>
                <w:rFonts w:eastAsia="SimSun"/>
                <w:lang w:eastAsia="zh-CN"/>
              </w:rPr>
            </w:pPr>
            <w:r w:rsidRPr="00FB387E">
              <w:rPr>
                <w:rFonts w:eastAsia="SimSun"/>
                <w:lang w:eastAsia="zh-CN"/>
              </w:rPr>
              <w:t>24</w:t>
            </w:r>
          </w:p>
        </w:tc>
      </w:tr>
      <w:tr w:rsidR="00975C97" w:rsidRPr="00FB387E" w14:paraId="51EE4F39"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010354" w14:textId="77777777" w:rsidR="00975C97" w:rsidRPr="00FB387E" w:rsidRDefault="00975C97" w:rsidP="00346178">
            <w:pPr>
              <w:pStyle w:val="TAL"/>
              <w:rPr>
                <w:rFonts w:eastAsia="Malgun Gothic"/>
                <w:lang w:eastAsia="en-US"/>
              </w:rPr>
            </w:pPr>
            <w:r w:rsidRPr="00FB387E">
              <w:t>LDPC base graph</w:t>
            </w:r>
          </w:p>
        </w:tc>
        <w:tc>
          <w:tcPr>
            <w:tcW w:w="853" w:type="dxa"/>
            <w:tcBorders>
              <w:top w:val="single" w:sz="4" w:space="0" w:color="auto"/>
              <w:left w:val="single" w:sz="4" w:space="0" w:color="auto"/>
              <w:bottom w:val="single" w:sz="4" w:space="0" w:color="auto"/>
              <w:right w:val="single" w:sz="4" w:space="0" w:color="auto"/>
            </w:tcBorders>
            <w:vAlign w:val="center"/>
          </w:tcPr>
          <w:p w14:paraId="19E98B41" w14:textId="77777777" w:rsidR="00975C97" w:rsidRPr="00FB387E" w:rsidRDefault="00975C97" w:rsidP="00346178">
            <w:pPr>
              <w:pStyle w:val="TAC"/>
              <w:rPr>
                <w:rFonts w:eastAsia="SimSun"/>
                <w:lang w:eastAsia="zh-CN"/>
              </w:rPr>
            </w:pPr>
          </w:p>
        </w:tc>
        <w:tc>
          <w:tcPr>
            <w:tcW w:w="602" w:type="dxa"/>
            <w:tcBorders>
              <w:top w:val="single" w:sz="4" w:space="0" w:color="auto"/>
              <w:left w:val="single" w:sz="4" w:space="0" w:color="auto"/>
              <w:bottom w:val="single" w:sz="4" w:space="0" w:color="auto"/>
              <w:right w:val="single" w:sz="4" w:space="0" w:color="auto"/>
            </w:tcBorders>
            <w:vAlign w:val="center"/>
            <w:hideMark/>
          </w:tcPr>
          <w:p w14:paraId="2F8FF902"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5084A3"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D42EC"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6FD2C2E"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94AF63"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19382A"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C7CE0"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F5A24"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1FCD4"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A5D447C"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718F900"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5586E" w14:textId="77777777" w:rsidR="00975C97" w:rsidRPr="00FB387E" w:rsidRDefault="00975C97" w:rsidP="00346178">
            <w:pPr>
              <w:pStyle w:val="TAC"/>
              <w:rPr>
                <w:rFonts w:eastAsia="SimSun"/>
                <w:lang w:eastAsia="zh-CN"/>
              </w:rPr>
            </w:pPr>
            <w:r w:rsidRPr="00FB387E">
              <w:rPr>
                <w:rFonts w:eastAsia="SimSun"/>
                <w:lang w:eastAsia="zh-CN"/>
              </w:rPr>
              <w:t>1</w:t>
            </w:r>
          </w:p>
        </w:tc>
      </w:tr>
      <w:tr w:rsidR="00975C97" w:rsidRPr="00FB387E" w14:paraId="2966D2F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6220B0" w14:textId="77777777" w:rsidR="00975C97" w:rsidRPr="00FB387E" w:rsidRDefault="00975C97" w:rsidP="00346178">
            <w:pPr>
              <w:pStyle w:val="TAL"/>
              <w:rPr>
                <w:rFonts w:eastAsia="Malgun Gothic"/>
                <w:lang w:eastAsia="en-US"/>
              </w:rPr>
            </w:pPr>
            <w:r w:rsidRPr="00FB387E">
              <w:t>Number of Code Blocks per Slot</w:t>
            </w:r>
          </w:p>
        </w:tc>
        <w:tc>
          <w:tcPr>
            <w:tcW w:w="853" w:type="dxa"/>
            <w:tcBorders>
              <w:top w:val="single" w:sz="4" w:space="0" w:color="auto"/>
              <w:left w:val="single" w:sz="4" w:space="0" w:color="auto"/>
              <w:bottom w:val="single" w:sz="4" w:space="0" w:color="auto"/>
              <w:right w:val="single" w:sz="4" w:space="0" w:color="auto"/>
            </w:tcBorders>
            <w:vAlign w:val="center"/>
          </w:tcPr>
          <w:p w14:paraId="558CD7C1" w14:textId="77777777" w:rsidR="00975C97" w:rsidRPr="00FB387E" w:rsidRDefault="00975C97" w:rsidP="00346178">
            <w:pPr>
              <w:pStyle w:val="TAC"/>
            </w:pPr>
          </w:p>
        </w:tc>
        <w:tc>
          <w:tcPr>
            <w:tcW w:w="602" w:type="dxa"/>
            <w:tcBorders>
              <w:top w:val="single" w:sz="4" w:space="0" w:color="auto"/>
              <w:left w:val="single" w:sz="4" w:space="0" w:color="auto"/>
              <w:bottom w:val="single" w:sz="4" w:space="0" w:color="auto"/>
              <w:right w:val="single" w:sz="4" w:space="0" w:color="auto"/>
            </w:tcBorders>
            <w:vAlign w:val="center"/>
            <w:hideMark/>
          </w:tcPr>
          <w:p w14:paraId="173DDC76"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3F4A13"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097F04"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5A7433"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28A7C2"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B8B883"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B36CF"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26609"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14202"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E1F4B"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34E8B"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92394" w14:textId="77777777" w:rsidR="00975C97" w:rsidRPr="00FB387E" w:rsidRDefault="00975C97" w:rsidP="00346178">
            <w:pPr>
              <w:pStyle w:val="TAC"/>
              <w:rPr>
                <w:rFonts w:eastAsia="SimSun"/>
                <w:lang w:eastAsia="zh-CN"/>
              </w:rPr>
            </w:pPr>
            <w:r w:rsidRPr="00FB387E">
              <w:rPr>
                <w:rFonts w:eastAsia="SimSun"/>
                <w:lang w:eastAsia="zh-CN"/>
              </w:rPr>
              <w:t>3</w:t>
            </w:r>
          </w:p>
        </w:tc>
      </w:tr>
      <w:tr w:rsidR="00975C97" w:rsidRPr="00FB387E" w14:paraId="7AF76CC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B8EEE0" w14:textId="77777777" w:rsidR="00975C97" w:rsidRPr="00FB387E" w:rsidRDefault="00975C97" w:rsidP="00346178">
            <w:pPr>
              <w:pStyle w:val="TAL"/>
              <w:rPr>
                <w:rFonts w:eastAsia="Malgun Gothic"/>
                <w:lang w:eastAsia="en-US"/>
              </w:rPr>
            </w:pPr>
            <w:r w:rsidRPr="00FB387E">
              <w:t>Beta offset for 2nd stage SCI</w:t>
            </w:r>
          </w:p>
        </w:tc>
        <w:tc>
          <w:tcPr>
            <w:tcW w:w="853" w:type="dxa"/>
            <w:tcBorders>
              <w:top w:val="single" w:sz="4" w:space="0" w:color="auto"/>
              <w:left w:val="single" w:sz="4" w:space="0" w:color="auto"/>
              <w:bottom w:val="single" w:sz="4" w:space="0" w:color="auto"/>
              <w:right w:val="single" w:sz="4" w:space="0" w:color="auto"/>
            </w:tcBorders>
            <w:vAlign w:val="center"/>
          </w:tcPr>
          <w:p w14:paraId="19B105B5" w14:textId="77777777" w:rsidR="00975C97" w:rsidRPr="00FB387E" w:rsidRDefault="00975C97" w:rsidP="00346178">
            <w:pPr>
              <w:pStyle w:val="TAC"/>
            </w:pPr>
          </w:p>
        </w:tc>
        <w:tc>
          <w:tcPr>
            <w:tcW w:w="7806" w:type="dxa"/>
            <w:gridSpan w:val="12"/>
            <w:tcBorders>
              <w:top w:val="single" w:sz="4" w:space="0" w:color="auto"/>
              <w:left w:val="single" w:sz="4" w:space="0" w:color="auto"/>
              <w:bottom w:val="single" w:sz="4" w:space="0" w:color="auto"/>
              <w:right w:val="single" w:sz="4" w:space="0" w:color="auto"/>
            </w:tcBorders>
            <w:vAlign w:val="center"/>
            <w:hideMark/>
          </w:tcPr>
          <w:p w14:paraId="3734ADAC" w14:textId="77777777" w:rsidR="00975C97" w:rsidRPr="00FB387E" w:rsidRDefault="00975C97" w:rsidP="00346178">
            <w:pPr>
              <w:pStyle w:val="TAC"/>
              <w:rPr>
                <w:rFonts w:eastAsia="SimSun"/>
                <w:lang w:eastAsia="zh-CN"/>
              </w:rPr>
            </w:pPr>
            <w:r w:rsidRPr="00FB387E">
              <w:t>2.25</w:t>
            </w:r>
          </w:p>
        </w:tc>
      </w:tr>
      <w:tr w:rsidR="00975C97" w:rsidRPr="00FB387E" w14:paraId="38BC1C8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162C6D" w14:textId="0CE12E23" w:rsidR="00975C97" w:rsidRPr="00FB387E" w:rsidRDefault="00975C97" w:rsidP="00346178">
            <w:pPr>
              <w:pStyle w:val="TAL"/>
              <w:rPr>
                <w:rFonts w:eastAsia="Malgun Gothic"/>
                <w:lang w:eastAsia="en-US"/>
              </w:rPr>
            </w:pPr>
            <m:oMath>
              <m:r>
                <m:rPr>
                  <m:sty m:val="p"/>
                </m:rPr>
                <w:rPr>
                  <w:rFonts w:ascii="Cambria Math" w:hAnsi="Cambria Math"/>
                </w:rPr>
                <m:t>γ</m:t>
              </m:r>
            </m:oMath>
            <w:r w:rsidRPr="00FB387E">
              <w:t xml:space="preserve"> value when  2nd stage SCI rate match</w:t>
            </w:r>
          </w:p>
        </w:tc>
        <w:tc>
          <w:tcPr>
            <w:tcW w:w="853" w:type="dxa"/>
            <w:tcBorders>
              <w:top w:val="single" w:sz="4" w:space="0" w:color="auto"/>
              <w:left w:val="single" w:sz="4" w:space="0" w:color="auto"/>
              <w:bottom w:val="single" w:sz="4" w:space="0" w:color="auto"/>
              <w:right w:val="single" w:sz="4" w:space="0" w:color="auto"/>
            </w:tcBorders>
            <w:vAlign w:val="center"/>
          </w:tcPr>
          <w:p w14:paraId="4AB30260" w14:textId="77777777" w:rsidR="00975C97" w:rsidRPr="00FB387E" w:rsidRDefault="00975C97" w:rsidP="00346178">
            <w:pPr>
              <w:pStyle w:val="TAC"/>
            </w:pPr>
          </w:p>
        </w:tc>
        <w:tc>
          <w:tcPr>
            <w:tcW w:w="602" w:type="dxa"/>
            <w:tcBorders>
              <w:top w:val="single" w:sz="4" w:space="0" w:color="auto"/>
              <w:left w:val="single" w:sz="4" w:space="0" w:color="auto"/>
              <w:bottom w:val="single" w:sz="4" w:space="0" w:color="auto"/>
              <w:right w:val="single" w:sz="4" w:space="0" w:color="auto"/>
            </w:tcBorders>
            <w:vAlign w:val="center"/>
            <w:hideMark/>
          </w:tcPr>
          <w:p w14:paraId="506F003B" w14:textId="77777777" w:rsidR="00975C97" w:rsidRPr="00FB387E" w:rsidRDefault="00975C97" w:rsidP="00346178">
            <w:pPr>
              <w:pStyle w:val="TAC"/>
            </w:pPr>
            <w:r w:rsidRPr="00FB387E">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4D68B731" w14:textId="77777777" w:rsidR="00975C97" w:rsidRPr="00FB387E" w:rsidRDefault="00975C97" w:rsidP="00346178">
            <w:pPr>
              <w:pStyle w:val="TAC"/>
              <w:rPr>
                <w:rFonts w:eastAsia="SimSun"/>
                <w:lang w:eastAsia="zh-CN"/>
              </w:rPr>
            </w:pPr>
            <w:r w:rsidRPr="00FB387E">
              <w:rPr>
                <w:rFonts w:eastAsia="SimSun"/>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8B1E3"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DD1833" w14:textId="77777777" w:rsidR="00975C97" w:rsidRPr="00FB387E" w:rsidRDefault="00975C97" w:rsidP="00346178">
            <w:pPr>
              <w:pStyle w:val="TAC"/>
              <w:rPr>
                <w:rFonts w:eastAsia="SimSun"/>
                <w:lang w:eastAsia="zh-CN"/>
              </w:rPr>
            </w:pPr>
            <w:r w:rsidRPr="00FB387E">
              <w:rPr>
                <w:rFonts w:eastAsia="SimSun"/>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621FD"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982A8FF" w14:textId="77777777" w:rsidR="00975C97" w:rsidRPr="00FB387E" w:rsidRDefault="00975C97" w:rsidP="00346178">
            <w:pPr>
              <w:pStyle w:val="TAC"/>
              <w:rPr>
                <w:rFonts w:eastAsia="SimSun"/>
                <w:lang w:eastAsia="zh-CN"/>
              </w:rPr>
            </w:pPr>
            <w:r w:rsidRPr="00FB387E">
              <w:rPr>
                <w:rFonts w:eastAsia="SimSun"/>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A206C" w14:textId="77777777" w:rsidR="00975C97" w:rsidRPr="00FB387E" w:rsidRDefault="00975C97" w:rsidP="00346178">
            <w:pPr>
              <w:pStyle w:val="TAC"/>
              <w:rPr>
                <w:rFonts w:eastAsia="Malgun Gothic"/>
                <w:lang w:eastAsia="en-US"/>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A8449" w14:textId="77777777" w:rsidR="00975C97" w:rsidRPr="00FB387E" w:rsidRDefault="00975C97" w:rsidP="00346178">
            <w:pPr>
              <w:pStyle w:val="TAC"/>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1AF14" w14:textId="77777777" w:rsidR="00975C97" w:rsidRPr="00FB387E" w:rsidRDefault="00975C97" w:rsidP="00346178">
            <w:pPr>
              <w:pStyle w:val="TAC"/>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63B7B" w14:textId="77777777" w:rsidR="00975C97" w:rsidRPr="00FB387E" w:rsidRDefault="00975C97" w:rsidP="00346178">
            <w:pPr>
              <w:pStyle w:val="TAC"/>
            </w:pPr>
            <w:r w:rsidRPr="00FB387E">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48D69"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41EA08" w14:textId="77777777" w:rsidR="00975C97" w:rsidRPr="00FB387E" w:rsidRDefault="00975C97" w:rsidP="00346178">
            <w:pPr>
              <w:pStyle w:val="TAC"/>
              <w:rPr>
                <w:rFonts w:eastAsia="SimSun"/>
                <w:lang w:eastAsia="zh-CN"/>
              </w:rPr>
            </w:pPr>
            <w:r w:rsidRPr="00FB387E">
              <w:rPr>
                <w:rFonts w:eastAsia="SimSun"/>
                <w:lang w:eastAsia="zh-CN"/>
              </w:rPr>
              <w:t>1</w:t>
            </w:r>
          </w:p>
        </w:tc>
      </w:tr>
      <w:tr w:rsidR="00975C97" w:rsidRPr="00FB387E" w14:paraId="2BB065F9"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9F6F44" w14:textId="77777777" w:rsidR="00975C97" w:rsidRPr="00FB387E" w:rsidRDefault="00975C97" w:rsidP="00346178">
            <w:pPr>
              <w:pStyle w:val="TAL"/>
              <w:rPr>
                <w:rFonts w:eastAsia="Malgun Gothic"/>
                <w:lang w:eastAsia="en-US"/>
              </w:rPr>
            </w:pPr>
            <w:r w:rsidRPr="00FB387E">
              <w:t>Binary Channel Bits per Slot</w:t>
            </w:r>
          </w:p>
        </w:tc>
        <w:tc>
          <w:tcPr>
            <w:tcW w:w="853" w:type="dxa"/>
            <w:tcBorders>
              <w:top w:val="single" w:sz="4" w:space="0" w:color="auto"/>
              <w:left w:val="single" w:sz="4" w:space="0" w:color="auto"/>
              <w:bottom w:val="single" w:sz="4" w:space="0" w:color="auto"/>
              <w:right w:val="single" w:sz="4" w:space="0" w:color="auto"/>
            </w:tcBorders>
            <w:vAlign w:val="center"/>
          </w:tcPr>
          <w:p w14:paraId="367C3FB9" w14:textId="77777777" w:rsidR="00975C97" w:rsidRPr="00FB387E" w:rsidRDefault="00975C97" w:rsidP="00346178">
            <w:pPr>
              <w:pStyle w:val="TAC"/>
            </w:pPr>
          </w:p>
        </w:tc>
        <w:tc>
          <w:tcPr>
            <w:tcW w:w="602" w:type="dxa"/>
            <w:tcBorders>
              <w:top w:val="single" w:sz="4" w:space="0" w:color="auto"/>
              <w:left w:val="single" w:sz="4" w:space="0" w:color="auto"/>
              <w:bottom w:val="single" w:sz="4" w:space="0" w:color="auto"/>
              <w:right w:val="single" w:sz="4" w:space="0" w:color="auto"/>
            </w:tcBorders>
            <w:vAlign w:val="center"/>
            <w:hideMark/>
          </w:tcPr>
          <w:p w14:paraId="57A562A3" w14:textId="77777777" w:rsidR="00975C97" w:rsidRPr="00FB387E" w:rsidRDefault="00975C97" w:rsidP="00346178">
            <w:pPr>
              <w:pStyle w:val="TAC"/>
            </w:pPr>
            <w:r w:rsidRPr="00FB387E">
              <w:t>1464</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5FD86" w14:textId="77777777" w:rsidR="00975C97" w:rsidRPr="00FB387E" w:rsidRDefault="00975C97" w:rsidP="00346178">
            <w:pPr>
              <w:pStyle w:val="TAC"/>
              <w:rPr>
                <w:rFonts w:eastAsia="SimSun"/>
                <w:lang w:eastAsia="zh-CN"/>
              </w:rPr>
            </w:pPr>
            <w:r w:rsidRPr="00FB387E">
              <w:rPr>
                <w:rFonts w:eastAsia="SimSun"/>
                <w:lang w:eastAsia="zh-CN"/>
              </w:rPr>
              <w:t>1992</w:t>
            </w:r>
          </w:p>
        </w:tc>
        <w:tc>
          <w:tcPr>
            <w:tcW w:w="0" w:type="auto"/>
            <w:tcBorders>
              <w:top w:val="single" w:sz="4" w:space="0" w:color="auto"/>
              <w:left w:val="single" w:sz="4" w:space="0" w:color="auto"/>
              <w:bottom w:val="single" w:sz="4" w:space="0" w:color="auto"/>
              <w:right w:val="single" w:sz="4" w:space="0" w:color="auto"/>
            </w:tcBorders>
            <w:vAlign w:val="center"/>
            <w:hideMark/>
          </w:tcPr>
          <w:p w14:paraId="0C9BF69E" w14:textId="77777777" w:rsidR="00975C97" w:rsidRPr="00FB387E" w:rsidRDefault="00975C97" w:rsidP="00346178">
            <w:pPr>
              <w:pStyle w:val="TAC"/>
              <w:rPr>
                <w:rFonts w:eastAsia="SimSun"/>
                <w:lang w:eastAsia="zh-CN"/>
              </w:rPr>
            </w:pPr>
            <w:r w:rsidRPr="00FB387E">
              <w:rPr>
                <w:rFonts w:eastAsia="SimSun"/>
                <w:lang w:eastAsia="zh-CN"/>
              </w:rPr>
              <w:t>27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0C578" w14:textId="77777777" w:rsidR="00975C97" w:rsidRPr="00FB387E" w:rsidRDefault="00975C97" w:rsidP="00346178">
            <w:pPr>
              <w:pStyle w:val="TAC"/>
              <w:rPr>
                <w:rFonts w:eastAsia="SimSun"/>
                <w:lang w:eastAsia="zh-CN"/>
              </w:rPr>
            </w:pPr>
            <w:r w:rsidRPr="00FB387E">
              <w:rPr>
                <w:rFonts w:eastAsia="SimSun"/>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B45DAA" w14:textId="77777777" w:rsidR="00975C97" w:rsidRPr="00FB387E" w:rsidRDefault="00975C97" w:rsidP="00346178">
            <w:pPr>
              <w:pStyle w:val="TAC"/>
              <w:rPr>
                <w:rFonts w:eastAsia="SimSun"/>
                <w:lang w:eastAsia="zh-CN"/>
              </w:rPr>
            </w:pPr>
            <w:r w:rsidRPr="00FB387E">
              <w:rPr>
                <w:rFonts w:eastAsia="SimSun"/>
                <w:lang w:eastAsia="zh-CN"/>
              </w:rPr>
              <w:t>5436</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A3120" w14:textId="77777777" w:rsidR="00975C97" w:rsidRPr="00FB387E" w:rsidRDefault="00975C97" w:rsidP="00346178">
            <w:pPr>
              <w:pStyle w:val="TAC"/>
              <w:rPr>
                <w:rFonts w:eastAsia="SimSun"/>
                <w:lang w:eastAsia="zh-CN"/>
              </w:rPr>
            </w:pPr>
            <w:r w:rsidRPr="00FB387E">
              <w:rPr>
                <w:rFonts w:eastAsia="SimSun"/>
                <w:lang w:eastAsia="zh-CN"/>
              </w:rPr>
              <w:t>83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FBB87E6" w14:textId="77777777" w:rsidR="00975C97" w:rsidRPr="00FB387E" w:rsidRDefault="00975C97" w:rsidP="00346178">
            <w:pPr>
              <w:pStyle w:val="TAC"/>
              <w:rPr>
                <w:rFonts w:eastAsia="SimSun"/>
                <w:lang w:eastAsia="zh-CN"/>
              </w:rPr>
            </w:pPr>
            <w:r w:rsidRPr="00FB387E">
              <w:rPr>
                <w:rFonts w:eastAsia="SimSun"/>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92BEB" w14:textId="77777777" w:rsidR="00975C97" w:rsidRPr="00FB387E" w:rsidRDefault="00975C97" w:rsidP="00346178">
            <w:pPr>
              <w:pStyle w:val="TAC"/>
              <w:rPr>
                <w:rFonts w:eastAsia="SimSun"/>
                <w:lang w:eastAsia="zh-CN"/>
              </w:rPr>
            </w:pPr>
            <w:r w:rsidRPr="00FB387E">
              <w:rPr>
                <w:rFonts w:eastAsia="SimSun"/>
                <w:lang w:eastAsia="zh-CN"/>
              </w:rPr>
              <w:t>18636</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69409" w14:textId="77777777" w:rsidR="00975C97" w:rsidRPr="00FB387E" w:rsidRDefault="00975C97" w:rsidP="00346178">
            <w:pPr>
              <w:pStyle w:val="TAC"/>
              <w:rPr>
                <w:rFonts w:eastAsia="SimSun"/>
                <w:lang w:eastAsia="zh-CN"/>
              </w:rPr>
            </w:pPr>
            <w:r w:rsidRPr="00FB387E">
              <w:rPr>
                <w:rFonts w:eastAsia="SimSun"/>
                <w:lang w:eastAsia="zh-CN"/>
              </w:rPr>
              <w:t>19956</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A09EB" w14:textId="77777777" w:rsidR="00975C97" w:rsidRPr="00FB387E" w:rsidRDefault="00975C97" w:rsidP="00346178">
            <w:pPr>
              <w:pStyle w:val="TAC"/>
              <w:rPr>
                <w:rFonts w:eastAsia="Malgun Gothic"/>
                <w:lang w:eastAsia="en-US"/>
              </w:rPr>
            </w:pPr>
            <w:r w:rsidRPr="00FB387E">
              <w:t>26556</w:t>
            </w:r>
          </w:p>
        </w:tc>
        <w:tc>
          <w:tcPr>
            <w:tcW w:w="0" w:type="auto"/>
            <w:tcBorders>
              <w:top w:val="single" w:sz="4" w:space="0" w:color="auto"/>
              <w:left w:val="single" w:sz="4" w:space="0" w:color="auto"/>
              <w:bottom w:val="single" w:sz="4" w:space="0" w:color="auto"/>
              <w:right w:val="single" w:sz="4" w:space="0" w:color="auto"/>
            </w:tcBorders>
            <w:vAlign w:val="center"/>
            <w:hideMark/>
          </w:tcPr>
          <w:p w14:paraId="7D7B3E88" w14:textId="77777777" w:rsidR="00975C97" w:rsidRPr="00FB387E" w:rsidRDefault="00975C97" w:rsidP="00346178">
            <w:pPr>
              <w:pStyle w:val="TAC"/>
              <w:rPr>
                <w:rFonts w:eastAsia="SimSun"/>
                <w:lang w:eastAsia="zh-CN"/>
              </w:rPr>
            </w:pPr>
            <w:r w:rsidRPr="00FB387E">
              <w:rPr>
                <w:rFonts w:eastAsia="SimSun"/>
                <w:lang w:eastAsia="zh-CN"/>
              </w:rPr>
              <w:t>41076</w:t>
            </w:r>
          </w:p>
        </w:tc>
        <w:tc>
          <w:tcPr>
            <w:tcW w:w="0" w:type="auto"/>
            <w:tcBorders>
              <w:top w:val="single" w:sz="4" w:space="0" w:color="auto"/>
              <w:left w:val="single" w:sz="4" w:space="0" w:color="auto"/>
              <w:bottom w:val="single" w:sz="4" w:space="0" w:color="auto"/>
              <w:right w:val="single" w:sz="4" w:space="0" w:color="auto"/>
            </w:tcBorders>
            <w:vAlign w:val="center"/>
            <w:hideMark/>
          </w:tcPr>
          <w:p w14:paraId="7C1AD027" w14:textId="77777777" w:rsidR="00975C97" w:rsidRPr="00FB387E" w:rsidRDefault="00975C97" w:rsidP="00346178">
            <w:pPr>
              <w:pStyle w:val="TAC"/>
              <w:rPr>
                <w:rFonts w:eastAsia="SimSun"/>
                <w:lang w:eastAsia="zh-CN"/>
              </w:rPr>
            </w:pPr>
            <w:r w:rsidRPr="00FB387E">
              <w:rPr>
                <w:rFonts w:eastAsia="SimSun"/>
                <w:lang w:eastAsia="zh-CN"/>
              </w:rPr>
              <w:t>55860</w:t>
            </w:r>
          </w:p>
        </w:tc>
      </w:tr>
      <w:tr w:rsidR="00975C97" w:rsidRPr="00FB387E" w14:paraId="0132E0DD" w14:textId="77777777" w:rsidTr="00C971DC">
        <w:trPr>
          <w:jc w:val="center"/>
        </w:trPr>
        <w:tc>
          <w:tcPr>
            <w:tcW w:w="9928" w:type="dxa"/>
            <w:gridSpan w:val="14"/>
            <w:tcBorders>
              <w:top w:val="single" w:sz="4" w:space="0" w:color="auto"/>
              <w:left w:val="single" w:sz="4" w:space="0" w:color="auto"/>
              <w:bottom w:val="single" w:sz="4" w:space="0" w:color="auto"/>
              <w:right w:val="single" w:sz="4" w:space="0" w:color="auto"/>
            </w:tcBorders>
            <w:vAlign w:val="center"/>
            <w:hideMark/>
          </w:tcPr>
          <w:p w14:paraId="2944DA66" w14:textId="77777777" w:rsidR="00975C97" w:rsidRPr="00FB387E" w:rsidRDefault="00975C97" w:rsidP="00346178">
            <w:pPr>
              <w:pStyle w:val="TAN"/>
              <w:rPr>
                <w:rFonts w:eastAsia="Malgun Gothic"/>
                <w:lang w:eastAsia="zh-CN"/>
              </w:rPr>
            </w:pPr>
            <w:r w:rsidRPr="00FB387E">
              <w:rPr>
                <w:lang w:eastAsia="zh-CN"/>
              </w:rPr>
              <w:t>NOTE 1:</w:t>
            </w:r>
            <w:r w:rsidRPr="00FB387E">
              <w:rPr>
                <w:lang w:eastAsia="zh-CN"/>
              </w:rPr>
              <w:tab/>
              <w:t>If more than one Code Block is present, an additional CRC sequence of L = 24 Bits is attached to each Code Block (otherwise L = 0 Bit).</w:t>
            </w:r>
          </w:p>
          <w:p w14:paraId="517B45D5" w14:textId="77777777" w:rsidR="00975C97" w:rsidRPr="00FB387E" w:rsidRDefault="00975C97" w:rsidP="00346178">
            <w:pPr>
              <w:pStyle w:val="TAN"/>
              <w:rPr>
                <w:lang w:eastAsia="zh-CN"/>
              </w:rPr>
            </w:pPr>
            <w:r w:rsidRPr="00FB387E">
              <w:rPr>
                <w:lang w:eastAsia="zh-CN"/>
              </w:rPr>
              <w:t>NOTE 2:</w:t>
            </w:r>
            <w:r w:rsidRPr="00FB387E">
              <w:rPr>
                <w:lang w:eastAsia="zh-CN"/>
              </w:rPr>
              <w:tab/>
              <w:t>γ is the number of vacant resource elements in the resource block to which the last coded symbol of the 2nd-stage SCI belongs.</w:t>
            </w:r>
          </w:p>
        </w:tc>
      </w:tr>
    </w:tbl>
    <w:p w14:paraId="17E921A7" w14:textId="77777777" w:rsidR="00975C97" w:rsidRPr="00FB387E" w:rsidRDefault="00975C97" w:rsidP="00346178">
      <w:pPr>
        <w:rPr>
          <w:lang w:eastAsia="en-US"/>
        </w:rPr>
      </w:pPr>
    </w:p>
    <w:p w14:paraId="65BCD351" w14:textId="77777777" w:rsidR="00975C97" w:rsidRPr="00FB387E" w:rsidRDefault="00975C97" w:rsidP="00346178">
      <w:pPr>
        <w:pStyle w:val="TH"/>
      </w:pPr>
      <w:r w:rsidRPr="00FB387E">
        <w:t>Table A.7.5-2: Fixed reference channel for V2X transmitter requirements (16QAM)</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566"/>
        <w:gridCol w:w="617"/>
        <w:gridCol w:w="617"/>
        <w:gridCol w:w="617"/>
        <w:gridCol w:w="717"/>
        <w:gridCol w:w="717"/>
        <w:gridCol w:w="717"/>
        <w:gridCol w:w="717"/>
        <w:gridCol w:w="717"/>
        <w:gridCol w:w="717"/>
        <w:gridCol w:w="717"/>
        <w:gridCol w:w="717"/>
        <w:gridCol w:w="817"/>
      </w:tblGrid>
      <w:tr w:rsidR="00975C97" w:rsidRPr="00FB387E" w14:paraId="4B90EBD3"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03B2FE" w14:textId="77777777" w:rsidR="00975C97" w:rsidRPr="00FB387E" w:rsidRDefault="00975C97" w:rsidP="00346178">
            <w:pPr>
              <w:pStyle w:val="TAH"/>
            </w:pPr>
            <w:r w:rsidRPr="00FB387E">
              <w:t>Parameter</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F66CEC" w14:textId="77777777" w:rsidR="00975C97" w:rsidRPr="00FB387E" w:rsidRDefault="00975C97" w:rsidP="00346178">
            <w:pPr>
              <w:pStyle w:val="TAH"/>
            </w:pPr>
            <w:r w:rsidRPr="00FB387E">
              <w:t>Unit</w:t>
            </w: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68BD91D8" w14:textId="77777777" w:rsidR="00975C97" w:rsidRPr="00FB387E" w:rsidRDefault="00975C97" w:rsidP="00346178">
            <w:pPr>
              <w:pStyle w:val="TAH"/>
              <w:rPr>
                <w:rFonts w:eastAsia="SimSun"/>
                <w:lang w:eastAsia="zh-CN"/>
              </w:rPr>
            </w:pPr>
            <w:r w:rsidRPr="00FB387E">
              <w:t>Value</w:t>
            </w:r>
          </w:p>
        </w:tc>
      </w:tr>
      <w:tr w:rsidR="00975C97" w:rsidRPr="00FB387E" w14:paraId="7579DFB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B3EE1F" w14:textId="77777777" w:rsidR="00975C97" w:rsidRPr="00FB387E" w:rsidRDefault="00975C97" w:rsidP="00346178">
            <w:pPr>
              <w:pStyle w:val="TAL"/>
              <w:rPr>
                <w:rFonts w:eastAsia="Malgun Gothic"/>
                <w:lang w:eastAsia="en-US"/>
              </w:rPr>
            </w:pPr>
            <w:r w:rsidRPr="00FB387E">
              <w:t>Allocated resource blocks</w:t>
            </w:r>
          </w:p>
        </w:tc>
        <w:tc>
          <w:tcPr>
            <w:tcW w:w="627" w:type="dxa"/>
            <w:tcBorders>
              <w:top w:val="single" w:sz="4" w:space="0" w:color="auto"/>
              <w:left w:val="single" w:sz="4" w:space="0" w:color="auto"/>
              <w:bottom w:val="single" w:sz="4" w:space="0" w:color="auto"/>
              <w:right w:val="single" w:sz="4" w:space="0" w:color="auto"/>
            </w:tcBorders>
            <w:vAlign w:val="center"/>
          </w:tcPr>
          <w:p w14:paraId="3EC2E76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633AFC8" w14:textId="77777777" w:rsidR="00975C97" w:rsidRPr="00FB387E" w:rsidRDefault="00975C97" w:rsidP="00346178">
            <w:pPr>
              <w:pStyle w:val="TAC"/>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7E4D" w14:textId="77777777" w:rsidR="00975C97" w:rsidRPr="00FB387E" w:rsidRDefault="00975C97" w:rsidP="00346178">
            <w:pPr>
              <w:pStyle w:val="TAC"/>
              <w:rPr>
                <w:rFonts w:eastAsia="SimSun"/>
                <w:lang w:eastAsia="zh-CN"/>
              </w:rPr>
            </w:pPr>
            <w:r w:rsidRPr="00FB387E">
              <w:rPr>
                <w:rFonts w:eastAsia="SimSun"/>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590001" w14:textId="77777777" w:rsidR="00975C97" w:rsidRPr="00FB387E" w:rsidRDefault="00975C97" w:rsidP="00346178">
            <w:pPr>
              <w:pStyle w:val="TAC"/>
              <w:rPr>
                <w:rFonts w:eastAsia="SimSun"/>
                <w:lang w:eastAsia="zh-CN"/>
              </w:rPr>
            </w:pPr>
            <w:r w:rsidRPr="00FB387E">
              <w:rPr>
                <w:rFonts w:eastAsia="SimSun"/>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1EA66"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A2233" w14:textId="77777777" w:rsidR="00975C97" w:rsidRPr="00FB387E" w:rsidRDefault="00975C97" w:rsidP="00346178">
            <w:pPr>
              <w:pStyle w:val="TAC"/>
              <w:rPr>
                <w:rFonts w:eastAsia="Malgun Gothic"/>
                <w:lang w:eastAsia="en-US"/>
              </w:rPr>
            </w:pPr>
            <w:r w:rsidRPr="00FB387E">
              <w:rPr>
                <w:rFonts w:eastAsia="SimSun"/>
                <w:lang w:eastAsia="zh-CN"/>
              </w:rPr>
              <w:t>25</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EBB85" w14:textId="77777777" w:rsidR="00975C97" w:rsidRPr="00FB387E" w:rsidRDefault="00975C97" w:rsidP="00346178">
            <w:pPr>
              <w:pStyle w:val="TAC"/>
              <w:rPr>
                <w:rFonts w:eastAsia="SimSun"/>
                <w:lang w:eastAsia="zh-CN"/>
              </w:rPr>
            </w:pPr>
            <w:r w:rsidRPr="00FB387E">
              <w:rPr>
                <w:rFonts w:eastAsia="SimSun"/>
                <w:lang w:eastAsia="zh-CN"/>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385CB19D" w14:textId="77777777" w:rsidR="00975C97" w:rsidRPr="00FB387E" w:rsidRDefault="00975C97" w:rsidP="00346178">
            <w:pPr>
              <w:pStyle w:val="TAC"/>
              <w:rPr>
                <w:rFonts w:eastAsia="SimSun"/>
                <w:lang w:eastAsia="zh-CN"/>
              </w:rPr>
            </w:pPr>
            <w:r w:rsidRPr="00FB387E">
              <w:rPr>
                <w:rFonts w:eastAsia="SimSun"/>
                <w:lang w:eastAsia="zh-CN"/>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1694C6" w14:textId="77777777" w:rsidR="00975C97" w:rsidRPr="00FB387E" w:rsidRDefault="00975C97" w:rsidP="00346178">
            <w:pPr>
              <w:pStyle w:val="TAC"/>
              <w:rPr>
                <w:rFonts w:eastAsia="SimSun"/>
                <w:lang w:eastAsia="zh-CN"/>
              </w:rPr>
            </w:pPr>
            <w:r w:rsidRPr="00FB387E">
              <w:rPr>
                <w:rFonts w:eastAsia="SimSun"/>
                <w:lang w:eastAsia="zh-CN"/>
              </w:rP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64760" w14:textId="77777777" w:rsidR="00975C97" w:rsidRPr="00FB387E" w:rsidRDefault="00975C97" w:rsidP="00346178">
            <w:pPr>
              <w:pStyle w:val="TAC"/>
              <w:rPr>
                <w:rFonts w:eastAsia="SimSun"/>
                <w:lang w:eastAsia="zh-CN"/>
              </w:rPr>
            </w:pPr>
            <w:r w:rsidRPr="00FB387E">
              <w:rPr>
                <w:rFonts w:eastAsia="SimSun"/>
                <w:lang w:eastAsia="zh-CN"/>
              </w:rPr>
              <w:t>80</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CE060" w14:textId="77777777" w:rsidR="00975C97" w:rsidRPr="00FB387E" w:rsidRDefault="00975C97" w:rsidP="00346178">
            <w:pPr>
              <w:pStyle w:val="TAC"/>
              <w:rPr>
                <w:rFonts w:eastAsia="SimSun"/>
                <w:lang w:eastAsia="zh-CN"/>
              </w:rPr>
            </w:pPr>
            <w:r w:rsidRPr="00FB387E">
              <w:rPr>
                <w:rFonts w:eastAsia="SimSun"/>
                <w:lang w:eastAsia="zh-CN"/>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8AD0C" w14:textId="77777777" w:rsidR="00975C97" w:rsidRPr="00FB387E" w:rsidRDefault="00975C97" w:rsidP="00346178">
            <w:pPr>
              <w:pStyle w:val="TAC"/>
              <w:rPr>
                <w:rFonts w:eastAsia="SimSun"/>
                <w:lang w:eastAsia="zh-CN"/>
              </w:rPr>
            </w:pPr>
            <w:r w:rsidRPr="00FB387E">
              <w:rPr>
                <w:rFonts w:eastAsia="SimSun"/>
                <w:lang w:eastAsia="zh-CN"/>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538DF5" w14:textId="77777777" w:rsidR="00975C97" w:rsidRPr="00FB387E" w:rsidRDefault="00975C97" w:rsidP="00346178">
            <w:pPr>
              <w:pStyle w:val="TAC"/>
              <w:rPr>
                <w:rFonts w:eastAsia="SimSun"/>
                <w:lang w:eastAsia="zh-CN"/>
              </w:rPr>
            </w:pPr>
            <w:r w:rsidRPr="00FB387E">
              <w:rPr>
                <w:rFonts w:eastAsia="SimSun"/>
                <w:lang w:eastAsia="zh-CN"/>
              </w:rPr>
              <w:t>216</w:t>
            </w:r>
          </w:p>
        </w:tc>
      </w:tr>
      <w:tr w:rsidR="00975C97" w:rsidRPr="00FB387E" w14:paraId="5BFA7B9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888F60" w14:textId="77777777" w:rsidR="00975C97" w:rsidRPr="00FB387E" w:rsidRDefault="00975C97" w:rsidP="00346178">
            <w:pPr>
              <w:pStyle w:val="TAL"/>
              <w:rPr>
                <w:rFonts w:eastAsia="Malgun Gothic"/>
                <w:lang w:eastAsia="en-US"/>
              </w:rPr>
            </w:pPr>
            <w:r w:rsidRPr="00FB387E">
              <w:t>MCS Index</w:t>
            </w:r>
          </w:p>
        </w:tc>
        <w:tc>
          <w:tcPr>
            <w:tcW w:w="627" w:type="dxa"/>
            <w:tcBorders>
              <w:top w:val="single" w:sz="4" w:space="0" w:color="auto"/>
              <w:left w:val="single" w:sz="4" w:space="0" w:color="auto"/>
              <w:bottom w:val="single" w:sz="4" w:space="0" w:color="auto"/>
              <w:right w:val="single" w:sz="4" w:space="0" w:color="auto"/>
            </w:tcBorders>
            <w:vAlign w:val="center"/>
          </w:tcPr>
          <w:p w14:paraId="14F147B2"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075827C6" w14:textId="77777777" w:rsidR="00975C97" w:rsidRPr="00FB387E" w:rsidRDefault="00975C97" w:rsidP="00346178">
            <w:pPr>
              <w:pStyle w:val="TAC"/>
            </w:pPr>
            <w:r w:rsidRPr="00FB387E">
              <w:t>13</w:t>
            </w:r>
          </w:p>
        </w:tc>
      </w:tr>
      <w:tr w:rsidR="00975C97" w:rsidRPr="00FB387E" w14:paraId="2628928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636310" w14:textId="77777777" w:rsidR="00975C97" w:rsidRPr="00FB387E" w:rsidRDefault="00975C97" w:rsidP="00346178">
            <w:pPr>
              <w:pStyle w:val="TAL"/>
            </w:pPr>
            <w:r w:rsidRPr="00FB387E">
              <w:t>MCS Table for TBS determination</w:t>
            </w:r>
          </w:p>
        </w:tc>
        <w:tc>
          <w:tcPr>
            <w:tcW w:w="627" w:type="dxa"/>
            <w:tcBorders>
              <w:top w:val="single" w:sz="4" w:space="0" w:color="auto"/>
              <w:left w:val="single" w:sz="4" w:space="0" w:color="auto"/>
              <w:bottom w:val="single" w:sz="4" w:space="0" w:color="auto"/>
              <w:right w:val="single" w:sz="4" w:space="0" w:color="auto"/>
            </w:tcBorders>
            <w:vAlign w:val="center"/>
          </w:tcPr>
          <w:p w14:paraId="06DC1A2F"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44E5277C" w14:textId="77777777" w:rsidR="00975C97" w:rsidRPr="00FB387E" w:rsidRDefault="00975C97" w:rsidP="00346178">
            <w:pPr>
              <w:pStyle w:val="TAC"/>
            </w:pPr>
            <w:r w:rsidRPr="00FB387E">
              <w:t>64QAM</w:t>
            </w:r>
          </w:p>
        </w:tc>
      </w:tr>
      <w:tr w:rsidR="00975C97" w:rsidRPr="00FB387E" w14:paraId="09B4B3B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8AB7CF" w14:textId="77777777" w:rsidR="00975C97" w:rsidRPr="00FB387E" w:rsidRDefault="00975C97" w:rsidP="00346178">
            <w:pPr>
              <w:pStyle w:val="TAL"/>
            </w:pPr>
            <w:r w:rsidRPr="00FB387E">
              <w:t>Modulation</w:t>
            </w:r>
          </w:p>
        </w:tc>
        <w:tc>
          <w:tcPr>
            <w:tcW w:w="627" w:type="dxa"/>
            <w:tcBorders>
              <w:top w:val="single" w:sz="4" w:space="0" w:color="auto"/>
              <w:left w:val="single" w:sz="4" w:space="0" w:color="auto"/>
              <w:bottom w:val="single" w:sz="4" w:space="0" w:color="auto"/>
              <w:right w:val="single" w:sz="4" w:space="0" w:color="auto"/>
            </w:tcBorders>
            <w:vAlign w:val="center"/>
          </w:tcPr>
          <w:p w14:paraId="4DBA6DD2"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0413E13E" w14:textId="77777777" w:rsidR="00975C97" w:rsidRPr="00FB387E" w:rsidRDefault="00975C97" w:rsidP="00346178">
            <w:pPr>
              <w:pStyle w:val="TAC"/>
            </w:pPr>
            <w:r w:rsidRPr="00FB387E">
              <w:t>16QAM</w:t>
            </w:r>
          </w:p>
        </w:tc>
      </w:tr>
      <w:tr w:rsidR="00975C97" w:rsidRPr="00FB387E" w14:paraId="24C8F6E4" w14:textId="77777777" w:rsidTr="00C971DC">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5FED37" w14:textId="77777777" w:rsidR="00975C97" w:rsidRPr="00FB387E" w:rsidRDefault="00975C97" w:rsidP="00346178">
            <w:pPr>
              <w:pStyle w:val="TAL"/>
            </w:pPr>
            <w:r w:rsidRPr="00FB387E">
              <w:t>Transport Block Size</w:t>
            </w:r>
          </w:p>
        </w:tc>
        <w:tc>
          <w:tcPr>
            <w:tcW w:w="627" w:type="dxa"/>
            <w:tcBorders>
              <w:top w:val="single" w:sz="4" w:space="0" w:color="auto"/>
              <w:left w:val="single" w:sz="4" w:space="0" w:color="auto"/>
              <w:bottom w:val="single" w:sz="4" w:space="0" w:color="auto"/>
              <w:right w:val="single" w:sz="4" w:space="0" w:color="auto"/>
            </w:tcBorders>
            <w:vAlign w:val="center"/>
          </w:tcPr>
          <w:p w14:paraId="1F1C407B"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9E27EEF" w14:textId="77777777" w:rsidR="00975C97" w:rsidRPr="00FB387E" w:rsidRDefault="00975C97" w:rsidP="00346178">
            <w:pPr>
              <w:pStyle w:val="TAC"/>
              <w:rPr>
                <w:rFonts w:eastAsia="SimSun"/>
                <w:lang w:eastAsia="zh-CN"/>
              </w:rPr>
            </w:pPr>
            <w:r w:rsidRPr="00FB387E">
              <w:rPr>
                <w:rFonts w:eastAsia="SimSun"/>
                <w:lang w:eastAsia="zh-CN"/>
              </w:rPr>
              <w:t>14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C5EE8" w14:textId="77777777" w:rsidR="00975C97" w:rsidRPr="00FB387E" w:rsidRDefault="00975C97" w:rsidP="00346178">
            <w:pPr>
              <w:pStyle w:val="TAC"/>
              <w:rPr>
                <w:rFonts w:eastAsia="SimSun"/>
                <w:lang w:eastAsia="zh-CN"/>
              </w:rPr>
            </w:pPr>
            <w:r w:rsidRPr="00FB387E">
              <w:rPr>
                <w:rFonts w:eastAsia="SimSun"/>
                <w:lang w:eastAsia="zh-CN"/>
              </w:rPr>
              <w:t>19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1BA15" w14:textId="77777777" w:rsidR="00975C97" w:rsidRPr="00FB387E" w:rsidRDefault="00975C97" w:rsidP="00346178">
            <w:pPr>
              <w:pStyle w:val="TAC"/>
              <w:rPr>
                <w:rFonts w:eastAsia="SimSun"/>
                <w:lang w:eastAsia="zh-CN"/>
              </w:rPr>
            </w:pPr>
            <w:r w:rsidRPr="00FB387E">
              <w:rPr>
                <w:rFonts w:eastAsia="SimSun"/>
                <w:lang w:eastAsia="zh-CN"/>
              </w:rPr>
              <w:t>266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C7C43" w14:textId="77777777" w:rsidR="00975C97" w:rsidRPr="00FB387E" w:rsidRDefault="00975C97" w:rsidP="00346178">
            <w:pPr>
              <w:pStyle w:val="TAC"/>
              <w:rPr>
                <w:rFonts w:eastAsia="SimSun"/>
                <w:lang w:eastAsia="zh-CN"/>
              </w:rPr>
            </w:pPr>
            <w:r w:rsidRPr="00FB387E">
              <w:rPr>
                <w:rFonts w:eastAsia="SimSun"/>
                <w:lang w:eastAsia="zh-CN"/>
              </w:rPr>
              <w:t>499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7FEDD" w14:textId="77777777" w:rsidR="00975C97" w:rsidRPr="00FB387E" w:rsidRDefault="00975C97" w:rsidP="00346178">
            <w:pPr>
              <w:pStyle w:val="TAC"/>
              <w:rPr>
                <w:rFonts w:eastAsia="SimSun"/>
                <w:lang w:eastAsia="zh-CN"/>
              </w:rPr>
            </w:pPr>
            <w:r w:rsidRPr="00FB387E">
              <w:rPr>
                <w:rFonts w:eastAsia="SimSun"/>
                <w:lang w:eastAsia="zh-CN"/>
              </w:rPr>
              <w:t>5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94D1C" w14:textId="77777777" w:rsidR="00975C97" w:rsidRPr="00FB387E" w:rsidRDefault="00975C97" w:rsidP="00346178">
            <w:pPr>
              <w:pStyle w:val="TAC"/>
              <w:rPr>
                <w:rFonts w:eastAsia="SimSun"/>
                <w:lang w:eastAsia="zh-CN"/>
              </w:rPr>
            </w:pPr>
            <w:r w:rsidRPr="00FB387E">
              <w:rPr>
                <w:rFonts w:eastAsia="SimSun"/>
                <w:lang w:eastAsia="zh-CN"/>
              </w:rPr>
              <w:t>7936</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00981" w14:textId="77777777" w:rsidR="00975C97" w:rsidRPr="00FB387E" w:rsidRDefault="00975C97" w:rsidP="00346178">
            <w:pPr>
              <w:pStyle w:val="TAC"/>
              <w:rPr>
                <w:rFonts w:eastAsia="SimSun"/>
                <w:lang w:eastAsia="zh-CN"/>
              </w:rPr>
            </w:pPr>
            <w:r w:rsidRPr="00FB387E">
              <w:rPr>
                <w:rFonts w:eastAsia="SimSun"/>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98E02" w14:textId="77777777" w:rsidR="00975C97" w:rsidRPr="00FB387E" w:rsidRDefault="00975C97" w:rsidP="00346178">
            <w:pPr>
              <w:pStyle w:val="TAC"/>
              <w:rPr>
                <w:rFonts w:eastAsia="SimSun"/>
                <w:lang w:eastAsia="zh-CN"/>
              </w:rPr>
            </w:pPr>
            <w:r w:rsidRPr="00FB387E">
              <w:rPr>
                <w:rFonts w:eastAsia="SimSun"/>
                <w:lang w:eastAsia="zh-CN"/>
              </w:rPr>
              <w:t>179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C6984D2" w14:textId="77777777" w:rsidR="00975C97" w:rsidRPr="00FB387E" w:rsidRDefault="00975C97" w:rsidP="00346178">
            <w:pPr>
              <w:pStyle w:val="TAC"/>
              <w:rPr>
                <w:rFonts w:eastAsia="SimSun"/>
                <w:lang w:eastAsia="zh-CN"/>
              </w:rPr>
            </w:pPr>
            <w:r w:rsidRPr="00FB387E">
              <w:rPr>
                <w:rFonts w:eastAsia="SimSun"/>
                <w:lang w:eastAsia="zh-CN"/>
              </w:rPr>
              <w:t>189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93892" w14:textId="77777777" w:rsidR="00975C97" w:rsidRPr="00FB387E" w:rsidRDefault="00975C97" w:rsidP="00346178">
            <w:pPr>
              <w:pStyle w:val="TAC"/>
              <w:rPr>
                <w:rFonts w:eastAsia="SimSun"/>
                <w:lang w:eastAsia="zh-CN"/>
              </w:rPr>
            </w:pPr>
            <w:r w:rsidRPr="00FB387E">
              <w:rPr>
                <w:rFonts w:eastAsia="SimSun"/>
                <w:lang w:eastAsia="zh-CN"/>
              </w:rPr>
              <w:t>25608</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BF488" w14:textId="77777777" w:rsidR="00975C97" w:rsidRPr="00FB387E" w:rsidRDefault="00975C97" w:rsidP="00346178">
            <w:pPr>
              <w:pStyle w:val="TAC"/>
              <w:rPr>
                <w:rFonts w:eastAsia="SimSun"/>
                <w:lang w:eastAsia="zh-CN"/>
              </w:rPr>
            </w:pPr>
            <w:r w:rsidRPr="00FB387E">
              <w:rPr>
                <w:rFonts w:eastAsia="SimSun"/>
                <w:lang w:eastAsia="zh-CN"/>
              </w:rPr>
              <w:t>38936</w:t>
            </w:r>
          </w:p>
        </w:tc>
        <w:tc>
          <w:tcPr>
            <w:tcW w:w="0" w:type="auto"/>
            <w:tcBorders>
              <w:top w:val="single" w:sz="4" w:space="0" w:color="auto"/>
              <w:left w:val="single" w:sz="4" w:space="0" w:color="auto"/>
              <w:bottom w:val="single" w:sz="4" w:space="0" w:color="auto"/>
              <w:right w:val="single" w:sz="4" w:space="0" w:color="auto"/>
            </w:tcBorders>
            <w:vAlign w:val="center"/>
            <w:hideMark/>
          </w:tcPr>
          <w:p w14:paraId="1300E7CA" w14:textId="77777777" w:rsidR="00975C97" w:rsidRPr="00FB387E" w:rsidRDefault="00975C97" w:rsidP="00346178">
            <w:pPr>
              <w:pStyle w:val="TAC"/>
              <w:rPr>
                <w:rFonts w:eastAsia="SimSun"/>
                <w:lang w:eastAsia="zh-CN"/>
              </w:rPr>
            </w:pPr>
            <w:r w:rsidRPr="00FB387E">
              <w:rPr>
                <w:rFonts w:eastAsia="SimSun"/>
                <w:lang w:eastAsia="zh-CN"/>
              </w:rPr>
              <w:t>53288</w:t>
            </w:r>
          </w:p>
        </w:tc>
      </w:tr>
      <w:tr w:rsidR="00975C97" w:rsidRPr="00FB387E" w14:paraId="0251580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B45FBF" w14:textId="77777777" w:rsidR="00975C97" w:rsidRPr="00FB387E" w:rsidRDefault="00975C97" w:rsidP="00346178">
            <w:pPr>
              <w:pStyle w:val="TAL"/>
              <w:rPr>
                <w:rFonts w:eastAsia="Malgun Gothic"/>
                <w:lang w:eastAsia="en-US"/>
              </w:rPr>
            </w:pPr>
            <w:r w:rsidRPr="00FB387E">
              <w:t>Transport block CRC</w:t>
            </w:r>
          </w:p>
        </w:tc>
        <w:tc>
          <w:tcPr>
            <w:tcW w:w="627" w:type="dxa"/>
            <w:tcBorders>
              <w:top w:val="single" w:sz="4" w:space="0" w:color="auto"/>
              <w:left w:val="single" w:sz="4" w:space="0" w:color="auto"/>
              <w:bottom w:val="single" w:sz="4" w:space="0" w:color="auto"/>
              <w:right w:val="single" w:sz="4" w:space="0" w:color="auto"/>
            </w:tcBorders>
            <w:vAlign w:val="center"/>
            <w:hideMark/>
          </w:tcPr>
          <w:p w14:paraId="3EC9F0D6"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292266"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98909"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3AAD9EB"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6AFF6"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04954ED"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BB26F"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B0917DB"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4F200"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824B3F4"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87C31"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15ADD"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AE79BD0" w14:textId="77777777" w:rsidR="00975C97" w:rsidRPr="00FB387E" w:rsidRDefault="00975C97" w:rsidP="00346178">
            <w:pPr>
              <w:pStyle w:val="TAC"/>
              <w:rPr>
                <w:rFonts w:eastAsia="SimSun"/>
                <w:lang w:eastAsia="zh-CN"/>
              </w:rPr>
            </w:pPr>
            <w:r w:rsidRPr="00FB387E">
              <w:rPr>
                <w:rFonts w:eastAsia="SimSun"/>
                <w:lang w:eastAsia="zh-CN"/>
              </w:rPr>
              <w:t>24</w:t>
            </w:r>
          </w:p>
        </w:tc>
      </w:tr>
      <w:tr w:rsidR="00975C97" w:rsidRPr="00FB387E" w14:paraId="578B9E74"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A9BEE3" w14:textId="77777777" w:rsidR="00975C97" w:rsidRPr="00FB387E" w:rsidRDefault="00975C97" w:rsidP="00346178">
            <w:pPr>
              <w:pStyle w:val="TAL"/>
              <w:rPr>
                <w:rFonts w:eastAsia="Malgun Gothic"/>
                <w:lang w:eastAsia="en-US"/>
              </w:rPr>
            </w:pPr>
            <w:r w:rsidRPr="00FB387E">
              <w:t>LDPC base graph</w:t>
            </w:r>
          </w:p>
        </w:tc>
        <w:tc>
          <w:tcPr>
            <w:tcW w:w="627" w:type="dxa"/>
            <w:tcBorders>
              <w:top w:val="single" w:sz="4" w:space="0" w:color="auto"/>
              <w:left w:val="single" w:sz="4" w:space="0" w:color="auto"/>
              <w:bottom w:val="single" w:sz="4" w:space="0" w:color="auto"/>
              <w:right w:val="single" w:sz="4" w:space="0" w:color="auto"/>
            </w:tcBorders>
            <w:vAlign w:val="center"/>
          </w:tcPr>
          <w:p w14:paraId="5C0CB77F" w14:textId="77777777" w:rsidR="00975C97" w:rsidRPr="00FB387E" w:rsidRDefault="00975C97" w:rsidP="00346178">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E87A56"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A25C8"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86345"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4F9F9"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76B03A"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39B20"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7316B6"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AEFCD"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E6158"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92696"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20A3C7B"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DBF1B6A" w14:textId="77777777" w:rsidR="00975C97" w:rsidRPr="00FB387E" w:rsidRDefault="00975C97" w:rsidP="00346178">
            <w:pPr>
              <w:pStyle w:val="TAC"/>
              <w:rPr>
                <w:rFonts w:eastAsia="SimSun"/>
                <w:lang w:eastAsia="zh-CN"/>
              </w:rPr>
            </w:pPr>
            <w:r w:rsidRPr="00FB387E">
              <w:rPr>
                <w:rFonts w:eastAsia="SimSun"/>
                <w:lang w:eastAsia="zh-CN"/>
              </w:rPr>
              <w:t>1</w:t>
            </w:r>
          </w:p>
        </w:tc>
      </w:tr>
      <w:tr w:rsidR="00975C97" w:rsidRPr="00FB387E" w14:paraId="3D0C8822"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4AA62E" w14:textId="77777777" w:rsidR="00975C97" w:rsidRPr="00FB387E" w:rsidRDefault="00975C97" w:rsidP="00346178">
            <w:pPr>
              <w:pStyle w:val="TAL"/>
              <w:rPr>
                <w:rFonts w:eastAsia="Malgun Gothic"/>
                <w:lang w:eastAsia="en-US"/>
              </w:rPr>
            </w:pPr>
            <w:r w:rsidRPr="00FB387E">
              <w:t>Number of Code Blocks per Slot</w:t>
            </w:r>
          </w:p>
        </w:tc>
        <w:tc>
          <w:tcPr>
            <w:tcW w:w="627" w:type="dxa"/>
            <w:tcBorders>
              <w:top w:val="single" w:sz="4" w:space="0" w:color="auto"/>
              <w:left w:val="single" w:sz="4" w:space="0" w:color="auto"/>
              <w:bottom w:val="single" w:sz="4" w:space="0" w:color="auto"/>
              <w:right w:val="single" w:sz="4" w:space="0" w:color="auto"/>
            </w:tcBorders>
            <w:vAlign w:val="center"/>
          </w:tcPr>
          <w:p w14:paraId="24D5E49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CB033D3"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C108DB"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DA647"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0E124"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0A9D268"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9BFB0"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BAFF6"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A2EDB"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47421"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72802DC" w14:textId="77777777" w:rsidR="00975C97" w:rsidRPr="00FB387E" w:rsidRDefault="00975C97" w:rsidP="00346178">
            <w:pPr>
              <w:pStyle w:val="TAC"/>
              <w:rPr>
                <w:rFonts w:eastAsia="SimSun"/>
                <w:lang w:eastAsia="zh-CN"/>
              </w:rPr>
            </w:pPr>
            <w:r w:rsidRPr="00FB387E">
              <w:rPr>
                <w:rFonts w:eastAsia="SimSun"/>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288E9" w14:textId="77777777" w:rsidR="00975C97" w:rsidRPr="00FB387E" w:rsidRDefault="00975C97" w:rsidP="00346178">
            <w:pPr>
              <w:pStyle w:val="TAC"/>
              <w:rPr>
                <w:rFonts w:eastAsia="SimSun"/>
                <w:lang w:eastAsia="zh-CN"/>
              </w:rPr>
            </w:pPr>
            <w:r w:rsidRPr="00FB387E">
              <w:rPr>
                <w:rFonts w:eastAsia="SimSun"/>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D4B4E6D" w14:textId="77777777" w:rsidR="00975C97" w:rsidRPr="00FB387E" w:rsidRDefault="00975C97" w:rsidP="00346178">
            <w:pPr>
              <w:pStyle w:val="TAC"/>
              <w:rPr>
                <w:rFonts w:eastAsia="SimSun"/>
                <w:lang w:eastAsia="zh-CN"/>
              </w:rPr>
            </w:pPr>
            <w:r w:rsidRPr="00FB387E">
              <w:rPr>
                <w:rFonts w:eastAsia="SimSun"/>
                <w:lang w:eastAsia="zh-CN"/>
              </w:rPr>
              <w:t>7</w:t>
            </w:r>
          </w:p>
        </w:tc>
      </w:tr>
      <w:tr w:rsidR="00975C97" w:rsidRPr="00FB387E" w14:paraId="55DB986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CF66B5" w14:textId="77777777" w:rsidR="00975C97" w:rsidRPr="00FB387E" w:rsidRDefault="00975C97" w:rsidP="00346178">
            <w:pPr>
              <w:pStyle w:val="TAL"/>
              <w:rPr>
                <w:rFonts w:eastAsia="Malgun Gothic"/>
                <w:lang w:eastAsia="en-US"/>
              </w:rPr>
            </w:pPr>
            <w:r w:rsidRPr="00FB387E">
              <w:t>Beta offset for 2nd stage SCI</w:t>
            </w:r>
          </w:p>
        </w:tc>
        <w:tc>
          <w:tcPr>
            <w:tcW w:w="627" w:type="dxa"/>
            <w:tcBorders>
              <w:top w:val="single" w:sz="4" w:space="0" w:color="auto"/>
              <w:left w:val="single" w:sz="4" w:space="0" w:color="auto"/>
              <w:bottom w:val="single" w:sz="4" w:space="0" w:color="auto"/>
              <w:right w:val="single" w:sz="4" w:space="0" w:color="auto"/>
            </w:tcBorders>
            <w:vAlign w:val="center"/>
          </w:tcPr>
          <w:p w14:paraId="43A3E5E0"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01B69E17" w14:textId="77777777" w:rsidR="00975C97" w:rsidRPr="00FB387E" w:rsidRDefault="00975C97" w:rsidP="00346178">
            <w:pPr>
              <w:pStyle w:val="TAC"/>
              <w:rPr>
                <w:rFonts w:eastAsia="SimSun"/>
                <w:lang w:eastAsia="zh-CN"/>
              </w:rPr>
            </w:pPr>
            <w:r w:rsidRPr="00FB387E">
              <w:t>3.5</w:t>
            </w:r>
          </w:p>
        </w:tc>
      </w:tr>
      <w:tr w:rsidR="00975C97" w:rsidRPr="00FB387E" w14:paraId="790925B2"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732653" w14:textId="4C3D7DC2" w:rsidR="00975C97" w:rsidRPr="00FB387E" w:rsidRDefault="00975C97" w:rsidP="00346178">
            <w:pPr>
              <w:pStyle w:val="TAL"/>
              <w:rPr>
                <w:rFonts w:eastAsia="Malgun Gothic"/>
                <w:lang w:eastAsia="en-US"/>
              </w:rPr>
            </w:pPr>
            <m:oMath>
              <m:r>
                <m:rPr>
                  <m:sty m:val="p"/>
                </m:rPr>
                <w:rPr>
                  <w:rFonts w:ascii="Cambria Math" w:hAnsi="Cambria Math"/>
                </w:rPr>
                <m:t>γ</m:t>
              </m:r>
            </m:oMath>
            <w:r w:rsidRPr="00FB387E">
              <w:t xml:space="preserve"> value when  2nd stage SCI rate match</w:t>
            </w:r>
          </w:p>
        </w:tc>
        <w:tc>
          <w:tcPr>
            <w:tcW w:w="627" w:type="dxa"/>
            <w:tcBorders>
              <w:top w:val="single" w:sz="4" w:space="0" w:color="auto"/>
              <w:left w:val="single" w:sz="4" w:space="0" w:color="auto"/>
              <w:bottom w:val="single" w:sz="4" w:space="0" w:color="auto"/>
              <w:right w:val="single" w:sz="4" w:space="0" w:color="auto"/>
            </w:tcBorders>
            <w:vAlign w:val="center"/>
          </w:tcPr>
          <w:p w14:paraId="30922CBF"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2CB791F" w14:textId="77777777" w:rsidR="00975C97" w:rsidRPr="00FB387E" w:rsidRDefault="00975C97" w:rsidP="00346178">
            <w:pPr>
              <w:pStyle w:val="TAC"/>
              <w:rPr>
                <w:rFonts w:eastAsia="SimSun"/>
                <w:lang w:eastAsia="zh-CN"/>
              </w:rPr>
            </w:pPr>
            <w:r w:rsidRPr="00FB387E">
              <w:rPr>
                <w:rFonts w:eastAsia="SimSun"/>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27D05" w14:textId="77777777" w:rsidR="00975C97" w:rsidRPr="00FB387E" w:rsidRDefault="00975C97" w:rsidP="00346178">
            <w:pPr>
              <w:pStyle w:val="TAC"/>
              <w:rPr>
                <w:rFonts w:eastAsia="SimSun"/>
                <w:lang w:eastAsia="zh-CN"/>
              </w:rPr>
            </w:pPr>
            <w:r w:rsidRPr="00FB387E">
              <w:rPr>
                <w:rFonts w:eastAsia="SimSun"/>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2EBE1" w14:textId="77777777" w:rsidR="00975C97" w:rsidRPr="00FB387E" w:rsidRDefault="00975C97" w:rsidP="00346178">
            <w:pPr>
              <w:pStyle w:val="TAC"/>
              <w:rPr>
                <w:rFonts w:eastAsia="SimSun"/>
                <w:lang w:eastAsia="zh-CN"/>
              </w:rPr>
            </w:pPr>
            <w:r w:rsidRPr="00FB387E">
              <w:rPr>
                <w:rFonts w:eastAsia="SimSun"/>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0A0FE006" w14:textId="77777777" w:rsidR="00975C97" w:rsidRPr="00FB387E" w:rsidRDefault="00975C97" w:rsidP="00346178">
            <w:pPr>
              <w:pStyle w:val="TAC"/>
              <w:rPr>
                <w:rFonts w:eastAsia="SimSun"/>
                <w:lang w:eastAsia="zh-CN"/>
              </w:rPr>
            </w:pPr>
            <w:r w:rsidRPr="00FB387E">
              <w:rPr>
                <w:rFonts w:eastAsia="SimSun"/>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20306" w14:textId="77777777" w:rsidR="00975C97" w:rsidRPr="00FB387E" w:rsidRDefault="00975C97" w:rsidP="00346178">
            <w:pPr>
              <w:pStyle w:val="TAC"/>
              <w:rPr>
                <w:rFonts w:eastAsia="SimSun"/>
                <w:lang w:eastAsia="zh-CN"/>
              </w:rPr>
            </w:pPr>
            <w:r w:rsidRPr="00FB387E">
              <w:rPr>
                <w:rFonts w:eastAsia="SimSun"/>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AC38A" w14:textId="77777777" w:rsidR="00975C97" w:rsidRPr="00FB387E" w:rsidRDefault="00975C97" w:rsidP="00346178">
            <w:pPr>
              <w:pStyle w:val="TAC"/>
              <w:rPr>
                <w:rFonts w:eastAsia="SimSun"/>
                <w:lang w:eastAsia="zh-CN"/>
              </w:rPr>
            </w:pPr>
            <w:r w:rsidRPr="00FB387E">
              <w:rPr>
                <w:rFonts w:eastAsia="SimSun"/>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BFC4E1E" w14:textId="77777777" w:rsidR="00975C97" w:rsidRPr="00FB387E" w:rsidRDefault="00975C97" w:rsidP="00346178">
            <w:pPr>
              <w:pStyle w:val="TAC"/>
              <w:rPr>
                <w:rFonts w:eastAsia="SimSun"/>
                <w:lang w:eastAsia="zh-CN"/>
              </w:rPr>
            </w:pPr>
            <w:r w:rsidRPr="00FB387E">
              <w:rPr>
                <w:rFonts w:eastAsia="SimSun"/>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4D853A" w14:textId="77777777" w:rsidR="00975C97" w:rsidRPr="00FB387E" w:rsidRDefault="00975C97" w:rsidP="00346178">
            <w:pPr>
              <w:pStyle w:val="TAC"/>
              <w:rPr>
                <w:rFonts w:eastAsia="SimSun"/>
                <w:lang w:eastAsia="zh-CN"/>
              </w:rPr>
            </w:pPr>
            <w:r w:rsidRPr="00FB387E">
              <w:rPr>
                <w:rFonts w:eastAsia="SimSun"/>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FCE1FA" w14:textId="77777777" w:rsidR="00975C97" w:rsidRPr="00FB387E" w:rsidRDefault="00975C97" w:rsidP="00346178">
            <w:pPr>
              <w:pStyle w:val="TAC"/>
              <w:rPr>
                <w:rFonts w:eastAsia="SimSun"/>
                <w:lang w:eastAsia="zh-CN"/>
              </w:rPr>
            </w:pPr>
            <w:r w:rsidRPr="00FB387E">
              <w:rPr>
                <w:rFonts w:eastAsia="SimSun"/>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97620D8" w14:textId="77777777" w:rsidR="00975C97" w:rsidRPr="00FB387E" w:rsidRDefault="00975C97" w:rsidP="00346178">
            <w:pPr>
              <w:pStyle w:val="TAC"/>
              <w:rPr>
                <w:rFonts w:eastAsia="SimSun"/>
                <w:lang w:eastAsia="zh-CN"/>
              </w:rPr>
            </w:pPr>
            <w:r w:rsidRPr="00FB387E">
              <w:rPr>
                <w:rFonts w:eastAsia="SimSun"/>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D6BD08" w14:textId="77777777" w:rsidR="00975C97" w:rsidRPr="00FB387E" w:rsidRDefault="00975C97" w:rsidP="00346178">
            <w:pPr>
              <w:pStyle w:val="TAC"/>
              <w:rPr>
                <w:rFonts w:eastAsia="SimSun"/>
                <w:lang w:eastAsia="zh-CN"/>
              </w:rPr>
            </w:pPr>
            <w:r w:rsidRPr="00FB387E">
              <w:rPr>
                <w:rFonts w:eastAsia="SimSun"/>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01ECF72" w14:textId="77777777" w:rsidR="00975C97" w:rsidRPr="00FB387E" w:rsidRDefault="00975C97" w:rsidP="00346178">
            <w:pPr>
              <w:pStyle w:val="TAC"/>
              <w:rPr>
                <w:rFonts w:eastAsia="SimSun"/>
                <w:lang w:eastAsia="zh-CN"/>
              </w:rPr>
            </w:pPr>
            <w:r w:rsidRPr="00FB387E">
              <w:rPr>
                <w:rFonts w:eastAsia="SimSun"/>
                <w:lang w:eastAsia="zh-CN"/>
              </w:rPr>
              <w:t>0</w:t>
            </w:r>
          </w:p>
        </w:tc>
      </w:tr>
      <w:tr w:rsidR="00975C97" w:rsidRPr="00FB387E" w14:paraId="0AA8340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F82355" w14:textId="77777777" w:rsidR="00975C97" w:rsidRPr="00FB387E" w:rsidRDefault="00975C97" w:rsidP="00346178">
            <w:pPr>
              <w:pStyle w:val="TAL"/>
              <w:rPr>
                <w:rFonts w:eastAsia="Malgun Gothic"/>
                <w:lang w:eastAsia="en-US"/>
              </w:rPr>
            </w:pPr>
            <w:r w:rsidRPr="00FB387E">
              <w:t>Binary Channel Bits per Slot</w:t>
            </w:r>
          </w:p>
        </w:tc>
        <w:tc>
          <w:tcPr>
            <w:tcW w:w="627" w:type="dxa"/>
            <w:tcBorders>
              <w:top w:val="single" w:sz="4" w:space="0" w:color="auto"/>
              <w:left w:val="single" w:sz="4" w:space="0" w:color="auto"/>
              <w:bottom w:val="single" w:sz="4" w:space="0" w:color="auto"/>
              <w:right w:val="single" w:sz="4" w:space="0" w:color="auto"/>
            </w:tcBorders>
            <w:vAlign w:val="center"/>
          </w:tcPr>
          <w:p w14:paraId="407075E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5671846" w14:textId="77777777" w:rsidR="00975C97" w:rsidRPr="00FB387E" w:rsidRDefault="00975C97" w:rsidP="00346178">
            <w:pPr>
              <w:pStyle w:val="TAC"/>
              <w:rPr>
                <w:rFonts w:eastAsia="SimSun"/>
                <w:lang w:eastAsia="zh-CN"/>
              </w:rPr>
            </w:pPr>
            <w:r w:rsidRPr="00FB387E">
              <w:rPr>
                <w:rFonts w:eastAsia="SimSun"/>
                <w:lang w:eastAsia="zh-CN"/>
              </w:rPr>
              <w:t>2976</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AFF9C" w14:textId="77777777" w:rsidR="00975C97" w:rsidRPr="00FB387E" w:rsidRDefault="00975C97" w:rsidP="00346178">
            <w:pPr>
              <w:pStyle w:val="TAC"/>
              <w:rPr>
                <w:rFonts w:eastAsia="SimSun"/>
                <w:lang w:eastAsia="zh-CN"/>
              </w:rPr>
            </w:pPr>
            <w:r w:rsidRPr="00FB387E">
              <w:rPr>
                <w:rFonts w:eastAsia="SimSun"/>
                <w:lang w:eastAsia="zh-CN"/>
              </w:rPr>
              <w:t>4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CD6C4" w14:textId="77777777" w:rsidR="00975C97" w:rsidRPr="00FB387E" w:rsidRDefault="00975C97" w:rsidP="00346178">
            <w:pPr>
              <w:pStyle w:val="TAC"/>
              <w:rPr>
                <w:rFonts w:eastAsia="SimSun"/>
                <w:lang w:eastAsia="zh-CN"/>
              </w:rPr>
            </w:pPr>
            <w:r w:rsidRPr="00FB387E">
              <w:rPr>
                <w:rFonts w:eastAsia="SimSun"/>
                <w:lang w:eastAsia="zh-CN"/>
              </w:rPr>
              <w:t>559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807E7" w14:textId="77777777" w:rsidR="00975C97" w:rsidRPr="00FB387E" w:rsidRDefault="00975C97" w:rsidP="00346178">
            <w:pPr>
              <w:pStyle w:val="TAC"/>
              <w:rPr>
                <w:rFonts w:eastAsia="SimSun"/>
                <w:lang w:eastAsia="zh-CN"/>
              </w:rPr>
            </w:pPr>
            <w:r w:rsidRPr="00FB387E">
              <w:rPr>
                <w:rFonts w:eastAsia="SimSun"/>
                <w:lang w:eastAsia="zh-CN"/>
              </w:rPr>
              <w:t>10368</w:t>
            </w:r>
          </w:p>
        </w:tc>
        <w:tc>
          <w:tcPr>
            <w:tcW w:w="0" w:type="auto"/>
            <w:tcBorders>
              <w:top w:val="single" w:sz="4" w:space="0" w:color="auto"/>
              <w:left w:val="single" w:sz="4" w:space="0" w:color="auto"/>
              <w:bottom w:val="single" w:sz="4" w:space="0" w:color="auto"/>
              <w:right w:val="single" w:sz="4" w:space="0" w:color="auto"/>
            </w:tcBorders>
            <w:vAlign w:val="center"/>
            <w:hideMark/>
          </w:tcPr>
          <w:p w14:paraId="2633F592" w14:textId="77777777" w:rsidR="00975C97" w:rsidRPr="00FB387E" w:rsidRDefault="00975C97" w:rsidP="00346178">
            <w:pPr>
              <w:pStyle w:val="TAC"/>
              <w:rPr>
                <w:rFonts w:eastAsia="SimSun"/>
                <w:lang w:eastAsia="zh-CN"/>
              </w:rPr>
            </w:pPr>
            <w:r w:rsidRPr="00FB387E">
              <w:rPr>
                <w:rFonts w:eastAsia="SimSun"/>
                <w:lang w:eastAsia="zh-CN"/>
              </w:rPr>
              <w:t>1087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60B4E9" w14:textId="77777777" w:rsidR="00975C97" w:rsidRPr="00FB387E" w:rsidRDefault="00975C97" w:rsidP="00346178">
            <w:pPr>
              <w:pStyle w:val="TAC"/>
              <w:rPr>
                <w:rFonts w:eastAsia="SimSun"/>
                <w:lang w:eastAsia="zh-CN"/>
              </w:rPr>
            </w:pPr>
            <w:r w:rsidRPr="00FB387E">
              <w:rPr>
                <w:rFonts w:eastAsia="SimSun"/>
                <w:lang w:eastAsia="zh-CN"/>
              </w:rPr>
              <w:t>167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92470" w14:textId="77777777" w:rsidR="00975C97" w:rsidRPr="00FB387E" w:rsidRDefault="00975C97" w:rsidP="00346178">
            <w:pPr>
              <w:pStyle w:val="TAC"/>
              <w:rPr>
                <w:rFonts w:eastAsia="SimSun"/>
                <w:lang w:eastAsia="zh-CN"/>
              </w:rPr>
            </w:pPr>
            <w:r w:rsidRPr="00FB387E">
              <w:rPr>
                <w:rFonts w:eastAsia="SimSun"/>
                <w:lang w:eastAsia="zh-CN"/>
              </w:rPr>
              <w:t>240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7B5B4" w14:textId="77777777" w:rsidR="00975C97" w:rsidRPr="00FB387E" w:rsidRDefault="00975C97" w:rsidP="00346178">
            <w:pPr>
              <w:pStyle w:val="TAC"/>
              <w:rPr>
                <w:rFonts w:eastAsia="SimSun"/>
                <w:lang w:eastAsia="zh-CN"/>
              </w:rPr>
            </w:pPr>
            <w:r w:rsidRPr="00FB387E">
              <w:rPr>
                <w:rFonts w:eastAsia="SimSun"/>
                <w:lang w:eastAsia="zh-CN"/>
              </w:rPr>
              <w:t>37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28C24" w14:textId="77777777" w:rsidR="00975C97" w:rsidRPr="00FB387E" w:rsidRDefault="00975C97" w:rsidP="00346178">
            <w:pPr>
              <w:pStyle w:val="TAC"/>
              <w:rPr>
                <w:rFonts w:eastAsia="SimSun"/>
                <w:lang w:eastAsia="zh-CN"/>
              </w:rPr>
            </w:pPr>
            <w:r w:rsidRPr="00FB387E">
              <w:rPr>
                <w:rFonts w:eastAsia="SimSun"/>
                <w:lang w:eastAsia="zh-CN"/>
              </w:rPr>
              <w:t>39936</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6FB13" w14:textId="77777777" w:rsidR="00975C97" w:rsidRPr="00FB387E" w:rsidRDefault="00975C97" w:rsidP="00346178">
            <w:pPr>
              <w:pStyle w:val="TAC"/>
              <w:rPr>
                <w:rFonts w:eastAsia="SimSun"/>
                <w:lang w:eastAsia="zh-CN"/>
              </w:rPr>
            </w:pPr>
            <w:r w:rsidRPr="00FB387E">
              <w:rPr>
                <w:rFonts w:eastAsia="SimSun"/>
                <w:lang w:eastAsia="zh-CN"/>
              </w:rPr>
              <w:t>53136</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AD202" w14:textId="77777777" w:rsidR="00975C97" w:rsidRPr="00FB387E" w:rsidRDefault="00975C97" w:rsidP="00346178">
            <w:pPr>
              <w:pStyle w:val="TAC"/>
              <w:rPr>
                <w:rFonts w:eastAsia="SimSun"/>
                <w:lang w:eastAsia="zh-CN"/>
              </w:rPr>
            </w:pPr>
            <w:r w:rsidRPr="00FB387E">
              <w:rPr>
                <w:rFonts w:eastAsia="SimSun"/>
                <w:lang w:eastAsia="zh-CN"/>
              </w:rPr>
              <w:t>82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614762DA" w14:textId="77777777" w:rsidR="00975C97" w:rsidRPr="00FB387E" w:rsidRDefault="00975C97" w:rsidP="00346178">
            <w:pPr>
              <w:pStyle w:val="TAC"/>
              <w:rPr>
                <w:rFonts w:eastAsia="SimSun"/>
                <w:lang w:eastAsia="zh-CN"/>
              </w:rPr>
            </w:pPr>
            <w:r w:rsidRPr="00FB387E">
              <w:rPr>
                <w:rFonts w:eastAsia="SimSun"/>
                <w:lang w:eastAsia="zh-CN"/>
              </w:rPr>
              <w:t>111744</w:t>
            </w:r>
          </w:p>
        </w:tc>
      </w:tr>
      <w:tr w:rsidR="00975C97" w:rsidRPr="00FB387E" w14:paraId="7F97979F" w14:textId="77777777" w:rsidTr="00C971DC">
        <w:trPr>
          <w:jc w:val="center"/>
        </w:trPr>
        <w:tc>
          <w:tcPr>
            <w:tcW w:w="9720" w:type="dxa"/>
            <w:gridSpan w:val="14"/>
            <w:tcBorders>
              <w:top w:val="single" w:sz="4" w:space="0" w:color="auto"/>
              <w:left w:val="single" w:sz="4" w:space="0" w:color="auto"/>
              <w:bottom w:val="single" w:sz="4" w:space="0" w:color="auto"/>
              <w:right w:val="single" w:sz="4" w:space="0" w:color="auto"/>
            </w:tcBorders>
            <w:vAlign w:val="center"/>
            <w:hideMark/>
          </w:tcPr>
          <w:p w14:paraId="71E049BA" w14:textId="77777777" w:rsidR="00975C97" w:rsidRPr="00FB387E" w:rsidRDefault="00975C97" w:rsidP="00346178">
            <w:pPr>
              <w:pStyle w:val="TAN"/>
              <w:rPr>
                <w:rFonts w:eastAsia="Malgun Gothic"/>
                <w:lang w:eastAsia="zh-CN"/>
              </w:rPr>
            </w:pPr>
            <w:r w:rsidRPr="00FB387E">
              <w:rPr>
                <w:lang w:eastAsia="zh-CN"/>
              </w:rPr>
              <w:t>NOTE 1:</w:t>
            </w:r>
            <w:r w:rsidRPr="00FB387E">
              <w:rPr>
                <w:lang w:eastAsia="zh-CN"/>
              </w:rPr>
              <w:tab/>
              <w:t>If more than one Code Block is present, an additional CRC sequence of L = 24 Bits is attached to each Code Block (otherwise L = 0 Bit).</w:t>
            </w:r>
          </w:p>
          <w:p w14:paraId="44796153" w14:textId="77777777" w:rsidR="00975C97" w:rsidRPr="00FB387E" w:rsidRDefault="00975C97" w:rsidP="00346178">
            <w:pPr>
              <w:pStyle w:val="TAN"/>
              <w:rPr>
                <w:lang w:eastAsia="zh-CN"/>
              </w:rPr>
            </w:pPr>
            <w:r w:rsidRPr="00FB387E">
              <w:rPr>
                <w:lang w:eastAsia="zh-CN"/>
              </w:rPr>
              <w:t>NOTE 2:</w:t>
            </w:r>
            <w:r w:rsidRPr="00FB387E">
              <w:rPr>
                <w:lang w:eastAsia="zh-CN"/>
              </w:rPr>
              <w:tab/>
              <w:t>γ is the number of vacant resource elements in the resource block to which the last coded symbol of the 2nd-stage SCI belongs.</w:t>
            </w:r>
          </w:p>
        </w:tc>
      </w:tr>
    </w:tbl>
    <w:p w14:paraId="75A0B33B" w14:textId="77777777" w:rsidR="00975C97" w:rsidRPr="00FB387E" w:rsidRDefault="00975C97" w:rsidP="00346178">
      <w:pPr>
        <w:rPr>
          <w:lang w:eastAsia="en-US"/>
        </w:rPr>
      </w:pPr>
    </w:p>
    <w:p w14:paraId="3108E408" w14:textId="77777777" w:rsidR="00975C97" w:rsidRPr="00FB387E" w:rsidRDefault="00975C97" w:rsidP="00346178">
      <w:pPr>
        <w:pStyle w:val="TH"/>
      </w:pPr>
      <w:r w:rsidRPr="00FB387E">
        <w:t>Table A.7.5-3: Fixed reference channel for V2X transmitter requirements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7"/>
        <w:gridCol w:w="531"/>
        <w:gridCol w:w="577"/>
        <w:gridCol w:w="576"/>
        <w:gridCol w:w="576"/>
        <w:gridCol w:w="666"/>
        <w:gridCol w:w="666"/>
        <w:gridCol w:w="666"/>
        <w:gridCol w:w="666"/>
        <w:gridCol w:w="666"/>
        <w:gridCol w:w="666"/>
        <w:gridCol w:w="666"/>
        <w:gridCol w:w="756"/>
        <w:gridCol w:w="756"/>
      </w:tblGrid>
      <w:tr w:rsidR="00975C97" w:rsidRPr="00FB387E" w14:paraId="088E898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20DBA7"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09759DB" w14:textId="77777777" w:rsidR="00975C97" w:rsidRPr="00FB387E" w:rsidRDefault="00975C97" w:rsidP="00346178">
            <w:pPr>
              <w:pStyle w:val="TAH"/>
            </w:pPr>
            <w:r w:rsidRPr="00FB387E">
              <w:t>Unit</w:t>
            </w: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395EE546" w14:textId="77777777" w:rsidR="00975C97" w:rsidRPr="00FB387E" w:rsidRDefault="00975C97" w:rsidP="00346178">
            <w:pPr>
              <w:pStyle w:val="TAH"/>
              <w:rPr>
                <w:rFonts w:eastAsia="SimSun"/>
                <w:lang w:eastAsia="zh-CN"/>
              </w:rPr>
            </w:pPr>
            <w:r w:rsidRPr="00FB387E">
              <w:t>Value</w:t>
            </w:r>
          </w:p>
        </w:tc>
      </w:tr>
      <w:tr w:rsidR="00975C97" w:rsidRPr="00FB387E" w14:paraId="767797E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F6E8A" w14:textId="77777777" w:rsidR="00975C97" w:rsidRPr="00FB387E" w:rsidRDefault="00975C97" w:rsidP="00346178">
            <w:pPr>
              <w:pStyle w:val="TAL"/>
              <w:rPr>
                <w:rFonts w:eastAsia="Malgun Gothic"/>
                <w:lang w:eastAsia="en-US"/>
              </w:rPr>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F808431"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05C2066" w14:textId="77777777" w:rsidR="00975C97" w:rsidRPr="00FB387E" w:rsidRDefault="00975C97" w:rsidP="00346178">
            <w:pPr>
              <w:pStyle w:val="TAC"/>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39F4E" w14:textId="77777777" w:rsidR="00975C97" w:rsidRPr="00FB387E" w:rsidRDefault="00975C97" w:rsidP="00346178">
            <w:pPr>
              <w:pStyle w:val="TAC"/>
              <w:rPr>
                <w:rFonts w:eastAsia="SimSun"/>
                <w:lang w:eastAsia="zh-CN"/>
              </w:rPr>
            </w:pPr>
            <w:r w:rsidRPr="00FB387E">
              <w:rPr>
                <w:rFonts w:eastAsia="SimSun"/>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8133A4A" w14:textId="77777777" w:rsidR="00975C97" w:rsidRPr="00FB387E" w:rsidRDefault="00975C97" w:rsidP="00346178">
            <w:pPr>
              <w:pStyle w:val="TAC"/>
              <w:rPr>
                <w:rFonts w:eastAsia="SimSun"/>
                <w:lang w:eastAsia="zh-CN"/>
              </w:rPr>
            </w:pPr>
            <w:r w:rsidRPr="00FB387E">
              <w:rPr>
                <w:rFonts w:eastAsia="SimSun"/>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0299C"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53921C2" w14:textId="77777777" w:rsidR="00975C97" w:rsidRPr="00FB387E" w:rsidRDefault="00975C97" w:rsidP="00346178">
            <w:pPr>
              <w:pStyle w:val="TAC"/>
              <w:rPr>
                <w:rFonts w:eastAsia="Malgun Gothic"/>
                <w:lang w:eastAsia="en-US"/>
              </w:rPr>
            </w:pPr>
            <w:r w:rsidRPr="00FB387E">
              <w:rPr>
                <w:rFonts w:eastAsia="SimSun"/>
                <w:lang w:eastAsia="zh-CN"/>
              </w:rPr>
              <w:t>25</w:t>
            </w:r>
          </w:p>
        </w:tc>
        <w:tc>
          <w:tcPr>
            <w:tcW w:w="0" w:type="auto"/>
            <w:tcBorders>
              <w:top w:val="single" w:sz="4" w:space="0" w:color="auto"/>
              <w:left w:val="single" w:sz="4" w:space="0" w:color="auto"/>
              <w:bottom w:val="single" w:sz="4" w:space="0" w:color="auto"/>
              <w:right w:val="single" w:sz="4" w:space="0" w:color="auto"/>
            </w:tcBorders>
            <w:vAlign w:val="center"/>
            <w:hideMark/>
          </w:tcPr>
          <w:p w14:paraId="6BD0F261" w14:textId="77777777" w:rsidR="00975C97" w:rsidRPr="00FB387E" w:rsidRDefault="00975C97" w:rsidP="00346178">
            <w:pPr>
              <w:pStyle w:val="TAC"/>
              <w:rPr>
                <w:rFonts w:eastAsia="SimSun"/>
                <w:lang w:eastAsia="zh-CN"/>
              </w:rPr>
            </w:pPr>
            <w:r w:rsidRPr="00FB387E">
              <w:rPr>
                <w:rFonts w:eastAsia="SimSun"/>
                <w:lang w:eastAsia="zh-CN"/>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49EF6A73" w14:textId="77777777" w:rsidR="00975C97" w:rsidRPr="00FB387E" w:rsidRDefault="00975C97" w:rsidP="00346178">
            <w:pPr>
              <w:pStyle w:val="TAC"/>
              <w:rPr>
                <w:rFonts w:eastAsia="SimSun"/>
                <w:lang w:eastAsia="zh-CN"/>
              </w:rPr>
            </w:pPr>
            <w:r w:rsidRPr="00FB387E">
              <w:rPr>
                <w:rFonts w:eastAsia="SimSun"/>
                <w:lang w:eastAsia="zh-CN"/>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0D39752" w14:textId="77777777" w:rsidR="00975C97" w:rsidRPr="00FB387E" w:rsidRDefault="00975C97" w:rsidP="00346178">
            <w:pPr>
              <w:pStyle w:val="TAC"/>
              <w:rPr>
                <w:rFonts w:eastAsia="SimSun"/>
                <w:lang w:eastAsia="zh-CN"/>
              </w:rPr>
            </w:pPr>
            <w:r w:rsidRPr="00FB387E">
              <w:rPr>
                <w:rFonts w:eastAsia="SimSun"/>
                <w:lang w:eastAsia="zh-CN"/>
              </w:rP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5060DA96" w14:textId="77777777" w:rsidR="00975C97" w:rsidRPr="00FB387E" w:rsidRDefault="00975C97" w:rsidP="00346178">
            <w:pPr>
              <w:pStyle w:val="TAC"/>
              <w:rPr>
                <w:rFonts w:eastAsia="SimSun"/>
                <w:lang w:eastAsia="zh-CN"/>
              </w:rPr>
            </w:pPr>
            <w:r w:rsidRPr="00FB387E">
              <w:rPr>
                <w:rFonts w:eastAsia="SimSun"/>
                <w:lang w:eastAsia="zh-CN"/>
              </w:rPr>
              <w:t>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AE965E" w14:textId="77777777" w:rsidR="00975C97" w:rsidRPr="00FB387E" w:rsidRDefault="00975C97" w:rsidP="00346178">
            <w:pPr>
              <w:pStyle w:val="TAC"/>
              <w:rPr>
                <w:rFonts w:eastAsia="SimSun"/>
                <w:lang w:eastAsia="zh-CN"/>
              </w:rPr>
            </w:pPr>
            <w:r w:rsidRPr="00FB387E">
              <w:rPr>
                <w:rFonts w:eastAsia="SimSun"/>
                <w:lang w:eastAsia="zh-CN"/>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B6C56" w14:textId="77777777" w:rsidR="00975C97" w:rsidRPr="00FB387E" w:rsidRDefault="00975C97" w:rsidP="00346178">
            <w:pPr>
              <w:pStyle w:val="TAC"/>
              <w:rPr>
                <w:rFonts w:eastAsia="SimSun"/>
                <w:lang w:eastAsia="zh-CN"/>
              </w:rPr>
            </w:pPr>
            <w:r w:rsidRPr="00FB387E">
              <w:rPr>
                <w:rFonts w:eastAsia="SimSun"/>
                <w:lang w:eastAsia="zh-CN"/>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8176D" w14:textId="77777777" w:rsidR="00975C97" w:rsidRPr="00FB387E" w:rsidRDefault="00975C97" w:rsidP="00346178">
            <w:pPr>
              <w:pStyle w:val="TAC"/>
              <w:rPr>
                <w:rFonts w:eastAsia="SimSun"/>
                <w:lang w:eastAsia="zh-CN"/>
              </w:rPr>
            </w:pPr>
            <w:r w:rsidRPr="00FB387E">
              <w:rPr>
                <w:rFonts w:eastAsia="SimSun"/>
                <w:lang w:eastAsia="zh-CN"/>
              </w:rPr>
              <w:t>216</w:t>
            </w:r>
          </w:p>
        </w:tc>
      </w:tr>
      <w:tr w:rsidR="00975C97" w:rsidRPr="00FB387E" w14:paraId="7C43A65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0C2514" w14:textId="77777777" w:rsidR="00975C97" w:rsidRPr="00FB387E" w:rsidRDefault="00975C97" w:rsidP="00346178">
            <w:pPr>
              <w:pStyle w:val="TAL"/>
              <w:rPr>
                <w:rFonts w:eastAsia="Malgun Gothic"/>
                <w:lang w:eastAsia="en-US"/>
              </w:rPr>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1DF76348"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36A89407" w14:textId="77777777" w:rsidR="00975C97" w:rsidRPr="00FB387E" w:rsidRDefault="00975C97" w:rsidP="00346178">
            <w:pPr>
              <w:pStyle w:val="TAC"/>
            </w:pPr>
            <w:r w:rsidRPr="00FB387E">
              <w:t>24</w:t>
            </w:r>
          </w:p>
        </w:tc>
      </w:tr>
      <w:tr w:rsidR="00975C97" w:rsidRPr="00FB387E" w14:paraId="147268C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510A42" w14:textId="77777777" w:rsidR="00975C97" w:rsidRPr="00FB387E" w:rsidRDefault="00975C97" w:rsidP="00346178">
            <w:pPr>
              <w:pStyle w:val="TAL"/>
            </w:pPr>
            <w:r w:rsidRPr="00FB387E">
              <w:t>MCS Table for TBS determination</w:t>
            </w:r>
          </w:p>
        </w:tc>
        <w:tc>
          <w:tcPr>
            <w:tcW w:w="0" w:type="auto"/>
            <w:tcBorders>
              <w:top w:val="single" w:sz="4" w:space="0" w:color="auto"/>
              <w:left w:val="single" w:sz="4" w:space="0" w:color="auto"/>
              <w:bottom w:val="single" w:sz="4" w:space="0" w:color="auto"/>
              <w:right w:val="single" w:sz="4" w:space="0" w:color="auto"/>
            </w:tcBorders>
            <w:vAlign w:val="center"/>
          </w:tcPr>
          <w:p w14:paraId="220357BA"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75493490" w14:textId="77777777" w:rsidR="00975C97" w:rsidRPr="00FB387E" w:rsidRDefault="00975C97" w:rsidP="00346178">
            <w:pPr>
              <w:pStyle w:val="TAC"/>
            </w:pPr>
            <w:r w:rsidRPr="00FB387E">
              <w:t>64QAM</w:t>
            </w:r>
          </w:p>
        </w:tc>
      </w:tr>
      <w:tr w:rsidR="00975C97" w:rsidRPr="00FB387E" w14:paraId="2621734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2A8CDD"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F6AA358"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6909557C" w14:textId="77777777" w:rsidR="00975C97" w:rsidRPr="00FB387E" w:rsidRDefault="00975C97" w:rsidP="00346178">
            <w:pPr>
              <w:pStyle w:val="TAC"/>
            </w:pPr>
            <w:r w:rsidRPr="00FB387E">
              <w:t>64QAM</w:t>
            </w:r>
          </w:p>
        </w:tc>
      </w:tr>
      <w:tr w:rsidR="00975C97" w:rsidRPr="00FB387E" w14:paraId="12EDC0A0" w14:textId="77777777" w:rsidTr="00C971DC">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4F4C18"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9271980"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C0A02D1" w14:textId="77777777" w:rsidR="00975C97" w:rsidRPr="00FB387E" w:rsidRDefault="00975C97" w:rsidP="00346178">
            <w:pPr>
              <w:pStyle w:val="TAC"/>
              <w:rPr>
                <w:rFonts w:eastAsia="SimSun"/>
                <w:lang w:eastAsia="zh-CN"/>
              </w:rPr>
            </w:pPr>
            <w:r w:rsidRPr="00FB387E">
              <w:rPr>
                <w:rFonts w:eastAsia="SimSun"/>
                <w:lang w:eastAsia="zh-CN"/>
              </w:rPr>
              <w:t>324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AD210" w14:textId="77777777" w:rsidR="00975C97" w:rsidRPr="00FB387E" w:rsidRDefault="00975C97" w:rsidP="00346178">
            <w:pPr>
              <w:pStyle w:val="TAC"/>
              <w:rPr>
                <w:rFonts w:eastAsia="SimSun"/>
                <w:lang w:eastAsia="zh-CN"/>
              </w:rPr>
            </w:pPr>
            <w:r w:rsidRPr="00FB387E">
              <w:rPr>
                <w:rFonts w:eastAsia="SimSun"/>
                <w:lang w:eastAsia="zh-CN"/>
              </w:rPr>
              <w:t>435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F963E2" w14:textId="77777777" w:rsidR="00975C97" w:rsidRPr="00FB387E" w:rsidRDefault="00975C97" w:rsidP="00346178">
            <w:pPr>
              <w:pStyle w:val="TAC"/>
              <w:rPr>
                <w:rFonts w:eastAsia="SimSun"/>
                <w:lang w:eastAsia="zh-CN"/>
              </w:rPr>
            </w:pPr>
            <w:r w:rsidRPr="00FB387E">
              <w:rPr>
                <w:rFonts w:eastAsia="SimSun"/>
                <w:lang w:eastAsia="zh-CN"/>
              </w:rPr>
              <w:t>6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9DE85" w14:textId="77777777" w:rsidR="00975C97" w:rsidRPr="00FB387E" w:rsidRDefault="00975C97" w:rsidP="00346178">
            <w:pPr>
              <w:pStyle w:val="TAC"/>
              <w:rPr>
                <w:rFonts w:eastAsia="SimSun"/>
                <w:lang w:eastAsia="zh-CN"/>
              </w:rPr>
            </w:pPr>
            <w:r w:rsidRPr="00FB387E">
              <w:rPr>
                <w:rFonts w:eastAsia="SimSun"/>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hideMark/>
          </w:tcPr>
          <w:p w14:paraId="7A5A733F" w14:textId="77777777" w:rsidR="00975C97" w:rsidRPr="00FB387E" w:rsidRDefault="00975C97" w:rsidP="00346178">
            <w:pPr>
              <w:pStyle w:val="TAC"/>
              <w:rPr>
                <w:rFonts w:eastAsia="SimSun"/>
                <w:lang w:eastAsia="zh-CN"/>
              </w:rPr>
            </w:pPr>
            <w:r w:rsidRPr="00FB387E">
              <w:rPr>
                <w:rFonts w:eastAsia="SimSun"/>
                <w:lang w:eastAsia="zh-CN"/>
              </w:rPr>
              <w:t>12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B043D68" w14:textId="77777777" w:rsidR="00975C97" w:rsidRPr="00FB387E" w:rsidRDefault="00975C97" w:rsidP="00346178">
            <w:pPr>
              <w:pStyle w:val="TAC"/>
              <w:rPr>
                <w:rFonts w:eastAsia="SimSun"/>
                <w:lang w:eastAsia="zh-CN"/>
              </w:rPr>
            </w:pPr>
            <w:r w:rsidRPr="00FB387E">
              <w:rPr>
                <w:rFonts w:eastAsia="SimSun"/>
                <w:lang w:eastAsia="zh-CN"/>
              </w:rPr>
              <w:t>189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4B2FE" w14:textId="77777777" w:rsidR="00975C97" w:rsidRPr="00FB387E" w:rsidRDefault="00975C97" w:rsidP="00346178">
            <w:pPr>
              <w:pStyle w:val="TAC"/>
              <w:rPr>
                <w:rFonts w:eastAsia="SimSun"/>
                <w:lang w:eastAsia="zh-CN"/>
              </w:rPr>
            </w:pPr>
            <w:r w:rsidRPr="00FB387E">
              <w:rPr>
                <w:rFonts w:eastAsia="SimSun"/>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3AFFC" w14:textId="77777777" w:rsidR="00975C97" w:rsidRPr="00FB387E" w:rsidRDefault="00975C97" w:rsidP="00346178">
            <w:pPr>
              <w:pStyle w:val="TAC"/>
              <w:rPr>
                <w:rFonts w:eastAsia="SimSun"/>
                <w:lang w:eastAsia="zh-CN"/>
              </w:rPr>
            </w:pPr>
            <w:r w:rsidRPr="00FB387E">
              <w:rPr>
                <w:rFonts w:eastAsia="SimSun"/>
                <w:lang w:eastAsia="zh-CN"/>
              </w:rPr>
              <w:t>42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33E2D" w14:textId="77777777" w:rsidR="00975C97" w:rsidRPr="00FB387E" w:rsidRDefault="00975C97" w:rsidP="00346178">
            <w:pPr>
              <w:pStyle w:val="TAC"/>
              <w:rPr>
                <w:rFonts w:eastAsia="SimSun"/>
                <w:lang w:eastAsia="zh-CN"/>
              </w:rPr>
            </w:pPr>
            <w:r w:rsidRPr="00FB387E">
              <w:rPr>
                <w:rFonts w:eastAsia="SimSun"/>
                <w:lang w:eastAsia="zh-CN"/>
              </w:rPr>
              <w:t>45096</w:t>
            </w:r>
          </w:p>
        </w:tc>
        <w:tc>
          <w:tcPr>
            <w:tcW w:w="0" w:type="auto"/>
            <w:tcBorders>
              <w:top w:val="single" w:sz="4" w:space="0" w:color="auto"/>
              <w:left w:val="single" w:sz="4" w:space="0" w:color="auto"/>
              <w:bottom w:val="single" w:sz="4" w:space="0" w:color="auto"/>
              <w:right w:val="single" w:sz="4" w:space="0" w:color="auto"/>
            </w:tcBorders>
            <w:vAlign w:val="center"/>
            <w:hideMark/>
          </w:tcPr>
          <w:p w14:paraId="4334FFEA" w14:textId="77777777" w:rsidR="00975C97" w:rsidRPr="00FB387E" w:rsidRDefault="00975C97" w:rsidP="00346178">
            <w:pPr>
              <w:pStyle w:val="TAC"/>
              <w:rPr>
                <w:rFonts w:eastAsia="SimSun"/>
                <w:lang w:eastAsia="zh-CN"/>
              </w:rPr>
            </w:pPr>
            <w:r w:rsidRPr="00FB387E">
              <w:rPr>
                <w:rFonts w:eastAsia="SimSun"/>
                <w:lang w:eastAsia="zh-CN"/>
              </w:rPr>
              <w:t>60456</w:t>
            </w:r>
          </w:p>
        </w:tc>
        <w:tc>
          <w:tcPr>
            <w:tcW w:w="0" w:type="auto"/>
            <w:tcBorders>
              <w:top w:val="single" w:sz="4" w:space="0" w:color="auto"/>
              <w:left w:val="single" w:sz="4" w:space="0" w:color="auto"/>
              <w:bottom w:val="single" w:sz="4" w:space="0" w:color="auto"/>
              <w:right w:val="single" w:sz="4" w:space="0" w:color="auto"/>
            </w:tcBorders>
            <w:vAlign w:val="center"/>
            <w:hideMark/>
          </w:tcPr>
          <w:p w14:paraId="634A9D5B" w14:textId="77777777" w:rsidR="00975C97" w:rsidRPr="00FB387E" w:rsidRDefault="00975C97" w:rsidP="00346178">
            <w:pPr>
              <w:pStyle w:val="TAC"/>
              <w:rPr>
                <w:rFonts w:eastAsia="SimSun"/>
                <w:lang w:eastAsia="zh-CN"/>
              </w:rPr>
            </w:pPr>
            <w:r w:rsidRPr="00FB387E">
              <w:rPr>
                <w:rFonts w:eastAsia="SimSun"/>
                <w:lang w:eastAsia="zh-CN"/>
              </w:rPr>
              <w:t>92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08394BC" w14:textId="77777777" w:rsidR="00975C97" w:rsidRPr="00FB387E" w:rsidRDefault="00975C97" w:rsidP="00346178">
            <w:pPr>
              <w:pStyle w:val="TAC"/>
              <w:rPr>
                <w:rFonts w:eastAsia="SimSun"/>
                <w:lang w:eastAsia="zh-CN"/>
              </w:rPr>
            </w:pPr>
            <w:r w:rsidRPr="00FB387E">
              <w:rPr>
                <w:rFonts w:eastAsia="SimSun"/>
                <w:lang w:eastAsia="zh-CN"/>
              </w:rPr>
              <w:t>127080</w:t>
            </w:r>
          </w:p>
        </w:tc>
      </w:tr>
      <w:tr w:rsidR="00975C97" w:rsidRPr="00FB387E" w14:paraId="44B84AB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0362D0" w14:textId="77777777" w:rsidR="00975C97" w:rsidRPr="00FB387E" w:rsidRDefault="00975C97" w:rsidP="00346178">
            <w:pPr>
              <w:pStyle w:val="TAL"/>
              <w:rPr>
                <w:rFonts w:eastAsia="Malgun Gothic"/>
                <w:lang w:eastAsia="en-US"/>
              </w:rPr>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2913E"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ABC89"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4DF926A"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09A4A"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BE20D"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BC60B"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96C1C"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55F63"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94469"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1A25C1D"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4BAFE"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6A938"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6A86E" w14:textId="77777777" w:rsidR="00975C97" w:rsidRPr="00FB387E" w:rsidRDefault="00975C97" w:rsidP="00346178">
            <w:pPr>
              <w:pStyle w:val="TAC"/>
              <w:rPr>
                <w:rFonts w:eastAsia="SimSun"/>
                <w:lang w:eastAsia="zh-CN"/>
              </w:rPr>
            </w:pPr>
            <w:r w:rsidRPr="00FB387E">
              <w:rPr>
                <w:rFonts w:eastAsia="SimSun"/>
                <w:lang w:eastAsia="zh-CN"/>
              </w:rPr>
              <w:t>24</w:t>
            </w:r>
          </w:p>
        </w:tc>
      </w:tr>
      <w:tr w:rsidR="00975C97" w:rsidRPr="00FB387E" w14:paraId="5B0291A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16541F" w14:textId="77777777" w:rsidR="00975C97" w:rsidRPr="00FB387E" w:rsidRDefault="00975C97" w:rsidP="00346178">
            <w:pPr>
              <w:pStyle w:val="TAL"/>
              <w:rPr>
                <w:rFonts w:eastAsia="Malgun Gothic"/>
                <w:lang w:eastAsia="en-US"/>
              </w:rPr>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0CA611B7" w14:textId="77777777" w:rsidR="00975C97" w:rsidRPr="00FB387E" w:rsidRDefault="00975C97" w:rsidP="00346178">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02550C"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68596B6"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DF3866D"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8FA49"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69191"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B59B7"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DACD9"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D0C46"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CB49E"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39ED6A"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55B115"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74799" w14:textId="77777777" w:rsidR="00975C97" w:rsidRPr="00FB387E" w:rsidRDefault="00975C97" w:rsidP="00346178">
            <w:pPr>
              <w:pStyle w:val="TAC"/>
              <w:rPr>
                <w:rFonts w:eastAsia="SimSun"/>
                <w:lang w:eastAsia="zh-CN"/>
              </w:rPr>
            </w:pPr>
            <w:r w:rsidRPr="00FB387E">
              <w:rPr>
                <w:rFonts w:eastAsia="SimSun"/>
                <w:lang w:eastAsia="zh-CN"/>
              </w:rPr>
              <w:t>1</w:t>
            </w:r>
          </w:p>
        </w:tc>
      </w:tr>
      <w:tr w:rsidR="00975C97" w:rsidRPr="00FB387E" w14:paraId="170A997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9B4C34" w14:textId="77777777" w:rsidR="00975C97" w:rsidRPr="00FB387E" w:rsidRDefault="00975C97" w:rsidP="00346178">
            <w:pPr>
              <w:pStyle w:val="TAL"/>
              <w:rPr>
                <w:rFonts w:eastAsia="Malgun Gothic"/>
                <w:lang w:eastAsia="en-US"/>
              </w:rPr>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3CC71CC4"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DA755AF"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8EE32E"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E35ED"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7933F"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B8C309"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F0084"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3B665" w14:textId="77777777" w:rsidR="00975C97" w:rsidRPr="00FB387E" w:rsidRDefault="00975C97" w:rsidP="00346178">
            <w:pPr>
              <w:pStyle w:val="TAC"/>
              <w:rPr>
                <w:rFonts w:eastAsia="SimSun"/>
                <w:lang w:eastAsia="zh-CN"/>
              </w:rPr>
            </w:pPr>
            <w:r w:rsidRPr="00FB387E">
              <w:rPr>
                <w:rFonts w:eastAsia="SimSun"/>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936DB" w14:textId="77777777" w:rsidR="00975C97" w:rsidRPr="00FB387E" w:rsidRDefault="00975C97" w:rsidP="00346178">
            <w:pPr>
              <w:pStyle w:val="TAC"/>
              <w:rPr>
                <w:rFonts w:eastAsia="SimSun"/>
                <w:lang w:eastAsia="zh-CN"/>
              </w:rPr>
            </w:pPr>
            <w:r w:rsidRPr="00FB387E">
              <w:rPr>
                <w:rFonts w:eastAsia="SimSun"/>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B9A3431" w14:textId="77777777" w:rsidR="00975C97" w:rsidRPr="00FB387E" w:rsidRDefault="00975C97" w:rsidP="00346178">
            <w:pPr>
              <w:pStyle w:val="TAC"/>
              <w:rPr>
                <w:rFonts w:eastAsia="SimSun"/>
                <w:lang w:eastAsia="zh-CN"/>
              </w:rPr>
            </w:pPr>
            <w:r w:rsidRPr="00FB387E">
              <w:rPr>
                <w:rFonts w:eastAsia="SimSun"/>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15D12454" w14:textId="77777777" w:rsidR="00975C97" w:rsidRPr="00FB387E" w:rsidRDefault="00975C97" w:rsidP="00346178">
            <w:pPr>
              <w:pStyle w:val="TAC"/>
              <w:rPr>
                <w:rFonts w:eastAsia="SimSun"/>
                <w:lang w:eastAsia="zh-CN"/>
              </w:rPr>
            </w:pPr>
            <w:r w:rsidRPr="00FB387E">
              <w:rPr>
                <w:rFonts w:eastAsia="SimSun"/>
                <w:lang w:eastAsia="zh-CN"/>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36B6CFB" w14:textId="77777777" w:rsidR="00975C97" w:rsidRPr="00FB387E" w:rsidRDefault="00975C97" w:rsidP="00346178">
            <w:pPr>
              <w:pStyle w:val="TAC"/>
              <w:rPr>
                <w:rFonts w:eastAsia="SimSun"/>
                <w:lang w:eastAsia="zh-CN"/>
              </w:rPr>
            </w:pPr>
            <w:r w:rsidRPr="00FB387E">
              <w:rPr>
                <w:rFonts w:eastAsia="SimSun"/>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409115" w14:textId="77777777" w:rsidR="00975C97" w:rsidRPr="00FB387E" w:rsidRDefault="00975C97" w:rsidP="00346178">
            <w:pPr>
              <w:pStyle w:val="TAC"/>
              <w:rPr>
                <w:rFonts w:eastAsia="SimSun"/>
                <w:lang w:eastAsia="zh-CN"/>
              </w:rPr>
            </w:pPr>
            <w:r w:rsidRPr="00FB387E">
              <w:rPr>
                <w:rFonts w:eastAsia="SimSun"/>
                <w:lang w:eastAsia="zh-CN"/>
              </w:rPr>
              <w:t>16</w:t>
            </w:r>
          </w:p>
        </w:tc>
      </w:tr>
      <w:tr w:rsidR="00975C97" w:rsidRPr="00FB387E" w14:paraId="32D9B4F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AD2A1E" w14:textId="77777777" w:rsidR="00975C97" w:rsidRPr="00FB387E" w:rsidRDefault="00975C97" w:rsidP="00346178">
            <w:pPr>
              <w:pStyle w:val="TAL"/>
              <w:rPr>
                <w:rFonts w:eastAsia="Malgun Gothic"/>
                <w:lang w:eastAsia="en-US"/>
              </w:rPr>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6A357EDD"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2150C672" w14:textId="77777777" w:rsidR="00975C97" w:rsidRPr="00FB387E" w:rsidRDefault="00975C97" w:rsidP="00346178">
            <w:pPr>
              <w:pStyle w:val="TAC"/>
              <w:rPr>
                <w:rFonts w:eastAsia="SimSun"/>
                <w:lang w:eastAsia="zh-CN"/>
              </w:rPr>
            </w:pPr>
            <w:r w:rsidRPr="00FB387E">
              <w:t>6.25</w:t>
            </w:r>
          </w:p>
        </w:tc>
      </w:tr>
      <w:tr w:rsidR="00975C97" w:rsidRPr="00FB387E" w14:paraId="6A822336"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F5DDC" w14:textId="597D7041" w:rsidR="00975C97" w:rsidRPr="00FB387E" w:rsidRDefault="00975C97" w:rsidP="00346178">
            <w:pPr>
              <w:pStyle w:val="TAL"/>
              <w:rPr>
                <w:rFonts w:eastAsia="Malgun Gothic"/>
                <w:lang w:eastAsia="en-US"/>
              </w:rPr>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3C0B8BC"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37BC8C9" w14:textId="77777777" w:rsidR="00975C97" w:rsidRPr="00FB387E" w:rsidRDefault="00975C97" w:rsidP="00346178">
            <w:pPr>
              <w:pStyle w:val="TAC"/>
              <w:rPr>
                <w:rFonts w:eastAsia="SimSun"/>
                <w:lang w:eastAsia="zh-CN"/>
              </w:rPr>
            </w:pPr>
            <w:r w:rsidRPr="00FB387E">
              <w:rPr>
                <w:rFonts w:eastAsia="SimSun"/>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27B3F" w14:textId="77777777" w:rsidR="00975C97" w:rsidRPr="00FB387E" w:rsidRDefault="00975C97" w:rsidP="00346178">
            <w:pPr>
              <w:pStyle w:val="TAC"/>
              <w:rPr>
                <w:rFonts w:eastAsia="SimSun"/>
                <w:lang w:eastAsia="zh-CN"/>
              </w:rPr>
            </w:pPr>
            <w:r w:rsidRPr="00FB387E">
              <w:rPr>
                <w:rFonts w:eastAsia="SimSun"/>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2BCEEA84"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7A07F" w14:textId="77777777" w:rsidR="00975C97" w:rsidRPr="00FB387E" w:rsidRDefault="00975C97" w:rsidP="00346178">
            <w:pPr>
              <w:pStyle w:val="TAC"/>
              <w:rPr>
                <w:rFonts w:eastAsia="SimSun"/>
                <w:lang w:eastAsia="zh-CN"/>
              </w:rPr>
            </w:pPr>
            <w:r w:rsidRPr="00FB387E">
              <w:rPr>
                <w:rFonts w:eastAsia="SimSun"/>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4FA1D"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1BD312" w14:textId="77777777" w:rsidR="00975C97" w:rsidRPr="00FB387E" w:rsidRDefault="00975C97" w:rsidP="00346178">
            <w:pPr>
              <w:pStyle w:val="TAC"/>
              <w:rPr>
                <w:rFonts w:eastAsia="SimSun"/>
                <w:lang w:eastAsia="zh-CN"/>
              </w:rPr>
            </w:pPr>
            <w:r w:rsidRPr="00FB387E">
              <w:rPr>
                <w:rFonts w:eastAsia="SimSun"/>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6D7D3DA4"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B2B030"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E2C20"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FD037"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33D348"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D2A06" w14:textId="77777777" w:rsidR="00975C97" w:rsidRPr="00FB387E" w:rsidRDefault="00975C97" w:rsidP="00346178">
            <w:pPr>
              <w:pStyle w:val="TAC"/>
              <w:rPr>
                <w:rFonts w:eastAsia="SimSun"/>
                <w:lang w:eastAsia="zh-CN"/>
              </w:rPr>
            </w:pPr>
            <w:r w:rsidRPr="00FB387E">
              <w:rPr>
                <w:rFonts w:eastAsia="SimSun"/>
                <w:lang w:eastAsia="zh-CN"/>
              </w:rPr>
              <w:t>1</w:t>
            </w:r>
          </w:p>
        </w:tc>
      </w:tr>
      <w:tr w:rsidR="00975C97" w:rsidRPr="00FB387E" w14:paraId="33F1B48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D8DB233" w14:textId="77777777" w:rsidR="00975C97" w:rsidRPr="00FB387E" w:rsidRDefault="00975C97" w:rsidP="00346178">
            <w:pPr>
              <w:pStyle w:val="TAL"/>
              <w:rPr>
                <w:rFonts w:eastAsia="Malgun Gothic"/>
                <w:lang w:eastAsia="en-US"/>
              </w:rPr>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5FFA115D"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778F787" w14:textId="77777777" w:rsidR="00975C97" w:rsidRPr="00FB387E" w:rsidRDefault="00975C97" w:rsidP="00346178">
            <w:pPr>
              <w:pStyle w:val="TAC"/>
              <w:rPr>
                <w:rFonts w:eastAsia="SimSun"/>
                <w:lang w:eastAsia="zh-CN"/>
              </w:rPr>
            </w:pPr>
            <w:r w:rsidRPr="00FB387E">
              <w:rPr>
                <w:rFonts w:eastAsia="SimSun"/>
                <w:lang w:eastAsia="zh-CN"/>
              </w:rPr>
              <w:t>4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CA83F" w14:textId="77777777" w:rsidR="00975C97" w:rsidRPr="00FB387E" w:rsidRDefault="00975C97" w:rsidP="00346178">
            <w:pPr>
              <w:pStyle w:val="TAC"/>
              <w:rPr>
                <w:rFonts w:eastAsia="SimSun"/>
                <w:lang w:eastAsia="zh-CN"/>
              </w:rPr>
            </w:pPr>
            <w:r w:rsidRPr="00FB387E">
              <w:rPr>
                <w:rFonts w:eastAsia="SimSun"/>
                <w:lang w:eastAsia="zh-CN"/>
              </w:rPr>
              <w:t>5832</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F472F" w14:textId="77777777" w:rsidR="00975C97" w:rsidRPr="00FB387E" w:rsidRDefault="00975C97" w:rsidP="00346178">
            <w:pPr>
              <w:pStyle w:val="TAC"/>
              <w:rPr>
                <w:rFonts w:eastAsia="SimSun"/>
                <w:lang w:eastAsia="zh-CN"/>
              </w:rPr>
            </w:pPr>
            <w:r w:rsidRPr="00FB387E">
              <w:rPr>
                <w:rFonts w:eastAsia="SimSun"/>
                <w:lang w:eastAsia="zh-CN"/>
              </w:rPr>
              <w:t>8244</w:t>
            </w:r>
          </w:p>
        </w:tc>
        <w:tc>
          <w:tcPr>
            <w:tcW w:w="0" w:type="auto"/>
            <w:tcBorders>
              <w:top w:val="single" w:sz="4" w:space="0" w:color="auto"/>
              <w:left w:val="single" w:sz="4" w:space="0" w:color="auto"/>
              <w:bottom w:val="single" w:sz="4" w:space="0" w:color="auto"/>
              <w:right w:val="single" w:sz="4" w:space="0" w:color="auto"/>
            </w:tcBorders>
            <w:vAlign w:val="center"/>
            <w:hideMark/>
          </w:tcPr>
          <w:p w14:paraId="39AACF29" w14:textId="77777777" w:rsidR="00975C97" w:rsidRPr="00FB387E" w:rsidRDefault="00975C97" w:rsidP="00346178">
            <w:pPr>
              <w:pStyle w:val="TAC"/>
              <w:rPr>
                <w:rFonts w:eastAsia="SimSun"/>
                <w:lang w:eastAsia="zh-CN"/>
              </w:rPr>
            </w:pPr>
            <w:r w:rsidRPr="00FB387E">
              <w:rPr>
                <w:rFonts w:eastAsia="SimSun"/>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A1FC0" w14:textId="77777777" w:rsidR="00975C97" w:rsidRPr="00FB387E" w:rsidRDefault="00975C97" w:rsidP="00346178">
            <w:pPr>
              <w:pStyle w:val="TAC"/>
              <w:rPr>
                <w:rFonts w:eastAsia="SimSun"/>
                <w:lang w:eastAsia="zh-CN"/>
              </w:rPr>
            </w:pPr>
            <w:r w:rsidRPr="00FB387E">
              <w:rPr>
                <w:rFonts w:eastAsia="SimSun"/>
                <w:lang w:eastAsia="zh-CN"/>
              </w:rPr>
              <w:t>16164</w:t>
            </w:r>
          </w:p>
        </w:tc>
        <w:tc>
          <w:tcPr>
            <w:tcW w:w="0" w:type="auto"/>
            <w:tcBorders>
              <w:top w:val="single" w:sz="4" w:space="0" w:color="auto"/>
              <w:left w:val="single" w:sz="4" w:space="0" w:color="auto"/>
              <w:bottom w:val="single" w:sz="4" w:space="0" w:color="auto"/>
              <w:right w:val="single" w:sz="4" w:space="0" w:color="auto"/>
            </w:tcBorders>
            <w:vAlign w:val="center"/>
            <w:hideMark/>
          </w:tcPr>
          <w:p w14:paraId="1300EA03" w14:textId="77777777" w:rsidR="00975C97" w:rsidRPr="00FB387E" w:rsidRDefault="00975C97" w:rsidP="00346178">
            <w:pPr>
              <w:pStyle w:val="TAC"/>
              <w:rPr>
                <w:rFonts w:eastAsia="SimSun"/>
                <w:lang w:eastAsia="zh-CN"/>
              </w:rPr>
            </w:pPr>
            <w:r w:rsidRPr="00FB387E">
              <w:rPr>
                <w:rFonts w:eastAsia="SimSun"/>
                <w:lang w:eastAsia="zh-CN"/>
              </w:rPr>
              <w:t>248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1E1FBA" w14:textId="77777777" w:rsidR="00975C97" w:rsidRPr="00FB387E" w:rsidRDefault="00975C97" w:rsidP="00346178">
            <w:pPr>
              <w:pStyle w:val="TAC"/>
              <w:rPr>
                <w:rFonts w:eastAsia="SimSun"/>
                <w:lang w:eastAsia="zh-CN"/>
              </w:rPr>
            </w:pPr>
            <w:r w:rsidRPr="00FB387E">
              <w:rPr>
                <w:rFonts w:eastAsia="SimSun"/>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B3E39D" w14:textId="77777777" w:rsidR="00975C97" w:rsidRPr="00FB387E" w:rsidRDefault="00975C97" w:rsidP="00346178">
            <w:pPr>
              <w:pStyle w:val="TAC"/>
              <w:rPr>
                <w:rFonts w:eastAsia="SimSun"/>
                <w:lang w:eastAsia="zh-CN"/>
              </w:rPr>
            </w:pPr>
            <w:r w:rsidRPr="00FB387E">
              <w:rPr>
                <w:rFonts w:eastAsia="SimSun"/>
                <w:lang w:eastAsia="zh-CN"/>
              </w:rPr>
              <w:t>5576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2FA4A1" w14:textId="77777777" w:rsidR="00975C97" w:rsidRPr="00FB387E" w:rsidRDefault="00975C97" w:rsidP="00346178">
            <w:pPr>
              <w:pStyle w:val="TAC"/>
              <w:rPr>
                <w:rFonts w:eastAsia="SimSun"/>
                <w:lang w:eastAsia="zh-CN"/>
              </w:rPr>
            </w:pPr>
            <w:r w:rsidRPr="00FB387E">
              <w:rPr>
                <w:rFonts w:eastAsia="SimSun"/>
                <w:lang w:eastAsia="zh-CN"/>
              </w:rPr>
              <w:t>597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5CB5681" w14:textId="77777777" w:rsidR="00975C97" w:rsidRPr="00FB387E" w:rsidRDefault="00975C97" w:rsidP="00346178">
            <w:pPr>
              <w:pStyle w:val="TAC"/>
              <w:rPr>
                <w:rFonts w:eastAsia="SimSun"/>
                <w:lang w:eastAsia="zh-CN"/>
              </w:rPr>
            </w:pPr>
            <w:r w:rsidRPr="00FB387E">
              <w:rPr>
                <w:rFonts w:eastAsia="SimSun"/>
                <w:lang w:eastAsia="zh-CN"/>
              </w:rPr>
              <w:t>7952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27E89" w14:textId="77777777" w:rsidR="00975C97" w:rsidRPr="00FB387E" w:rsidRDefault="00975C97" w:rsidP="00346178">
            <w:pPr>
              <w:pStyle w:val="TAC"/>
              <w:rPr>
                <w:rFonts w:eastAsia="SimSun"/>
                <w:lang w:eastAsia="zh-CN"/>
              </w:rPr>
            </w:pPr>
            <w:r w:rsidRPr="00FB387E">
              <w:rPr>
                <w:rFonts w:eastAsia="SimSun"/>
                <w:lang w:eastAsia="zh-CN"/>
              </w:rPr>
              <w:t>123084</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D3F49" w14:textId="77777777" w:rsidR="00975C97" w:rsidRPr="00FB387E" w:rsidRDefault="00975C97" w:rsidP="00346178">
            <w:pPr>
              <w:pStyle w:val="TAC"/>
              <w:rPr>
                <w:rFonts w:eastAsia="SimSun"/>
                <w:lang w:eastAsia="zh-CN"/>
              </w:rPr>
            </w:pPr>
            <w:r w:rsidRPr="00FB387E">
              <w:rPr>
                <w:rFonts w:eastAsia="SimSun"/>
                <w:lang w:eastAsia="zh-CN"/>
              </w:rPr>
              <w:t>167436</w:t>
            </w:r>
          </w:p>
        </w:tc>
      </w:tr>
      <w:tr w:rsidR="00975C97" w:rsidRPr="00FB387E" w14:paraId="18C791DE" w14:textId="77777777" w:rsidTr="00C971DC">
        <w:trPr>
          <w:jc w:val="center"/>
        </w:trPr>
        <w:tc>
          <w:tcPr>
            <w:tcW w:w="0" w:type="auto"/>
            <w:gridSpan w:val="14"/>
            <w:tcBorders>
              <w:top w:val="single" w:sz="4" w:space="0" w:color="auto"/>
              <w:left w:val="single" w:sz="4" w:space="0" w:color="auto"/>
              <w:bottom w:val="single" w:sz="4" w:space="0" w:color="auto"/>
              <w:right w:val="single" w:sz="4" w:space="0" w:color="auto"/>
            </w:tcBorders>
            <w:vAlign w:val="center"/>
            <w:hideMark/>
          </w:tcPr>
          <w:p w14:paraId="5AA867AD" w14:textId="77777777" w:rsidR="00975C97" w:rsidRPr="00FB387E" w:rsidRDefault="00975C97" w:rsidP="00346178">
            <w:pPr>
              <w:pStyle w:val="TAN"/>
              <w:rPr>
                <w:rFonts w:eastAsia="Malgun Gothic"/>
                <w:lang w:eastAsia="zh-CN"/>
              </w:rPr>
            </w:pPr>
            <w:r w:rsidRPr="00FB387E">
              <w:rPr>
                <w:lang w:eastAsia="zh-CN"/>
              </w:rPr>
              <w:t>NOTE 1:</w:t>
            </w:r>
            <w:r w:rsidRPr="00FB387E">
              <w:rPr>
                <w:lang w:eastAsia="zh-CN"/>
              </w:rPr>
              <w:tab/>
              <w:t>If more than one Code Block is present, an additional CRC sequence of L = 24 Bits is attached to each Code Block (otherwise L = 0 Bit).</w:t>
            </w:r>
          </w:p>
          <w:p w14:paraId="099E4B9E" w14:textId="77777777" w:rsidR="00975C97" w:rsidRPr="00FB387E" w:rsidRDefault="00975C97" w:rsidP="00346178">
            <w:pPr>
              <w:pStyle w:val="TAN"/>
              <w:rPr>
                <w:lang w:eastAsia="zh-CN"/>
              </w:rPr>
            </w:pPr>
            <w:r w:rsidRPr="00FB387E">
              <w:rPr>
                <w:lang w:eastAsia="zh-CN"/>
              </w:rPr>
              <w:t>NOTE 2:</w:t>
            </w:r>
            <w:r w:rsidRPr="00FB387E">
              <w:rPr>
                <w:lang w:eastAsia="zh-CN"/>
              </w:rPr>
              <w:tab/>
              <w:t>γ is the number of vacant resource elements in the resource block to which the last coded symbol of the 2nd-stage SCI belongs.</w:t>
            </w:r>
          </w:p>
        </w:tc>
      </w:tr>
    </w:tbl>
    <w:p w14:paraId="3B339E3B" w14:textId="77777777" w:rsidR="00975C97" w:rsidRPr="00FB387E" w:rsidRDefault="00975C97" w:rsidP="00346178">
      <w:pPr>
        <w:rPr>
          <w:lang w:eastAsia="en-US"/>
        </w:rPr>
      </w:pPr>
    </w:p>
    <w:p w14:paraId="464A1A32" w14:textId="77777777" w:rsidR="00975C97" w:rsidRPr="00FB387E" w:rsidRDefault="00975C97" w:rsidP="00346178">
      <w:pPr>
        <w:pStyle w:val="TH"/>
      </w:pPr>
      <w:r w:rsidRPr="00FB387E">
        <w:t>Table A.7.5-4: Fixed reference channel for V2X transmitter requirements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522"/>
        <w:gridCol w:w="567"/>
        <w:gridCol w:w="567"/>
        <w:gridCol w:w="654"/>
        <w:gridCol w:w="654"/>
        <w:gridCol w:w="654"/>
        <w:gridCol w:w="654"/>
        <w:gridCol w:w="654"/>
        <w:gridCol w:w="654"/>
        <w:gridCol w:w="654"/>
        <w:gridCol w:w="742"/>
        <w:gridCol w:w="742"/>
        <w:gridCol w:w="742"/>
      </w:tblGrid>
      <w:tr w:rsidR="00975C97" w:rsidRPr="00FB387E" w14:paraId="706F483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DBC50F"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123A292" w14:textId="77777777" w:rsidR="00975C97" w:rsidRPr="00FB387E" w:rsidRDefault="00975C97" w:rsidP="00346178">
            <w:pPr>
              <w:pStyle w:val="TAH"/>
            </w:pPr>
            <w:r w:rsidRPr="00FB387E">
              <w:t>Unit</w:t>
            </w: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0F2097E1" w14:textId="77777777" w:rsidR="00975C97" w:rsidRPr="00FB387E" w:rsidRDefault="00975C97" w:rsidP="00346178">
            <w:pPr>
              <w:pStyle w:val="TAH"/>
              <w:rPr>
                <w:rFonts w:eastAsia="SimSun"/>
                <w:lang w:eastAsia="zh-CN"/>
              </w:rPr>
            </w:pPr>
            <w:r w:rsidRPr="00FB387E">
              <w:t>Value</w:t>
            </w:r>
          </w:p>
        </w:tc>
      </w:tr>
      <w:tr w:rsidR="00975C97" w:rsidRPr="00FB387E" w14:paraId="15F3C703"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331A28" w14:textId="77777777" w:rsidR="00975C97" w:rsidRPr="00FB387E" w:rsidRDefault="00975C97" w:rsidP="00346178">
            <w:pPr>
              <w:pStyle w:val="TAL"/>
              <w:rPr>
                <w:rFonts w:eastAsia="Malgun Gothic"/>
                <w:lang w:eastAsia="en-US"/>
              </w:rPr>
            </w:pPr>
            <w:r w:rsidRPr="00FB387E">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5B7F742E"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398E818" w14:textId="77777777" w:rsidR="00975C97" w:rsidRPr="00FB387E" w:rsidRDefault="00975C97" w:rsidP="00346178">
            <w:pPr>
              <w:pStyle w:val="TAC"/>
            </w:pPr>
            <w:r w:rsidRPr="00FB387E">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CC353" w14:textId="77777777" w:rsidR="00975C97" w:rsidRPr="00FB387E" w:rsidRDefault="00975C97" w:rsidP="00346178">
            <w:pPr>
              <w:pStyle w:val="TAC"/>
              <w:rPr>
                <w:rFonts w:eastAsia="SimSun"/>
                <w:lang w:eastAsia="zh-CN"/>
              </w:rPr>
            </w:pPr>
            <w:r w:rsidRPr="00FB387E">
              <w:rPr>
                <w:rFonts w:eastAsia="SimSun"/>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E227D" w14:textId="77777777" w:rsidR="00975C97" w:rsidRPr="00FB387E" w:rsidRDefault="00975C97" w:rsidP="00346178">
            <w:pPr>
              <w:pStyle w:val="TAC"/>
              <w:rPr>
                <w:rFonts w:eastAsia="SimSun"/>
                <w:lang w:eastAsia="zh-CN"/>
              </w:rPr>
            </w:pPr>
            <w:r w:rsidRPr="00FB387E">
              <w:rPr>
                <w:rFonts w:eastAsia="SimSun"/>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DFF5B"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A4045" w14:textId="77777777" w:rsidR="00975C97" w:rsidRPr="00FB387E" w:rsidRDefault="00975C97" w:rsidP="00346178">
            <w:pPr>
              <w:pStyle w:val="TAC"/>
              <w:rPr>
                <w:rFonts w:eastAsia="Malgun Gothic"/>
                <w:lang w:eastAsia="en-US"/>
              </w:rPr>
            </w:pPr>
            <w:r w:rsidRPr="00FB387E">
              <w:rPr>
                <w:rFonts w:eastAsia="SimSun"/>
                <w:lang w:eastAsia="zh-CN"/>
              </w:rPr>
              <w:t>25</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0545B" w14:textId="77777777" w:rsidR="00975C97" w:rsidRPr="00FB387E" w:rsidRDefault="00975C97" w:rsidP="00346178">
            <w:pPr>
              <w:pStyle w:val="TAC"/>
              <w:rPr>
                <w:rFonts w:eastAsia="SimSun"/>
                <w:lang w:eastAsia="zh-CN"/>
              </w:rPr>
            </w:pPr>
            <w:r w:rsidRPr="00FB387E">
              <w:rPr>
                <w:rFonts w:eastAsia="SimSun"/>
                <w:lang w:eastAsia="zh-CN"/>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11739" w14:textId="77777777" w:rsidR="00975C97" w:rsidRPr="00FB387E" w:rsidRDefault="00975C97" w:rsidP="00346178">
            <w:pPr>
              <w:pStyle w:val="TAC"/>
              <w:rPr>
                <w:rFonts w:eastAsia="SimSun"/>
                <w:lang w:eastAsia="zh-CN"/>
              </w:rPr>
            </w:pPr>
            <w:r w:rsidRPr="00FB387E">
              <w:rPr>
                <w:rFonts w:eastAsia="SimSun"/>
                <w:lang w:eastAsia="zh-CN"/>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4E2C4" w14:textId="77777777" w:rsidR="00975C97" w:rsidRPr="00FB387E" w:rsidRDefault="00975C97" w:rsidP="00346178">
            <w:pPr>
              <w:pStyle w:val="TAC"/>
              <w:rPr>
                <w:rFonts w:eastAsia="SimSun"/>
                <w:lang w:eastAsia="zh-CN"/>
              </w:rPr>
            </w:pPr>
            <w:r w:rsidRPr="00FB387E">
              <w:rPr>
                <w:rFonts w:eastAsia="SimSun"/>
                <w:lang w:eastAsia="zh-CN"/>
              </w:rP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C32D2" w14:textId="77777777" w:rsidR="00975C97" w:rsidRPr="00FB387E" w:rsidRDefault="00975C97" w:rsidP="00346178">
            <w:pPr>
              <w:pStyle w:val="TAC"/>
              <w:rPr>
                <w:rFonts w:eastAsia="SimSun"/>
                <w:lang w:eastAsia="zh-CN"/>
              </w:rPr>
            </w:pPr>
            <w:r w:rsidRPr="00FB387E">
              <w:rPr>
                <w:rFonts w:eastAsia="SimSun"/>
                <w:lang w:eastAsia="zh-CN"/>
              </w:rPr>
              <w:t>80</w:t>
            </w:r>
          </w:p>
        </w:tc>
        <w:tc>
          <w:tcPr>
            <w:tcW w:w="0" w:type="auto"/>
            <w:tcBorders>
              <w:top w:val="single" w:sz="4" w:space="0" w:color="auto"/>
              <w:left w:val="single" w:sz="4" w:space="0" w:color="auto"/>
              <w:bottom w:val="single" w:sz="4" w:space="0" w:color="auto"/>
              <w:right w:val="single" w:sz="4" w:space="0" w:color="auto"/>
            </w:tcBorders>
            <w:vAlign w:val="center"/>
            <w:hideMark/>
          </w:tcPr>
          <w:p w14:paraId="5DB69647" w14:textId="77777777" w:rsidR="00975C97" w:rsidRPr="00FB387E" w:rsidRDefault="00975C97" w:rsidP="00346178">
            <w:pPr>
              <w:pStyle w:val="TAC"/>
              <w:rPr>
                <w:rFonts w:eastAsia="SimSun"/>
                <w:lang w:eastAsia="zh-CN"/>
              </w:rPr>
            </w:pPr>
            <w:r w:rsidRPr="00FB387E">
              <w:rPr>
                <w:rFonts w:eastAsia="SimSun"/>
                <w:lang w:eastAsia="zh-CN"/>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00287" w14:textId="77777777" w:rsidR="00975C97" w:rsidRPr="00FB387E" w:rsidRDefault="00975C97" w:rsidP="00346178">
            <w:pPr>
              <w:pStyle w:val="TAC"/>
              <w:rPr>
                <w:rFonts w:eastAsia="SimSun"/>
                <w:lang w:eastAsia="zh-CN"/>
              </w:rPr>
            </w:pPr>
            <w:r w:rsidRPr="00FB387E">
              <w:rPr>
                <w:rFonts w:eastAsia="SimSun"/>
                <w:lang w:eastAsia="zh-CN"/>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DBBA0" w14:textId="77777777" w:rsidR="00975C97" w:rsidRPr="00FB387E" w:rsidRDefault="00975C97" w:rsidP="00346178">
            <w:pPr>
              <w:pStyle w:val="TAC"/>
              <w:rPr>
                <w:rFonts w:eastAsia="SimSun"/>
                <w:lang w:eastAsia="zh-CN"/>
              </w:rPr>
            </w:pPr>
            <w:r w:rsidRPr="00FB387E">
              <w:rPr>
                <w:rFonts w:eastAsia="SimSun"/>
                <w:lang w:eastAsia="zh-CN"/>
              </w:rPr>
              <w:t>216</w:t>
            </w:r>
          </w:p>
        </w:tc>
      </w:tr>
      <w:tr w:rsidR="00975C97" w:rsidRPr="00FB387E" w14:paraId="08154948"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26886B" w14:textId="77777777" w:rsidR="00975C97" w:rsidRPr="00FB387E" w:rsidRDefault="00975C97" w:rsidP="00346178">
            <w:pPr>
              <w:pStyle w:val="TAL"/>
              <w:rPr>
                <w:rFonts w:eastAsia="Malgun Gothic"/>
                <w:lang w:eastAsia="en-US"/>
              </w:rPr>
            </w:pPr>
            <w:r w:rsidRPr="00FB387E">
              <w:t>MCS Index</w:t>
            </w:r>
          </w:p>
        </w:tc>
        <w:tc>
          <w:tcPr>
            <w:tcW w:w="0" w:type="auto"/>
            <w:tcBorders>
              <w:top w:val="single" w:sz="4" w:space="0" w:color="auto"/>
              <w:left w:val="single" w:sz="4" w:space="0" w:color="auto"/>
              <w:bottom w:val="single" w:sz="4" w:space="0" w:color="auto"/>
              <w:right w:val="single" w:sz="4" w:space="0" w:color="auto"/>
            </w:tcBorders>
            <w:vAlign w:val="center"/>
          </w:tcPr>
          <w:p w14:paraId="154C51E8"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2BEEED60" w14:textId="77777777" w:rsidR="00975C97" w:rsidRPr="00FB387E" w:rsidRDefault="00975C97" w:rsidP="00346178">
            <w:pPr>
              <w:pStyle w:val="TAC"/>
            </w:pPr>
            <w:r w:rsidRPr="00FB387E">
              <w:t>23</w:t>
            </w:r>
          </w:p>
        </w:tc>
      </w:tr>
      <w:tr w:rsidR="00975C97" w:rsidRPr="00FB387E" w14:paraId="3D5042F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A8F49F" w14:textId="77777777" w:rsidR="00975C97" w:rsidRPr="00FB387E" w:rsidRDefault="00975C97" w:rsidP="00346178">
            <w:pPr>
              <w:pStyle w:val="TAL"/>
            </w:pPr>
            <w:r w:rsidRPr="00FB387E">
              <w:t>MCS Table for TBS determination</w:t>
            </w:r>
          </w:p>
        </w:tc>
        <w:tc>
          <w:tcPr>
            <w:tcW w:w="0" w:type="auto"/>
            <w:tcBorders>
              <w:top w:val="single" w:sz="4" w:space="0" w:color="auto"/>
              <w:left w:val="single" w:sz="4" w:space="0" w:color="auto"/>
              <w:bottom w:val="single" w:sz="4" w:space="0" w:color="auto"/>
              <w:right w:val="single" w:sz="4" w:space="0" w:color="auto"/>
            </w:tcBorders>
            <w:vAlign w:val="center"/>
          </w:tcPr>
          <w:p w14:paraId="73BD4AB4"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3FE7DE84" w14:textId="77777777" w:rsidR="00975C97" w:rsidRPr="00FB387E" w:rsidRDefault="00975C97" w:rsidP="00346178">
            <w:pPr>
              <w:pStyle w:val="TAC"/>
            </w:pPr>
            <w:r w:rsidRPr="00FB387E">
              <w:t>256QAM</w:t>
            </w:r>
          </w:p>
        </w:tc>
      </w:tr>
      <w:tr w:rsidR="00975C97" w:rsidRPr="00FB387E" w14:paraId="3A6BC0D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2710B2" w14:textId="77777777" w:rsidR="00975C97" w:rsidRPr="00FB387E" w:rsidRDefault="00975C97" w:rsidP="00346178">
            <w:pPr>
              <w:pStyle w:val="TAL"/>
            </w:pPr>
            <w:r w:rsidRPr="00FB387E">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34B85142"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1E122D97" w14:textId="77777777" w:rsidR="00975C97" w:rsidRPr="00FB387E" w:rsidRDefault="00975C97" w:rsidP="00346178">
            <w:pPr>
              <w:pStyle w:val="TAC"/>
            </w:pPr>
            <w:r w:rsidRPr="00FB387E">
              <w:t>256QAM</w:t>
            </w:r>
          </w:p>
        </w:tc>
      </w:tr>
      <w:tr w:rsidR="00975C97" w:rsidRPr="00FB387E" w14:paraId="2A63BAF2" w14:textId="77777777" w:rsidTr="00C971DC">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D0C5ED" w14:textId="77777777" w:rsidR="00975C97" w:rsidRPr="00FB387E" w:rsidRDefault="00975C97" w:rsidP="00346178">
            <w:pPr>
              <w:pStyle w:val="TAL"/>
            </w:pPr>
            <w:r w:rsidRPr="00FB387E">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2E45F130"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C427AFB" w14:textId="77777777" w:rsidR="00975C97" w:rsidRPr="00FB387E" w:rsidRDefault="00975C97" w:rsidP="00346178">
            <w:pPr>
              <w:pStyle w:val="TAC"/>
              <w:rPr>
                <w:rFonts w:eastAsia="SimSun"/>
                <w:lang w:eastAsia="zh-CN"/>
              </w:rPr>
            </w:pPr>
            <w:r w:rsidRPr="00FB387E">
              <w:rPr>
                <w:rFonts w:eastAsia="SimSun"/>
                <w:lang w:eastAsia="zh-CN"/>
              </w:rPr>
              <w:t>44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4C008" w14:textId="77777777" w:rsidR="00975C97" w:rsidRPr="00FB387E" w:rsidRDefault="00975C97" w:rsidP="00346178">
            <w:pPr>
              <w:pStyle w:val="TAC"/>
              <w:rPr>
                <w:rFonts w:eastAsia="SimSun"/>
                <w:lang w:eastAsia="zh-CN"/>
              </w:rPr>
            </w:pPr>
            <w:r w:rsidRPr="00FB387E">
              <w:rPr>
                <w:rFonts w:eastAsia="SimSun"/>
                <w:lang w:eastAsia="zh-CN"/>
              </w:rPr>
              <w:t>6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7CC5E" w14:textId="77777777" w:rsidR="00975C97" w:rsidRPr="00FB387E" w:rsidRDefault="00975C97" w:rsidP="00346178">
            <w:pPr>
              <w:pStyle w:val="TAC"/>
              <w:rPr>
                <w:rFonts w:eastAsia="SimSun"/>
                <w:lang w:eastAsia="zh-CN"/>
              </w:rPr>
            </w:pPr>
            <w:r w:rsidRPr="00FB387E">
              <w:rPr>
                <w:rFonts w:eastAsia="SimSun"/>
                <w:lang w:eastAsia="zh-CN"/>
              </w:rPr>
              <w:t>87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82DB5" w14:textId="77777777" w:rsidR="00975C97" w:rsidRPr="00FB387E" w:rsidRDefault="00975C97" w:rsidP="00346178">
            <w:pPr>
              <w:pStyle w:val="TAC"/>
              <w:rPr>
                <w:rFonts w:eastAsia="SimSun"/>
                <w:lang w:eastAsia="zh-CN"/>
              </w:rPr>
            </w:pPr>
            <w:r w:rsidRPr="00FB387E">
              <w:rPr>
                <w:rFonts w:eastAsia="SimSun"/>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E4075" w14:textId="77777777" w:rsidR="00975C97" w:rsidRPr="00FB387E" w:rsidRDefault="00975C97" w:rsidP="00346178">
            <w:pPr>
              <w:pStyle w:val="TAC"/>
              <w:rPr>
                <w:rFonts w:eastAsia="SimSun"/>
                <w:lang w:eastAsia="zh-CN"/>
              </w:rPr>
            </w:pPr>
            <w:r w:rsidRPr="00FB387E">
              <w:rPr>
                <w:rFonts w:eastAsia="SimSun"/>
                <w:lang w:eastAsia="zh-CN"/>
              </w:rPr>
              <w:t>1689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EBC230" w14:textId="77777777" w:rsidR="00975C97" w:rsidRPr="00FB387E" w:rsidRDefault="00975C97" w:rsidP="00346178">
            <w:pPr>
              <w:pStyle w:val="TAC"/>
              <w:rPr>
                <w:rFonts w:eastAsia="SimSun"/>
                <w:lang w:eastAsia="zh-CN"/>
              </w:rPr>
            </w:pPr>
            <w:r w:rsidRPr="00FB387E">
              <w:rPr>
                <w:rFonts w:eastAsia="SimSun"/>
                <w:lang w:eastAsia="zh-CN"/>
              </w:rPr>
              <w:t>2560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8584AD" w14:textId="77777777" w:rsidR="00975C97" w:rsidRPr="00FB387E" w:rsidRDefault="00975C97" w:rsidP="00346178">
            <w:pPr>
              <w:pStyle w:val="TAC"/>
              <w:rPr>
                <w:rFonts w:eastAsia="SimSun"/>
                <w:lang w:eastAsia="zh-CN"/>
              </w:rPr>
            </w:pPr>
            <w:r w:rsidRPr="00FB387E">
              <w:rPr>
                <w:rFonts w:eastAsia="SimSun"/>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FC781" w14:textId="77777777" w:rsidR="00975C97" w:rsidRPr="00FB387E" w:rsidRDefault="00975C97" w:rsidP="00346178">
            <w:pPr>
              <w:pStyle w:val="TAC"/>
              <w:rPr>
                <w:rFonts w:eastAsia="SimSun"/>
                <w:lang w:eastAsia="zh-CN"/>
              </w:rPr>
            </w:pPr>
            <w:r w:rsidRPr="00FB387E">
              <w:rPr>
                <w:rFonts w:eastAsia="SimSun"/>
                <w:lang w:eastAsia="zh-CN"/>
              </w:rPr>
              <w:t>58384</w:t>
            </w:r>
          </w:p>
        </w:tc>
        <w:tc>
          <w:tcPr>
            <w:tcW w:w="0" w:type="auto"/>
            <w:tcBorders>
              <w:top w:val="single" w:sz="4" w:space="0" w:color="auto"/>
              <w:left w:val="single" w:sz="4" w:space="0" w:color="auto"/>
              <w:bottom w:val="single" w:sz="4" w:space="0" w:color="auto"/>
              <w:right w:val="single" w:sz="4" w:space="0" w:color="auto"/>
            </w:tcBorders>
            <w:vAlign w:val="center"/>
            <w:hideMark/>
          </w:tcPr>
          <w:p w14:paraId="6ED54D7E" w14:textId="77777777" w:rsidR="00975C97" w:rsidRPr="00FB387E" w:rsidRDefault="00975C97" w:rsidP="00346178">
            <w:pPr>
              <w:pStyle w:val="TAC"/>
              <w:rPr>
                <w:rFonts w:eastAsia="SimSun"/>
                <w:lang w:eastAsia="zh-CN"/>
              </w:rPr>
            </w:pPr>
            <w:r w:rsidRPr="00FB387E">
              <w:rPr>
                <w:rFonts w:eastAsia="SimSun"/>
                <w:lang w:eastAsia="zh-CN"/>
              </w:rPr>
              <w:t>62504</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ACC5E" w14:textId="77777777" w:rsidR="00975C97" w:rsidRPr="00FB387E" w:rsidRDefault="00975C97" w:rsidP="00346178">
            <w:pPr>
              <w:pStyle w:val="TAC"/>
              <w:rPr>
                <w:rFonts w:eastAsia="SimSun"/>
                <w:lang w:eastAsia="zh-CN"/>
              </w:rPr>
            </w:pPr>
            <w:r w:rsidRPr="00FB387E">
              <w:rPr>
                <w:rFonts w:eastAsia="SimSun"/>
                <w:lang w:eastAsia="zh-CN"/>
              </w:rPr>
              <w:t>8197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4EF3B7" w14:textId="77777777" w:rsidR="00975C97" w:rsidRPr="00FB387E" w:rsidRDefault="00975C97" w:rsidP="00346178">
            <w:pPr>
              <w:pStyle w:val="TAC"/>
              <w:rPr>
                <w:rFonts w:eastAsia="SimSun"/>
                <w:lang w:eastAsia="zh-CN"/>
              </w:rPr>
            </w:pPr>
            <w:r w:rsidRPr="00FB387E">
              <w:rPr>
                <w:rFonts w:eastAsia="SimSun"/>
                <w:lang w:eastAsia="zh-CN"/>
              </w:rPr>
              <w:t>12708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8647B" w14:textId="77777777" w:rsidR="00975C97" w:rsidRPr="00FB387E" w:rsidRDefault="00975C97" w:rsidP="00346178">
            <w:pPr>
              <w:pStyle w:val="TAC"/>
              <w:rPr>
                <w:rFonts w:eastAsia="SimSun"/>
                <w:lang w:eastAsia="zh-CN"/>
              </w:rPr>
            </w:pPr>
            <w:r w:rsidRPr="00FB387E">
              <w:rPr>
                <w:rFonts w:eastAsia="SimSun"/>
                <w:lang w:eastAsia="zh-CN"/>
              </w:rPr>
              <w:t>172176</w:t>
            </w:r>
          </w:p>
        </w:tc>
      </w:tr>
      <w:tr w:rsidR="00975C97" w:rsidRPr="00FB387E" w14:paraId="61092CE6"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079DEB" w14:textId="77777777" w:rsidR="00975C97" w:rsidRPr="00FB387E" w:rsidRDefault="00975C97" w:rsidP="00346178">
            <w:pPr>
              <w:pStyle w:val="TAL"/>
              <w:rPr>
                <w:rFonts w:eastAsia="Malgun Gothic"/>
                <w:lang w:eastAsia="en-US"/>
              </w:rPr>
            </w:pPr>
            <w:r w:rsidRPr="00FB387E">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22F90" w14:textId="77777777" w:rsidR="00975C97" w:rsidRPr="00FB387E" w:rsidRDefault="00975C97" w:rsidP="00346178">
            <w:pPr>
              <w:pStyle w:val="TAC"/>
            </w:pPr>
            <w:r w:rsidRPr="00FB387E">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7966E"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9C2E230"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C1865"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07CB6"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D176D"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88B1D"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D9B32"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7A7D4"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E419D"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A47F675"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6B8DA" w14:textId="77777777" w:rsidR="00975C97" w:rsidRPr="00FB387E" w:rsidRDefault="00975C97" w:rsidP="00346178">
            <w:pPr>
              <w:pStyle w:val="TAC"/>
              <w:rPr>
                <w:rFonts w:eastAsia="SimSun"/>
                <w:lang w:eastAsia="zh-CN"/>
              </w:rPr>
            </w:pPr>
            <w:r w:rsidRPr="00FB387E">
              <w:rPr>
                <w:rFonts w:eastAsia="SimSun"/>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AE4E93" w14:textId="77777777" w:rsidR="00975C97" w:rsidRPr="00FB387E" w:rsidRDefault="00975C97" w:rsidP="00346178">
            <w:pPr>
              <w:pStyle w:val="TAC"/>
              <w:rPr>
                <w:rFonts w:eastAsia="SimSun"/>
                <w:lang w:eastAsia="zh-CN"/>
              </w:rPr>
            </w:pPr>
            <w:r w:rsidRPr="00FB387E">
              <w:rPr>
                <w:rFonts w:eastAsia="SimSun"/>
                <w:lang w:eastAsia="zh-CN"/>
              </w:rPr>
              <w:t>24</w:t>
            </w:r>
          </w:p>
        </w:tc>
      </w:tr>
      <w:tr w:rsidR="00975C97" w:rsidRPr="00FB387E" w14:paraId="505397F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0C690B" w14:textId="77777777" w:rsidR="00975C97" w:rsidRPr="00FB387E" w:rsidRDefault="00975C97" w:rsidP="00346178">
            <w:pPr>
              <w:pStyle w:val="TAL"/>
              <w:rPr>
                <w:rFonts w:eastAsia="Malgun Gothic"/>
                <w:lang w:eastAsia="en-US"/>
              </w:rPr>
            </w:pPr>
            <w:r w:rsidRPr="00FB387E">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4F269DA4" w14:textId="77777777" w:rsidR="00975C97" w:rsidRPr="00FB387E" w:rsidRDefault="00975C97" w:rsidP="00346178">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7A83D5"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2204165"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A799051"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4A237FC"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AA01B"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CF251"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8E458"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CD26B"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13388"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C2A806"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B4A9D2"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AE3CD9B" w14:textId="77777777" w:rsidR="00975C97" w:rsidRPr="00FB387E" w:rsidRDefault="00975C97" w:rsidP="00346178">
            <w:pPr>
              <w:pStyle w:val="TAC"/>
              <w:rPr>
                <w:rFonts w:eastAsia="SimSun"/>
                <w:lang w:eastAsia="zh-CN"/>
              </w:rPr>
            </w:pPr>
            <w:r w:rsidRPr="00FB387E">
              <w:rPr>
                <w:rFonts w:eastAsia="SimSun"/>
                <w:lang w:eastAsia="zh-CN"/>
              </w:rPr>
              <w:t>1</w:t>
            </w:r>
          </w:p>
        </w:tc>
      </w:tr>
      <w:tr w:rsidR="00975C97" w:rsidRPr="00FB387E" w14:paraId="2E59E69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F8A9DB" w14:textId="77777777" w:rsidR="00975C97" w:rsidRPr="00FB387E" w:rsidRDefault="00975C97" w:rsidP="00346178">
            <w:pPr>
              <w:pStyle w:val="TAL"/>
              <w:rPr>
                <w:rFonts w:eastAsia="Malgun Gothic"/>
                <w:lang w:eastAsia="en-US"/>
              </w:rPr>
            </w:pPr>
            <w:r w:rsidRPr="00FB387E">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2B98FDF8"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753CA8B"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8DF9DB" w14:textId="77777777" w:rsidR="00975C97" w:rsidRPr="00FB387E" w:rsidRDefault="00975C97" w:rsidP="00346178">
            <w:pPr>
              <w:pStyle w:val="TAC"/>
              <w:rPr>
                <w:rFonts w:eastAsia="SimSun"/>
                <w:lang w:eastAsia="zh-CN"/>
              </w:rPr>
            </w:pPr>
            <w:r w:rsidRPr="00FB387E">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72BB6"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4C733" w14:textId="77777777" w:rsidR="00975C97" w:rsidRPr="00FB387E" w:rsidRDefault="00975C97" w:rsidP="00346178">
            <w:pPr>
              <w:pStyle w:val="TAC"/>
              <w:rPr>
                <w:rFonts w:eastAsia="SimSun"/>
                <w:lang w:eastAsia="zh-CN"/>
              </w:rPr>
            </w:pPr>
            <w:r w:rsidRPr="00FB387E">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2AC074"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25DC36" w14:textId="77777777" w:rsidR="00975C97" w:rsidRPr="00FB387E" w:rsidRDefault="00975C97" w:rsidP="00346178">
            <w:pPr>
              <w:pStyle w:val="TAC"/>
              <w:rPr>
                <w:rFonts w:eastAsia="SimSun"/>
                <w:lang w:eastAsia="zh-CN"/>
              </w:rPr>
            </w:pPr>
            <w:r w:rsidRPr="00FB387E">
              <w:rPr>
                <w:rFonts w:eastAsia="SimSun"/>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DD4B1" w14:textId="77777777" w:rsidR="00975C97" w:rsidRPr="00FB387E" w:rsidRDefault="00975C97" w:rsidP="00346178">
            <w:pPr>
              <w:pStyle w:val="TAC"/>
              <w:rPr>
                <w:rFonts w:eastAsia="SimSun"/>
                <w:lang w:eastAsia="zh-CN"/>
              </w:rPr>
            </w:pPr>
            <w:r w:rsidRPr="00FB387E">
              <w:rPr>
                <w:rFonts w:eastAsia="SimSun"/>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355524F" w14:textId="77777777" w:rsidR="00975C97" w:rsidRPr="00FB387E" w:rsidRDefault="00975C97" w:rsidP="00346178">
            <w:pPr>
              <w:pStyle w:val="TAC"/>
              <w:rPr>
                <w:rFonts w:eastAsia="SimSun"/>
                <w:lang w:eastAsia="zh-CN"/>
              </w:rPr>
            </w:pPr>
            <w:r w:rsidRPr="00FB387E">
              <w:rPr>
                <w:rFonts w:eastAsia="SimSun"/>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1B436988" w14:textId="77777777" w:rsidR="00975C97" w:rsidRPr="00FB387E" w:rsidRDefault="00975C97" w:rsidP="00346178">
            <w:pPr>
              <w:pStyle w:val="TAC"/>
              <w:rPr>
                <w:rFonts w:eastAsia="SimSun"/>
                <w:lang w:eastAsia="zh-CN"/>
              </w:rPr>
            </w:pPr>
            <w:r w:rsidRPr="00FB387E">
              <w:rPr>
                <w:rFonts w:eastAsia="SimSun"/>
                <w:lang w:eastAsia="zh-CN"/>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44F2A" w14:textId="77777777" w:rsidR="00975C97" w:rsidRPr="00FB387E" w:rsidRDefault="00975C97" w:rsidP="00346178">
            <w:pPr>
              <w:pStyle w:val="TAC"/>
              <w:rPr>
                <w:rFonts w:eastAsia="SimSun"/>
                <w:lang w:eastAsia="zh-CN"/>
              </w:rPr>
            </w:pPr>
            <w:r w:rsidRPr="00FB387E">
              <w:rPr>
                <w:rFonts w:eastAsia="SimSun"/>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DC00B" w14:textId="77777777" w:rsidR="00975C97" w:rsidRPr="00FB387E" w:rsidRDefault="00975C97" w:rsidP="00346178">
            <w:pPr>
              <w:pStyle w:val="TAC"/>
              <w:rPr>
                <w:rFonts w:eastAsia="SimSun"/>
                <w:lang w:eastAsia="zh-CN"/>
              </w:rPr>
            </w:pPr>
            <w:r w:rsidRPr="00FB387E">
              <w:rPr>
                <w:rFonts w:eastAsia="SimSun"/>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4D5245" w14:textId="77777777" w:rsidR="00975C97" w:rsidRPr="00FB387E" w:rsidRDefault="00975C97" w:rsidP="00346178">
            <w:pPr>
              <w:pStyle w:val="TAC"/>
              <w:rPr>
                <w:rFonts w:eastAsia="SimSun"/>
                <w:lang w:eastAsia="zh-CN"/>
              </w:rPr>
            </w:pPr>
            <w:r w:rsidRPr="00FB387E">
              <w:rPr>
                <w:rFonts w:eastAsia="SimSun"/>
                <w:lang w:eastAsia="zh-CN"/>
              </w:rPr>
              <w:t>21</w:t>
            </w:r>
          </w:p>
        </w:tc>
      </w:tr>
      <w:tr w:rsidR="00975C97" w:rsidRPr="00FB387E" w14:paraId="3879811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F06B00" w14:textId="77777777" w:rsidR="00975C97" w:rsidRPr="00FB387E" w:rsidRDefault="00975C97" w:rsidP="00346178">
            <w:pPr>
              <w:pStyle w:val="TAL"/>
              <w:rPr>
                <w:rFonts w:eastAsia="Malgun Gothic"/>
                <w:lang w:eastAsia="en-US"/>
              </w:rPr>
            </w:pPr>
            <w:r w:rsidRPr="00FB387E">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745BCAA" w14:textId="77777777" w:rsidR="00975C97" w:rsidRPr="00FB387E" w:rsidRDefault="00975C97" w:rsidP="00346178">
            <w:pPr>
              <w:pStyle w:val="TAC"/>
            </w:pPr>
          </w:p>
        </w:tc>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39637B2F" w14:textId="77777777" w:rsidR="00975C97" w:rsidRPr="00FB387E" w:rsidRDefault="00975C97" w:rsidP="00346178">
            <w:pPr>
              <w:pStyle w:val="TAC"/>
              <w:rPr>
                <w:rFonts w:eastAsia="SimSun"/>
                <w:lang w:eastAsia="zh-CN"/>
              </w:rPr>
            </w:pPr>
            <w:r w:rsidRPr="00FB387E">
              <w:t>6.25</w:t>
            </w:r>
          </w:p>
        </w:tc>
      </w:tr>
      <w:tr w:rsidR="00975C97" w:rsidRPr="00FB387E" w14:paraId="7BE3A1C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5ACA24" w14:textId="498002AF" w:rsidR="00975C97" w:rsidRPr="00FB387E" w:rsidRDefault="00975C97" w:rsidP="00346178">
            <w:pPr>
              <w:pStyle w:val="TAL"/>
              <w:rPr>
                <w:rFonts w:eastAsia="Malgun Gothic"/>
                <w:lang w:eastAsia="en-US"/>
              </w:rPr>
            </w:pPr>
            <m:oMath>
              <m:r>
                <m:rPr>
                  <m:sty m:val="p"/>
                </m:rPr>
                <w:rPr>
                  <w:rFonts w:ascii="Cambria Math" w:hAnsi="Cambria Math"/>
                </w:rPr>
                <m:t>γ</m:t>
              </m:r>
            </m:oMath>
            <w:r w:rsidRPr="00FB387E">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E099F0B"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2274C47"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60D1F"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552231E" w14:textId="77777777" w:rsidR="00975C97" w:rsidRPr="00FB387E" w:rsidRDefault="00975C97" w:rsidP="00346178">
            <w:pPr>
              <w:pStyle w:val="TAC"/>
              <w:rPr>
                <w:rFonts w:eastAsia="SimSun"/>
                <w:lang w:eastAsia="zh-CN"/>
              </w:rPr>
            </w:pPr>
            <w:r w:rsidRPr="00FB387E">
              <w:rPr>
                <w:rFonts w:eastAsia="SimSun"/>
                <w:lang w:eastAsia="zh-CN"/>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A3355"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FF9E7" w14:textId="77777777" w:rsidR="00975C97" w:rsidRPr="00FB387E" w:rsidRDefault="00975C97" w:rsidP="00346178">
            <w:pPr>
              <w:pStyle w:val="TAC"/>
              <w:rPr>
                <w:rFonts w:eastAsia="SimSun"/>
                <w:lang w:eastAsia="zh-CN"/>
              </w:rPr>
            </w:pPr>
            <w:r w:rsidRPr="00FB387E">
              <w:rPr>
                <w:rFonts w:eastAsia="SimSun"/>
                <w:lang w:eastAsia="zh-CN"/>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2EB55"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B029B"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FCF46"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F778A"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9AB12"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4A563" w14:textId="77777777" w:rsidR="00975C97" w:rsidRPr="00FB387E" w:rsidRDefault="00975C97" w:rsidP="00346178">
            <w:pPr>
              <w:pStyle w:val="TAC"/>
              <w:rPr>
                <w:rFonts w:eastAsia="SimSun"/>
                <w:lang w:eastAsia="zh-CN"/>
              </w:rPr>
            </w:pPr>
            <w:r w:rsidRPr="00FB387E">
              <w:rPr>
                <w:rFonts w:eastAsia="SimSun"/>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6C98443" w14:textId="77777777" w:rsidR="00975C97" w:rsidRPr="00FB387E" w:rsidRDefault="00975C97" w:rsidP="00346178">
            <w:pPr>
              <w:pStyle w:val="TAC"/>
              <w:rPr>
                <w:rFonts w:eastAsia="SimSun"/>
                <w:lang w:eastAsia="zh-CN"/>
              </w:rPr>
            </w:pPr>
            <w:r w:rsidRPr="00FB387E">
              <w:rPr>
                <w:rFonts w:eastAsia="SimSun"/>
                <w:lang w:eastAsia="zh-CN"/>
              </w:rPr>
              <w:t>3</w:t>
            </w:r>
          </w:p>
        </w:tc>
      </w:tr>
      <w:tr w:rsidR="00975C97" w:rsidRPr="00FB387E" w14:paraId="0FBA9C83"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24C45" w14:textId="77777777" w:rsidR="00975C97" w:rsidRPr="00FB387E" w:rsidRDefault="00975C97" w:rsidP="00346178">
            <w:pPr>
              <w:pStyle w:val="TAL"/>
              <w:rPr>
                <w:rFonts w:eastAsia="Malgun Gothic"/>
                <w:lang w:eastAsia="en-US"/>
              </w:rPr>
            </w:pPr>
            <w:r w:rsidRPr="00FB387E">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46F4F25F" w14:textId="77777777" w:rsidR="00975C97" w:rsidRPr="00FB387E" w:rsidRDefault="00975C97" w:rsidP="0034617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E02F14A" w14:textId="77777777" w:rsidR="00975C97" w:rsidRPr="00FB387E" w:rsidRDefault="00975C97" w:rsidP="00346178">
            <w:pPr>
              <w:pStyle w:val="TAC"/>
              <w:rPr>
                <w:rFonts w:eastAsia="SimSun"/>
                <w:lang w:eastAsia="zh-CN"/>
              </w:rPr>
            </w:pPr>
            <w:r w:rsidRPr="00FB387E">
              <w:rPr>
                <w:rFonts w:eastAsia="SimSun"/>
                <w:lang w:eastAsia="zh-CN"/>
              </w:rPr>
              <w:t>576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F885D" w14:textId="77777777" w:rsidR="00975C97" w:rsidRPr="00FB387E" w:rsidRDefault="00975C97" w:rsidP="00346178">
            <w:pPr>
              <w:pStyle w:val="TAC"/>
              <w:rPr>
                <w:rFonts w:eastAsia="SimSun"/>
                <w:lang w:eastAsia="zh-CN"/>
              </w:rPr>
            </w:pPr>
            <w:r w:rsidRPr="00FB387E">
              <w:rPr>
                <w:rFonts w:eastAsia="SimSun"/>
                <w:lang w:eastAsia="zh-CN"/>
              </w:rPr>
              <w:t>787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4F2184" w14:textId="77777777" w:rsidR="00975C97" w:rsidRPr="00FB387E" w:rsidRDefault="00975C97" w:rsidP="00346178">
            <w:pPr>
              <w:pStyle w:val="TAC"/>
              <w:rPr>
                <w:rFonts w:eastAsia="SimSun"/>
                <w:lang w:eastAsia="zh-CN"/>
              </w:rPr>
            </w:pPr>
            <w:r w:rsidRPr="00FB387E">
              <w:rPr>
                <w:rFonts w:eastAsia="SimSun"/>
                <w:lang w:eastAsia="zh-CN"/>
              </w:rPr>
              <w:t>10992</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5949A" w14:textId="77777777" w:rsidR="00975C97" w:rsidRPr="00FB387E" w:rsidRDefault="00975C97" w:rsidP="00346178">
            <w:pPr>
              <w:pStyle w:val="TAC"/>
              <w:rPr>
                <w:rFonts w:eastAsia="SimSun"/>
                <w:lang w:eastAsia="zh-CN"/>
              </w:rPr>
            </w:pPr>
            <w:r w:rsidRPr="00FB387E">
              <w:rPr>
                <w:rFonts w:eastAsia="SimSun"/>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E2B501" w14:textId="77777777" w:rsidR="00975C97" w:rsidRPr="00FB387E" w:rsidRDefault="00975C97" w:rsidP="00346178">
            <w:pPr>
              <w:pStyle w:val="TAC"/>
              <w:rPr>
                <w:rFonts w:eastAsia="SimSun"/>
                <w:lang w:eastAsia="zh-CN"/>
              </w:rPr>
            </w:pPr>
            <w:r w:rsidRPr="00FB387E">
              <w:rPr>
                <w:rFonts w:eastAsia="SimSun"/>
                <w:lang w:eastAsia="zh-CN"/>
              </w:rPr>
              <w:t>2155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46D822" w14:textId="77777777" w:rsidR="00975C97" w:rsidRPr="00FB387E" w:rsidRDefault="00975C97" w:rsidP="00346178">
            <w:pPr>
              <w:pStyle w:val="TAC"/>
              <w:rPr>
                <w:rFonts w:eastAsia="SimSun"/>
                <w:lang w:eastAsia="zh-CN"/>
              </w:rPr>
            </w:pPr>
            <w:r w:rsidRPr="00FB387E">
              <w:rPr>
                <w:rFonts w:eastAsia="SimSun"/>
                <w:lang w:eastAsia="zh-CN"/>
              </w:rPr>
              <w:t>33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E51FC" w14:textId="77777777" w:rsidR="00975C97" w:rsidRPr="00FB387E" w:rsidRDefault="00975C97" w:rsidP="00346178">
            <w:pPr>
              <w:pStyle w:val="TAC"/>
              <w:rPr>
                <w:rFonts w:eastAsia="SimSun"/>
                <w:lang w:eastAsia="zh-CN"/>
              </w:rPr>
            </w:pPr>
            <w:r w:rsidRPr="00FB387E">
              <w:rPr>
                <w:rFonts w:eastAsia="SimSun"/>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C3540" w14:textId="77777777" w:rsidR="00975C97" w:rsidRPr="00FB387E" w:rsidRDefault="00975C97" w:rsidP="00346178">
            <w:pPr>
              <w:pStyle w:val="TAC"/>
              <w:rPr>
                <w:rFonts w:eastAsia="SimSun"/>
                <w:lang w:eastAsia="zh-CN"/>
              </w:rPr>
            </w:pPr>
            <w:r w:rsidRPr="00FB387E">
              <w:rPr>
                <w:rFonts w:eastAsia="SimSun"/>
                <w:lang w:eastAsia="zh-CN"/>
              </w:rPr>
              <w:t>744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937FBC" w14:textId="77777777" w:rsidR="00975C97" w:rsidRPr="00FB387E" w:rsidRDefault="00975C97" w:rsidP="00346178">
            <w:pPr>
              <w:pStyle w:val="TAC"/>
              <w:rPr>
                <w:rFonts w:eastAsia="SimSun"/>
                <w:lang w:eastAsia="zh-CN"/>
              </w:rPr>
            </w:pPr>
            <w:r w:rsidRPr="00FB387E">
              <w:rPr>
                <w:rFonts w:eastAsia="SimSun"/>
                <w:lang w:eastAsia="zh-CN"/>
              </w:rPr>
              <w:t>7968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844EF" w14:textId="77777777" w:rsidR="00975C97" w:rsidRPr="00FB387E" w:rsidRDefault="00975C97" w:rsidP="00346178">
            <w:pPr>
              <w:pStyle w:val="TAC"/>
              <w:rPr>
                <w:rFonts w:eastAsia="SimSun"/>
                <w:lang w:eastAsia="zh-CN"/>
              </w:rPr>
            </w:pPr>
            <w:r w:rsidRPr="00FB387E">
              <w:rPr>
                <w:rFonts w:eastAsia="SimSun"/>
                <w:lang w:eastAsia="zh-CN"/>
              </w:rPr>
              <w:t>10608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96568" w14:textId="77777777" w:rsidR="00975C97" w:rsidRPr="00FB387E" w:rsidRDefault="00975C97" w:rsidP="00346178">
            <w:pPr>
              <w:pStyle w:val="TAC"/>
              <w:rPr>
                <w:rFonts w:eastAsia="SimSun"/>
                <w:lang w:eastAsia="zh-CN"/>
              </w:rPr>
            </w:pPr>
            <w:r w:rsidRPr="00FB387E">
              <w:rPr>
                <w:rFonts w:eastAsia="SimSun"/>
                <w:lang w:eastAsia="zh-CN"/>
              </w:rPr>
              <w:t>164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D425CB" w14:textId="77777777" w:rsidR="00975C97" w:rsidRPr="00FB387E" w:rsidRDefault="00975C97" w:rsidP="00346178">
            <w:pPr>
              <w:pStyle w:val="TAC"/>
              <w:rPr>
                <w:rFonts w:eastAsia="SimSun"/>
                <w:lang w:eastAsia="zh-CN"/>
              </w:rPr>
            </w:pPr>
            <w:r w:rsidRPr="00FB387E">
              <w:rPr>
                <w:rFonts w:eastAsia="SimSun"/>
                <w:lang w:eastAsia="zh-CN"/>
              </w:rPr>
              <w:t>223296</w:t>
            </w:r>
          </w:p>
        </w:tc>
      </w:tr>
      <w:tr w:rsidR="00975C97" w:rsidRPr="00FB387E" w14:paraId="0D5CF5F8" w14:textId="77777777" w:rsidTr="00C971DC">
        <w:trPr>
          <w:jc w:val="center"/>
        </w:trPr>
        <w:tc>
          <w:tcPr>
            <w:tcW w:w="0" w:type="auto"/>
            <w:gridSpan w:val="14"/>
            <w:tcBorders>
              <w:top w:val="single" w:sz="4" w:space="0" w:color="auto"/>
              <w:left w:val="single" w:sz="4" w:space="0" w:color="auto"/>
              <w:bottom w:val="single" w:sz="4" w:space="0" w:color="auto"/>
              <w:right w:val="single" w:sz="4" w:space="0" w:color="auto"/>
            </w:tcBorders>
            <w:vAlign w:val="center"/>
            <w:hideMark/>
          </w:tcPr>
          <w:p w14:paraId="0513172C" w14:textId="77777777" w:rsidR="00975C97" w:rsidRPr="00FB387E" w:rsidRDefault="00975C97" w:rsidP="00346178">
            <w:pPr>
              <w:pStyle w:val="TAN"/>
              <w:rPr>
                <w:rFonts w:eastAsia="Malgun Gothic"/>
                <w:lang w:eastAsia="zh-CN"/>
              </w:rPr>
            </w:pPr>
            <w:r w:rsidRPr="00FB387E">
              <w:rPr>
                <w:lang w:eastAsia="zh-CN"/>
              </w:rPr>
              <w:t>NOTE 1:</w:t>
            </w:r>
            <w:r w:rsidRPr="00FB387E">
              <w:rPr>
                <w:lang w:eastAsia="zh-CN"/>
              </w:rPr>
              <w:tab/>
              <w:t>If more than one Code Block is present, an additional CRC sequence of L = 24 Bits is attached to each Code Block (otherwise L = 0 Bit).</w:t>
            </w:r>
          </w:p>
          <w:p w14:paraId="486CB4B2" w14:textId="77777777" w:rsidR="00975C97" w:rsidRPr="00FB387E" w:rsidRDefault="00975C97" w:rsidP="00346178">
            <w:pPr>
              <w:pStyle w:val="TAN"/>
              <w:rPr>
                <w:lang w:eastAsia="zh-CN"/>
              </w:rPr>
            </w:pPr>
            <w:r w:rsidRPr="00FB387E">
              <w:rPr>
                <w:lang w:eastAsia="zh-CN"/>
              </w:rPr>
              <w:t>NOTE 2:</w:t>
            </w:r>
            <w:r w:rsidRPr="00FB387E">
              <w:rPr>
                <w:lang w:eastAsia="zh-CN"/>
              </w:rPr>
              <w:tab/>
              <w:t>γ is the number of vacant resource elements in the resource block to which the last coded symbol of the 2nd-stage SCI belongs.</w:t>
            </w:r>
          </w:p>
        </w:tc>
      </w:tr>
    </w:tbl>
    <w:p w14:paraId="4254F4C0" w14:textId="77777777" w:rsidR="00975C97" w:rsidRPr="00FB387E" w:rsidRDefault="00975C97" w:rsidP="00346178"/>
    <w:p w14:paraId="503E326E" w14:textId="77777777" w:rsidR="00975C97" w:rsidRPr="00FB387E" w:rsidRDefault="00975C97" w:rsidP="00975C97">
      <w:pPr>
        <w:pStyle w:val="Heading8"/>
      </w:pPr>
      <w:r w:rsidRPr="00FB387E">
        <w:br w:type="page"/>
      </w:r>
      <w:bookmarkStart w:id="94" w:name="_Toc27478712"/>
      <w:bookmarkStart w:id="95" w:name="_Toc36227426"/>
      <w:r w:rsidRPr="00FB387E">
        <w:t>Annex B (normative):</w:t>
      </w:r>
      <w:r w:rsidRPr="00FB387E">
        <w:br/>
        <w:t>Propagation Conditions</w:t>
      </w:r>
      <w:bookmarkEnd w:id="94"/>
      <w:bookmarkEnd w:id="95"/>
    </w:p>
    <w:p w14:paraId="7D218724" w14:textId="77777777" w:rsidR="00975C97" w:rsidRPr="00FB387E" w:rsidRDefault="00975C97" w:rsidP="00346178">
      <w:r w:rsidRPr="00FB387E">
        <w:t>The propagation conditions and channel models for various environments are specified. For each environment a propagation model is used to evaluate the propagation pathless due to the distance. Channel models are formed by combining delay profiles with a Doppler spectrum, with the addition of correlation properties in the case of a multi-antenna scenario.</w:t>
      </w:r>
    </w:p>
    <w:p w14:paraId="0A4A6079" w14:textId="4C1B2FC3" w:rsidR="00975C97" w:rsidRPr="00FB387E" w:rsidRDefault="00975C97" w:rsidP="00975C97">
      <w:pPr>
        <w:pStyle w:val="Heading1"/>
      </w:pPr>
      <w:bookmarkStart w:id="96" w:name="_Toc27478713"/>
      <w:bookmarkStart w:id="97" w:name="_Toc36227427"/>
      <w:r w:rsidRPr="00FB387E">
        <w:t>B.0</w:t>
      </w:r>
      <w:r w:rsidRPr="00FB387E">
        <w:tab/>
        <w:t>No interference</w:t>
      </w:r>
      <w:bookmarkEnd w:id="96"/>
      <w:bookmarkEnd w:id="97"/>
    </w:p>
    <w:p w14:paraId="6263C71D" w14:textId="77777777" w:rsidR="00975C97" w:rsidRPr="00FB387E" w:rsidRDefault="00975C97" w:rsidP="00346178">
      <w:r w:rsidRPr="00FB387E">
        <w:t xml:space="preserve">The downlink connection between the System Simulator and the UE is without Additive White Gaussian Noise, and has no fading or multipath effects. </w:t>
      </w:r>
    </w:p>
    <w:p w14:paraId="28DA967A" w14:textId="24007C51" w:rsidR="00975C97" w:rsidRPr="00FB387E" w:rsidRDefault="00975C97" w:rsidP="00975C97">
      <w:pPr>
        <w:pStyle w:val="Heading8"/>
      </w:pPr>
      <w:bookmarkStart w:id="98" w:name="_Toc27478714"/>
      <w:bookmarkStart w:id="99" w:name="_Toc36227428"/>
      <w:r w:rsidRPr="00FB387E">
        <w:t xml:space="preserve">Annex </w:t>
      </w:r>
      <w:r w:rsidRPr="00FB387E">
        <w:rPr>
          <w:lang w:eastAsia="zh-TW"/>
        </w:rPr>
        <w:t>C</w:t>
      </w:r>
      <w:r w:rsidRPr="00FB387E">
        <w:t xml:space="preserve"> (normative):</w:t>
      </w:r>
      <w:r w:rsidRPr="00FB387E">
        <w:br/>
        <w:t>Downlink physical channels</w:t>
      </w:r>
      <w:bookmarkEnd w:id="98"/>
      <w:bookmarkEnd w:id="99"/>
    </w:p>
    <w:p w14:paraId="64CB9239" w14:textId="77777777" w:rsidR="00975C97" w:rsidRPr="00FB387E" w:rsidRDefault="00975C97" w:rsidP="00346178">
      <w:r w:rsidRPr="00FB387E">
        <w:rPr>
          <w:rFonts w:eastAsia="SimSun"/>
          <w:lang w:eastAsia="en-US"/>
        </w:rPr>
        <w:t>This annex specifies the downlink physical channels that are needed for setting a connection and channels that are needed during a connection.</w:t>
      </w:r>
    </w:p>
    <w:p w14:paraId="70B56E9E" w14:textId="63412C63" w:rsidR="00975C97" w:rsidRPr="00FB387E" w:rsidRDefault="00975C97" w:rsidP="00975C97">
      <w:pPr>
        <w:pStyle w:val="Heading1"/>
        <w:rPr>
          <w:lang w:eastAsia="zh-TW"/>
        </w:rPr>
      </w:pPr>
      <w:bookmarkStart w:id="100" w:name="_Toc27478715"/>
      <w:bookmarkStart w:id="101" w:name="_Toc36227429"/>
      <w:r w:rsidRPr="00FB387E">
        <w:rPr>
          <w:lang w:eastAsia="zh-TW"/>
        </w:rPr>
        <w:t>C.0</w:t>
      </w:r>
      <w:r w:rsidRPr="00FB387E">
        <w:rPr>
          <w:lang w:eastAsia="zh-TW"/>
        </w:rPr>
        <w:tab/>
        <w:t>Downlink signal levels</w:t>
      </w:r>
      <w:bookmarkEnd w:id="100"/>
      <w:bookmarkEnd w:id="101"/>
    </w:p>
    <w:p w14:paraId="7B61A266" w14:textId="77777777" w:rsidR="00975C97" w:rsidRPr="00FB387E" w:rsidRDefault="00975C97" w:rsidP="00346178">
      <w:pPr>
        <w:rPr>
          <w:rFonts w:eastAsia="Batang"/>
        </w:rPr>
      </w:pPr>
      <w:r w:rsidRPr="00FB387E">
        <w:rPr>
          <w:rFonts w:eastAsia="Batang"/>
        </w:rPr>
        <w:t>The downlink power settings in Table C.0-1 is used unless otherwise specified in a test case.</w:t>
      </w:r>
    </w:p>
    <w:p w14:paraId="6BA01EC2" w14:textId="77777777" w:rsidR="00975C97" w:rsidRPr="00FB387E" w:rsidRDefault="00975C97" w:rsidP="00346178">
      <w:pPr>
        <w:rPr>
          <w:rFonts w:eastAsia="Batang"/>
        </w:rPr>
      </w:pPr>
      <w:r w:rsidRPr="00FB387E">
        <w:rPr>
          <w:rFonts w:eastAsia="Batang"/>
        </w:rPr>
        <w:t>If the UE has more than one Rx antenna, the downlink signal is applied to each one. All UE Rx antennas shall be connected.</w:t>
      </w:r>
    </w:p>
    <w:p w14:paraId="78C8F47B" w14:textId="77777777" w:rsidR="00975C97" w:rsidRPr="00FB387E" w:rsidRDefault="00975C97" w:rsidP="00346178">
      <w:pPr>
        <w:rPr>
          <w:rFonts w:eastAsia="Batang"/>
        </w:rPr>
      </w:pPr>
      <w:r w:rsidRPr="00FB387E">
        <w:rPr>
          <w:rFonts w:eastAsia="Batang"/>
        </w:rPr>
        <w:t>If the UE has one Rx antenna, the downlink signal is applied to it.</w:t>
      </w:r>
    </w:p>
    <w:p w14:paraId="50580433" w14:textId="77777777" w:rsidR="00975C97" w:rsidRPr="00FB387E" w:rsidRDefault="00975C97" w:rsidP="00346178">
      <w:pPr>
        <w:pStyle w:val="TH"/>
      </w:pPr>
      <w:r w:rsidRPr="00FB387E">
        <w:t>Table C.0-1: Default Downlink power levels for NR</w:t>
      </w:r>
    </w:p>
    <w:tbl>
      <w:tblPr>
        <w:tblW w:w="11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2"/>
        <w:gridCol w:w="709"/>
        <w:gridCol w:w="425"/>
        <w:gridCol w:w="709"/>
        <w:gridCol w:w="709"/>
        <w:gridCol w:w="708"/>
        <w:gridCol w:w="709"/>
        <w:gridCol w:w="709"/>
        <w:gridCol w:w="709"/>
        <w:gridCol w:w="708"/>
        <w:gridCol w:w="709"/>
        <w:gridCol w:w="709"/>
        <w:gridCol w:w="652"/>
        <w:gridCol w:w="709"/>
        <w:gridCol w:w="709"/>
        <w:gridCol w:w="708"/>
        <w:gridCol w:w="624"/>
      </w:tblGrid>
      <w:tr w:rsidR="003552CD" w:rsidRPr="00FB387E" w14:paraId="7E63C2DC" w14:textId="77777777" w:rsidTr="002F06E0">
        <w:trPr>
          <w:trHeight w:val="221"/>
          <w:jc w:val="center"/>
        </w:trPr>
        <w:tc>
          <w:tcPr>
            <w:tcW w:w="682" w:type="dxa"/>
            <w:vMerge w:val="restart"/>
            <w:vAlign w:val="center"/>
          </w:tcPr>
          <w:p w14:paraId="5BA5F98F" w14:textId="77777777" w:rsidR="003552CD" w:rsidRPr="00FB387E" w:rsidRDefault="003552CD" w:rsidP="00346178">
            <w:pPr>
              <w:pStyle w:val="TAH"/>
              <w:rPr>
                <w:lang w:eastAsia="zh-CN"/>
              </w:rPr>
            </w:pPr>
            <w:r w:rsidRPr="00FB387E">
              <w:rPr>
                <w:lang w:eastAsia="zh-CN"/>
              </w:rPr>
              <w:t>SCS (kHz)</w:t>
            </w:r>
          </w:p>
        </w:tc>
        <w:tc>
          <w:tcPr>
            <w:tcW w:w="1134" w:type="dxa"/>
            <w:gridSpan w:val="2"/>
          </w:tcPr>
          <w:p w14:paraId="0963C569" w14:textId="77777777" w:rsidR="003552CD" w:rsidRPr="00FB387E" w:rsidRDefault="003552CD" w:rsidP="00346178">
            <w:pPr>
              <w:pStyle w:val="TAH"/>
              <w:rPr>
                <w:lang w:eastAsia="zh-CN"/>
              </w:rPr>
            </w:pPr>
          </w:p>
        </w:tc>
        <w:tc>
          <w:tcPr>
            <w:tcW w:w="709" w:type="dxa"/>
          </w:tcPr>
          <w:p w14:paraId="5398F42E" w14:textId="77777777" w:rsidR="003552CD" w:rsidRPr="00FB387E" w:rsidRDefault="003552CD" w:rsidP="00346178">
            <w:pPr>
              <w:pStyle w:val="TAH"/>
              <w:rPr>
                <w:lang w:eastAsia="zh-CN"/>
              </w:rPr>
            </w:pPr>
            <w:r w:rsidRPr="00FB387E">
              <w:rPr>
                <w:lang w:eastAsia="zh-CN"/>
              </w:rPr>
              <w:t>Unit</w:t>
            </w:r>
          </w:p>
        </w:tc>
        <w:tc>
          <w:tcPr>
            <w:tcW w:w="709" w:type="dxa"/>
          </w:tcPr>
          <w:p w14:paraId="12893F97" w14:textId="77777777" w:rsidR="003552CD" w:rsidRPr="00FB387E" w:rsidRDefault="003552CD" w:rsidP="00346178">
            <w:pPr>
              <w:pStyle w:val="TAH"/>
              <w:rPr>
                <w:lang w:eastAsia="zh-CN"/>
              </w:rPr>
            </w:pPr>
          </w:p>
        </w:tc>
        <w:tc>
          <w:tcPr>
            <w:tcW w:w="8363" w:type="dxa"/>
            <w:gridSpan w:val="12"/>
          </w:tcPr>
          <w:p w14:paraId="2DDC7AE7" w14:textId="7595E543" w:rsidR="003552CD" w:rsidRPr="00FB387E" w:rsidRDefault="003552CD" w:rsidP="00346178">
            <w:pPr>
              <w:pStyle w:val="TAH"/>
              <w:rPr>
                <w:lang w:eastAsia="zh-CN"/>
              </w:rPr>
            </w:pPr>
            <w:r w:rsidRPr="00FB387E">
              <w:rPr>
                <w:lang w:eastAsia="zh-CN"/>
              </w:rPr>
              <w:t>Channel bandwidth</w:t>
            </w:r>
          </w:p>
        </w:tc>
      </w:tr>
      <w:tr w:rsidR="003552CD" w:rsidRPr="00FB387E" w14:paraId="57760E55" w14:textId="77777777" w:rsidTr="002F06E0">
        <w:trPr>
          <w:trHeight w:val="221"/>
          <w:jc w:val="center"/>
        </w:trPr>
        <w:tc>
          <w:tcPr>
            <w:tcW w:w="682" w:type="dxa"/>
            <w:vMerge/>
            <w:vAlign w:val="center"/>
          </w:tcPr>
          <w:p w14:paraId="5437750C" w14:textId="77777777" w:rsidR="003552CD" w:rsidRPr="00FB387E" w:rsidRDefault="003552CD" w:rsidP="00346178">
            <w:pPr>
              <w:pStyle w:val="TAH"/>
              <w:rPr>
                <w:lang w:eastAsia="zh-CN"/>
              </w:rPr>
            </w:pPr>
          </w:p>
        </w:tc>
        <w:tc>
          <w:tcPr>
            <w:tcW w:w="1134" w:type="dxa"/>
            <w:gridSpan w:val="2"/>
          </w:tcPr>
          <w:p w14:paraId="6E922267" w14:textId="77777777" w:rsidR="003552CD" w:rsidRPr="00FB387E" w:rsidRDefault="003552CD" w:rsidP="00346178">
            <w:pPr>
              <w:pStyle w:val="TAH"/>
              <w:rPr>
                <w:lang w:eastAsia="zh-CN"/>
              </w:rPr>
            </w:pPr>
          </w:p>
        </w:tc>
        <w:tc>
          <w:tcPr>
            <w:tcW w:w="709" w:type="dxa"/>
          </w:tcPr>
          <w:p w14:paraId="773EA979" w14:textId="77777777" w:rsidR="003552CD" w:rsidRPr="00FB387E" w:rsidRDefault="003552CD" w:rsidP="00346178">
            <w:pPr>
              <w:pStyle w:val="TAH"/>
              <w:rPr>
                <w:lang w:eastAsia="zh-CN"/>
              </w:rPr>
            </w:pPr>
          </w:p>
        </w:tc>
        <w:tc>
          <w:tcPr>
            <w:tcW w:w="709" w:type="dxa"/>
          </w:tcPr>
          <w:p w14:paraId="39F88211" w14:textId="77777777" w:rsidR="003552CD" w:rsidRPr="00FB387E" w:rsidRDefault="003552CD" w:rsidP="00346178">
            <w:pPr>
              <w:pStyle w:val="TAH"/>
              <w:rPr>
                <w:lang w:eastAsia="zh-CN"/>
              </w:rPr>
            </w:pPr>
            <w:r w:rsidRPr="00FB387E">
              <w:rPr>
                <w:lang w:eastAsia="zh-CN"/>
              </w:rPr>
              <w:t>5 MHz</w:t>
            </w:r>
          </w:p>
        </w:tc>
        <w:tc>
          <w:tcPr>
            <w:tcW w:w="708" w:type="dxa"/>
          </w:tcPr>
          <w:p w14:paraId="0DA28A70" w14:textId="77777777" w:rsidR="003552CD" w:rsidRPr="00FB387E" w:rsidRDefault="003552CD" w:rsidP="00346178">
            <w:pPr>
              <w:pStyle w:val="TAH"/>
              <w:rPr>
                <w:lang w:eastAsia="zh-CN"/>
              </w:rPr>
            </w:pPr>
            <w:r w:rsidRPr="00FB387E">
              <w:rPr>
                <w:lang w:eastAsia="zh-CN"/>
              </w:rPr>
              <w:t>10 MHz</w:t>
            </w:r>
          </w:p>
        </w:tc>
        <w:tc>
          <w:tcPr>
            <w:tcW w:w="709" w:type="dxa"/>
          </w:tcPr>
          <w:p w14:paraId="2FA5B05F" w14:textId="77777777" w:rsidR="003552CD" w:rsidRPr="00FB387E" w:rsidRDefault="003552CD" w:rsidP="00346178">
            <w:pPr>
              <w:pStyle w:val="TAH"/>
              <w:rPr>
                <w:lang w:eastAsia="zh-CN"/>
              </w:rPr>
            </w:pPr>
            <w:r w:rsidRPr="00FB387E">
              <w:rPr>
                <w:lang w:eastAsia="zh-CN"/>
              </w:rPr>
              <w:t>15 MHz</w:t>
            </w:r>
          </w:p>
        </w:tc>
        <w:tc>
          <w:tcPr>
            <w:tcW w:w="709" w:type="dxa"/>
          </w:tcPr>
          <w:p w14:paraId="026C0382" w14:textId="77777777" w:rsidR="003552CD" w:rsidRPr="00FB387E" w:rsidRDefault="003552CD" w:rsidP="00346178">
            <w:pPr>
              <w:pStyle w:val="TAH"/>
              <w:rPr>
                <w:lang w:eastAsia="zh-CN"/>
              </w:rPr>
            </w:pPr>
            <w:r w:rsidRPr="00FB387E">
              <w:rPr>
                <w:lang w:eastAsia="zh-CN"/>
              </w:rPr>
              <w:t>20 MHz</w:t>
            </w:r>
          </w:p>
        </w:tc>
        <w:tc>
          <w:tcPr>
            <w:tcW w:w="709" w:type="dxa"/>
          </w:tcPr>
          <w:p w14:paraId="04CF4149" w14:textId="77777777" w:rsidR="003552CD" w:rsidRPr="00FB387E" w:rsidRDefault="003552CD" w:rsidP="00346178">
            <w:pPr>
              <w:pStyle w:val="TAH"/>
              <w:rPr>
                <w:lang w:eastAsia="zh-CN"/>
              </w:rPr>
            </w:pPr>
            <w:r w:rsidRPr="00FB387E">
              <w:rPr>
                <w:lang w:eastAsia="zh-CN"/>
              </w:rPr>
              <w:t>25 MHz</w:t>
            </w:r>
          </w:p>
        </w:tc>
        <w:tc>
          <w:tcPr>
            <w:tcW w:w="708" w:type="dxa"/>
          </w:tcPr>
          <w:p w14:paraId="1E0843B3" w14:textId="77777777" w:rsidR="003552CD" w:rsidRPr="00FB387E" w:rsidRDefault="003552CD" w:rsidP="00346178">
            <w:pPr>
              <w:pStyle w:val="TAH"/>
              <w:rPr>
                <w:lang w:eastAsia="zh-CN"/>
              </w:rPr>
            </w:pPr>
            <w:r w:rsidRPr="00FB387E">
              <w:rPr>
                <w:lang w:eastAsia="zh-CN"/>
              </w:rPr>
              <w:t>30 MHz</w:t>
            </w:r>
          </w:p>
        </w:tc>
        <w:tc>
          <w:tcPr>
            <w:tcW w:w="709" w:type="dxa"/>
          </w:tcPr>
          <w:p w14:paraId="3E19DAA6" w14:textId="77777777" w:rsidR="003552CD" w:rsidRPr="00FB387E" w:rsidRDefault="003552CD" w:rsidP="00346178">
            <w:pPr>
              <w:pStyle w:val="TAH"/>
              <w:rPr>
                <w:lang w:eastAsia="zh-CN"/>
              </w:rPr>
            </w:pPr>
            <w:r w:rsidRPr="00FB387E">
              <w:rPr>
                <w:lang w:eastAsia="zh-CN"/>
              </w:rPr>
              <w:t>40 MHz</w:t>
            </w:r>
          </w:p>
        </w:tc>
        <w:tc>
          <w:tcPr>
            <w:tcW w:w="709" w:type="dxa"/>
          </w:tcPr>
          <w:p w14:paraId="00E5D87B" w14:textId="77777777" w:rsidR="003552CD" w:rsidRPr="00FB387E" w:rsidRDefault="003552CD" w:rsidP="00346178">
            <w:pPr>
              <w:pStyle w:val="TAH"/>
              <w:rPr>
                <w:lang w:eastAsia="zh-CN"/>
              </w:rPr>
            </w:pPr>
            <w:r w:rsidRPr="00FB387E">
              <w:rPr>
                <w:lang w:eastAsia="zh-CN"/>
              </w:rPr>
              <w:t>50 MHz</w:t>
            </w:r>
          </w:p>
        </w:tc>
        <w:tc>
          <w:tcPr>
            <w:tcW w:w="652" w:type="dxa"/>
          </w:tcPr>
          <w:p w14:paraId="0CAE8B1A" w14:textId="77777777" w:rsidR="003552CD" w:rsidRPr="00FB387E" w:rsidRDefault="003552CD" w:rsidP="00346178">
            <w:pPr>
              <w:pStyle w:val="TAH"/>
              <w:rPr>
                <w:lang w:eastAsia="zh-CN"/>
              </w:rPr>
            </w:pPr>
            <w:r w:rsidRPr="00FB387E">
              <w:rPr>
                <w:lang w:eastAsia="zh-CN"/>
              </w:rPr>
              <w:t>60 MHz</w:t>
            </w:r>
          </w:p>
        </w:tc>
        <w:tc>
          <w:tcPr>
            <w:tcW w:w="709" w:type="dxa"/>
          </w:tcPr>
          <w:p w14:paraId="1B1C21FB" w14:textId="31987725" w:rsidR="003552CD" w:rsidRPr="00FB387E" w:rsidRDefault="003552CD" w:rsidP="00346178">
            <w:pPr>
              <w:pStyle w:val="TAH"/>
              <w:rPr>
                <w:lang w:eastAsia="zh-CN"/>
              </w:rPr>
            </w:pPr>
            <w:r w:rsidRPr="00FB387E">
              <w:rPr>
                <w:lang w:eastAsia="zh-CN"/>
              </w:rPr>
              <w:t>70 MHz</w:t>
            </w:r>
          </w:p>
        </w:tc>
        <w:tc>
          <w:tcPr>
            <w:tcW w:w="709" w:type="dxa"/>
          </w:tcPr>
          <w:p w14:paraId="1F1B2290" w14:textId="36594E43" w:rsidR="003552CD" w:rsidRPr="00FB387E" w:rsidRDefault="003552CD" w:rsidP="00346178">
            <w:pPr>
              <w:pStyle w:val="TAH"/>
              <w:rPr>
                <w:lang w:eastAsia="zh-CN"/>
              </w:rPr>
            </w:pPr>
            <w:r w:rsidRPr="00FB387E">
              <w:rPr>
                <w:lang w:eastAsia="zh-CN"/>
              </w:rPr>
              <w:t>80 MHz</w:t>
            </w:r>
          </w:p>
        </w:tc>
        <w:tc>
          <w:tcPr>
            <w:tcW w:w="708" w:type="dxa"/>
          </w:tcPr>
          <w:p w14:paraId="6F09C38A" w14:textId="77777777" w:rsidR="003552CD" w:rsidRPr="00FB387E" w:rsidRDefault="003552CD" w:rsidP="00346178">
            <w:pPr>
              <w:pStyle w:val="TAH"/>
              <w:rPr>
                <w:lang w:eastAsia="zh-CN"/>
              </w:rPr>
            </w:pPr>
            <w:r w:rsidRPr="00FB387E">
              <w:rPr>
                <w:lang w:eastAsia="zh-CN"/>
              </w:rPr>
              <w:t>90 MHz</w:t>
            </w:r>
          </w:p>
        </w:tc>
        <w:tc>
          <w:tcPr>
            <w:tcW w:w="624" w:type="dxa"/>
          </w:tcPr>
          <w:p w14:paraId="649F89CB" w14:textId="77777777" w:rsidR="003552CD" w:rsidRPr="00FB387E" w:rsidRDefault="003552CD" w:rsidP="00346178">
            <w:pPr>
              <w:pStyle w:val="TAH"/>
              <w:rPr>
                <w:lang w:eastAsia="zh-CN"/>
              </w:rPr>
            </w:pPr>
            <w:r w:rsidRPr="00FB387E">
              <w:rPr>
                <w:lang w:eastAsia="zh-CN"/>
              </w:rPr>
              <w:t>100 MHz</w:t>
            </w:r>
          </w:p>
        </w:tc>
      </w:tr>
      <w:tr w:rsidR="003552CD" w:rsidRPr="00FB387E" w14:paraId="05B8D9C3" w14:textId="77777777" w:rsidTr="002F06E0">
        <w:trPr>
          <w:trHeight w:val="255"/>
          <w:jc w:val="center"/>
        </w:trPr>
        <w:tc>
          <w:tcPr>
            <w:tcW w:w="682" w:type="dxa"/>
            <w:vMerge w:val="restart"/>
            <w:vAlign w:val="center"/>
          </w:tcPr>
          <w:p w14:paraId="6710A7B2" w14:textId="77777777" w:rsidR="003552CD" w:rsidRPr="00FB387E" w:rsidRDefault="003552CD" w:rsidP="00346178">
            <w:pPr>
              <w:pStyle w:val="TAC"/>
            </w:pPr>
            <w:r w:rsidRPr="00FB387E">
              <w:t>15</w:t>
            </w:r>
          </w:p>
        </w:tc>
        <w:tc>
          <w:tcPr>
            <w:tcW w:w="1134" w:type="dxa"/>
            <w:gridSpan w:val="2"/>
          </w:tcPr>
          <w:p w14:paraId="04FE492F" w14:textId="77777777" w:rsidR="003552CD" w:rsidRPr="00FB387E" w:rsidRDefault="003552CD" w:rsidP="00346178">
            <w:pPr>
              <w:pStyle w:val="TAC"/>
            </w:pPr>
            <w:r w:rsidRPr="00FB387E">
              <w:t>Number of RBs</w:t>
            </w:r>
          </w:p>
        </w:tc>
        <w:tc>
          <w:tcPr>
            <w:tcW w:w="709" w:type="dxa"/>
            <w:vAlign w:val="center"/>
          </w:tcPr>
          <w:p w14:paraId="2A4A4AAB" w14:textId="77777777" w:rsidR="003552CD" w:rsidRPr="00FB387E" w:rsidRDefault="003552CD" w:rsidP="00346178">
            <w:pPr>
              <w:pStyle w:val="TAC"/>
              <w:rPr>
                <w:rFonts w:eastAsia="Osaka"/>
                <w:lang w:eastAsia="zh-CN"/>
              </w:rPr>
            </w:pPr>
          </w:p>
        </w:tc>
        <w:tc>
          <w:tcPr>
            <w:tcW w:w="709" w:type="dxa"/>
            <w:vAlign w:val="center"/>
          </w:tcPr>
          <w:p w14:paraId="7F1F5D9B" w14:textId="77777777" w:rsidR="003552CD" w:rsidRPr="00FB387E" w:rsidRDefault="003552CD" w:rsidP="00346178">
            <w:pPr>
              <w:pStyle w:val="TAC"/>
              <w:rPr>
                <w:rFonts w:eastAsia="Osaka"/>
                <w:lang w:eastAsia="zh-CN"/>
              </w:rPr>
            </w:pPr>
            <w:r w:rsidRPr="00FB387E">
              <w:rPr>
                <w:rFonts w:eastAsia="Osaka"/>
                <w:lang w:eastAsia="zh-CN"/>
              </w:rPr>
              <w:t>25</w:t>
            </w:r>
          </w:p>
        </w:tc>
        <w:tc>
          <w:tcPr>
            <w:tcW w:w="708" w:type="dxa"/>
            <w:vAlign w:val="center"/>
          </w:tcPr>
          <w:p w14:paraId="7156FB31" w14:textId="77777777" w:rsidR="003552CD" w:rsidRPr="00FB387E" w:rsidRDefault="003552CD" w:rsidP="00346178">
            <w:pPr>
              <w:pStyle w:val="TAC"/>
              <w:rPr>
                <w:rFonts w:eastAsia="Osaka"/>
                <w:lang w:eastAsia="zh-CN"/>
              </w:rPr>
            </w:pPr>
            <w:r w:rsidRPr="00FB387E">
              <w:rPr>
                <w:rFonts w:eastAsia="Osaka"/>
                <w:lang w:eastAsia="zh-CN"/>
              </w:rPr>
              <w:t>52</w:t>
            </w:r>
          </w:p>
        </w:tc>
        <w:tc>
          <w:tcPr>
            <w:tcW w:w="709" w:type="dxa"/>
            <w:vAlign w:val="center"/>
          </w:tcPr>
          <w:p w14:paraId="30EF789E" w14:textId="77777777" w:rsidR="003552CD" w:rsidRPr="00FB387E" w:rsidRDefault="003552CD" w:rsidP="00346178">
            <w:pPr>
              <w:pStyle w:val="TAC"/>
              <w:rPr>
                <w:rFonts w:eastAsia="Osaka"/>
                <w:lang w:eastAsia="zh-CN"/>
              </w:rPr>
            </w:pPr>
            <w:r w:rsidRPr="00FB387E">
              <w:rPr>
                <w:rFonts w:eastAsia="Osaka"/>
                <w:lang w:eastAsia="zh-CN"/>
              </w:rPr>
              <w:t>79</w:t>
            </w:r>
          </w:p>
        </w:tc>
        <w:tc>
          <w:tcPr>
            <w:tcW w:w="709" w:type="dxa"/>
            <w:vAlign w:val="center"/>
          </w:tcPr>
          <w:p w14:paraId="6DF31BF0" w14:textId="77777777" w:rsidR="003552CD" w:rsidRPr="00FB387E" w:rsidRDefault="003552CD" w:rsidP="00346178">
            <w:pPr>
              <w:pStyle w:val="TAC"/>
              <w:rPr>
                <w:rFonts w:eastAsia="Osaka"/>
                <w:lang w:eastAsia="zh-CN"/>
              </w:rPr>
            </w:pPr>
            <w:r w:rsidRPr="00FB387E">
              <w:rPr>
                <w:rFonts w:eastAsia="Osaka"/>
                <w:lang w:eastAsia="zh-CN"/>
              </w:rPr>
              <w:t>106</w:t>
            </w:r>
          </w:p>
        </w:tc>
        <w:tc>
          <w:tcPr>
            <w:tcW w:w="709" w:type="dxa"/>
            <w:vAlign w:val="center"/>
          </w:tcPr>
          <w:p w14:paraId="2283BE86" w14:textId="77777777" w:rsidR="003552CD" w:rsidRPr="00FB387E" w:rsidRDefault="003552CD" w:rsidP="00346178">
            <w:pPr>
              <w:pStyle w:val="TAC"/>
              <w:rPr>
                <w:rFonts w:eastAsia="Osaka"/>
                <w:lang w:eastAsia="zh-CN"/>
              </w:rPr>
            </w:pPr>
            <w:r w:rsidRPr="00FB387E">
              <w:rPr>
                <w:rFonts w:eastAsia="Osaka"/>
                <w:lang w:eastAsia="zh-CN"/>
              </w:rPr>
              <w:t>133</w:t>
            </w:r>
          </w:p>
        </w:tc>
        <w:tc>
          <w:tcPr>
            <w:tcW w:w="708" w:type="dxa"/>
            <w:vAlign w:val="center"/>
          </w:tcPr>
          <w:p w14:paraId="3330E9BB" w14:textId="77777777" w:rsidR="003552CD" w:rsidRPr="00FB387E" w:rsidRDefault="003552CD" w:rsidP="00346178">
            <w:pPr>
              <w:pStyle w:val="TAC"/>
              <w:rPr>
                <w:rFonts w:eastAsia="Osaka"/>
                <w:lang w:eastAsia="zh-CN"/>
              </w:rPr>
            </w:pPr>
            <w:r w:rsidRPr="00FB387E">
              <w:rPr>
                <w:rFonts w:eastAsia="Osaka"/>
                <w:lang w:eastAsia="zh-CN"/>
              </w:rPr>
              <w:t>160</w:t>
            </w:r>
          </w:p>
        </w:tc>
        <w:tc>
          <w:tcPr>
            <w:tcW w:w="709" w:type="dxa"/>
            <w:vAlign w:val="center"/>
          </w:tcPr>
          <w:p w14:paraId="7683769C" w14:textId="77777777" w:rsidR="003552CD" w:rsidRPr="00FB387E" w:rsidRDefault="003552CD" w:rsidP="00346178">
            <w:pPr>
              <w:pStyle w:val="TAC"/>
              <w:rPr>
                <w:rFonts w:eastAsia="Osaka"/>
                <w:lang w:eastAsia="zh-CN"/>
              </w:rPr>
            </w:pPr>
            <w:r w:rsidRPr="00FB387E">
              <w:rPr>
                <w:rFonts w:eastAsia="Osaka"/>
                <w:lang w:eastAsia="zh-CN"/>
              </w:rPr>
              <w:t>216</w:t>
            </w:r>
          </w:p>
        </w:tc>
        <w:tc>
          <w:tcPr>
            <w:tcW w:w="709" w:type="dxa"/>
            <w:vAlign w:val="center"/>
          </w:tcPr>
          <w:p w14:paraId="2C6A2A0C" w14:textId="77777777" w:rsidR="003552CD" w:rsidRPr="00FB387E" w:rsidRDefault="003552CD" w:rsidP="00346178">
            <w:pPr>
              <w:pStyle w:val="TAC"/>
              <w:rPr>
                <w:rFonts w:eastAsia="Osaka"/>
                <w:lang w:eastAsia="zh-CN"/>
              </w:rPr>
            </w:pPr>
            <w:r w:rsidRPr="00FB387E">
              <w:rPr>
                <w:rFonts w:eastAsia="Osaka"/>
                <w:lang w:eastAsia="zh-CN"/>
              </w:rPr>
              <w:t>270</w:t>
            </w:r>
          </w:p>
        </w:tc>
        <w:tc>
          <w:tcPr>
            <w:tcW w:w="652" w:type="dxa"/>
            <w:vAlign w:val="center"/>
          </w:tcPr>
          <w:p w14:paraId="7FDBCD12" w14:textId="77777777" w:rsidR="003552CD" w:rsidRPr="00FB387E" w:rsidRDefault="003552CD" w:rsidP="00346178">
            <w:pPr>
              <w:pStyle w:val="TAC"/>
              <w:rPr>
                <w:rFonts w:eastAsia="Osaka"/>
                <w:lang w:eastAsia="zh-CN"/>
              </w:rPr>
            </w:pPr>
            <w:r w:rsidRPr="00FB387E">
              <w:t>N/A</w:t>
            </w:r>
          </w:p>
        </w:tc>
        <w:tc>
          <w:tcPr>
            <w:tcW w:w="709" w:type="dxa"/>
            <w:vAlign w:val="center"/>
          </w:tcPr>
          <w:p w14:paraId="216C964F" w14:textId="411FA11B" w:rsidR="003552CD" w:rsidRPr="00FB387E" w:rsidRDefault="003552CD" w:rsidP="00346178">
            <w:pPr>
              <w:pStyle w:val="TAC"/>
            </w:pPr>
            <w:r w:rsidRPr="00FB387E">
              <w:t>N/A</w:t>
            </w:r>
          </w:p>
        </w:tc>
        <w:tc>
          <w:tcPr>
            <w:tcW w:w="709" w:type="dxa"/>
            <w:vAlign w:val="center"/>
          </w:tcPr>
          <w:p w14:paraId="2E572D04" w14:textId="21505228" w:rsidR="003552CD" w:rsidRPr="00FB387E" w:rsidRDefault="003552CD" w:rsidP="00346178">
            <w:pPr>
              <w:pStyle w:val="TAC"/>
              <w:rPr>
                <w:rFonts w:eastAsia="Osaka"/>
                <w:lang w:eastAsia="zh-CN"/>
              </w:rPr>
            </w:pPr>
            <w:r w:rsidRPr="00FB387E">
              <w:t>N/A</w:t>
            </w:r>
          </w:p>
        </w:tc>
        <w:tc>
          <w:tcPr>
            <w:tcW w:w="708" w:type="dxa"/>
            <w:vAlign w:val="center"/>
          </w:tcPr>
          <w:p w14:paraId="6166C77F" w14:textId="77777777" w:rsidR="003552CD" w:rsidRPr="00FB387E" w:rsidRDefault="003552CD" w:rsidP="00346178">
            <w:pPr>
              <w:pStyle w:val="TAC"/>
              <w:rPr>
                <w:rFonts w:eastAsia="Osaka"/>
                <w:lang w:eastAsia="zh-CN"/>
              </w:rPr>
            </w:pPr>
            <w:r w:rsidRPr="00FB387E">
              <w:t>N/A</w:t>
            </w:r>
          </w:p>
        </w:tc>
        <w:tc>
          <w:tcPr>
            <w:tcW w:w="624" w:type="dxa"/>
            <w:vAlign w:val="center"/>
          </w:tcPr>
          <w:p w14:paraId="3F003332" w14:textId="77777777" w:rsidR="003552CD" w:rsidRPr="00FB387E" w:rsidRDefault="003552CD" w:rsidP="00346178">
            <w:pPr>
              <w:pStyle w:val="TAC"/>
              <w:rPr>
                <w:rFonts w:eastAsia="Osaka"/>
                <w:lang w:eastAsia="zh-CN"/>
              </w:rPr>
            </w:pPr>
            <w:r w:rsidRPr="00FB387E">
              <w:t>N/A</w:t>
            </w:r>
          </w:p>
        </w:tc>
      </w:tr>
      <w:tr w:rsidR="003552CD" w:rsidRPr="00FB387E" w14:paraId="234CCF6C" w14:textId="77777777" w:rsidTr="002F06E0">
        <w:trPr>
          <w:trHeight w:val="255"/>
          <w:jc w:val="center"/>
        </w:trPr>
        <w:tc>
          <w:tcPr>
            <w:tcW w:w="682" w:type="dxa"/>
            <w:vMerge/>
            <w:vAlign w:val="center"/>
          </w:tcPr>
          <w:p w14:paraId="1F86C417" w14:textId="77777777" w:rsidR="003552CD" w:rsidRPr="00FB387E" w:rsidRDefault="003552CD" w:rsidP="00346178">
            <w:pPr>
              <w:pStyle w:val="TAC"/>
            </w:pPr>
          </w:p>
        </w:tc>
        <w:tc>
          <w:tcPr>
            <w:tcW w:w="1134" w:type="dxa"/>
            <w:gridSpan w:val="2"/>
          </w:tcPr>
          <w:p w14:paraId="101D6D51" w14:textId="77777777" w:rsidR="003552CD" w:rsidRPr="00FB387E" w:rsidRDefault="003552CD" w:rsidP="00346178">
            <w:pPr>
              <w:pStyle w:val="TAC"/>
            </w:pPr>
            <w:r w:rsidRPr="00FB387E">
              <w:t>Channel BW  power</w:t>
            </w:r>
          </w:p>
        </w:tc>
        <w:tc>
          <w:tcPr>
            <w:tcW w:w="709" w:type="dxa"/>
            <w:vAlign w:val="center"/>
          </w:tcPr>
          <w:p w14:paraId="53F7706D" w14:textId="77777777" w:rsidR="003552CD" w:rsidRPr="00FB387E" w:rsidRDefault="003552CD" w:rsidP="00346178">
            <w:pPr>
              <w:pStyle w:val="TAC"/>
              <w:rPr>
                <w:rFonts w:eastAsia="Osaka"/>
                <w:lang w:eastAsia="zh-CN"/>
              </w:rPr>
            </w:pPr>
            <w:r w:rsidRPr="00FB387E">
              <w:t>dBm</w:t>
            </w:r>
          </w:p>
        </w:tc>
        <w:tc>
          <w:tcPr>
            <w:tcW w:w="709" w:type="dxa"/>
            <w:vAlign w:val="center"/>
          </w:tcPr>
          <w:p w14:paraId="56A0E1AF" w14:textId="77777777" w:rsidR="003552CD" w:rsidRPr="00FB387E" w:rsidRDefault="003552CD" w:rsidP="00346178">
            <w:pPr>
              <w:pStyle w:val="TAC"/>
              <w:rPr>
                <w:rFonts w:eastAsia="Osaka"/>
                <w:lang w:eastAsia="zh-CN"/>
              </w:rPr>
            </w:pPr>
            <w:r w:rsidRPr="00FB387E">
              <w:t>-60</w:t>
            </w:r>
          </w:p>
        </w:tc>
        <w:tc>
          <w:tcPr>
            <w:tcW w:w="708" w:type="dxa"/>
            <w:vAlign w:val="center"/>
          </w:tcPr>
          <w:p w14:paraId="74FED97A" w14:textId="77777777" w:rsidR="003552CD" w:rsidRPr="00FB387E" w:rsidRDefault="003552CD" w:rsidP="00346178">
            <w:pPr>
              <w:pStyle w:val="TAC"/>
              <w:rPr>
                <w:rFonts w:eastAsia="Osaka"/>
                <w:lang w:eastAsia="zh-CN"/>
              </w:rPr>
            </w:pPr>
            <w:r w:rsidRPr="00FB387E">
              <w:t>-57</w:t>
            </w:r>
          </w:p>
        </w:tc>
        <w:tc>
          <w:tcPr>
            <w:tcW w:w="709" w:type="dxa"/>
            <w:vAlign w:val="center"/>
          </w:tcPr>
          <w:p w14:paraId="6FEA1487" w14:textId="77777777" w:rsidR="003552CD" w:rsidRPr="00FB387E" w:rsidRDefault="003552CD" w:rsidP="00346178">
            <w:pPr>
              <w:pStyle w:val="TAC"/>
              <w:rPr>
                <w:rFonts w:eastAsia="Osaka"/>
                <w:lang w:eastAsia="zh-CN"/>
              </w:rPr>
            </w:pPr>
            <w:r w:rsidRPr="00FB387E">
              <w:t>-55</w:t>
            </w:r>
          </w:p>
        </w:tc>
        <w:tc>
          <w:tcPr>
            <w:tcW w:w="709" w:type="dxa"/>
            <w:vAlign w:val="center"/>
          </w:tcPr>
          <w:p w14:paraId="02227EF3" w14:textId="77777777" w:rsidR="003552CD" w:rsidRPr="00FB387E" w:rsidRDefault="003552CD" w:rsidP="00346178">
            <w:pPr>
              <w:pStyle w:val="TAC"/>
              <w:rPr>
                <w:rFonts w:eastAsia="Osaka"/>
                <w:lang w:eastAsia="zh-CN"/>
              </w:rPr>
            </w:pPr>
            <w:r w:rsidRPr="00FB387E">
              <w:t>-54</w:t>
            </w:r>
          </w:p>
        </w:tc>
        <w:tc>
          <w:tcPr>
            <w:tcW w:w="709" w:type="dxa"/>
            <w:vAlign w:val="center"/>
          </w:tcPr>
          <w:p w14:paraId="006CE628" w14:textId="77777777" w:rsidR="003552CD" w:rsidRPr="00FB387E" w:rsidRDefault="003552CD" w:rsidP="00346178">
            <w:pPr>
              <w:pStyle w:val="TAC"/>
              <w:rPr>
                <w:rFonts w:eastAsia="Osaka"/>
                <w:lang w:eastAsia="zh-CN"/>
              </w:rPr>
            </w:pPr>
            <w:r w:rsidRPr="00FB387E">
              <w:t>-53</w:t>
            </w:r>
          </w:p>
        </w:tc>
        <w:tc>
          <w:tcPr>
            <w:tcW w:w="708" w:type="dxa"/>
            <w:vAlign w:val="center"/>
          </w:tcPr>
          <w:p w14:paraId="6CC630A6" w14:textId="77777777" w:rsidR="003552CD" w:rsidRPr="00FB387E" w:rsidRDefault="003552CD" w:rsidP="00346178">
            <w:pPr>
              <w:pStyle w:val="TAC"/>
              <w:rPr>
                <w:rFonts w:eastAsia="Osaka"/>
                <w:lang w:eastAsia="zh-CN"/>
              </w:rPr>
            </w:pPr>
            <w:r w:rsidRPr="00FB387E">
              <w:t>-52</w:t>
            </w:r>
          </w:p>
        </w:tc>
        <w:tc>
          <w:tcPr>
            <w:tcW w:w="709" w:type="dxa"/>
            <w:vAlign w:val="center"/>
          </w:tcPr>
          <w:p w14:paraId="0A452FE9" w14:textId="77777777" w:rsidR="003552CD" w:rsidRPr="00FB387E" w:rsidRDefault="003552CD" w:rsidP="00346178">
            <w:pPr>
              <w:pStyle w:val="TAC"/>
              <w:rPr>
                <w:rFonts w:eastAsia="Osaka"/>
                <w:lang w:eastAsia="zh-CN"/>
              </w:rPr>
            </w:pPr>
            <w:r w:rsidRPr="00FB387E">
              <w:t>-51</w:t>
            </w:r>
          </w:p>
        </w:tc>
        <w:tc>
          <w:tcPr>
            <w:tcW w:w="709" w:type="dxa"/>
            <w:vAlign w:val="center"/>
          </w:tcPr>
          <w:p w14:paraId="1B4BBBC3" w14:textId="77777777" w:rsidR="003552CD" w:rsidRPr="00FB387E" w:rsidRDefault="003552CD" w:rsidP="00346178">
            <w:pPr>
              <w:pStyle w:val="TAC"/>
              <w:rPr>
                <w:rFonts w:eastAsia="Osaka"/>
                <w:lang w:eastAsia="zh-CN"/>
              </w:rPr>
            </w:pPr>
            <w:r w:rsidRPr="00FB387E">
              <w:t>-50</w:t>
            </w:r>
          </w:p>
        </w:tc>
        <w:tc>
          <w:tcPr>
            <w:tcW w:w="652" w:type="dxa"/>
            <w:vAlign w:val="center"/>
          </w:tcPr>
          <w:p w14:paraId="436EF192" w14:textId="77777777" w:rsidR="003552CD" w:rsidRPr="00FB387E" w:rsidRDefault="003552CD" w:rsidP="00346178">
            <w:pPr>
              <w:pStyle w:val="TAC"/>
              <w:rPr>
                <w:rFonts w:eastAsia="Osaka"/>
                <w:lang w:eastAsia="zh-CN"/>
              </w:rPr>
            </w:pPr>
            <w:r w:rsidRPr="00FB387E">
              <w:t>N/A</w:t>
            </w:r>
          </w:p>
        </w:tc>
        <w:tc>
          <w:tcPr>
            <w:tcW w:w="709" w:type="dxa"/>
            <w:vAlign w:val="center"/>
          </w:tcPr>
          <w:p w14:paraId="6D989410" w14:textId="75745A67" w:rsidR="003552CD" w:rsidRPr="00FB387E" w:rsidRDefault="003552CD" w:rsidP="00346178">
            <w:pPr>
              <w:pStyle w:val="TAC"/>
            </w:pPr>
            <w:r w:rsidRPr="00FB387E">
              <w:t>N/A</w:t>
            </w:r>
          </w:p>
        </w:tc>
        <w:tc>
          <w:tcPr>
            <w:tcW w:w="709" w:type="dxa"/>
            <w:vAlign w:val="center"/>
          </w:tcPr>
          <w:p w14:paraId="12363DB1" w14:textId="5DCF1D01" w:rsidR="003552CD" w:rsidRPr="00FB387E" w:rsidRDefault="003552CD" w:rsidP="00346178">
            <w:pPr>
              <w:pStyle w:val="TAC"/>
              <w:rPr>
                <w:rFonts w:eastAsia="Osaka"/>
                <w:lang w:eastAsia="zh-CN"/>
              </w:rPr>
            </w:pPr>
            <w:r w:rsidRPr="00FB387E">
              <w:t>N/A</w:t>
            </w:r>
          </w:p>
        </w:tc>
        <w:tc>
          <w:tcPr>
            <w:tcW w:w="708" w:type="dxa"/>
            <w:vAlign w:val="center"/>
          </w:tcPr>
          <w:p w14:paraId="45E96600" w14:textId="77777777" w:rsidR="003552CD" w:rsidRPr="00FB387E" w:rsidRDefault="003552CD" w:rsidP="00346178">
            <w:pPr>
              <w:pStyle w:val="TAC"/>
              <w:rPr>
                <w:rFonts w:eastAsia="Osaka"/>
                <w:lang w:eastAsia="zh-CN"/>
              </w:rPr>
            </w:pPr>
            <w:r w:rsidRPr="00FB387E">
              <w:t>N/A</w:t>
            </w:r>
          </w:p>
        </w:tc>
        <w:tc>
          <w:tcPr>
            <w:tcW w:w="624" w:type="dxa"/>
            <w:vAlign w:val="center"/>
          </w:tcPr>
          <w:p w14:paraId="25FAD868" w14:textId="77777777" w:rsidR="003552CD" w:rsidRPr="00FB387E" w:rsidRDefault="003552CD" w:rsidP="00346178">
            <w:pPr>
              <w:pStyle w:val="TAC"/>
              <w:rPr>
                <w:rFonts w:eastAsia="Osaka"/>
                <w:lang w:eastAsia="zh-CN"/>
              </w:rPr>
            </w:pPr>
            <w:r w:rsidRPr="00FB387E">
              <w:t>N/A</w:t>
            </w:r>
          </w:p>
        </w:tc>
      </w:tr>
      <w:tr w:rsidR="003552CD" w:rsidRPr="00FB387E" w14:paraId="01842DE1" w14:textId="77777777" w:rsidTr="002F06E0">
        <w:trPr>
          <w:trHeight w:val="221"/>
          <w:jc w:val="center"/>
        </w:trPr>
        <w:tc>
          <w:tcPr>
            <w:tcW w:w="682" w:type="dxa"/>
            <w:vMerge w:val="restart"/>
            <w:vAlign w:val="center"/>
          </w:tcPr>
          <w:p w14:paraId="54BE1A34" w14:textId="77777777" w:rsidR="003552CD" w:rsidRPr="00FB387E" w:rsidRDefault="003552CD" w:rsidP="00346178">
            <w:pPr>
              <w:pStyle w:val="TAC"/>
            </w:pPr>
            <w:r w:rsidRPr="00FB387E">
              <w:t>30</w:t>
            </w:r>
          </w:p>
        </w:tc>
        <w:tc>
          <w:tcPr>
            <w:tcW w:w="1134" w:type="dxa"/>
            <w:gridSpan w:val="2"/>
          </w:tcPr>
          <w:p w14:paraId="1C003108" w14:textId="77777777" w:rsidR="003552CD" w:rsidRPr="00FB387E" w:rsidRDefault="003552CD" w:rsidP="00346178">
            <w:pPr>
              <w:pStyle w:val="TAC"/>
            </w:pPr>
            <w:r w:rsidRPr="00FB387E">
              <w:t>Number of RBs</w:t>
            </w:r>
          </w:p>
        </w:tc>
        <w:tc>
          <w:tcPr>
            <w:tcW w:w="709" w:type="dxa"/>
            <w:vAlign w:val="center"/>
          </w:tcPr>
          <w:p w14:paraId="4E65C836" w14:textId="77777777" w:rsidR="003552CD" w:rsidRPr="00FB387E" w:rsidRDefault="003552CD" w:rsidP="00346178">
            <w:pPr>
              <w:pStyle w:val="TAC"/>
            </w:pPr>
          </w:p>
        </w:tc>
        <w:tc>
          <w:tcPr>
            <w:tcW w:w="709" w:type="dxa"/>
            <w:vAlign w:val="center"/>
          </w:tcPr>
          <w:p w14:paraId="31BEA452" w14:textId="77777777" w:rsidR="003552CD" w:rsidRPr="00FB387E" w:rsidRDefault="003552CD" w:rsidP="00346178">
            <w:pPr>
              <w:pStyle w:val="TAC"/>
            </w:pPr>
            <w:r w:rsidRPr="00FB387E">
              <w:t>11</w:t>
            </w:r>
          </w:p>
        </w:tc>
        <w:tc>
          <w:tcPr>
            <w:tcW w:w="708" w:type="dxa"/>
            <w:vAlign w:val="center"/>
          </w:tcPr>
          <w:p w14:paraId="79B2BC6C" w14:textId="77777777" w:rsidR="003552CD" w:rsidRPr="00FB387E" w:rsidRDefault="003552CD" w:rsidP="00346178">
            <w:pPr>
              <w:pStyle w:val="TAC"/>
            </w:pPr>
            <w:r w:rsidRPr="00FB387E">
              <w:t>24</w:t>
            </w:r>
          </w:p>
        </w:tc>
        <w:tc>
          <w:tcPr>
            <w:tcW w:w="709" w:type="dxa"/>
            <w:vAlign w:val="center"/>
          </w:tcPr>
          <w:p w14:paraId="58F364E2" w14:textId="77777777" w:rsidR="003552CD" w:rsidRPr="00FB387E" w:rsidRDefault="003552CD" w:rsidP="00346178">
            <w:pPr>
              <w:pStyle w:val="TAC"/>
            </w:pPr>
            <w:r w:rsidRPr="00FB387E">
              <w:t>38</w:t>
            </w:r>
          </w:p>
        </w:tc>
        <w:tc>
          <w:tcPr>
            <w:tcW w:w="709" w:type="dxa"/>
            <w:vAlign w:val="center"/>
          </w:tcPr>
          <w:p w14:paraId="0C721071" w14:textId="77777777" w:rsidR="003552CD" w:rsidRPr="00FB387E" w:rsidRDefault="003552CD" w:rsidP="00346178">
            <w:pPr>
              <w:pStyle w:val="TAC"/>
            </w:pPr>
            <w:r w:rsidRPr="00FB387E">
              <w:t>51</w:t>
            </w:r>
          </w:p>
        </w:tc>
        <w:tc>
          <w:tcPr>
            <w:tcW w:w="709" w:type="dxa"/>
            <w:vAlign w:val="center"/>
          </w:tcPr>
          <w:p w14:paraId="0EED6677" w14:textId="77777777" w:rsidR="003552CD" w:rsidRPr="00FB387E" w:rsidRDefault="003552CD" w:rsidP="00346178">
            <w:pPr>
              <w:pStyle w:val="TAC"/>
            </w:pPr>
            <w:r w:rsidRPr="00FB387E">
              <w:t>65</w:t>
            </w:r>
          </w:p>
        </w:tc>
        <w:tc>
          <w:tcPr>
            <w:tcW w:w="708" w:type="dxa"/>
            <w:vAlign w:val="center"/>
          </w:tcPr>
          <w:p w14:paraId="4480AB89" w14:textId="77777777" w:rsidR="003552CD" w:rsidRPr="00FB387E" w:rsidRDefault="003552CD" w:rsidP="00346178">
            <w:pPr>
              <w:pStyle w:val="TAC"/>
            </w:pPr>
            <w:r w:rsidRPr="00FB387E">
              <w:t>78</w:t>
            </w:r>
          </w:p>
        </w:tc>
        <w:tc>
          <w:tcPr>
            <w:tcW w:w="709" w:type="dxa"/>
            <w:vAlign w:val="center"/>
          </w:tcPr>
          <w:p w14:paraId="17418B7A" w14:textId="77777777" w:rsidR="003552CD" w:rsidRPr="00FB387E" w:rsidRDefault="003552CD" w:rsidP="00346178">
            <w:pPr>
              <w:pStyle w:val="TAC"/>
            </w:pPr>
            <w:r w:rsidRPr="00FB387E">
              <w:t>106</w:t>
            </w:r>
          </w:p>
        </w:tc>
        <w:tc>
          <w:tcPr>
            <w:tcW w:w="709" w:type="dxa"/>
            <w:vAlign w:val="center"/>
          </w:tcPr>
          <w:p w14:paraId="48907F97" w14:textId="77777777" w:rsidR="003552CD" w:rsidRPr="00FB387E" w:rsidRDefault="003552CD" w:rsidP="00346178">
            <w:pPr>
              <w:pStyle w:val="TAC"/>
            </w:pPr>
            <w:r w:rsidRPr="00FB387E">
              <w:t>133</w:t>
            </w:r>
          </w:p>
        </w:tc>
        <w:tc>
          <w:tcPr>
            <w:tcW w:w="652" w:type="dxa"/>
            <w:vAlign w:val="center"/>
          </w:tcPr>
          <w:p w14:paraId="6A7BAD81" w14:textId="77777777" w:rsidR="003552CD" w:rsidRPr="00FB387E" w:rsidRDefault="003552CD" w:rsidP="00346178">
            <w:pPr>
              <w:pStyle w:val="TAC"/>
            </w:pPr>
            <w:r w:rsidRPr="00FB387E">
              <w:rPr>
                <w:rFonts w:eastAsia="Osaka"/>
                <w:lang w:eastAsia="zh-CN"/>
              </w:rPr>
              <w:t>162</w:t>
            </w:r>
          </w:p>
        </w:tc>
        <w:tc>
          <w:tcPr>
            <w:tcW w:w="709" w:type="dxa"/>
            <w:vAlign w:val="center"/>
          </w:tcPr>
          <w:p w14:paraId="5791A4EC" w14:textId="0BBD1A35" w:rsidR="003552CD" w:rsidRPr="00FB387E" w:rsidRDefault="003552CD" w:rsidP="00346178">
            <w:pPr>
              <w:pStyle w:val="TAC"/>
              <w:rPr>
                <w:rFonts w:eastAsia="Osaka"/>
                <w:lang w:eastAsia="zh-CN"/>
              </w:rPr>
            </w:pPr>
            <w:r w:rsidRPr="00FB387E">
              <w:rPr>
                <w:rFonts w:eastAsia="Osaka"/>
                <w:lang w:eastAsia="zh-CN"/>
              </w:rPr>
              <w:t>189</w:t>
            </w:r>
          </w:p>
        </w:tc>
        <w:tc>
          <w:tcPr>
            <w:tcW w:w="709" w:type="dxa"/>
            <w:vAlign w:val="center"/>
          </w:tcPr>
          <w:p w14:paraId="25BC0C0D" w14:textId="11752ED0" w:rsidR="003552CD" w:rsidRPr="00FB387E" w:rsidRDefault="003552CD" w:rsidP="00346178">
            <w:pPr>
              <w:pStyle w:val="TAC"/>
            </w:pPr>
            <w:r w:rsidRPr="00FB387E">
              <w:rPr>
                <w:rFonts w:eastAsia="Osaka"/>
                <w:lang w:eastAsia="zh-CN"/>
              </w:rPr>
              <w:t>217</w:t>
            </w:r>
          </w:p>
        </w:tc>
        <w:tc>
          <w:tcPr>
            <w:tcW w:w="708" w:type="dxa"/>
            <w:vAlign w:val="center"/>
          </w:tcPr>
          <w:p w14:paraId="3A270E90" w14:textId="77777777" w:rsidR="003552CD" w:rsidRPr="00FB387E" w:rsidRDefault="003552CD" w:rsidP="00346178">
            <w:pPr>
              <w:pStyle w:val="TAC"/>
            </w:pPr>
            <w:r w:rsidRPr="00FB387E">
              <w:rPr>
                <w:rFonts w:eastAsia="Osaka"/>
                <w:lang w:eastAsia="zh-CN"/>
              </w:rPr>
              <w:t>245</w:t>
            </w:r>
          </w:p>
        </w:tc>
        <w:tc>
          <w:tcPr>
            <w:tcW w:w="624" w:type="dxa"/>
            <w:vAlign w:val="center"/>
          </w:tcPr>
          <w:p w14:paraId="07667ADD" w14:textId="77777777" w:rsidR="003552CD" w:rsidRPr="00FB387E" w:rsidRDefault="003552CD" w:rsidP="00346178">
            <w:pPr>
              <w:pStyle w:val="TAC"/>
            </w:pPr>
            <w:r w:rsidRPr="00FB387E">
              <w:rPr>
                <w:rFonts w:eastAsia="Osaka"/>
                <w:lang w:eastAsia="zh-CN"/>
              </w:rPr>
              <w:t>273</w:t>
            </w:r>
          </w:p>
        </w:tc>
      </w:tr>
      <w:tr w:rsidR="003552CD" w:rsidRPr="00FB387E" w14:paraId="049CBD8C" w14:textId="77777777" w:rsidTr="002F06E0">
        <w:trPr>
          <w:trHeight w:val="221"/>
          <w:jc w:val="center"/>
        </w:trPr>
        <w:tc>
          <w:tcPr>
            <w:tcW w:w="682" w:type="dxa"/>
            <w:vMerge/>
            <w:vAlign w:val="center"/>
          </w:tcPr>
          <w:p w14:paraId="46E0D00D" w14:textId="77777777" w:rsidR="003552CD" w:rsidRPr="00FB387E" w:rsidRDefault="003552CD" w:rsidP="00346178">
            <w:pPr>
              <w:pStyle w:val="TAC"/>
            </w:pPr>
          </w:p>
        </w:tc>
        <w:tc>
          <w:tcPr>
            <w:tcW w:w="1134" w:type="dxa"/>
            <w:gridSpan w:val="2"/>
          </w:tcPr>
          <w:p w14:paraId="399A6F39" w14:textId="77777777" w:rsidR="003552CD" w:rsidRPr="00FB387E" w:rsidRDefault="003552CD" w:rsidP="00346178">
            <w:pPr>
              <w:pStyle w:val="TAC"/>
            </w:pPr>
            <w:r w:rsidRPr="00FB387E">
              <w:t>Channel BW  power</w:t>
            </w:r>
          </w:p>
        </w:tc>
        <w:tc>
          <w:tcPr>
            <w:tcW w:w="709" w:type="dxa"/>
            <w:vAlign w:val="center"/>
          </w:tcPr>
          <w:p w14:paraId="74A99D3E" w14:textId="77777777" w:rsidR="003552CD" w:rsidRPr="00FB387E" w:rsidRDefault="003552CD" w:rsidP="00346178">
            <w:pPr>
              <w:pStyle w:val="TAC"/>
            </w:pPr>
            <w:r w:rsidRPr="00FB387E">
              <w:t>dBm</w:t>
            </w:r>
          </w:p>
        </w:tc>
        <w:tc>
          <w:tcPr>
            <w:tcW w:w="709" w:type="dxa"/>
            <w:vAlign w:val="center"/>
          </w:tcPr>
          <w:p w14:paraId="2A0254ED" w14:textId="77777777" w:rsidR="003552CD" w:rsidRPr="00FB387E" w:rsidRDefault="003552CD" w:rsidP="00346178">
            <w:pPr>
              <w:pStyle w:val="TAC"/>
            </w:pPr>
            <w:r w:rsidRPr="00FB387E">
              <w:t>-61</w:t>
            </w:r>
          </w:p>
        </w:tc>
        <w:tc>
          <w:tcPr>
            <w:tcW w:w="708" w:type="dxa"/>
            <w:vAlign w:val="center"/>
          </w:tcPr>
          <w:p w14:paraId="3680D640" w14:textId="77777777" w:rsidR="003552CD" w:rsidRPr="00FB387E" w:rsidRDefault="003552CD" w:rsidP="00346178">
            <w:pPr>
              <w:pStyle w:val="TAC"/>
            </w:pPr>
            <w:r w:rsidRPr="00FB387E">
              <w:t>-57</w:t>
            </w:r>
          </w:p>
        </w:tc>
        <w:tc>
          <w:tcPr>
            <w:tcW w:w="709" w:type="dxa"/>
            <w:vAlign w:val="center"/>
          </w:tcPr>
          <w:p w14:paraId="07A81A0A" w14:textId="77777777" w:rsidR="003552CD" w:rsidRPr="00FB387E" w:rsidRDefault="003552CD" w:rsidP="00346178">
            <w:pPr>
              <w:pStyle w:val="TAC"/>
            </w:pPr>
            <w:r w:rsidRPr="00FB387E">
              <w:t>-55</w:t>
            </w:r>
          </w:p>
        </w:tc>
        <w:tc>
          <w:tcPr>
            <w:tcW w:w="709" w:type="dxa"/>
            <w:vAlign w:val="center"/>
          </w:tcPr>
          <w:p w14:paraId="56FB9B5E" w14:textId="77777777" w:rsidR="003552CD" w:rsidRPr="00FB387E" w:rsidRDefault="003552CD" w:rsidP="00346178">
            <w:pPr>
              <w:pStyle w:val="TAC"/>
            </w:pPr>
            <w:r w:rsidRPr="00FB387E">
              <w:t>-54</w:t>
            </w:r>
          </w:p>
        </w:tc>
        <w:tc>
          <w:tcPr>
            <w:tcW w:w="709" w:type="dxa"/>
            <w:vAlign w:val="center"/>
          </w:tcPr>
          <w:p w14:paraId="0D8445A9" w14:textId="77777777" w:rsidR="003552CD" w:rsidRPr="00FB387E" w:rsidRDefault="003552CD" w:rsidP="00346178">
            <w:pPr>
              <w:pStyle w:val="TAC"/>
            </w:pPr>
            <w:r w:rsidRPr="00FB387E">
              <w:t>-53</w:t>
            </w:r>
          </w:p>
        </w:tc>
        <w:tc>
          <w:tcPr>
            <w:tcW w:w="708" w:type="dxa"/>
            <w:vAlign w:val="center"/>
          </w:tcPr>
          <w:p w14:paraId="26711613" w14:textId="77777777" w:rsidR="003552CD" w:rsidRPr="00FB387E" w:rsidRDefault="003552CD" w:rsidP="00346178">
            <w:pPr>
              <w:pStyle w:val="TAC"/>
            </w:pPr>
            <w:r w:rsidRPr="00FB387E">
              <w:t>-52</w:t>
            </w:r>
          </w:p>
        </w:tc>
        <w:tc>
          <w:tcPr>
            <w:tcW w:w="709" w:type="dxa"/>
            <w:vAlign w:val="center"/>
          </w:tcPr>
          <w:p w14:paraId="5B689AC9" w14:textId="77777777" w:rsidR="003552CD" w:rsidRPr="00FB387E" w:rsidRDefault="003552CD" w:rsidP="00346178">
            <w:pPr>
              <w:pStyle w:val="TAC"/>
            </w:pPr>
            <w:r w:rsidRPr="00FB387E">
              <w:t>-51</w:t>
            </w:r>
          </w:p>
        </w:tc>
        <w:tc>
          <w:tcPr>
            <w:tcW w:w="709" w:type="dxa"/>
            <w:vAlign w:val="center"/>
          </w:tcPr>
          <w:p w14:paraId="57070096" w14:textId="77777777" w:rsidR="003552CD" w:rsidRPr="00FB387E" w:rsidRDefault="003552CD" w:rsidP="00346178">
            <w:pPr>
              <w:pStyle w:val="TAC"/>
            </w:pPr>
            <w:r w:rsidRPr="00FB387E">
              <w:t>-50</w:t>
            </w:r>
          </w:p>
        </w:tc>
        <w:tc>
          <w:tcPr>
            <w:tcW w:w="652" w:type="dxa"/>
            <w:vAlign w:val="center"/>
          </w:tcPr>
          <w:p w14:paraId="42AE6617" w14:textId="77777777" w:rsidR="003552CD" w:rsidRPr="00FB387E" w:rsidRDefault="003552CD" w:rsidP="00346178">
            <w:pPr>
              <w:pStyle w:val="TAC"/>
            </w:pPr>
            <w:r w:rsidRPr="00FB387E">
              <w:t>-49</w:t>
            </w:r>
          </w:p>
        </w:tc>
        <w:tc>
          <w:tcPr>
            <w:tcW w:w="709" w:type="dxa"/>
            <w:vAlign w:val="center"/>
          </w:tcPr>
          <w:p w14:paraId="48F0A48C" w14:textId="70A30F3C" w:rsidR="003552CD" w:rsidRPr="00FB387E" w:rsidRDefault="003552CD" w:rsidP="00346178">
            <w:pPr>
              <w:pStyle w:val="TAC"/>
            </w:pPr>
            <w:r w:rsidRPr="00FB387E">
              <w:t>-48</w:t>
            </w:r>
          </w:p>
        </w:tc>
        <w:tc>
          <w:tcPr>
            <w:tcW w:w="709" w:type="dxa"/>
            <w:vAlign w:val="center"/>
          </w:tcPr>
          <w:p w14:paraId="378F53E7" w14:textId="0970D6E4" w:rsidR="003552CD" w:rsidRPr="00FB387E" w:rsidRDefault="003552CD" w:rsidP="00346178">
            <w:pPr>
              <w:pStyle w:val="TAC"/>
            </w:pPr>
            <w:r w:rsidRPr="00FB387E">
              <w:t>-48</w:t>
            </w:r>
          </w:p>
        </w:tc>
        <w:tc>
          <w:tcPr>
            <w:tcW w:w="708" w:type="dxa"/>
            <w:vAlign w:val="center"/>
          </w:tcPr>
          <w:p w14:paraId="10928CB4" w14:textId="77777777" w:rsidR="003552CD" w:rsidRPr="00FB387E" w:rsidRDefault="003552CD" w:rsidP="00346178">
            <w:pPr>
              <w:pStyle w:val="TAC"/>
            </w:pPr>
            <w:r w:rsidRPr="00FB387E">
              <w:t>-47</w:t>
            </w:r>
          </w:p>
        </w:tc>
        <w:tc>
          <w:tcPr>
            <w:tcW w:w="624" w:type="dxa"/>
            <w:vAlign w:val="center"/>
          </w:tcPr>
          <w:p w14:paraId="612C8950" w14:textId="77777777" w:rsidR="003552CD" w:rsidRPr="00FB387E" w:rsidRDefault="003552CD" w:rsidP="00346178">
            <w:pPr>
              <w:pStyle w:val="TAC"/>
            </w:pPr>
            <w:r w:rsidRPr="00FB387E">
              <w:t>-47</w:t>
            </w:r>
          </w:p>
        </w:tc>
      </w:tr>
      <w:tr w:rsidR="003552CD" w:rsidRPr="00FB387E" w14:paraId="417AEDA1" w14:textId="77777777" w:rsidTr="002F06E0">
        <w:trPr>
          <w:trHeight w:val="221"/>
          <w:jc w:val="center"/>
        </w:trPr>
        <w:tc>
          <w:tcPr>
            <w:tcW w:w="682" w:type="dxa"/>
            <w:vMerge w:val="restart"/>
            <w:vAlign w:val="center"/>
          </w:tcPr>
          <w:p w14:paraId="0C206487" w14:textId="77777777" w:rsidR="003552CD" w:rsidRPr="00FB387E" w:rsidRDefault="003552CD" w:rsidP="00346178">
            <w:pPr>
              <w:pStyle w:val="TAC"/>
            </w:pPr>
            <w:r w:rsidRPr="00FB387E">
              <w:t>60</w:t>
            </w:r>
          </w:p>
        </w:tc>
        <w:tc>
          <w:tcPr>
            <w:tcW w:w="1134" w:type="dxa"/>
            <w:gridSpan w:val="2"/>
          </w:tcPr>
          <w:p w14:paraId="51BD3927" w14:textId="77777777" w:rsidR="003552CD" w:rsidRPr="00FB387E" w:rsidRDefault="003552CD" w:rsidP="00346178">
            <w:pPr>
              <w:pStyle w:val="TAC"/>
            </w:pPr>
            <w:r w:rsidRPr="00FB387E">
              <w:t>Number of RBs</w:t>
            </w:r>
          </w:p>
        </w:tc>
        <w:tc>
          <w:tcPr>
            <w:tcW w:w="709" w:type="dxa"/>
            <w:vAlign w:val="center"/>
          </w:tcPr>
          <w:p w14:paraId="63466A27" w14:textId="77777777" w:rsidR="003552CD" w:rsidRPr="00FB387E" w:rsidRDefault="003552CD" w:rsidP="00346178">
            <w:pPr>
              <w:pStyle w:val="TAC"/>
            </w:pPr>
          </w:p>
        </w:tc>
        <w:tc>
          <w:tcPr>
            <w:tcW w:w="709" w:type="dxa"/>
            <w:vAlign w:val="center"/>
          </w:tcPr>
          <w:p w14:paraId="1F6343F8" w14:textId="77777777" w:rsidR="003552CD" w:rsidRPr="00FB387E" w:rsidRDefault="003552CD" w:rsidP="00346178">
            <w:pPr>
              <w:pStyle w:val="TAC"/>
            </w:pPr>
            <w:r w:rsidRPr="00FB387E">
              <w:t>N/A</w:t>
            </w:r>
          </w:p>
        </w:tc>
        <w:tc>
          <w:tcPr>
            <w:tcW w:w="708" w:type="dxa"/>
            <w:vAlign w:val="center"/>
          </w:tcPr>
          <w:p w14:paraId="3E3346DA" w14:textId="77777777" w:rsidR="003552CD" w:rsidRPr="00FB387E" w:rsidRDefault="003552CD" w:rsidP="00346178">
            <w:pPr>
              <w:pStyle w:val="TAC"/>
            </w:pPr>
            <w:r w:rsidRPr="00FB387E">
              <w:t>11</w:t>
            </w:r>
          </w:p>
        </w:tc>
        <w:tc>
          <w:tcPr>
            <w:tcW w:w="709" w:type="dxa"/>
            <w:vAlign w:val="center"/>
          </w:tcPr>
          <w:p w14:paraId="5031F728" w14:textId="77777777" w:rsidR="003552CD" w:rsidRPr="00FB387E" w:rsidRDefault="003552CD" w:rsidP="00346178">
            <w:pPr>
              <w:pStyle w:val="TAC"/>
            </w:pPr>
            <w:r w:rsidRPr="00FB387E">
              <w:t>18</w:t>
            </w:r>
          </w:p>
        </w:tc>
        <w:tc>
          <w:tcPr>
            <w:tcW w:w="709" w:type="dxa"/>
            <w:vAlign w:val="center"/>
          </w:tcPr>
          <w:p w14:paraId="27E38AD5" w14:textId="77777777" w:rsidR="003552CD" w:rsidRPr="00FB387E" w:rsidRDefault="003552CD" w:rsidP="00346178">
            <w:pPr>
              <w:pStyle w:val="TAC"/>
            </w:pPr>
            <w:r w:rsidRPr="00FB387E">
              <w:t>24</w:t>
            </w:r>
          </w:p>
        </w:tc>
        <w:tc>
          <w:tcPr>
            <w:tcW w:w="709" w:type="dxa"/>
            <w:vAlign w:val="center"/>
          </w:tcPr>
          <w:p w14:paraId="5F51C3ED" w14:textId="77777777" w:rsidR="003552CD" w:rsidRPr="00FB387E" w:rsidRDefault="003552CD" w:rsidP="00346178">
            <w:pPr>
              <w:pStyle w:val="TAC"/>
            </w:pPr>
            <w:r w:rsidRPr="00FB387E">
              <w:t>31</w:t>
            </w:r>
          </w:p>
        </w:tc>
        <w:tc>
          <w:tcPr>
            <w:tcW w:w="708" w:type="dxa"/>
            <w:vAlign w:val="center"/>
          </w:tcPr>
          <w:p w14:paraId="5ED63DED" w14:textId="77777777" w:rsidR="003552CD" w:rsidRPr="00FB387E" w:rsidRDefault="003552CD" w:rsidP="00346178">
            <w:pPr>
              <w:pStyle w:val="TAC"/>
            </w:pPr>
            <w:r w:rsidRPr="00FB387E">
              <w:t>38</w:t>
            </w:r>
          </w:p>
        </w:tc>
        <w:tc>
          <w:tcPr>
            <w:tcW w:w="709" w:type="dxa"/>
            <w:vAlign w:val="center"/>
          </w:tcPr>
          <w:p w14:paraId="5C129D57" w14:textId="77777777" w:rsidR="003552CD" w:rsidRPr="00FB387E" w:rsidRDefault="003552CD" w:rsidP="00346178">
            <w:pPr>
              <w:pStyle w:val="TAC"/>
            </w:pPr>
            <w:r w:rsidRPr="00FB387E">
              <w:t>51</w:t>
            </w:r>
          </w:p>
        </w:tc>
        <w:tc>
          <w:tcPr>
            <w:tcW w:w="709" w:type="dxa"/>
            <w:vAlign w:val="center"/>
          </w:tcPr>
          <w:p w14:paraId="512AF031" w14:textId="77777777" w:rsidR="003552CD" w:rsidRPr="00FB387E" w:rsidRDefault="003552CD" w:rsidP="00346178">
            <w:pPr>
              <w:pStyle w:val="TAC"/>
            </w:pPr>
            <w:r w:rsidRPr="00FB387E">
              <w:t>65</w:t>
            </w:r>
          </w:p>
        </w:tc>
        <w:tc>
          <w:tcPr>
            <w:tcW w:w="652" w:type="dxa"/>
            <w:vAlign w:val="center"/>
          </w:tcPr>
          <w:p w14:paraId="774D5C9E" w14:textId="77777777" w:rsidR="003552CD" w:rsidRPr="00FB387E" w:rsidRDefault="003552CD" w:rsidP="00346178">
            <w:pPr>
              <w:pStyle w:val="TAC"/>
            </w:pPr>
            <w:r w:rsidRPr="00FB387E">
              <w:t>79</w:t>
            </w:r>
          </w:p>
        </w:tc>
        <w:tc>
          <w:tcPr>
            <w:tcW w:w="709" w:type="dxa"/>
            <w:vAlign w:val="center"/>
          </w:tcPr>
          <w:p w14:paraId="44985C17" w14:textId="3A8C628A" w:rsidR="003552CD" w:rsidRPr="00FB387E" w:rsidRDefault="003552CD" w:rsidP="00346178">
            <w:pPr>
              <w:pStyle w:val="TAC"/>
            </w:pPr>
            <w:r w:rsidRPr="00FB387E">
              <w:t>93</w:t>
            </w:r>
          </w:p>
        </w:tc>
        <w:tc>
          <w:tcPr>
            <w:tcW w:w="709" w:type="dxa"/>
            <w:vAlign w:val="center"/>
          </w:tcPr>
          <w:p w14:paraId="6DE70AEA" w14:textId="52E55FC8" w:rsidR="003552CD" w:rsidRPr="00FB387E" w:rsidRDefault="003552CD" w:rsidP="00346178">
            <w:pPr>
              <w:pStyle w:val="TAC"/>
            </w:pPr>
            <w:r w:rsidRPr="00FB387E">
              <w:t>107</w:t>
            </w:r>
          </w:p>
        </w:tc>
        <w:tc>
          <w:tcPr>
            <w:tcW w:w="708" w:type="dxa"/>
            <w:vAlign w:val="center"/>
          </w:tcPr>
          <w:p w14:paraId="539A940A" w14:textId="77777777" w:rsidR="003552CD" w:rsidRPr="00FB387E" w:rsidRDefault="003552CD" w:rsidP="00346178">
            <w:pPr>
              <w:pStyle w:val="TAC"/>
            </w:pPr>
            <w:r w:rsidRPr="00FB387E">
              <w:t>121</w:t>
            </w:r>
          </w:p>
        </w:tc>
        <w:tc>
          <w:tcPr>
            <w:tcW w:w="624" w:type="dxa"/>
            <w:vAlign w:val="center"/>
          </w:tcPr>
          <w:p w14:paraId="6C2E2629" w14:textId="77777777" w:rsidR="003552CD" w:rsidRPr="00FB387E" w:rsidRDefault="003552CD" w:rsidP="00346178">
            <w:pPr>
              <w:pStyle w:val="TAC"/>
            </w:pPr>
            <w:r w:rsidRPr="00FB387E">
              <w:t>135</w:t>
            </w:r>
          </w:p>
        </w:tc>
      </w:tr>
      <w:tr w:rsidR="003552CD" w:rsidRPr="00FB387E" w14:paraId="5E7A8B40" w14:textId="77777777" w:rsidTr="002F06E0">
        <w:trPr>
          <w:trHeight w:val="221"/>
          <w:jc w:val="center"/>
        </w:trPr>
        <w:tc>
          <w:tcPr>
            <w:tcW w:w="682" w:type="dxa"/>
            <w:vMerge/>
            <w:vAlign w:val="center"/>
          </w:tcPr>
          <w:p w14:paraId="23FB0159" w14:textId="77777777" w:rsidR="003552CD" w:rsidRPr="00FB387E" w:rsidRDefault="003552CD" w:rsidP="00346178">
            <w:pPr>
              <w:pStyle w:val="TAC"/>
            </w:pPr>
          </w:p>
        </w:tc>
        <w:tc>
          <w:tcPr>
            <w:tcW w:w="1134" w:type="dxa"/>
            <w:gridSpan w:val="2"/>
          </w:tcPr>
          <w:p w14:paraId="6F6F6E39" w14:textId="77777777" w:rsidR="003552CD" w:rsidRPr="00FB387E" w:rsidRDefault="003552CD" w:rsidP="00346178">
            <w:pPr>
              <w:pStyle w:val="TAC"/>
            </w:pPr>
            <w:r w:rsidRPr="00FB387E">
              <w:t>Channel BW  power</w:t>
            </w:r>
          </w:p>
        </w:tc>
        <w:tc>
          <w:tcPr>
            <w:tcW w:w="709" w:type="dxa"/>
            <w:vAlign w:val="center"/>
          </w:tcPr>
          <w:p w14:paraId="20E47812" w14:textId="77777777" w:rsidR="003552CD" w:rsidRPr="00FB387E" w:rsidRDefault="003552CD" w:rsidP="00346178">
            <w:pPr>
              <w:pStyle w:val="TAC"/>
            </w:pPr>
            <w:r w:rsidRPr="00FB387E">
              <w:t>dBm</w:t>
            </w:r>
          </w:p>
        </w:tc>
        <w:tc>
          <w:tcPr>
            <w:tcW w:w="709" w:type="dxa"/>
            <w:vAlign w:val="center"/>
          </w:tcPr>
          <w:p w14:paraId="77DF0BA6" w14:textId="77777777" w:rsidR="003552CD" w:rsidRPr="00FB387E" w:rsidRDefault="003552CD" w:rsidP="00346178">
            <w:pPr>
              <w:pStyle w:val="TAC"/>
            </w:pPr>
            <w:r w:rsidRPr="00FB387E">
              <w:t>N/A</w:t>
            </w:r>
          </w:p>
        </w:tc>
        <w:tc>
          <w:tcPr>
            <w:tcW w:w="708" w:type="dxa"/>
            <w:vAlign w:val="center"/>
          </w:tcPr>
          <w:p w14:paraId="42CED996" w14:textId="77777777" w:rsidR="003552CD" w:rsidRPr="00FB387E" w:rsidRDefault="003552CD" w:rsidP="00346178">
            <w:pPr>
              <w:pStyle w:val="TAC"/>
            </w:pPr>
            <w:r w:rsidRPr="00FB387E">
              <w:t>-58</w:t>
            </w:r>
          </w:p>
        </w:tc>
        <w:tc>
          <w:tcPr>
            <w:tcW w:w="709" w:type="dxa"/>
            <w:vAlign w:val="center"/>
          </w:tcPr>
          <w:p w14:paraId="147E3A1E" w14:textId="77777777" w:rsidR="003552CD" w:rsidRPr="00FB387E" w:rsidRDefault="003552CD" w:rsidP="00346178">
            <w:pPr>
              <w:pStyle w:val="TAC"/>
            </w:pPr>
            <w:r w:rsidRPr="00FB387E">
              <w:t>-56</w:t>
            </w:r>
          </w:p>
        </w:tc>
        <w:tc>
          <w:tcPr>
            <w:tcW w:w="709" w:type="dxa"/>
            <w:vAlign w:val="center"/>
          </w:tcPr>
          <w:p w14:paraId="49885695" w14:textId="77777777" w:rsidR="003552CD" w:rsidRPr="00FB387E" w:rsidRDefault="003552CD" w:rsidP="00346178">
            <w:pPr>
              <w:pStyle w:val="TAC"/>
            </w:pPr>
            <w:r w:rsidRPr="00FB387E">
              <w:t>-54</w:t>
            </w:r>
          </w:p>
        </w:tc>
        <w:tc>
          <w:tcPr>
            <w:tcW w:w="709" w:type="dxa"/>
            <w:vAlign w:val="center"/>
          </w:tcPr>
          <w:p w14:paraId="0E6E6920" w14:textId="77777777" w:rsidR="003552CD" w:rsidRPr="00FB387E" w:rsidRDefault="003552CD" w:rsidP="00346178">
            <w:pPr>
              <w:pStyle w:val="TAC"/>
            </w:pPr>
            <w:r w:rsidRPr="00FB387E">
              <w:t>-53</w:t>
            </w:r>
          </w:p>
        </w:tc>
        <w:tc>
          <w:tcPr>
            <w:tcW w:w="708" w:type="dxa"/>
            <w:vAlign w:val="center"/>
          </w:tcPr>
          <w:p w14:paraId="3CC39FAE" w14:textId="77777777" w:rsidR="003552CD" w:rsidRPr="00FB387E" w:rsidRDefault="003552CD" w:rsidP="00346178">
            <w:pPr>
              <w:pStyle w:val="TAC"/>
            </w:pPr>
            <w:r w:rsidRPr="00FB387E">
              <w:t>-52</w:t>
            </w:r>
          </w:p>
        </w:tc>
        <w:tc>
          <w:tcPr>
            <w:tcW w:w="709" w:type="dxa"/>
            <w:vAlign w:val="center"/>
          </w:tcPr>
          <w:p w14:paraId="37D1B2C0" w14:textId="77777777" w:rsidR="003552CD" w:rsidRPr="00FB387E" w:rsidRDefault="003552CD" w:rsidP="00346178">
            <w:pPr>
              <w:pStyle w:val="TAC"/>
            </w:pPr>
            <w:r w:rsidRPr="00FB387E">
              <w:t>-51</w:t>
            </w:r>
          </w:p>
        </w:tc>
        <w:tc>
          <w:tcPr>
            <w:tcW w:w="709" w:type="dxa"/>
            <w:vAlign w:val="center"/>
          </w:tcPr>
          <w:p w14:paraId="02C32FBE" w14:textId="77777777" w:rsidR="003552CD" w:rsidRPr="00FB387E" w:rsidRDefault="003552CD" w:rsidP="00346178">
            <w:pPr>
              <w:pStyle w:val="TAC"/>
            </w:pPr>
            <w:r w:rsidRPr="00FB387E">
              <w:t>-50</w:t>
            </w:r>
          </w:p>
        </w:tc>
        <w:tc>
          <w:tcPr>
            <w:tcW w:w="652" w:type="dxa"/>
            <w:vAlign w:val="center"/>
          </w:tcPr>
          <w:p w14:paraId="150B4426" w14:textId="77777777" w:rsidR="003552CD" w:rsidRPr="00FB387E" w:rsidRDefault="003552CD" w:rsidP="00346178">
            <w:pPr>
              <w:pStyle w:val="TAC"/>
            </w:pPr>
            <w:r w:rsidRPr="00FB387E">
              <w:t>-49</w:t>
            </w:r>
          </w:p>
        </w:tc>
        <w:tc>
          <w:tcPr>
            <w:tcW w:w="709" w:type="dxa"/>
            <w:vAlign w:val="center"/>
          </w:tcPr>
          <w:p w14:paraId="5583D6F7" w14:textId="36AD17C8" w:rsidR="003552CD" w:rsidRPr="00FB387E" w:rsidRDefault="003552CD" w:rsidP="00346178">
            <w:pPr>
              <w:pStyle w:val="TAC"/>
            </w:pPr>
            <w:r w:rsidRPr="00FB387E">
              <w:t>-48</w:t>
            </w:r>
          </w:p>
        </w:tc>
        <w:tc>
          <w:tcPr>
            <w:tcW w:w="709" w:type="dxa"/>
            <w:vAlign w:val="center"/>
          </w:tcPr>
          <w:p w14:paraId="6C421B27" w14:textId="2411AF6E" w:rsidR="003552CD" w:rsidRPr="00FB387E" w:rsidRDefault="003552CD" w:rsidP="00346178">
            <w:pPr>
              <w:pStyle w:val="TAC"/>
            </w:pPr>
            <w:r w:rsidRPr="00FB387E">
              <w:t>-48</w:t>
            </w:r>
          </w:p>
        </w:tc>
        <w:tc>
          <w:tcPr>
            <w:tcW w:w="708" w:type="dxa"/>
            <w:vAlign w:val="center"/>
          </w:tcPr>
          <w:p w14:paraId="3F18A499" w14:textId="77777777" w:rsidR="003552CD" w:rsidRPr="00FB387E" w:rsidRDefault="003552CD" w:rsidP="00346178">
            <w:pPr>
              <w:pStyle w:val="TAC"/>
            </w:pPr>
            <w:r w:rsidRPr="00FB387E">
              <w:t>-47</w:t>
            </w:r>
          </w:p>
        </w:tc>
        <w:tc>
          <w:tcPr>
            <w:tcW w:w="624" w:type="dxa"/>
            <w:vAlign w:val="center"/>
          </w:tcPr>
          <w:p w14:paraId="2F6F5E1F" w14:textId="77777777" w:rsidR="003552CD" w:rsidRPr="00FB387E" w:rsidRDefault="003552CD" w:rsidP="00346178">
            <w:pPr>
              <w:pStyle w:val="TAC"/>
            </w:pPr>
            <w:r w:rsidRPr="00FB387E">
              <w:t>-47</w:t>
            </w:r>
          </w:p>
        </w:tc>
      </w:tr>
      <w:tr w:rsidR="003552CD" w:rsidRPr="00FB387E" w14:paraId="7D64F368" w14:textId="77777777" w:rsidTr="002F06E0">
        <w:trPr>
          <w:trHeight w:val="221"/>
          <w:jc w:val="center"/>
        </w:trPr>
        <w:tc>
          <w:tcPr>
            <w:tcW w:w="682" w:type="dxa"/>
            <w:vAlign w:val="center"/>
          </w:tcPr>
          <w:p w14:paraId="1E3CF4BD" w14:textId="77777777" w:rsidR="003552CD" w:rsidRPr="00FB387E" w:rsidRDefault="003552CD" w:rsidP="00346178">
            <w:pPr>
              <w:pStyle w:val="TAC"/>
            </w:pPr>
          </w:p>
        </w:tc>
        <w:tc>
          <w:tcPr>
            <w:tcW w:w="1134" w:type="dxa"/>
            <w:gridSpan w:val="2"/>
            <w:vAlign w:val="center"/>
          </w:tcPr>
          <w:p w14:paraId="2385AC03" w14:textId="77777777" w:rsidR="003552CD" w:rsidRPr="00FB387E" w:rsidRDefault="003552CD" w:rsidP="00346178">
            <w:pPr>
              <w:pStyle w:val="TAC"/>
            </w:pPr>
            <w:r w:rsidRPr="00FB387E">
              <w:t>RS EPRE</w:t>
            </w:r>
          </w:p>
        </w:tc>
        <w:tc>
          <w:tcPr>
            <w:tcW w:w="709" w:type="dxa"/>
            <w:vAlign w:val="center"/>
          </w:tcPr>
          <w:p w14:paraId="5A24AF27" w14:textId="77777777" w:rsidR="003552CD" w:rsidRPr="00FB387E" w:rsidRDefault="003552CD" w:rsidP="00346178">
            <w:pPr>
              <w:pStyle w:val="TAC"/>
            </w:pPr>
            <w:r w:rsidRPr="00FB387E">
              <w:t>dBm/ 15kHz</w:t>
            </w:r>
          </w:p>
        </w:tc>
        <w:tc>
          <w:tcPr>
            <w:tcW w:w="709" w:type="dxa"/>
            <w:vAlign w:val="center"/>
          </w:tcPr>
          <w:p w14:paraId="4C60509F" w14:textId="77777777" w:rsidR="003552CD" w:rsidRPr="00FB387E" w:rsidRDefault="003552CD" w:rsidP="00346178">
            <w:pPr>
              <w:pStyle w:val="TAC"/>
            </w:pPr>
            <w:r w:rsidRPr="00FB387E">
              <w:t>-85</w:t>
            </w:r>
          </w:p>
        </w:tc>
        <w:tc>
          <w:tcPr>
            <w:tcW w:w="708" w:type="dxa"/>
            <w:vAlign w:val="center"/>
          </w:tcPr>
          <w:p w14:paraId="2601BB5B" w14:textId="77777777" w:rsidR="003552CD" w:rsidRPr="00FB387E" w:rsidRDefault="003552CD" w:rsidP="00346178">
            <w:pPr>
              <w:pStyle w:val="TAC"/>
            </w:pPr>
            <w:r w:rsidRPr="00FB387E">
              <w:t>-85</w:t>
            </w:r>
          </w:p>
        </w:tc>
        <w:tc>
          <w:tcPr>
            <w:tcW w:w="709" w:type="dxa"/>
            <w:vAlign w:val="center"/>
          </w:tcPr>
          <w:p w14:paraId="2B7D5280" w14:textId="77777777" w:rsidR="003552CD" w:rsidRPr="00FB387E" w:rsidRDefault="003552CD" w:rsidP="00346178">
            <w:pPr>
              <w:pStyle w:val="TAC"/>
            </w:pPr>
            <w:r w:rsidRPr="00FB387E">
              <w:t>-85</w:t>
            </w:r>
          </w:p>
        </w:tc>
        <w:tc>
          <w:tcPr>
            <w:tcW w:w="709" w:type="dxa"/>
            <w:vAlign w:val="center"/>
          </w:tcPr>
          <w:p w14:paraId="01D2B412" w14:textId="77777777" w:rsidR="003552CD" w:rsidRPr="00FB387E" w:rsidRDefault="003552CD" w:rsidP="00346178">
            <w:pPr>
              <w:pStyle w:val="TAC"/>
            </w:pPr>
            <w:r w:rsidRPr="00FB387E">
              <w:t>-85</w:t>
            </w:r>
          </w:p>
        </w:tc>
        <w:tc>
          <w:tcPr>
            <w:tcW w:w="709" w:type="dxa"/>
            <w:vAlign w:val="center"/>
          </w:tcPr>
          <w:p w14:paraId="0B52D987" w14:textId="77777777" w:rsidR="003552CD" w:rsidRPr="00FB387E" w:rsidRDefault="003552CD" w:rsidP="00346178">
            <w:pPr>
              <w:pStyle w:val="TAC"/>
            </w:pPr>
            <w:r w:rsidRPr="00FB387E">
              <w:t>-85</w:t>
            </w:r>
          </w:p>
        </w:tc>
        <w:tc>
          <w:tcPr>
            <w:tcW w:w="708" w:type="dxa"/>
            <w:vAlign w:val="center"/>
          </w:tcPr>
          <w:p w14:paraId="046FD25C" w14:textId="77777777" w:rsidR="003552CD" w:rsidRPr="00FB387E" w:rsidRDefault="003552CD" w:rsidP="00346178">
            <w:pPr>
              <w:pStyle w:val="TAC"/>
            </w:pPr>
            <w:r w:rsidRPr="00FB387E">
              <w:t>-85</w:t>
            </w:r>
          </w:p>
        </w:tc>
        <w:tc>
          <w:tcPr>
            <w:tcW w:w="709" w:type="dxa"/>
            <w:vAlign w:val="center"/>
          </w:tcPr>
          <w:p w14:paraId="50E5D460" w14:textId="77777777" w:rsidR="003552CD" w:rsidRPr="00FB387E" w:rsidRDefault="003552CD" w:rsidP="00346178">
            <w:pPr>
              <w:pStyle w:val="TAC"/>
            </w:pPr>
            <w:r w:rsidRPr="00FB387E">
              <w:t>-85</w:t>
            </w:r>
          </w:p>
        </w:tc>
        <w:tc>
          <w:tcPr>
            <w:tcW w:w="709" w:type="dxa"/>
            <w:vAlign w:val="center"/>
          </w:tcPr>
          <w:p w14:paraId="1C1143F7" w14:textId="77777777" w:rsidR="003552CD" w:rsidRPr="00FB387E" w:rsidRDefault="003552CD" w:rsidP="00346178">
            <w:pPr>
              <w:pStyle w:val="TAC"/>
            </w:pPr>
            <w:r w:rsidRPr="00FB387E">
              <w:t>-85</w:t>
            </w:r>
          </w:p>
        </w:tc>
        <w:tc>
          <w:tcPr>
            <w:tcW w:w="652" w:type="dxa"/>
            <w:vAlign w:val="center"/>
          </w:tcPr>
          <w:p w14:paraId="5D692C8D" w14:textId="77777777" w:rsidR="003552CD" w:rsidRPr="00FB387E" w:rsidRDefault="003552CD" w:rsidP="00346178">
            <w:pPr>
              <w:pStyle w:val="TAC"/>
            </w:pPr>
            <w:r w:rsidRPr="00FB387E">
              <w:t>-85</w:t>
            </w:r>
          </w:p>
        </w:tc>
        <w:tc>
          <w:tcPr>
            <w:tcW w:w="709" w:type="dxa"/>
            <w:vAlign w:val="center"/>
          </w:tcPr>
          <w:p w14:paraId="09C23CDB" w14:textId="297630B8" w:rsidR="003552CD" w:rsidRPr="00FB387E" w:rsidRDefault="003552CD" w:rsidP="00346178">
            <w:pPr>
              <w:pStyle w:val="TAC"/>
            </w:pPr>
            <w:r w:rsidRPr="00FB387E">
              <w:t>-85</w:t>
            </w:r>
          </w:p>
        </w:tc>
        <w:tc>
          <w:tcPr>
            <w:tcW w:w="709" w:type="dxa"/>
            <w:vAlign w:val="center"/>
          </w:tcPr>
          <w:p w14:paraId="26DF048D" w14:textId="3DDAB0ED" w:rsidR="003552CD" w:rsidRPr="00FB387E" w:rsidRDefault="003552CD" w:rsidP="00346178">
            <w:pPr>
              <w:pStyle w:val="TAC"/>
            </w:pPr>
            <w:r w:rsidRPr="00FB387E">
              <w:t>-85</w:t>
            </w:r>
          </w:p>
        </w:tc>
        <w:tc>
          <w:tcPr>
            <w:tcW w:w="708" w:type="dxa"/>
            <w:vAlign w:val="center"/>
          </w:tcPr>
          <w:p w14:paraId="54BE5B34" w14:textId="77777777" w:rsidR="003552CD" w:rsidRPr="00FB387E" w:rsidRDefault="003552CD" w:rsidP="00346178">
            <w:pPr>
              <w:pStyle w:val="TAC"/>
            </w:pPr>
            <w:r w:rsidRPr="00FB387E">
              <w:t>-85</w:t>
            </w:r>
          </w:p>
        </w:tc>
        <w:tc>
          <w:tcPr>
            <w:tcW w:w="624" w:type="dxa"/>
            <w:vAlign w:val="center"/>
          </w:tcPr>
          <w:p w14:paraId="25BDCCC2" w14:textId="77777777" w:rsidR="003552CD" w:rsidRPr="00FB387E" w:rsidRDefault="003552CD" w:rsidP="00346178">
            <w:pPr>
              <w:pStyle w:val="TAC"/>
            </w:pPr>
            <w:r w:rsidRPr="00FB387E">
              <w:t>-85</w:t>
            </w:r>
          </w:p>
        </w:tc>
      </w:tr>
      <w:tr w:rsidR="003552CD" w:rsidRPr="00FB387E" w14:paraId="79ED4909" w14:textId="77777777" w:rsidTr="002F06E0">
        <w:trPr>
          <w:trHeight w:val="439"/>
          <w:jc w:val="center"/>
        </w:trPr>
        <w:tc>
          <w:tcPr>
            <w:tcW w:w="682" w:type="dxa"/>
          </w:tcPr>
          <w:p w14:paraId="24DAE12E" w14:textId="77777777" w:rsidR="003552CD" w:rsidRPr="00FB387E" w:rsidRDefault="003552CD" w:rsidP="00346178">
            <w:pPr>
              <w:pStyle w:val="TAN"/>
            </w:pPr>
          </w:p>
        </w:tc>
        <w:tc>
          <w:tcPr>
            <w:tcW w:w="709" w:type="dxa"/>
          </w:tcPr>
          <w:p w14:paraId="12479F3E" w14:textId="77777777" w:rsidR="003552CD" w:rsidRPr="00FB387E" w:rsidRDefault="003552CD" w:rsidP="00346178">
            <w:pPr>
              <w:pStyle w:val="TAN"/>
            </w:pPr>
          </w:p>
        </w:tc>
        <w:tc>
          <w:tcPr>
            <w:tcW w:w="10206" w:type="dxa"/>
            <w:gridSpan w:val="15"/>
            <w:vAlign w:val="center"/>
          </w:tcPr>
          <w:p w14:paraId="7BFD7A0C" w14:textId="7BA55F58" w:rsidR="003552CD" w:rsidRPr="00FB387E" w:rsidRDefault="003552CD" w:rsidP="00346178">
            <w:pPr>
              <w:pStyle w:val="TAN"/>
            </w:pPr>
            <w:r w:rsidRPr="00FB387E">
              <w:t>Note 1:</w:t>
            </w:r>
            <w:r w:rsidRPr="00FB387E">
              <w:tab/>
              <w:t>The channel bandwidth powers are informative, based on -85dBm/15kHz SS/PBCH SSS EPRE, then scaled according to the number of RBs and rounded to the nearest integer dBm value. Full RE allocation with no boost or deboost is assumed.</w:t>
            </w:r>
          </w:p>
          <w:p w14:paraId="4640247B" w14:textId="77777777" w:rsidR="003552CD" w:rsidRPr="00FB387E" w:rsidRDefault="003552CD" w:rsidP="00346178">
            <w:pPr>
              <w:pStyle w:val="TAN"/>
            </w:pPr>
            <w:r w:rsidRPr="00FB387E">
              <w:t>Note 2:</w:t>
            </w:r>
            <w:r w:rsidRPr="00FB387E">
              <w:tab/>
              <w:t>The power level is specified at each UE Rx antenna.</w:t>
            </w:r>
          </w:p>
          <w:p w14:paraId="25C461EB" w14:textId="77777777" w:rsidR="003552CD" w:rsidRPr="00FB387E" w:rsidRDefault="003552CD" w:rsidP="00346178">
            <w:pPr>
              <w:pStyle w:val="TAN"/>
              <w:rPr>
                <w:rFonts w:eastAsia="MS Mincho"/>
              </w:rPr>
            </w:pPr>
            <w:r w:rsidRPr="00FB387E">
              <w:t>Note 3:</w:t>
            </w:r>
            <w:r w:rsidRPr="00FB387E">
              <w:tab/>
              <w:t xml:space="preserve">DL level is applied for any of the Subcarrier Spacing configuration ( ) with the same power spectrum density of -85dBm/15kHz. </w:t>
            </w:r>
          </w:p>
        </w:tc>
      </w:tr>
    </w:tbl>
    <w:p w14:paraId="1F17E837" w14:textId="77777777" w:rsidR="00975C97" w:rsidRPr="00FB387E" w:rsidRDefault="00975C97" w:rsidP="00346178">
      <w:pPr>
        <w:rPr>
          <w:rFonts w:eastAsia="Batang"/>
        </w:rPr>
      </w:pPr>
    </w:p>
    <w:p w14:paraId="733448E3" w14:textId="77777777" w:rsidR="00975C97" w:rsidRPr="00FB387E" w:rsidRDefault="00975C97" w:rsidP="00346178">
      <w:r w:rsidRPr="00FB387E">
        <w:t>The default signal level uncertainty is +/-3dB at each test port, for any level specified. If the uncertainty value is critical for the test purpose, a tighter uncertainty is specified for the related test case in Annex F</w:t>
      </w:r>
    </w:p>
    <w:p w14:paraId="37DD3489" w14:textId="44C5A22A" w:rsidR="00975C97" w:rsidRPr="00FB387E" w:rsidRDefault="00975C97" w:rsidP="00975C97">
      <w:pPr>
        <w:pStyle w:val="Heading1"/>
      </w:pPr>
      <w:bookmarkStart w:id="102" w:name="_Toc27478716"/>
      <w:bookmarkStart w:id="103" w:name="_Toc36227430"/>
      <w:r w:rsidRPr="00FB387E">
        <w:rPr>
          <w:lang w:eastAsia="zh-TW"/>
        </w:rPr>
        <w:t>C</w:t>
      </w:r>
      <w:r w:rsidRPr="00FB387E">
        <w:t>.1</w:t>
      </w:r>
      <w:r w:rsidRPr="00FB387E">
        <w:rPr>
          <w:lang w:eastAsia="zh-TW"/>
        </w:rPr>
        <w:tab/>
      </w:r>
      <w:r w:rsidRPr="00FB387E">
        <w:t>General</w:t>
      </w:r>
      <w:bookmarkEnd w:id="102"/>
      <w:bookmarkEnd w:id="103"/>
    </w:p>
    <w:p w14:paraId="3C354037" w14:textId="77777777" w:rsidR="00975C97" w:rsidRPr="00FB387E" w:rsidRDefault="00975C97" w:rsidP="00346178">
      <w:r w:rsidRPr="00FB387E">
        <w:t>The following clauses, describes the downlink Physical Channels that are transmitted during a connection i.e., when measurements are done.</w:t>
      </w:r>
    </w:p>
    <w:p w14:paraId="61ED4CA7" w14:textId="1E3EBE4B" w:rsidR="00975C97" w:rsidRPr="00FB387E" w:rsidRDefault="00975C97" w:rsidP="00975C97">
      <w:pPr>
        <w:pStyle w:val="Heading1"/>
        <w:rPr>
          <w:lang w:eastAsia="zh-TW"/>
        </w:rPr>
      </w:pPr>
      <w:bookmarkStart w:id="104" w:name="_Toc27478717"/>
      <w:bookmarkStart w:id="105" w:name="_Toc36227431"/>
      <w:r w:rsidRPr="00FB387E">
        <w:rPr>
          <w:lang w:eastAsia="zh-TW"/>
        </w:rPr>
        <w:t>C</w:t>
      </w:r>
      <w:r w:rsidRPr="00FB387E">
        <w:t>.2</w:t>
      </w:r>
      <w:r w:rsidRPr="00FB387E">
        <w:rPr>
          <w:lang w:eastAsia="zh-TW"/>
        </w:rPr>
        <w:tab/>
      </w:r>
      <w:r w:rsidRPr="00FB387E">
        <w:t>Setup</w:t>
      </w:r>
      <w:bookmarkEnd w:id="104"/>
      <w:bookmarkEnd w:id="105"/>
    </w:p>
    <w:p w14:paraId="67A2983A" w14:textId="77777777" w:rsidR="00975C97" w:rsidRPr="00FB387E" w:rsidRDefault="00975C97" w:rsidP="00346178">
      <w:pPr>
        <w:rPr>
          <w:rFonts w:eastAsia="PMingLiU"/>
          <w:lang w:eastAsia="zh-TW"/>
        </w:rPr>
      </w:pPr>
      <w:r w:rsidRPr="00FB387E">
        <w:t>Table C.2-1 describes the downlink Physical Channels that are required for connection set up.</w:t>
      </w:r>
      <w:r w:rsidRPr="00FB387E">
        <w:rPr>
          <w:rFonts w:eastAsia="PMingLiU"/>
          <w:lang w:eastAsia="zh-TW"/>
        </w:rPr>
        <w:t xml:space="preserve"> </w:t>
      </w:r>
    </w:p>
    <w:p w14:paraId="63B6E90C" w14:textId="77777777" w:rsidR="00975C97" w:rsidRPr="00FB387E" w:rsidRDefault="00975C97" w:rsidP="00346178">
      <w:pPr>
        <w:pStyle w:val="TH"/>
        <w:rPr>
          <w:lang w:eastAsia="zh-TW"/>
        </w:rPr>
      </w:pPr>
      <w:r w:rsidRPr="00FB387E">
        <w:rPr>
          <w:lang w:eastAsia="zh-TW"/>
        </w:rPr>
        <w:t>Table C.2-1: Downlink Physical Channels required 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975C97" w:rsidRPr="00FB387E" w14:paraId="4911252A"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hideMark/>
          </w:tcPr>
          <w:p w14:paraId="7B17547C" w14:textId="77777777" w:rsidR="00975C97" w:rsidRPr="00FB387E" w:rsidRDefault="00975C97" w:rsidP="00346178">
            <w:pPr>
              <w:pStyle w:val="TAH"/>
            </w:pPr>
            <w:r w:rsidRPr="00FB387E">
              <w:t>Physical Channel</w:t>
            </w:r>
          </w:p>
        </w:tc>
      </w:tr>
      <w:tr w:rsidR="00975C97" w:rsidRPr="00FB387E" w14:paraId="6867247A" w14:textId="77777777" w:rsidTr="00C971DC">
        <w:trPr>
          <w:jc w:val="center"/>
        </w:trPr>
        <w:tc>
          <w:tcPr>
            <w:tcW w:w="2520" w:type="dxa"/>
            <w:tcBorders>
              <w:top w:val="nil"/>
              <w:left w:val="single" w:sz="4" w:space="0" w:color="auto"/>
              <w:bottom w:val="single" w:sz="4" w:space="0" w:color="auto"/>
              <w:right w:val="single" w:sz="4" w:space="0" w:color="auto"/>
            </w:tcBorders>
            <w:hideMark/>
          </w:tcPr>
          <w:p w14:paraId="31CB8983" w14:textId="77777777" w:rsidR="00975C97" w:rsidRPr="00FB387E" w:rsidRDefault="00975C97" w:rsidP="00346178">
            <w:pPr>
              <w:pStyle w:val="TAC"/>
            </w:pPr>
            <w:r w:rsidRPr="00FB387E">
              <w:t>PBCH</w:t>
            </w:r>
          </w:p>
        </w:tc>
      </w:tr>
      <w:tr w:rsidR="00975C97" w:rsidRPr="00FB387E" w14:paraId="14F11007"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hideMark/>
          </w:tcPr>
          <w:p w14:paraId="57EF5DDF" w14:textId="77777777" w:rsidR="00975C97" w:rsidRPr="00FB387E" w:rsidRDefault="00975C97" w:rsidP="00346178">
            <w:pPr>
              <w:pStyle w:val="TAC"/>
            </w:pPr>
            <w:r w:rsidRPr="00FB387E">
              <w:rPr>
                <w:snapToGrid w:val="0"/>
              </w:rPr>
              <w:t xml:space="preserve">SSS </w:t>
            </w:r>
          </w:p>
        </w:tc>
      </w:tr>
      <w:tr w:rsidR="00975C97" w:rsidRPr="00FB387E" w14:paraId="53F25DDE"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hideMark/>
          </w:tcPr>
          <w:p w14:paraId="7F00921D" w14:textId="77777777" w:rsidR="00975C97" w:rsidRPr="00FB387E" w:rsidRDefault="00975C97" w:rsidP="00346178">
            <w:pPr>
              <w:pStyle w:val="TAC"/>
              <w:rPr>
                <w:snapToGrid w:val="0"/>
              </w:rPr>
            </w:pPr>
            <w:r w:rsidRPr="00FB387E">
              <w:rPr>
                <w:snapToGrid w:val="0"/>
              </w:rPr>
              <w:t>PSS</w:t>
            </w:r>
          </w:p>
        </w:tc>
      </w:tr>
      <w:tr w:rsidR="00975C97" w:rsidRPr="00FB387E" w14:paraId="0E31791F"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hideMark/>
          </w:tcPr>
          <w:p w14:paraId="1407E6E4" w14:textId="77777777" w:rsidR="00975C97" w:rsidRPr="00FB387E" w:rsidRDefault="00975C97" w:rsidP="00346178">
            <w:pPr>
              <w:pStyle w:val="TAC"/>
              <w:rPr>
                <w:snapToGrid w:val="0"/>
              </w:rPr>
            </w:pPr>
            <w:r w:rsidRPr="00FB387E">
              <w:rPr>
                <w:snapToGrid w:val="0"/>
              </w:rPr>
              <w:t>PDCCH</w:t>
            </w:r>
          </w:p>
        </w:tc>
      </w:tr>
      <w:tr w:rsidR="00975C97" w:rsidRPr="00FB387E" w14:paraId="74D2E76B"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hideMark/>
          </w:tcPr>
          <w:p w14:paraId="1B0047E5" w14:textId="77777777" w:rsidR="00975C97" w:rsidRPr="00FB387E" w:rsidRDefault="00975C97" w:rsidP="00346178">
            <w:pPr>
              <w:pStyle w:val="TAC"/>
              <w:rPr>
                <w:snapToGrid w:val="0"/>
              </w:rPr>
            </w:pPr>
            <w:r w:rsidRPr="00FB387E">
              <w:rPr>
                <w:snapToGrid w:val="0"/>
              </w:rPr>
              <w:t>PDSCH</w:t>
            </w:r>
          </w:p>
        </w:tc>
      </w:tr>
      <w:tr w:rsidR="00975C97" w:rsidRPr="00FB387E" w14:paraId="0770F88E"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hideMark/>
          </w:tcPr>
          <w:p w14:paraId="5A04DBCC" w14:textId="77777777" w:rsidR="00975C97" w:rsidRPr="00FB387E" w:rsidRDefault="00975C97" w:rsidP="00346178">
            <w:pPr>
              <w:pStyle w:val="TAC"/>
              <w:rPr>
                <w:snapToGrid w:val="0"/>
              </w:rPr>
            </w:pPr>
            <w:r w:rsidRPr="00FB387E">
              <w:rPr>
                <w:snapToGrid w:val="0"/>
                <w:lang w:eastAsia="zh-CN"/>
              </w:rPr>
              <w:t>PBCH DMRS</w:t>
            </w:r>
          </w:p>
        </w:tc>
      </w:tr>
      <w:tr w:rsidR="00975C97" w:rsidRPr="00FB387E" w14:paraId="484EC02A"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tcPr>
          <w:p w14:paraId="13FC1217" w14:textId="77777777" w:rsidR="00975C97" w:rsidRPr="00FB387E" w:rsidRDefault="00975C97" w:rsidP="00346178">
            <w:pPr>
              <w:pStyle w:val="TAC"/>
              <w:rPr>
                <w:snapToGrid w:val="0"/>
                <w:lang w:eastAsia="zh-CN"/>
              </w:rPr>
            </w:pPr>
            <w:r w:rsidRPr="00FB387E">
              <w:rPr>
                <w:snapToGrid w:val="0"/>
                <w:lang w:eastAsia="zh-CN"/>
              </w:rPr>
              <w:t>PDCCH DMRS</w:t>
            </w:r>
          </w:p>
        </w:tc>
      </w:tr>
      <w:tr w:rsidR="00975C97" w:rsidRPr="00FB387E" w14:paraId="744E0846"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tcPr>
          <w:p w14:paraId="102EF3DC" w14:textId="77777777" w:rsidR="00975C97" w:rsidRPr="00FB387E" w:rsidRDefault="00975C97" w:rsidP="00346178">
            <w:pPr>
              <w:pStyle w:val="TAC"/>
              <w:rPr>
                <w:snapToGrid w:val="0"/>
                <w:lang w:eastAsia="zh-CN"/>
              </w:rPr>
            </w:pPr>
            <w:r w:rsidRPr="00FB387E">
              <w:rPr>
                <w:snapToGrid w:val="0"/>
                <w:lang w:eastAsia="zh-CN"/>
              </w:rPr>
              <w:t>PDSCH DMRS</w:t>
            </w:r>
          </w:p>
        </w:tc>
      </w:tr>
      <w:tr w:rsidR="00975C97" w:rsidRPr="00FB387E" w14:paraId="5367F52F"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hideMark/>
          </w:tcPr>
          <w:p w14:paraId="70A05EF6" w14:textId="77777777" w:rsidR="00975C97" w:rsidRPr="00FB387E" w:rsidRDefault="00975C97" w:rsidP="00346178">
            <w:pPr>
              <w:pStyle w:val="TAC"/>
              <w:rPr>
                <w:snapToGrid w:val="0"/>
              </w:rPr>
            </w:pPr>
            <w:r w:rsidRPr="00FB387E">
              <w:rPr>
                <w:snapToGrid w:val="0"/>
              </w:rPr>
              <w:t xml:space="preserve">CSI-RS </w:t>
            </w:r>
          </w:p>
        </w:tc>
      </w:tr>
    </w:tbl>
    <w:p w14:paraId="5635E29E" w14:textId="77777777" w:rsidR="00975C97" w:rsidRPr="00FB387E" w:rsidRDefault="00975C97" w:rsidP="00346178">
      <w:pPr>
        <w:rPr>
          <w:rFonts w:eastAsia="Batang"/>
        </w:rPr>
      </w:pPr>
    </w:p>
    <w:p w14:paraId="6C43995E" w14:textId="77777777" w:rsidR="00975C97" w:rsidRPr="00FB387E" w:rsidRDefault="00975C97" w:rsidP="00346178">
      <w:r w:rsidRPr="00FB387E">
        <w:t>As common PDSCH and PDCCH configuration parameters the parameters in Table A.3.1-1, A.3.2.1-1, C.2-2, C.2-3, and C.2-4 shall be used to bring up the connection setup for FR1 NR cell.</w:t>
      </w:r>
    </w:p>
    <w:p w14:paraId="785FA068" w14:textId="77777777" w:rsidR="00975C97" w:rsidRPr="00FB387E" w:rsidRDefault="00975C97" w:rsidP="00346178">
      <w:pPr>
        <w:pStyle w:val="TH"/>
      </w:pPr>
      <w:r w:rsidRPr="00FB387E">
        <w:t>Table C.2-2: PDSCH and PDCCH configuration</w:t>
      </w:r>
    </w:p>
    <w:tbl>
      <w:tblPr>
        <w:tblW w:w="8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2859"/>
        <w:gridCol w:w="2860"/>
      </w:tblGrid>
      <w:tr w:rsidR="00975C97" w:rsidRPr="00FB387E" w14:paraId="16784F66" w14:textId="77777777" w:rsidTr="00C971DC">
        <w:trPr>
          <w:jc w:val="center"/>
        </w:trPr>
        <w:tc>
          <w:tcPr>
            <w:tcW w:w="2835" w:type="dxa"/>
            <w:tcBorders>
              <w:top w:val="single" w:sz="4" w:space="0" w:color="auto"/>
              <w:left w:val="single" w:sz="4" w:space="0" w:color="auto"/>
              <w:bottom w:val="single" w:sz="4" w:space="0" w:color="auto"/>
              <w:right w:val="single" w:sz="4" w:space="0" w:color="auto"/>
            </w:tcBorders>
            <w:hideMark/>
          </w:tcPr>
          <w:p w14:paraId="0799C054" w14:textId="77777777" w:rsidR="00975C97" w:rsidRPr="00FB387E" w:rsidRDefault="00975C97" w:rsidP="00346178">
            <w:pPr>
              <w:pStyle w:val="TAH"/>
            </w:pPr>
            <w:r w:rsidRPr="00FB387E">
              <w:t>Parameter</w:t>
            </w:r>
          </w:p>
        </w:tc>
        <w:tc>
          <w:tcPr>
            <w:tcW w:w="2859" w:type="dxa"/>
            <w:tcBorders>
              <w:top w:val="single" w:sz="4" w:space="0" w:color="auto"/>
              <w:left w:val="single" w:sz="4" w:space="0" w:color="auto"/>
              <w:bottom w:val="single" w:sz="4" w:space="0" w:color="auto"/>
              <w:right w:val="single" w:sz="4" w:space="0" w:color="auto"/>
            </w:tcBorders>
            <w:hideMark/>
          </w:tcPr>
          <w:p w14:paraId="30740473" w14:textId="77777777" w:rsidR="00975C97" w:rsidRPr="00FB387E" w:rsidRDefault="00975C97" w:rsidP="00346178">
            <w:pPr>
              <w:pStyle w:val="TAH"/>
            </w:pPr>
            <w:r w:rsidRPr="00FB387E">
              <w:t>Unit</w:t>
            </w:r>
          </w:p>
        </w:tc>
        <w:tc>
          <w:tcPr>
            <w:tcW w:w="2860" w:type="dxa"/>
            <w:tcBorders>
              <w:top w:val="single" w:sz="4" w:space="0" w:color="auto"/>
              <w:left w:val="single" w:sz="4" w:space="0" w:color="auto"/>
              <w:bottom w:val="single" w:sz="4" w:space="0" w:color="auto"/>
              <w:right w:val="single" w:sz="4" w:space="0" w:color="auto"/>
            </w:tcBorders>
            <w:hideMark/>
          </w:tcPr>
          <w:p w14:paraId="6DDB7083" w14:textId="77777777" w:rsidR="00975C97" w:rsidRPr="00FB387E" w:rsidRDefault="00975C97" w:rsidP="00346178">
            <w:pPr>
              <w:pStyle w:val="TAH"/>
            </w:pPr>
            <w:r w:rsidRPr="00FB387E">
              <w:t>Value</w:t>
            </w:r>
          </w:p>
        </w:tc>
      </w:tr>
      <w:tr w:rsidR="00975C97" w:rsidRPr="00FB387E" w14:paraId="23A33C4E" w14:textId="77777777" w:rsidTr="00C971DC">
        <w:trPr>
          <w:jc w:val="center"/>
        </w:trPr>
        <w:tc>
          <w:tcPr>
            <w:tcW w:w="2835" w:type="dxa"/>
            <w:tcBorders>
              <w:top w:val="single" w:sz="4" w:space="0" w:color="auto"/>
              <w:left w:val="single" w:sz="4" w:space="0" w:color="auto"/>
              <w:bottom w:val="single" w:sz="4" w:space="0" w:color="auto"/>
              <w:right w:val="single" w:sz="4" w:space="0" w:color="auto"/>
            </w:tcBorders>
            <w:hideMark/>
          </w:tcPr>
          <w:p w14:paraId="208AAEA2" w14:textId="77777777" w:rsidR="00975C97" w:rsidRPr="00FB387E" w:rsidRDefault="00975C97" w:rsidP="00346178">
            <w:pPr>
              <w:pStyle w:val="TAL"/>
            </w:pPr>
            <w:r w:rsidRPr="00FB387E">
              <w:t>Number of HARQ processes</w:t>
            </w:r>
          </w:p>
        </w:tc>
        <w:tc>
          <w:tcPr>
            <w:tcW w:w="2859" w:type="dxa"/>
            <w:tcBorders>
              <w:top w:val="single" w:sz="4" w:space="0" w:color="auto"/>
              <w:left w:val="single" w:sz="4" w:space="0" w:color="auto"/>
              <w:bottom w:val="single" w:sz="4" w:space="0" w:color="auto"/>
              <w:right w:val="single" w:sz="4" w:space="0" w:color="auto"/>
            </w:tcBorders>
          </w:tcPr>
          <w:p w14:paraId="035A47A2" w14:textId="77777777" w:rsidR="00975C97" w:rsidRPr="00FB387E" w:rsidRDefault="00975C97" w:rsidP="00346178">
            <w:pPr>
              <w:pStyle w:val="TAL"/>
            </w:pPr>
          </w:p>
        </w:tc>
        <w:tc>
          <w:tcPr>
            <w:tcW w:w="2860" w:type="dxa"/>
            <w:tcBorders>
              <w:top w:val="single" w:sz="4" w:space="0" w:color="auto"/>
              <w:left w:val="single" w:sz="4" w:space="0" w:color="auto"/>
              <w:bottom w:val="single" w:sz="4" w:space="0" w:color="auto"/>
              <w:right w:val="single" w:sz="4" w:space="0" w:color="auto"/>
            </w:tcBorders>
            <w:vAlign w:val="center"/>
            <w:hideMark/>
          </w:tcPr>
          <w:p w14:paraId="397ACFF8" w14:textId="77777777" w:rsidR="00975C97" w:rsidRPr="00FB387E" w:rsidRDefault="00975C97" w:rsidP="00346178">
            <w:pPr>
              <w:pStyle w:val="TAL"/>
            </w:pPr>
            <w:r w:rsidRPr="00FB387E">
              <w:t>8 (TDD)</w:t>
            </w:r>
          </w:p>
          <w:p w14:paraId="378926D3" w14:textId="77777777" w:rsidR="00975C97" w:rsidRPr="00FB387E" w:rsidRDefault="00975C97" w:rsidP="00346178">
            <w:pPr>
              <w:pStyle w:val="TAL"/>
            </w:pPr>
            <w:r w:rsidRPr="00FB387E">
              <w:t>4 (FDD)</w:t>
            </w:r>
          </w:p>
        </w:tc>
      </w:tr>
      <w:tr w:rsidR="00975C97" w:rsidRPr="00FB387E" w14:paraId="434B2362" w14:textId="77777777" w:rsidTr="00C971DC">
        <w:trPr>
          <w:jc w:val="center"/>
        </w:trPr>
        <w:tc>
          <w:tcPr>
            <w:tcW w:w="2835" w:type="dxa"/>
            <w:tcBorders>
              <w:top w:val="single" w:sz="4" w:space="0" w:color="auto"/>
              <w:left w:val="single" w:sz="4" w:space="0" w:color="auto"/>
              <w:bottom w:val="single" w:sz="4" w:space="0" w:color="auto"/>
              <w:right w:val="single" w:sz="4" w:space="0" w:color="auto"/>
            </w:tcBorders>
          </w:tcPr>
          <w:p w14:paraId="484D3309" w14:textId="77777777" w:rsidR="00975C97" w:rsidRPr="00FB387E" w:rsidRDefault="00975C97" w:rsidP="00346178">
            <w:pPr>
              <w:pStyle w:val="TAL"/>
            </w:pPr>
            <w:r w:rsidRPr="00FB387E">
              <w:t>Aggregation level</w:t>
            </w:r>
          </w:p>
        </w:tc>
        <w:tc>
          <w:tcPr>
            <w:tcW w:w="2859" w:type="dxa"/>
            <w:tcBorders>
              <w:top w:val="single" w:sz="4" w:space="0" w:color="auto"/>
              <w:left w:val="single" w:sz="4" w:space="0" w:color="auto"/>
              <w:bottom w:val="single" w:sz="4" w:space="0" w:color="auto"/>
              <w:right w:val="single" w:sz="4" w:space="0" w:color="auto"/>
            </w:tcBorders>
          </w:tcPr>
          <w:p w14:paraId="54ABAAAC" w14:textId="77777777" w:rsidR="00975C97" w:rsidRPr="00FB387E" w:rsidRDefault="00975C97" w:rsidP="00346178">
            <w:pPr>
              <w:pStyle w:val="TAL"/>
            </w:pPr>
            <w:r w:rsidRPr="00FB387E">
              <w:t>CCE</w:t>
            </w:r>
          </w:p>
        </w:tc>
        <w:tc>
          <w:tcPr>
            <w:tcW w:w="2860" w:type="dxa"/>
            <w:tcBorders>
              <w:top w:val="single" w:sz="4" w:space="0" w:color="auto"/>
              <w:left w:val="single" w:sz="4" w:space="0" w:color="auto"/>
              <w:bottom w:val="single" w:sz="4" w:space="0" w:color="auto"/>
              <w:right w:val="single" w:sz="4" w:space="0" w:color="auto"/>
            </w:tcBorders>
            <w:vAlign w:val="center"/>
          </w:tcPr>
          <w:p w14:paraId="58BF707C" w14:textId="77777777" w:rsidR="00975C97" w:rsidRPr="00FB387E" w:rsidRDefault="00975C97" w:rsidP="00346178">
            <w:pPr>
              <w:pStyle w:val="TAL"/>
            </w:pPr>
            <w:r w:rsidRPr="00FB387E">
              <w:t>4</w:t>
            </w:r>
          </w:p>
        </w:tc>
      </w:tr>
    </w:tbl>
    <w:p w14:paraId="34993461" w14:textId="77777777" w:rsidR="00975C97" w:rsidRPr="00FB387E" w:rsidRDefault="00975C97" w:rsidP="00346178"/>
    <w:p w14:paraId="747B358B" w14:textId="77777777" w:rsidR="00975C97" w:rsidRPr="00FB387E" w:rsidRDefault="00975C97" w:rsidP="00346178">
      <w:pPr>
        <w:pStyle w:val="TH"/>
      </w:pPr>
      <w:r w:rsidRPr="00FB387E">
        <w:t>Table C.2-3: TDD UL-DL pattern for SCS 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975C97" w:rsidRPr="00FB387E" w14:paraId="100D85D6" w14:textId="77777777" w:rsidTr="00C971DC">
        <w:trPr>
          <w:trHeight w:val="424"/>
          <w:jc w:val="center"/>
        </w:trPr>
        <w:tc>
          <w:tcPr>
            <w:tcW w:w="4879" w:type="dxa"/>
            <w:gridSpan w:val="2"/>
            <w:tcBorders>
              <w:top w:val="single" w:sz="4" w:space="0" w:color="auto"/>
              <w:left w:val="single" w:sz="4" w:space="0" w:color="auto"/>
              <w:bottom w:val="single" w:sz="4" w:space="0" w:color="auto"/>
              <w:right w:val="single" w:sz="4" w:space="0" w:color="auto"/>
            </w:tcBorders>
            <w:vAlign w:val="center"/>
            <w:hideMark/>
          </w:tcPr>
          <w:p w14:paraId="35C1FA33" w14:textId="77777777" w:rsidR="00975C97" w:rsidRPr="00FB387E" w:rsidRDefault="00975C97" w:rsidP="00346178">
            <w:pPr>
              <w:pStyle w:val="TAH"/>
            </w:pPr>
            <w:r w:rsidRPr="00FB387E">
              <w:t>Parameter</w:t>
            </w:r>
          </w:p>
        </w:tc>
        <w:tc>
          <w:tcPr>
            <w:tcW w:w="846" w:type="dxa"/>
            <w:tcBorders>
              <w:top w:val="single" w:sz="4" w:space="0" w:color="auto"/>
              <w:left w:val="single" w:sz="4" w:space="0" w:color="auto"/>
              <w:bottom w:val="single" w:sz="4" w:space="0" w:color="auto"/>
              <w:right w:val="single" w:sz="4" w:space="0" w:color="auto"/>
            </w:tcBorders>
            <w:vAlign w:val="center"/>
            <w:hideMark/>
          </w:tcPr>
          <w:p w14:paraId="6DA85529" w14:textId="77777777" w:rsidR="00975C97" w:rsidRPr="00FB387E" w:rsidRDefault="00975C97" w:rsidP="00346178">
            <w:pPr>
              <w:pStyle w:val="TAH"/>
            </w:pPr>
            <w:r w:rsidRPr="00FB387E">
              <w:t>Unit</w:t>
            </w:r>
          </w:p>
        </w:tc>
        <w:tc>
          <w:tcPr>
            <w:tcW w:w="2039" w:type="dxa"/>
            <w:tcBorders>
              <w:top w:val="single" w:sz="4" w:space="0" w:color="auto"/>
              <w:left w:val="single" w:sz="4" w:space="0" w:color="auto"/>
              <w:right w:val="single" w:sz="4" w:space="0" w:color="auto"/>
            </w:tcBorders>
            <w:vAlign w:val="center"/>
            <w:hideMark/>
          </w:tcPr>
          <w:p w14:paraId="6DD7EF8A" w14:textId="77777777" w:rsidR="00975C97" w:rsidRPr="00FB387E" w:rsidRDefault="00975C97" w:rsidP="00346178">
            <w:pPr>
              <w:pStyle w:val="TAH"/>
            </w:pPr>
            <w:r w:rsidRPr="00FB387E">
              <w:t>UL-DL pattern</w:t>
            </w:r>
          </w:p>
        </w:tc>
      </w:tr>
      <w:tr w:rsidR="00975C97" w:rsidRPr="00FB387E" w14:paraId="21290A12" w14:textId="77777777" w:rsidTr="00C971DC">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hideMark/>
          </w:tcPr>
          <w:p w14:paraId="71D40A3A" w14:textId="77777777" w:rsidR="00975C97" w:rsidRPr="00FB387E" w:rsidRDefault="00975C97" w:rsidP="00346178">
            <w:pPr>
              <w:pStyle w:val="TAL"/>
            </w:pPr>
            <w:r w:rsidRPr="00FB387E">
              <w:t>TDD Slot Configuration pattern (Note 1)</w:t>
            </w:r>
          </w:p>
        </w:tc>
        <w:tc>
          <w:tcPr>
            <w:tcW w:w="846" w:type="dxa"/>
            <w:tcBorders>
              <w:top w:val="single" w:sz="4" w:space="0" w:color="auto"/>
              <w:left w:val="single" w:sz="4" w:space="0" w:color="auto"/>
              <w:bottom w:val="single" w:sz="4" w:space="0" w:color="auto"/>
              <w:right w:val="single" w:sz="4" w:space="0" w:color="auto"/>
            </w:tcBorders>
          </w:tcPr>
          <w:p w14:paraId="6E9948B5" w14:textId="77777777" w:rsidR="00975C97" w:rsidRPr="00FB387E" w:rsidRDefault="00975C97" w:rsidP="00346178">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hideMark/>
          </w:tcPr>
          <w:p w14:paraId="0987287D" w14:textId="77777777" w:rsidR="00975C97" w:rsidRPr="00FB387E" w:rsidRDefault="00975C97" w:rsidP="00346178">
            <w:pPr>
              <w:pStyle w:val="TAC"/>
            </w:pPr>
            <w:r w:rsidRPr="00FB387E">
              <w:t>DDDSU</w:t>
            </w:r>
          </w:p>
        </w:tc>
      </w:tr>
      <w:tr w:rsidR="00975C97" w:rsidRPr="00FB387E" w14:paraId="64D2917C" w14:textId="77777777" w:rsidTr="00C971DC">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hideMark/>
          </w:tcPr>
          <w:p w14:paraId="3E741308" w14:textId="77777777" w:rsidR="00975C97" w:rsidRPr="00FB387E" w:rsidRDefault="00975C97" w:rsidP="00346178">
            <w:pPr>
              <w:pStyle w:val="TAL"/>
            </w:pPr>
            <w:r w:rsidRPr="00FB387E">
              <w:t>Special Slot Configuration (Note 2)</w:t>
            </w:r>
          </w:p>
        </w:tc>
        <w:tc>
          <w:tcPr>
            <w:tcW w:w="846" w:type="dxa"/>
            <w:tcBorders>
              <w:top w:val="single" w:sz="4" w:space="0" w:color="auto"/>
              <w:left w:val="single" w:sz="4" w:space="0" w:color="auto"/>
              <w:bottom w:val="single" w:sz="4" w:space="0" w:color="auto"/>
              <w:right w:val="single" w:sz="4" w:space="0" w:color="auto"/>
            </w:tcBorders>
          </w:tcPr>
          <w:p w14:paraId="060AE01E" w14:textId="77777777" w:rsidR="00975C97" w:rsidRPr="00FB387E" w:rsidRDefault="00975C97" w:rsidP="00346178">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hideMark/>
          </w:tcPr>
          <w:p w14:paraId="6A4499F1" w14:textId="77777777" w:rsidR="00975C97" w:rsidRPr="00FB387E" w:rsidRDefault="00975C97" w:rsidP="00346178">
            <w:pPr>
              <w:pStyle w:val="TAC"/>
            </w:pPr>
            <w:r w:rsidRPr="00FB387E">
              <w:t>10D+2G+2U</w:t>
            </w:r>
          </w:p>
        </w:tc>
      </w:tr>
      <w:tr w:rsidR="00975C97" w:rsidRPr="00FB387E" w14:paraId="4CCC6CFB" w14:textId="77777777" w:rsidTr="00C971DC">
        <w:trPr>
          <w:jc w:val="center"/>
        </w:trPr>
        <w:tc>
          <w:tcPr>
            <w:tcW w:w="2077" w:type="dxa"/>
            <w:vMerge w:val="restart"/>
            <w:tcBorders>
              <w:top w:val="single" w:sz="4" w:space="0" w:color="auto"/>
              <w:left w:val="single" w:sz="4" w:space="0" w:color="auto"/>
              <w:bottom w:val="single" w:sz="4" w:space="0" w:color="auto"/>
              <w:right w:val="single" w:sz="4" w:space="0" w:color="auto"/>
            </w:tcBorders>
            <w:hideMark/>
          </w:tcPr>
          <w:p w14:paraId="7D242134" w14:textId="77777777" w:rsidR="00975C97" w:rsidRPr="00FB387E" w:rsidRDefault="00975C97" w:rsidP="00346178">
            <w:pPr>
              <w:pStyle w:val="TAL"/>
            </w:pPr>
            <w:r w:rsidRPr="00FB387E">
              <w:rPr>
                <w:rFonts w:eastAsia="Calibri"/>
              </w:rPr>
              <w:t>UL-DL configuration (tdd-UL-DL-ConfigurationCommon)</w:t>
            </w:r>
          </w:p>
        </w:tc>
        <w:tc>
          <w:tcPr>
            <w:tcW w:w="2802" w:type="dxa"/>
            <w:tcBorders>
              <w:top w:val="single" w:sz="4" w:space="0" w:color="auto"/>
              <w:left w:val="single" w:sz="4" w:space="0" w:color="auto"/>
              <w:bottom w:val="single" w:sz="4" w:space="0" w:color="auto"/>
              <w:right w:val="single" w:sz="4" w:space="0" w:color="auto"/>
            </w:tcBorders>
            <w:hideMark/>
          </w:tcPr>
          <w:p w14:paraId="6E1ABBF4" w14:textId="77777777" w:rsidR="00975C97" w:rsidRPr="00FB387E" w:rsidRDefault="00975C97" w:rsidP="00346178">
            <w:pPr>
              <w:pStyle w:val="TAL"/>
            </w:pPr>
            <w:r w:rsidRPr="00FB387E">
              <w:t>referenceSubcarrierSpacing</w:t>
            </w:r>
          </w:p>
        </w:tc>
        <w:tc>
          <w:tcPr>
            <w:tcW w:w="846" w:type="dxa"/>
            <w:tcBorders>
              <w:top w:val="single" w:sz="4" w:space="0" w:color="auto"/>
              <w:left w:val="single" w:sz="4" w:space="0" w:color="auto"/>
              <w:bottom w:val="single" w:sz="4" w:space="0" w:color="auto"/>
              <w:right w:val="single" w:sz="4" w:space="0" w:color="auto"/>
            </w:tcBorders>
            <w:hideMark/>
          </w:tcPr>
          <w:p w14:paraId="12A9676B" w14:textId="77777777" w:rsidR="00975C97" w:rsidRPr="00FB387E" w:rsidRDefault="00975C97" w:rsidP="00346178">
            <w:pPr>
              <w:pStyle w:val="TAL"/>
              <w:rPr>
                <w:rFonts w:eastAsia="Calibri"/>
              </w:rPr>
            </w:pPr>
            <w:r w:rsidRPr="00FB387E">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hideMark/>
          </w:tcPr>
          <w:p w14:paraId="07F13D61" w14:textId="77777777" w:rsidR="00975C97" w:rsidRPr="00FB387E" w:rsidRDefault="00975C97" w:rsidP="00346178">
            <w:pPr>
              <w:pStyle w:val="TAL"/>
            </w:pPr>
            <w:r w:rsidRPr="00FB387E">
              <w:t>15</w:t>
            </w:r>
          </w:p>
        </w:tc>
      </w:tr>
      <w:tr w:rsidR="00975C97" w:rsidRPr="00FB387E" w14:paraId="1969DD5A"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7DC29B" w14:textId="77777777" w:rsidR="00975C97" w:rsidRPr="00FB387E" w:rsidRDefault="00975C97" w:rsidP="00346178"/>
        </w:tc>
        <w:tc>
          <w:tcPr>
            <w:tcW w:w="2802" w:type="dxa"/>
            <w:tcBorders>
              <w:top w:val="single" w:sz="4" w:space="0" w:color="auto"/>
              <w:left w:val="single" w:sz="4" w:space="0" w:color="auto"/>
              <w:bottom w:val="single" w:sz="4" w:space="0" w:color="auto"/>
              <w:right w:val="single" w:sz="4" w:space="0" w:color="auto"/>
            </w:tcBorders>
            <w:hideMark/>
          </w:tcPr>
          <w:p w14:paraId="489FA3F4" w14:textId="77777777" w:rsidR="00975C97" w:rsidRPr="00FB387E" w:rsidRDefault="00975C97" w:rsidP="00346178">
            <w:pPr>
              <w:pStyle w:val="TAL"/>
            </w:pPr>
            <w:r w:rsidRPr="00FB387E">
              <w:t>dl-UL-TransmissionPeriodicity</w:t>
            </w:r>
          </w:p>
        </w:tc>
        <w:tc>
          <w:tcPr>
            <w:tcW w:w="846" w:type="dxa"/>
            <w:tcBorders>
              <w:top w:val="single" w:sz="4" w:space="0" w:color="auto"/>
              <w:left w:val="single" w:sz="4" w:space="0" w:color="auto"/>
              <w:bottom w:val="single" w:sz="4" w:space="0" w:color="auto"/>
              <w:right w:val="single" w:sz="4" w:space="0" w:color="auto"/>
            </w:tcBorders>
            <w:hideMark/>
          </w:tcPr>
          <w:p w14:paraId="2F6193D8" w14:textId="77777777" w:rsidR="00975C97" w:rsidRPr="00FB387E" w:rsidRDefault="00975C97" w:rsidP="00346178">
            <w:pPr>
              <w:pStyle w:val="TAL"/>
              <w:rPr>
                <w:rFonts w:eastAsia="Calibri"/>
              </w:rPr>
            </w:pPr>
            <w:r w:rsidRPr="00FB387E">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hideMark/>
          </w:tcPr>
          <w:p w14:paraId="4D7194E4" w14:textId="77777777" w:rsidR="00975C97" w:rsidRPr="00FB387E" w:rsidRDefault="00975C97" w:rsidP="00346178">
            <w:pPr>
              <w:pStyle w:val="TAL"/>
            </w:pPr>
            <w:r w:rsidRPr="00FB387E">
              <w:t>5</w:t>
            </w:r>
          </w:p>
        </w:tc>
      </w:tr>
      <w:tr w:rsidR="00975C97" w:rsidRPr="00FB387E" w14:paraId="71227190"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D761A" w14:textId="77777777" w:rsidR="00975C97" w:rsidRPr="00FB387E" w:rsidRDefault="00975C97" w:rsidP="00346178"/>
        </w:tc>
        <w:tc>
          <w:tcPr>
            <w:tcW w:w="2802" w:type="dxa"/>
            <w:tcBorders>
              <w:top w:val="single" w:sz="4" w:space="0" w:color="auto"/>
              <w:left w:val="single" w:sz="4" w:space="0" w:color="auto"/>
              <w:bottom w:val="single" w:sz="4" w:space="0" w:color="auto"/>
              <w:right w:val="single" w:sz="4" w:space="0" w:color="auto"/>
            </w:tcBorders>
            <w:hideMark/>
          </w:tcPr>
          <w:p w14:paraId="558883F5" w14:textId="77777777" w:rsidR="00975C97" w:rsidRPr="00FB387E" w:rsidRDefault="00975C97" w:rsidP="00346178">
            <w:pPr>
              <w:pStyle w:val="TAL"/>
            </w:pPr>
            <w:r w:rsidRPr="00FB387E">
              <w:t>nrofDownlinkSlots</w:t>
            </w:r>
          </w:p>
        </w:tc>
        <w:tc>
          <w:tcPr>
            <w:tcW w:w="846" w:type="dxa"/>
            <w:tcBorders>
              <w:top w:val="single" w:sz="4" w:space="0" w:color="auto"/>
              <w:left w:val="single" w:sz="4" w:space="0" w:color="auto"/>
              <w:bottom w:val="single" w:sz="4" w:space="0" w:color="auto"/>
              <w:right w:val="single" w:sz="4" w:space="0" w:color="auto"/>
            </w:tcBorders>
          </w:tcPr>
          <w:p w14:paraId="713B36E7" w14:textId="77777777" w:rsidR="00975C97" w:rsidRPr="00FB387E" w:rsidRDefault="00975C97" w:rsidP="00346178">
            <w:pPr>
              <w:pStyle w:val="TAL"/>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hideMark/>
          </w:tcPr>
          <w:p w14:paraId="07B62126" w14:textId="77777777" w:rsidR="00975C97" w:rsidRPr="00FB387E" w:rsidRDefault="00975C97" w:rsidP="00346178">
            <w:pPr>
              <w:pStyle w:val="TAL"/>
            </w:pPr>
            <w:r w:rsidRPr="00FB387E">
              <w:t>3</w:t>
            </w:r>
          </w:p>
        </w:tc>
      </w:tr>
      <w:tr w:rsidR="00975C97" w:rsidRPr="00FB387E" w14:paraId="2763C30F"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6B9B72" w14:textId="77777777" w:rsidR="00975C97" w:rsidRPr="00FB387E" w:rsidRDefault="00975C97" w:rsidP="00346178"/>
        </w:tc>
        <w:tc>
          <w:tcPr>
            <w:tcW w:w="2802" w:type="dxa"/>
            <w:tcBorders>
              <w:top w:val="single" w:sz="4" w:space="0" w:color="auto"/>
              <w:left w:val="single" w:sz="4" w:space="0" w:color="auto"/>
              <w:bottom w:val="single" w:sz="4" w:space="0" w:color="auto"/>
              <w:right w:val="single" w:sz="4" w:space="0" w:color="auto"/>
            </w:tcBorders>
            <w:hideMark/>
          </w:tcPr>
          <w:p w14:paraId="28374141" w14:textId="77777777" w:rsidR="00975C97" w:rsidRPr="00FB387E" w:rsidRDefault="00975C97" w:rsidP="00346178">
            <w:pPr>
              <w:pStyle w:val="TAL"/>
            </w:pPr>
            <w:r w:rsidRPr="00FB387E">
              <w:t>nrofDownlinkSymbols</w:t>
            </w:r>
          </w:p>
        </w:tc>
        <w:tc>
          <w:tcPr>
            <w:tcW w:w="846" w:type="dxa"/>
            <w:tcBorders>
              <w:top w:val="single" w:sz="4" w:space="0" w:color="auto"/>
              <w:left w:val="single" w:sz="4" w:space="0" w:color="auto"/>
              <w:bottom w:val="single" w:sz="4" w:space="0" w:color="auto"/>
              <w:right w:val="single" w:sz="4" w:space="0" w:color="auto"/>
            </w:tcBorders>
          </w:tcPr>
          <w:p w14:paraId="6ACF101C" w14:textId="77777777" w:rsidR="00975C97" w:rsidRPr="00FB387E" w:rsidRDefault="00975C97" w:rsidP="00346178">
            <w:pPr>
              <w:pStyle w:val="TAL"/>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hideMark/>
          </w:tcPr>
          <w:p w14:paraId="24A9F68A" w14:textId="77777777" w:rsidR="00975C97" w:rsidRPr="00FB387E" w:rsidRDefault="00975C97" w:rsidP="00346178">
            <w:pPr>
              <w:pStyle w:val="TAL"/>
            </w:pPr>
            <w:r w:rsidRPr="00FB387E">
              <w:t>10</w:t>
            </w:r>
          </w:p>
        </w:tc>
      </w:tr>
      <w:tr w:rsidR="00975C97" w:rsidRPr="00FB387E" w14:paraId="6FD2EE1F"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3ECF65" w14:textId="77777777" w:rsidR="00975C97" w:rsidRPr="00FB387E" w:rsidRDefault="00975C97" w:rsidP="00346178"/>
        </w:tc>
        <w:tc>
          <w:tcPr>
            <w:tcW w:w="2802" w:type="dxa"/>
            <w:tcBorders>
              <w:top w:val="single" w:sz="4" w:space="0" w:color="auto"/>
              <w:left w:val="single" w:sz="4" w:space="0" w:color="auto"/>
              <w:bottom w:val="single" w:sz="4" w:space="0" w:color="auto"/>
              <w:right w:val="single" w:sz="4" w:space="0" w:color="auto"/>
            </w:tcBorders>
            <w:hideMark/>
          </w:tcPr>
          <w:p w14:paraId="39A73154" w14:textId="77777777" w:rsidR="00975C97" w:rsidRPr="00FB387E" w:rsidRDefault="00975C97" w:rsidP="00346178">
            <w:pPr>
              <w:pStyle w:val="TAL"/>
            </w:pPr>
            <w:r w:rsidRPr="00FB387E">
              <w:t>nrofUplinkSlot</w:t>
            </w:r>
          </w:p>
        </w:tc>
        <w:tc>
          <w:tcPr>
            <w:tcW w:w="846" w:type="dxa"/>
            <w:tcBorders>
              <w:top w:val="single" w:sz="4" w:space="0" w:color="auto"/>
              <w:left w:val="single" w:sz="4" w:space="0" w:color="auto"/>
              <w:bottom w:val="single" w:sz="4" w:space="0" w:color="auto"/>
              <w:right w:val="single" w:sz="4" w:space="0" w:color="auto"/>
            </w:tcBorders>
          </w:tcPr>
          <w:p w14:paraId="5E1C42F9" w14:textId="77777777" w:rsidR="00975C97" w:rsidRPr="00FB387E" w:rsidRDefault="00975C97" w:rsidP="00346178">
            <w:pPr>
              <w:pStyle w:val="TAL"/>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hideMark/>
          </w:tcPr>
          <w:p w14:paraId="7D423407" w14:textId="77777777" w:rsidR="00975C97" w:rsidRPr="00FB387E" w:rsidRDefault="00975C97" w:rsidP="00346178">
            <w:pPr>
              <w:pStyle w:val="TAL"/>
            </w:pPr>
            <w:r w:rsidRPr="00FB387E">
              <w:t>1</w:t>
            </w:r>
          </w:p>
        </w:tc>
      </w:tr>
      <w:tr w:rsidR="00975C97" w:rsidRPr="00FB387E" w14:paraId="0A94444F"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060597" w14:textId="77777777" w:rsidR="00975C97" w:rsidRPr="00FB387E" w:rsidRDefault="00975C97" w:rsidP="00346178"/>
        </w:tc>
        <w:tc>
          <w:tcPr>
            <w:tcW w:w="2802" w:type="dxa"/>
            <w:tcBorders>
              <w:top w:val="single" w:sz="4" w:space="0" w:color="auto"/>
              <w:left w:val="single" w:sz="4" w:space="0" w:color="auto"/>
              <w:bottom w:val="single" w:sz="4" w:space="0" w:color="auto"/>
              <w:right w:val="single" w:sz="4" w:space="0" w:color="auto"/>
            </w:tcBorders>
            <w:hideMark/>
          </w:tcPr>
          <w:p w14:paraId="24111BBE" w14:textId="77777777" w:rsidR="00975C97" w:rsidRPr="00FB387E" w:rsidRDefault="00975C97" w:rsidP="00346178">
            <w:pPr>
              <w:pStyle w:val="TAL"/>
            </w:pPr>
            <w:r w:rsidRPr="00FB387E">
              <w:t>nrofUplinkSymbols</w:t>
            </w:r>
          </w:p>
        </w:tc>
        <w:tc>
          <w:tcPr>
            <w:tcW w:w="846" w:type="dxa"/>
            <w:tcBorders>
              <w:top w:val="single" w:sz="4" w:space="0" w:color="auto"/>
              <w:left w:val="single" w:sz="4" w:space="0" w:color="auto"/>
              <w:bottom w:val="single" w:sz="4" w:space="0" w:color="auto"/>
              <w:right w:val="single" w:sz="4" w:space="0" w:color="auto"/>
            </w:tcBorders>
          </w:tcPr>
          <w:p w14:paraId="3F62101B" w14:textId="77777777" w:rsidR="00975C97" w:rsidRPr="00FB387E" w:rsidRDefault="00975C97" w:rsidP="00346178">
            <w:pPr>
              <w:pStyle w:val="TAC"/>
            </w:pPr>
          </w:p>
        </w:tc>
        <w:tc>
          <w:tcPr>
            <w:tcW w:w="2039" w:type="dxa"/>
            <w:tcBorders>
              <w:top w:val="single" w:sz="4" w:space="0" w:color="auto"/>
              <w:left w:val="single" w:sz="4" w:space="0" w:color="auto"/>
              <w:bottom w:val="single" w:sz="4" w:space="0" w:color="auto"/>
              <w:right w:val="single" w:sz="4" w:space="0" w:color="auto"/>
            </w:tcBorders>
            <w:vAlign w:val="center"/>
            <w:hideMark/>
          </w:tcPr>
          <w:p w14:paraId="3010AB9C" w14:textId="77777777" w:rsidR="00975C97" w:rsidRPr="00FB387E" w:rsidRDefault="00975C97" w:rsidP="00346178">
            <w:pPr>
              <w:pStyle w:val="TAL"/>
            </w:pPr>
            <w:r w:rsidRPr="00FB387E">
              <w:t>2</w:t>
            </w:r>
          </w:p>
        </w:tc>
      </w:tr>
      <w:tr w:rsidR="00975C97" w:rsidRPr="00FB387E" w14:paraId="598CC1F6" w14:textId="77777777" w:rsidTr="00C971DC">
        <w:trPr>
          <w:jc w:val="center"/>
        </w:trPr>
        <w:tc>
          <w:tcPr>
            <w:tcW w:w="4879" w:type="dxa"/>
            <w:gridSpan w:val="2"/>
            <w:tcBorders>
              <w:top w:val="single" w:sz="4" w:space="0" w:color="auto"/>
              <w:left w:val="single" w:sz="4" w:space="0" w:color="auto"/>
              <w:bottom w:val="single" w:sz="4" w:space="0" w:color="auto"/>
              <w:right w:val="single" w:sz="4" w:space="0" w:color="auto"/>
            </w:tcBorders>
            <w:hideMark/>
          </w:tcPr>
          <w:p w14:paraId="750D4CDC" w14:textId="77777777" w:rsidR="00975C97" w:rsidRPr="00FB387E" w:rsidRDefault="00975C97" w:rsidP="00346178">
            <w:pPr>
              <w:pStyle w:val="TAL"/>
            </w:pPr>
            <w:r w:rsidRPr="00FB387E">
              <w:t xml:space="preserve">K1 value </w:t>
            </w:r>
            <w:r w:rsidRPr="00FB387E">
              <w:br/>
              <w:t>(PDSCH-to-HARQ-timing-indicator)</w:t>
            </w:r>
          </w:p>
        </w:tc>
        <w:tc>
          <w:tcPr>
            <w:tcW w:w="846" w:type="dxa"/>
            <w:tcBorders>
              <w:top w:val="single" w:sz="4" w:space="0" w:color="auto"/>
              <w:left w:val="single" w:sz="4" w:space="0" w:color="auto"/>
              <w:bottom w:val="single" w:sz="4" w:space="0" w:color="auto"/>
              <w:right w:val="single" w:sz="4" w:space="0" w:color="auto"/>
            </w:tcBorders>
          </w:tcPr>
          <w:p w14:paraId="1A4A7CAD" w14:textId="77777777" w:rsidR="00975C97" w:rsidRPr="00FB387E" w:rsidRDefault="00975C97" w:rsidP="00346178">
            <w:pPr>
              <w:pStyle w:val="TAC"/>
            </w:pPr>
          </w:p>
        </w:tc>
        <w:tc>
          <w:tcPr>
            <w:tcW w:w="2039" w:type="dxa"/>
            <w:tcBorders>
              <w:top w:val="single" w:sz="4" w:space="0" w:color="auto"/>
              <w:left w:val="single" w:sz="4" w:space="0" w:color="auto"/>
              <w:bottom w:val="single" w:sz="4" w:space="0" w:color="auto"/>
              <w:right w:val="single" w:sz="4" w:space="0" w:color="auto"/>
            </w:tcBorders>
            <w:vAlign w:val="center"/>
            <w:hideMark/>
          </w:tcPr>
          <w:p w14:paraId="369DA9ED" w14:textId="77777777" w:rsidR="00975C97" w:rsidRPr="00FB387E" w:rsidRDefault="00975C97" w:rsidP="00346178">
            <w:pPr>
              <w:pStyle w:val="TAL"/>
            </w:pPr>
            <w:r w:rsidRPr="00FB387E">
              <w:t>[4] if mod(I,5) = 0</w:t>
            </w:r>
            <w:r w:rsidRPr="00FB387E">
              <w:br/>
              <w:t>[3] if mod(i,5) = 1</w:t>
            </w:r>
            <w:r w:rsidRPr="00FB387E">
              <w:br/>
              <w:t>[2] if mod(i,5) = 2</w:t>
            </w:r>
            <w:r w:rsidRPr="00FB387E">
              <w:br/>
              <w:t>[6] if mod(i,5) = 3</w:t>
            </w:r>
          </w:p>
        </w:tc>
      </w:tr>
      <w:tr w:rsidR="00975C97" w:rsidRPr="00FB387E" w14:paraId="5E8314D6" w14:textId="77777777" w:rsidTr="00C971DC">
        <w:trPr>
          <w:jc w:val="center"/>
        </w:trPr>
        <w:tc>
          <w:tcPr>
            <w:tcW w:w="7764" w:type="dxa"/>
            <w:gridSpan w:val="4"/>
            <w:tcBorders>
              <w:top w:val="single" w:sz="4" w:space="0" w:color="auto"/>
              <w:left w:val="single" w:sz="4" w:space="0" w:color="auto"/>
              <w:bottom w:val="single" w:sz="4" w:space="0" w:color="auto"/>
              <w:right w:val="single" w:sz="4" w:space="0" w:color="auto"/>
            </w:tcBorders>
            <w:hideMark/>
          </w:tcPr>
          <w:p w14:paraId="07F9E48B" w14:textId="77777777" w:rsidR="00975C97" w:rsidRPr="00FB387E" w:rsidRDefault="00975C97" w:rsidP="00346178">
            <w:pPr>
              <w:pStyle w:val="TAN"/>
            </w:pPr>
            <w:r w:rsidRPr="00FB387E">
              <w:t>Note 1: D denotes a slot with all DL symbols; S denotes a slot with a mix of DL, UL and guard symbols; U denotes a slot with all UL symbols. The field is for information.</w:t>
            </w:r>
          </w:p>
          <w:p w14:paraId="18C16ABC" w14:textId="77777777" w:rsidR="00975C97" w:rsidRPr="00FB387E" w:rsidRDefault="00975C97" w:rsidP="00346178">
            <w:pPr>
              <w:pStyle w:val="TAN"/>
            </w:pPr>
            <w:r w:rsidRPr="00FB387E">
              <w:t>Note 2: D, G, U denote DL, guard and UL symbols, respectively. The field is for information.</w:t>
            </w:r>
          </w:p>
          <w:p w14:paraId="4F2877A7" w14:textId="77777777" w:rsidR="00975C97" w:rsidRPr="00FB387E" w:rsidRDefault="00975C97" w:rsidP="00346178">
            <w:pPr>
              <w:pStyle w:val="TAN"/>
            </w:pPr>
            <w:r w:rsidRPr="00FB387E">
              <w:t>Note 3: i is the slot index per frame; i = {0,…,9}</w:t>
            </w:r>
          </w:p>
        </w:tc>
      </w:tr>
    </w:tbl>
    <w:p w14:paraId="65C34768" w14:textId="77777777" w:rsidR="00975C97" w:rsidRPr="00FB387E" w:rsidRDefault="00975C97" w:rsidP="00346178"/>
    <w:p w14:paraId="0F974FAE" w14:textId="77777777" w:rsidR="00975C97" w:rsidRPr="00FB387E" w:rsidRDefault="00975C97" w:rsidP="00346178">
      <w:pPr>
        <w:pStyle w:val="TH"/>
      </w:pPr>
      <w:r w:rsidRPr="00FB387E">
        <w:t>Table C.2-4: TDD UL-DL pattern for SCS 30 KHz</w:t>
      </w:r>
    </w:p>
    <w:tbl>
      <w:tblPr>
        <w:tblW w:w="36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2"/>
        <w:gridCol w:w="2532"/>
        <w:gridCol w:w="583"/>
        <w:gridCol w:w="1683"/>
      </w:tblGrid>
      <w:tr w:rsidR="00975C97" w:rsidRPr="00FB387E" w14:paraId="054D8A33" w14:textId="77777777" w:rsidTr="00C971DC">
        <w:trPr>
          <w:trHeight w:val="457"/>
          <w:jc w:val="center"/>
        </w:trPr>
        <w:tc>
          <w:tcPr>
            <w:tcW w:w="3391" w:type="pct"/>
            <w:gridSpan w:val="2"/>
            <w:tcBorders>
              <w:top w:val="single" w:sz="4" w:space="0" w:color="auto"/>
              <w:left w:val="single" w:sz="4" w:space="0" w:color="auto"/>
              <w:bottom w:val="single" w:sz="4" w:space="0" w:color="auto"/>
              <w:right w:val="single" w:sz="4" w:space="0" w:color="auto"/>
            </w:tcBorders>
            <w:vAlign w:val="center"/>
            <w:hideMark/>
          </w:tcPr>
          <w:p w14:paraId="3AD87318" w14:textId="77777777" w:rsidR="00975C97" w:rsidRPr="00FB387E" w:rsidRDefault="00975C97" w:rsidP="00346178">
            <w:pPr>
              <w:pStyle w:val="TAH"/>
            </w:pPr>
            <w:r w:rsidRPr="00FB387E">
              <w:t>Parameter</w:t>
            </w:r>
          </w:p>
        </w:tc>
        <w:tc>
          <w:tcPr>
            <w:tcW w:w="414" w:type="pct"/>
            <w:tcBorders>
              <w:top w:val="single" w:sz="4" w:space="0" w:color="auto"/>
              <w:left w:val="single" w:sz="4" w:space="0" w:color="auto"/>
              <w:bottom w:val="single" w:sz="4" w:space="0" w:color="auto"/>
              <w:right w:val="single" w:sz="4" w:space="0" w:color="auto"/>
            </w:tcBorders>
            <w:vAlign w:val="center"/>
            <w:hideMark/>
          </w:tcPr>
          <w:p w14:paraId="1CC431FE" w14:textId="77777777" w:rsidR="00975C97" w:rsidRPr="00FB387E" w:rsidRDefault="00975C97" w:rsidP="00346178">
            <w:pPr>
              <w:pStyle w:val="TAH"/>
            </w:pPr>
            <w:r w:rsidRPr="00FB387E">
              <w:t>Unit</w:t>
            </w:r>
          </w:p>
        </w:tc>
        <w:tc>
          <w:tcPr>
            <w:tcW w:w="1195" w:type="pct"/>
            <w:tcBorders>
              <w:top w:val="single" w:sz="4" w:space="0" w:color="auto"/>
              <w:left w:val="single" w:sz="4" w:space="0" w:color="auto"/>
              <w:bottom w:val="single" w:sz="4" w:space="0" w:color="auto"/>
              <w:right w:val="single" w:sz="4" w:space="0" w:color="auto"/>
            </w:tcBorders>
            <w:vAlign w:val="center"/>
            <w:hideMark/>
          </w:tcPr>
          <w:p w14:paraId="2DBEA1AF" w14:textId="77777777" w:rsidR="00975C97" w:rsidRPr="00FB387E" w:rsidRDefault="00975C97" w:rsidP="00346178">
            <w:pPr>
              <w:pStyle w:val="TAH"/>
            </w:pPr>
            <w:r w:rsidRPr="00FB387E">
              <w:t>UL-DL Pattern</w:t>
            </w:r>
          </w:p>
        </w:tc>
      </w:tr>
      <w:tr w:rsidR="00975C97" w:rsidRPr="00FB387E" w14:paraId="35DC079C" w14:textId="77777777" w:rsidTr="00C971DC">
        <w:trPr>
          <w:trHeight w:val="58"/>
          <w:jc w:val="center"/>
        </w:trPr>
        <w:tc>
          <w:tcPr>
            <w:tcW w:w="3391" w:type="pct"/>
            <w:gridSpan w:val="2"/>
            <w:tcBorders>
              <w:top w:val="single" w:sz="4" w:space="0" w:color="auto"/>
              <w:left w:val="single" w:sz="4" w:space="0" w:color="auto"/>
              <w:bottom w:val="single" w:sz="4" w:space="0" w:color="auto"/>
              <w:right w:val="single" w:sz="4" w:space="0" w:color="auto"/>
            </w:tcBorders>
            <w:vAlign w:val="center"/>
            <w:hideMark/>
          </w:tcPr>
          <w:p w14:paraId="0ABB6EEB" w14:textId="77777777" w:rsidR="00975C97" w:rsidRPr="00FB387E" w:rsidRDefault="00975C97" w:rsidP="00346178">
            <w:pPr>
              <w:pStyle w:val="TAL"/>
            </w:pPr>
            <w:r w:rsidRPr="00FB387E">
              <w:t>TDD Slot Configuration pattern (Note 1)</w:t>
            </w:r>
          </w:p>
        </w:tc>
        <w:tc>
          <w:tcPr>
            <w:tcW w:w="414" w:type="pct"/>
            <w:tcBorders>
              <w:top w:val="single" w:sz="4" w:space="0" w:color="auto"/>
              <w:left w:val="single" w:sz="4" w:space="0" w:color="auto"/>
              <w:bottom w:val="single" w:sz="4" w:space="0" w:color="auto"/>
              <w:right w:val="single" w:sz="4" w:space="0" w:color="auto"/>
            </w:tcBorders>
          </w:tcPr>
          <w:p w14:paraId="539ADD2D" w14:textId="77777777" w:rsidR="00975C97" w:rsidRPr="00FB387E" w:rsidRDefault="00975C97" w:rsidP="00346178">
            <w:pPr>
              <w:pStyle w:val="TAH"/>
            </w:pPr>
          </w:p>
        </w:tc>
        <w:tc>
          <w:tcPr>
            <w:tcW w:w="1195" w:type="pct"/>
            <w:tcBorders>
              <w:top w:val="single" w:sz="4" w:space="0" w:color="auto"/>
              <w:left w:val="single" w:sz="4" w:space="0" w:color="auto"/>
              <w:bottom w:val="single" w:sz="4" w:space="0" w:color="auto"/>
              <w:right w:val="single" w:sz="4" w:space="0" w:color="auto"/>
            </w:tcBorders>
            <w:hideMark/>
          </w:tcPr>
          <w:p w14:paraId="7723DCD6" w14:textId="77777777" w:rsidR="00975C97" w:rsidRPr="00FB387E" w:rsidRDefault="00975C97" w:rsidP="00346178">
            <w:pPr>
              <w:pStyle w:val="TAC"/>
            </w:pPr>
            <w:r w:rsidRPr="00FB387E">
              <w:t>7DS2U</w:t>
            </w:r>
          </w:p>
        </w:tc>
      </w:tr>
      <w:tr w:rsidR="00975C97" w:rsidRPr="00FB387E" w14:paraId="5A6785DE" w14:textId="77777777" w:rsidTr="00C971DC">
        <w:trPr>
          <w:trHeight w:val="58"/>
          <w:jc w:val="center"/>
        </w:trPr>
        <w:tc>
          <w:tcPr>
            <w:tcW w:w="3391" w:type="pct"/>
            <w:gridSpan w:val="2"/>
            <w:tcBorders>
              <w:top w:val="single" w:sz="4" w:space="0" w:color="auto"/>
              <w:left w:val="single" w:sz="4" w:space="0" w:color="auto"/>
              <w:bottom w:val="single" w:sz="4" w:space="0" w:color="auto"/>
              <w:right w:val="single" w:sz="4" w:space="0" w:color="auto"/>
            </w:tcBorders>
            <w:vAlign w:val="center"/>
            <w:hideMark/>
          </w:tcPr>
          <w:p w14:paraId="551CCDE7" w14:textId="77777777" w:rsidR="00975C97" w:rsidRPr="00FB387E" w:rsidRDefault="00975C97" w:rsidP="00346178">
            <w:pPr>
              <w:pStyle w:val="TAL"/>
            </w:pPr>
            <w:r w:rsidRPr="00FB387E">
              <w:t>Special Slot Configuration (Note 2)</w:t>
            </w:r>
          </w:p>
        </w:tc>
        <w:tc>
          <w:tcPr>
            <w:tcW w:w="414" w:type="pct"/>
            <w:tcBorders>
              <w:top w:val="single" w:sz="4" w:space="0" w:color="auto"/>
              <w:left w:val="single" w:sz="4" w:space="0" w:color="auto"/>
              <w:bottom w:val="single" w:sz="4" w:space="0" w:color="auto"/>
              <w:right w:val="single" w:sz="4" w:space="0" w:color="auto"/>
            </w:tcBorders>
          </w:tcPr>
          <w:p w14:paraId="4D13F5C7" w14:textId="77777777" w:rsidR="00975C97" w:rsidRPr="00FB387E" w:rsidRDefault="00975C97" w:rsidP="00346178">
            <w:pPr>
              <w:pStyle w:val="TAH"/>
            </w:pPr>
          </w:p>
        </w:tc>
        <w:tc>
          <w:tcPr>
            <w:tcW w:w="1195" w:type="pct"/>
            <w:tcBorders>
              <w:top w:val="single" w:sz="4" w:space="0" w:color="auto"/>
              <w:left w:val="single" w:sz="4" w:space="0" w:color="auto"/>
              <w:bottom w:val="single" w:sz="4" w:space="0" w:color="auto"/>
              <w:right w:val="single" w:sz="4" w:space="0" w:color="auto"/>
            </w:tcBorders>
            <w:hideMark/>
          </w:tcPr>
          <w:p w14:paraId="11C8AB7D" w14:textId="77777777" w:rsidR="00975C97" w:rsidRPr="00FB387E" w:rsidRDefault="00975C97" w:rsidP="00346178">
            <w:pPr>
              <w:pStyle w:val="TAC"/>
            </w:pPr>
            <w:r w:rsidRPr="00FB387E">
              <w:t>6D+4G+4U</w:t>
            </w:r>
          </w:p>
        </w:tc>
      </w:tr>
      <w:tr w:rsidR="00975C97" w:rsidRPr="00FB387E" w14:paraId="6BFBED09" w14:textId="77777777" w:rsidTr="00C971DC">
        <w:trPr>
          <w:jc w:val="center"/>
        </w:trPr>
        <w:tc>
          <w:tcPr>
            <w:tcW w:w="1593" w:type="pct"/>
            <w:vMerge w:val="restart"/>
            <w:tcBorders>
              <w:top w:val="single" w:sz="4" w:space="0" w:color="auto"/>
              <w:left w:val="single" w:sz="4" w:space="0" w:color="auto"/>
              <w:bottom w:val="single" w:sz="4" w:space="0" w:color="auto"/>
              <w:right w:val="single" w:sz="4" w:space="0" w:color="auto"/>
            </w:tcBorders>
            <w:hideMark/>
          </w:tcPr>
          <w:p w14:paraId="50877CF9" w14:textId="77777777" w:rsidR="00975C97" w:rsidRPr="00FB387E" w:rsidRDefault="00975C97" w:rsidP="00346178">
            <w:pPr>
              <w:pStyle w:val="TAL"/>
            </w:pPr>
            <w:r w:rsidRPr="00FB387E">
              <w:t>UL-DL configuration (tdd-UL-DL-ConfigurationCommon)</w:t>
            </w:r>
          </w:p>
        </w:tc>
        <w:tc>
          <w:tcPr>
            <w:tcW w:w="1798" w:type="pct"/>
            <w:tcBorders>
              <w:top w:val="single" w:sz="4" w:space="0" w:color="auto"/>
              <w:left w:val="single" w:sz="4" w:space="0" w:color="auto"/>
              <w:bottom w:val="single" w:sz="4" w:space="0" w:color="auto"/>
              <w:right w:val="single" w:sz="4" w:space="0" w:color="auto"/>
            </w:tcBorders>
            <w:vAlign w:val="center"/>
            <w:hideMark/>
          </w:tcPr>
          <w:p w14:paraId="78D248CD" w14:textId="77777777" w:rsidR="00975C97" w:rsidRPr="00FB387E" w:rsidRDefault="00975C97" w:rsidP="00346178">
            <w:pPr>
              <w:pStyle w:val="TAL"/>
            </w:pPr>
            <w:r w:rsidRPr="00FB387E">
              <w:t>referenceSubcarrierSpacing</w:t>
            </w:r>
          </w:p>
        </w:tc>
        <w:tc>
          <w:tcPr>
            <w:tcW w:w="414" w:type="pct"/>
            <w:tcBorders>
              <w:top w:val="single" w:sz="4" w:space="0" w:color="auto"/>
              <w:left w:val="single" w:sz="4" w:space="0" w:color="auto"/>
              <w:bottom w:val="single" w:sz="4" w:space="0" w:color="auto"/>
              <w:right w:val="single" w:sz="4" w:space="0" w:color="auto"/>
            </w:tcBorders>
            <w:vAlign w:val="center"/>
            <w:hideMark/>
          </w:tcPr>
          <w:p w14:paraId="363FD357" w14:textId="77777777" w:rsidR="00975C97" w:rsidRPr="00FB387E" w:rsidRDefault="00975C97" w:rsidP="00346178">
            <w:pPr>
              <w:pStyle w:val="TAL"/>
            </w:pPr>
            <w:r w:rsidRPr="00FB387E">
              <w:t>30</w:t>
            </w:r>
          </w:p>
        </w:tc>
        <w:tc>
          <w:tcPr>
            <w:tcW w:w="1195" w:type="pct"/>
            <w:tcBorders>
              <w:top w:val="single" w:sz="4" w:space="0" w:color="auto"/>
              <w:left w:val="single" w:sz="4" w:space="0" w:color="auto"/>
              <w:bottom w:val="single" w:sz="4" w:space="0" w:color="auto"/>
              <w:right w:val="single" w:sz="4" w:space="0" w:color="auto"/>
            </w:tcBorders>
            <w:hideMark/>
          </w:tcPr>
          <w:p w14:paraId="499B759D" w14:textId="77777777" w:rsidR="00975C97" w:rsidRPr="00FB387E" w:rsidRDefault="00975C97" w:rsidP="00346178">
            <w:pPr>
              <w:pStyle w:val="TAL"/>
            </w:pPr>
            <w:r w:rsidRPr="00FB387E">
              <w:rPr>
                <w:rFonts w:eastAsia="Calibri"/>
              </w:rPr>
              <w:t>kHz</w:t>
            </w:r>
          </w:p>
        </w:tc>
      </w:tr>
      <w:tr w:rsidR="00975C97" w:rsidRPr="00FB387E" w14:paraId="5C7DD2A4"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C16CC7"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2976E789" w14:textId="77777777" w:rsidR="00975C97" w:rsidRPr="00FB387E" w:rsidRDefault="00975C97" w:rsidP="00346178">
            <w:pPr>
              <w:pStyle w:val="TAL"/>
            </w:pPr>
            <w:r w:rsidRPr="00FB387E">
              <w:t>dl-UL-TransmissionPeriodicity</w:t>
            </w:r>
          </w:p>
        </w:tc>
        <w:tc>
          <w:tcPr>
            <w:tcW w:w="414" w:type="pct"/>
            <w:tcBorders>
              <w:top w:val="single" w:sz="4" w:space="0" w:color="auto"/>
              <w:left w:val="single" w:sz="4" w:space="0" w:color="auto"/>
              <w:bottom w:val="single" w:sz="4" w:space="0" w:color="auto"/>
              <w:right w:val="single" w:sz="4" w:space="0" w:color="auto"/>
            </w:tcBorders>
            <w:vAlign w:val="center"/>
            <w:hideMark/>
          </w:tcPr>
          <w:p w14:paraId="519D330F" w14:textId="77777777" w:rsidR="00975C97" w:rsidRPr="00FB387E" w:rsidRDefault="00975C97" w:rsidP="00346178">
            <w:pPr>
              <w:pStyle w:val="TAL"/>
            </w:pPr>
            <w:r w:rsidRPr="00FB387E">
              <w:t>5</w:t>
            </w:r>
          </w:p>
        </w:tc>
        <w:tc>
          <w:tcPr>
            <w:tcW w:w="1195" w:type="pct"/>
            <w:tcBorders>
              <w:top w:val="single" w:sz="4" w:space="0" w:color="auto"/>
              <w:left w:val="single" w:sz="4" w:space="0" w:color="auto"/>
              <w:bottom w:val="single" w:sz="4" w:space="0" w:color="auto"/>
              <w:right w:val="single" w:sz="4" w:space="0" w:color="auto"/>
            </w:tcBorders>
          </w:tcPr>
          <w:p w14:paraId="16BC9A72" w14:textId="77777777" w:rsidR="00975C97" w:rsidRPr="00FB387E" w:rsidRDefault="00975C97" w:rsidP="00346178">
            <w:pPr>
              <w:pStyle w:val="TAL"/>
            </w:pPr>
          </w:p>
        </w:tc>
      </w:tr>
      <w:tr w:rsidR="00975C97" w:rsidRPr="00FB387E" w14:paraId="649A436C"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06C580"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38D3BD3B" w14:textId="77777777" w:rsidR="00975C97" w:rsidRPr="00FB387E" w:rsidRDefault="00975C97" w:rsidP="00346178">
            <w:pPr>
              <w:pStyle w:val="TAL"/>
            </w:pPr>
            <w:r w:rsidRPr="00FB387E">
              <w:t>nrofDownlinkSlots</w:t>
            </w:r>
          </w:p>
        </w:tc>
        <w:tc>
          <w:tcPr>
            <w:tcW w:w="414" w:type="pct"/>
            <w:tcBorders>
              <w:top w:val="single" w:sz="4" w:space="0" w:color="auto"/>
              <w:left w:val="single" w:sz="4" w:space="0" w:color="auto"/>
              <w:bottom w:val="single" w:sz="4" w:space="0" w:color="auto"/>
              <w:right w:val="single" w:sz="4" w:space="0" w:color="auto"/>
            </w:tcBorders>
            <w:vAlign w:val="center"/>
            <w:hideMark/>
          </w:tcPr>
          <w:p w14:paraId="2E0F5255" w14:textId="77777777" w:rsidR="00975C97" w:rsidRPr="00FB387E" w:rsidRDefault="00975C97" w:rsidP="00346178">
            <w:pPr>
              <w:pStyle w:val="TAL"/>
            </w:pPr>
            <w:r w:rsidRPr="00FB387E">
              <w:t>7</w:t>
            </w:r>
          </w:p>
        </w:tc>
        <w:tc>
          <w:tcPr>
            <w:tcW w:w="1195" w:type="pct"/>
            <w:tcBorders>
              <w:top w:val="single" w:sz="4" w:space="0" w:color="auto"/>
              <w:left w:val="single" w:sz="4" w:space="0" w:color="auto"/>
              <w:bottom w:val="single" w:sz="4" w:space="0" w:color="auto"/>
              <w:right w:val="single" w:sz="4" w:space="0" w:color="auto"/>
            </w:tcBorders>
          </w:tcPr>
          <w:p w14:paraId="1CD64ED0" w14:textId="77777777" w:rsidR="00975C97" w:rsidRPr="00FB387E" w:rsidRDefault="00975C97" w:rsidP="00346178">
            <w:pPr>
              <w:pStyle w:val="TAL"/>
            </w:pPr>
          </w:p>
        </w:tc>
      </w:tr>
      <w:tr w:rsidR="00975C97" w:rsidRPr="00FB387E" w14:paraId="22909560"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19797A"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2555FEBC" w14:textId="77777777" w:rsidR="00975C97" w:rsidRPr="00FB387E" w:rsidRDefault="00975C97" w:rsidP="00346178">
            <w:pPr>
              <w:pStyle w:val="TAL"/>
            </w:pPr>
            <w:r w:rsidRPr="00FB387E">
              <w:t>nrofDownlinkSymbols</w:t>
            </w:r>
          </w:p>
        </w:tc>
        <w:tc>
          <w:tcPr>
            <w:tcW w:w="414" w:type="pct"/>
            <w:tcBorders>
              <w:top w:val="single" w:sz="4" w:space="0" w:color="auto"/>
              <w:left w:val="single" w:sz="4" w:space="0" w:color="auto"/>
              <w:bottom w:val="single" w:sz="4" w:space="0" w:color="auto"/>
              <w:right w:val="single" w:sz="4" w:space="0" w:color="auto"/>
            </w:tcBorders>
            <w:vAlign w:val="center"/>
            <w:hideMark/>
          </w:tcPr>
          <w:p w14:paraId="6F1A3BB9" w14:textId="77777777" w:rsidR="00975C97" w:rsidRPr="00FB387E" w:rsidRDefault="00975C97" w:rsidP="00346178">
            <w:pPr>
              <w:pStyle w:val="TAL"/>
            </w:pPr>
            <w:r w:rsidRPr="00FB387E">
              <w:t>6</w:t>
            </w:r>
          </w:p>
        </w:tc>
        <w:tc>
          <w:tcPr>
            <w:tcW w:w="1195" w:type="pct"/>
            <w:tcBorders>
              <w:top w:val="single" w:sz="4" w:space="0" w:color="auto"/>
              <w:left w:val="single" w:sz="4" w:space="0" w:color="auto"/>
              <w:bottom w:val="single" w:sz="4" w:space="0" w:color="auto"/>
              <w:right w:val="single" w:sz="4" w:space="0" w:color="auto"/>
            </w:tcBorders>
          </w:tcPr>
          <w:p w14:paraId="5C7228B5" w14:textId="77777777" w:rsidR="00975C97" w:rsidRPr="00FB387E" w:rsidRDefault="00975C97" w:rsidP="00346178">
            <w:pPr>
              <w:pStyle w:val="TAL"/>
            </w:pPr>
          </w:p>
        </w:tc>
      </w:tr>
      <w:tr w:rsidR="00975C97" w:rsidRPr="00FB387E" w14:paraId="53148E06"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BF53C0"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09FCB85B" w14:textId="77777777" w:rsidR="00975C97" w:rsidRPr="00FB387E" w:rsidRDefault="00975C97" w:rsidP="00346178">
            <w:pPr>
              <w:pStyle w:val="TAL"/>
            </w:pPr>
            <w:r w:rsidRPr="00FB387E">
              <w:t>nrofUplinkSlot</w:t>
            </w:r>
          </w:p>
        </w:tc>
        <w:tc>
          <w:tcPr>
            <w:tcW w:w="414" w:type="pct"/>
            <w:tcBorders>
              <w:top w:val="single" w:sz="4" w:space="0" w:color="auto"/>
              <w:left w:val="single" w:sz="4" w:space="0" w:color="auto"/>
              <w:bottom w:val="single" w:sz="4" w:space="0" w:color="auto"/>
              <w:right w:val="single" w:sz="4" w:space="0" w:color="auto"/>
            </w:tcBorders>
            <w:vAlign w:val="center"/>
            <w:hideMark/>
          </w:tcPr>
          <w:p w14:paraId="3F393919" w14:textId="77777777" w:rsidR="00975C97" w:rsidRPr="00FB387E" w:rsidRDefault="00975C97" w:rsidP="00346178">
            <w:pPr>
              <w:pStyle w:val="TAL"/>
            </w:pPr>
            <w:r w:rsidRPr="00FB387E">
              <w:t>2</w:t>
            </w:r>
          </w:p>
        </w:tc>
        <w:tc>
          <w:tcPr>
            <w:tcW w:w="1195" w:type="pct"/>
            <w:tcBorders>
              <w:top w:val="single" w:sz="4" w:space="0" w:color="auto"/>
              <w:left w:val="single" w:sz="4" w:space="0" w:color="auto"/>
              <w:bottom w:val="single" w:sz="4" w:space="0" w:color="auto"/>
              <w:right w:val="single" w:sz="4" w:space="0" w:color="auto"/>
            </w:tcBorders>
          </w:tcPr>
          <w:p w14:paraId="11505D36" w14:textId="77777777" w:rsidR="00975C97" w:rsidRPr="00FB387E" w:rsidRDefault="00975C97" w:rsidP="00346178">
            <w:pPr>
              <w:pStyle w:val="TAL"/>
            </w:pPr>
          </w:p>
        </w:tc>
      </w:tr>
      <w:tr w:rsidR="00975C97" w:rsidRPr="00FB387E" w14:paraId="3C1F83CD"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9958DD"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53F30A93" w14:textId="77777777" w:rsidR="00975C97" w:rsidRPr="00FB387E" w:rsidRDefault="00975C97" w:rsidP="00346178">
            <w:pPr>
              <w:pStyle w:val="TAL"/>
            </w:pPr>
            <w:r w:rsidRPr="00FB387E">
              <w:t>nrofUplinkSymbols</w:t>
            </w:r>
          </w:p>
        </w:tc>
        <w:tc>
          <w:tcPr>
            <w:tcW w:w="414" w:type="pct"/>
            <w:tcBorders>
              <w:top w:val="single" w:sz="4" w:space="0" w:color="auto"/>
              <w:left w:val="single" w:sz="4" w:space="0" w:color="auto"/>
              <w:bottom w:val="single" w:sz="4" w:space="0" w:color="auto"/>
              <w:right w:val="single" w:sz="4" w:space="0" w:color="auto"/>
            </w:tcBorders>
            <w:vAlign w:val="center"/>
            <w:hideMark/>
          </w:tcPr>
          <w:p w14:paraId="2DE97FA5" w14:textId="77777777" w:rsidR="00975C97" w:rsidRPr="00FB387E" w:rsidRDefault="00975C97" w:rsidP="00346178">
            <w:pPr>
              <w:pStyle w:val="TAL"/>
            </w:pPr>
            <w:r w:rsidRPr="00FB387E">
              <w:t>4</w:t>
            </w:r>
          </w:p>
        </w:tc>
        <w:tc>
          <w:tcPr>
            <w:tcW w:w="1195" w:type="pct"/>
            <w:tcBorders>
              <w:top w:val="single" w:sz="4" w:space="0" w:color="auto"/>
              <w:left w:val="single" w:sz="4" w:space="0" w:color="auto"/>
              <w:bottom w:val="single" w:sz="4" w:space="0" w:color="auto"/>
              <w:right w:val="single" w:sz="4" w:space="0" w:color="auto"/>
            </w:tcBorders>
          </w:tcPr>
          <w:p w14:paraId="71D2B966" w14:textId="77777777" w:rsidR="00975C97" w:rsidRPr="00FB387E" w:rsidRDefault="00975C97" w:rsidP="00346178">
            <w:pPr>
              <w:pStyle w:val="TAL"/>
            </w:pPr>
          </w:p>
        </w:tc>
      </w:tr>
      <w:tr w:rsidR="00975C97" w:rsidRPr="00FB387E" w14:paraId="2E487E8E" w14:textId="77777777" w:rsidTr="00C971DC">
        <w:trPr>
          <w:jc w:val="center"/>
        </w:trPr>
        <w:tc>
          <w:tcPr>
            <w:tcW w:w="1593" w:type="pct"/>
            <w:vMerge w:val="restart"/>
            <w:tcBorders>
              <w:top w:val="single" w:sz="4" w:space="0" w:color="auto"/>
              <w:left w:val="single" w:sz="4" w:space="0" w:color="auto"/>
              <w:bottom w:val="single" w:sz="4" w:space="0" w:color="auto"/>
              <w:right w:val="single" w:sz="4" w:space="0" w:color="auto"/>
            </w:tcBorders>
            <w:hideMark/>
          </w:tcPr>
          <w:p w14:paraId="20103228" w14:textId="77777777" w:rsidR="00975C97" w:rsidRPr="00FB387E" w:rsidRDefault="00975C97" w:rsidP="00346178">
            <w:pPr>
              <w:pStyle w:val="TAL"/>
            </w:pPr>
            <w:r w:rsidRPr="00FB387E">
              <w:t>UL-DL configuration2 (tdd-UL-DL-ConfigurationCommon2)</w:t>
            </w:r>
          </w:p>
        </w:tc>
        <w:tc>
          <w:tcPr>
            <w:tcW w:w="1798" w:type="pct"/>
            <w:tcBorders>
              <w:top w:val="single" w:sz="4" w:space="0" w:color="auto"/>
              <w:left w:val="single" w:sz="4" w:space="0" w:color="auto"/>
              <w:bottom w:val="single" w:sz="4" w:space="0" w:color="auto"/>
              <w:right w:val="single" w:sz="4" w:space="0" w:color="auto"/>
            </w:tcBorders>
            <w:vAlign w:val="center"/>
            <w:hideMark/>
          </w:tcPr>
          <w:p w14:paraId="2860E47A" w14:textId="77777777" w:rsidR="00975C97" w:rsidRPr="00FB387E" w:rsidRDefault="00975C97" w:rsidP="00346178">
            <w:pPr>
              <w:pStyle w:val="TAL"/>
            </w:pPr>
            <w:r w:rsidRPr="00FB387E">
              <w:t>referenceSubcarrierSpacing</w:t>
            </w:r>
          </w:p>
        </w:tc>
        <w:tc>
          <w:tcPr>
            <w:tcW w:w="414" w:type="pct"/>
            <w:tcBorders>
              <w:top w:val="single" w:sz="4" w:space="0" w:color="auto"/>
              <w:left w:val="single" w:sz="4" w:space="0" w:color="auto"/>
              <w:bottom w:val="single" w:sz="4" w:space="0" w:color="auto"/>
              <w:right w:val="single" w:sz="4" w:space="0" w:color="auto"/>
            </w:tcBorders>
            <w:vAlign w:val="center"/>
            <w:hideMark/>
          </w:tcPr>
          <w:p w14:paraId="2829DBC9" w14:textId="77777777" w:rsidR="00975C97" w:rsidRPr="00FB387E" w:rsidRDefault="00975C97" w:rsidP="00346178">
            <w:pPr>
              <w:pStyle w:val="TAL"/>
            </w:pPr>
            <w:r w:rsidRPr="00FB387E">
              <w:t>N/A</w:t>
            </w:r>
          </w:p>
        </w:tc>
        <w:tc>
          <w:tcPr>
            <w:tcW w:w="1195" w:type="pct"/>
            <w:tcBorders>
              <w:top w:val="single" w:sz="4" w:space="0" w:color="auto"/>
              <w:left w:val="single" w:sz="4" w:space="0" w:color="auto"/>
              <w:bottom w:val="single" w:sz="4" w:space="0" w:color="auto"/>
              <w:right w:val="single" w:sz="4" w:space="0" w:color="auto"/>
            </w:tcBorders>
          </w:tcPr>
          <w:p w14:paraId="68E18216" w14:textId="77777777" w:rsidR="00975C97" w:rsidRPr="00FB387E" w:rsidRDefault="00975C97" w:rsidP="00346178">
            <w:pPr>
              <w:pStyle w:val="TAL"/>
            </w:pPr>
          </w:p>
        </w:tc>
      </w:tr>
      <w:tr w:rsidR="00975C97" w:rsidRPr="00FB387E" w14:paraId="084A40D7"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BCB07"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6118A348" w14:textId="77777777" w:rsidR="00975C97" w:rsidRPr="00FB387E" w:rsidRDefault="00975C97" w:rsidP="00346178">
            <w:pPr>
              <w:pStyle w:val="TAL"/>
            </w:pPr>
            <w:r w:rsidRPr="00FB387E">
              <w:t>dl-UL-TransmissionPeriodicity</w:t>
            </w:r>
          </w:p>
        </w:tc>
        <w:tc>
          <w:tcPr>
            <w:tcW w:w="414" w:type="pct"/>
            <w:tcBorders>
              <w:top w:val="single" w:sz="4" w:space="0" w:color="auto"/>
              <w:left w:val="single" w:sz="4" w:space="0" w:color="auto"/>
              <w:bottom w:val="single" w:sz="4" w:space="0" w:color="auto"/>
              <w:right w:val="single" w:sz="4" w:space="0" w:color="auto"/>
            </w:tcBorders>
            <w:vAlign w:val="center"/>
            <w:hideMark/>
          </w:tcPr>
          <w:p w14:paraId="093CF5E6" w14:textId="77777777" w:rsidR="00975C97" w:rsidRPr="00FB387E" w:rsidRDefault="00975C97" w:rsidP="00346178">
            <w:pPr>
              <w:pStyle w:val="TAL"/>
            </w:pPr>
            <w:r w:rsidRPr="00FB387E">
              <w:t>N/A</w:t>
            </w:r>
          </w:p>
        </w:tc>
        <w:tc>
          <w:tcPr>
            <w:tcW w:w="1195" w:type="pct"/>
            <w:tcBorders>
              <w:top w:val="single" w:sz="4" w:space="0" w:color="auto"/>
              <w:left w:val="single" w:sz="4" w:space="0" w:color="auto"/>
              <w:bottom w:val="single" w:sz="4" w:space="0" w:color="auto"/>
              <w:right w:val="single" w:sz="4" w:space="0" w:color="auto"/>
            </w:tcBorders>
          </w:tcPr>
          <w:p w14:paraId="02B22BE2" w14:textId="77777777" w:rsidR="00975C97" w:rsidRPr="00FB387E" w:rsidRDefault="00975C97" w:rsidP="00346178">
            <w:pPr>
              <w:pStyle w:val="TAL"/>
            </w:pPr>
          </w:p>
        </w:tc>
      </w:tr>
      <w:tr w:rsidR="00975C97" w:rsidRPr="00FB387E" w14:paraId="2EE3361D"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A63361"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3A0DCE58" w14:textId="77777777" w:rsidR="00975C97" w:rsidRPr="00FB387E" w:rsidRDefault="00975C97" w:rsidP="00346178">
            <w:pPr>
              <w:pStyle w:val="TAL"/>
            </w:pPr>
            <w:r w:rsidRPr="00FB387E">
              <w:t>nrofDownlinkSlots</w:t>
            </w:r>
          </w:p>
        </w:tc>
        <w:tc>
          <w:tcPr>
            <w:tcW w:w="414" w:type="pct"/>
            <w:tcBorders>
              <w:top w:val="single" w:sz="4" w:space="0" w:color="auto"/>
              <w:left w:val="single" w:sz="4" w:space="0" w:color="auto"/>
              <w:bottom w:val="single" w:sz="4" w:space="0" w:color="auto"/>
              <w:right w:val="single" w:sz="4" w:space="0" w:color="auto"/>
            </w:tcBorders>
            <w:vAlign w:val="center"/>
            <w:hideMark/>
          </w:tcPr>
          <w:p w14:paraId="3EB1E6D0" w14:textId="77777777" w:rsidR="00975C97" w:rsidRPr="00FB387E" w:rsidRDefault="00975C97" w:rsidP="00346178">
            <w:pPr>
              <w:pStyle w:val="TAL"/>
            </w:pPr>
            <w:r w:rsidRPr="00FB387E">
              <w:t>N/A</w:t>
            </w:r>
          </w:p>
        </w:tc>
        <w:tc>
          <w:tcPr>
            <w:tcW w:w="1195" w:type="pct"/>
            <w:tcBorders>
              <w:top w:val="single" w:sz="4" w:space="0" w:color="auto"/>
              <w:left w:val="single" w:sz="4" w:space="0" w:color="auto"/>
              <w:bottom w:val="single" w:sz="4" w:space="0" w:color="auto"/>
              <w:right w:val="single" w:sz="4" w:space="0" w:color="auto"/>
            </w:tcBorders>
          </w:tcPr>
          <w:p w14:paraId="49F09DD1" w14:textId="77777777" w:rsidR="00975C97" w:rsidRPr="00FB387E" w:rsidRDefault="00975C97" w:rsidP="00346178">
            <w:pPr>
              <w:pStyle w:val="TAL"/>
            </w:pPr>
          </w:p>
        </w:tc>
      </w:tr>
      <w:tr w:rsidR="00975C97" w:rsidRPr="00FB387E" w14:paraId="58DC72C6"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9FD28C"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575D20CC" w14:textId="77777777" w:rsidR="00975C97" w:rsidRPr="00FB387E" w:rsidRDefault="00975C97" w:rsidP="00346178">
            <w:pPr>
              <w:pStyle w:val="TAL"/>
            </w:pPr>
            <w:r w:rsidRPr="00FB387E">
              <w:t>nrofDownlinkSymbols</w:t>
            </w:r>
          </w:p>
        </w:tc>
        <w:tc>
          <w:tcPr>
            <w:tcW w:w="414" w:type="pct"/>
            <w:tcBorders>
              <w:top w:val="single" w:sz="4" w:space="0" w:color="auto"/>
              <w:left w:val="single" w:sz="4" w:space="0" w:color="auto"/>
              <w:bottom w:val="single" w:sz="4" w:space="0" w:color="auto"/>
              <w:right w:val="single" w:sz="4" w:space="0" w:color="auto"/>
            </w:tcBorders>
            <w:vAlign w:val="center"/>
            <w:hideMark/>
          </w:tcPr>
          <w:p w14:paraId="2AC00714" w14:textId="77777777" w:rsidR="00975C97" w:rsidRPr="00FB387E" w:rsidRDefault="00975C97" w:rsidP="00346178">
            <w:pPr>
              <w:pStyle w:val="TAL"/>
            </w:pPr>
            <w:r w:rsidRPr="00FB387E">
              <w:t>N/A</w:t>
            </w:r>
          </w:p>
        </w:tc>
        <w:tc>
          <w:tcPr>
            <w:tcW w:w="1195" w:type="pct"/>
            <w:tcBorders>
              <w:top w:val="single" w:sz="4" w:space="0" w:color="auto"/>
              <w:left w:val="single" w:sz="4" w:space="0" w:color="auto"/>
              <w:bottom w:val="single" w:sz="4" w:space="0" w:color="auto"/>
              <w:right w:val="single" w:sz="4" w:space="0" w:color="auto"/>
            </w:tcBorders>
          </w:tcPr>
          <w:p w14:paraId="23DC635B" w14:textId="77777777" w:rsidR="00975C97" w:rsidRPr="00FB387E" w:rsidRDefault="00975C97" w:rsidP="00346178">
            <w:pPr>
              <w:pStyle w:val="TAL"/>
            </w:pPr>
          </w:p>
        </w:tc>
      </w:tr>
      <w:tr w:rsidR="00975C97" w:rsidRPr="00FB387E" w14:paraId="74E63D56"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2BF22B"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5CF62619" w14:textId="77777777" w:rsidR="00975C97" w:rsidRPr="00FB387E" w:rsidRDefault="00975C97" w:rsidP="00346178">
            <w:pPr>
              <w:pStyle w:val="TAL"/>
            </w:pPr>
            <w:r w:rsidRPr="00FB387E">
              <w:t>nrofUplinkSlot</w:t>
            </w:r>
          </w:p>
        </w:tc>
        <w:tc>
          <w:tcPr>
            <w:tcW w:w="414" w:type="pct"/>
            <w:tcBorders>
              <w:top w:val="single" w:sz="4" w:space="0" w:color="auto"/>
              <w:left w:val="single" w:sz="4" w:space="0" w:color="auto"/>
              <w:bottom w:val="single" w:sz="4" w:space="0" w:color="auto"/>
              <w:right w:val="single" w:sz="4" w:space="0" w:color="auto"/>
            </w:tcBorders>
            <w:vAlign w:val="center"/>
            <w:hideMark/>
          </w:tcPr>
          <w:p w14:paraId="6A207C0C" w14:textId="77777777" w:rsidR="00975C97" w:rsidRPr="00FB387E" w:rsidRDefault="00975C97" w:rsidP="00346178">
            <w:pPr>
              <w:pStyle w:val="TAL"/>
            </w:pPr>
            <w:r w:rsidRPr="00FB387E">
              <w:t>N/A</w:t>
            </w:r>
          </w:p>
        </w:tc>
        <w:tc>
          <w:tcPr>
            <w:tcW w:w="1195" w:type="pct"/>
            <w:tcBorders>
              <w:top w:val="single" w:sz="4" w:space="0" w:color="auto"/>
              <w:left w:val="single" w:sz="4" w:space="0" w:color="auto"/>
              <w:bottom w:val="single" w:sz="4" w:space="0" w:color="auto"/>
              <w:right w:val="single" w:sz="4" w:space="0" w:color="auto"/>
            </w:tcBorders>
          </w:tcPr>
          <w:p w14:paraId="7B43D8EF" w14:textId="77777777" w:rsidR="00975C97" w:rsidRPr="00FB387E" w:rsidRDefault="00975C97" w:rsidP="00346178">
            <w:pPr>
              <w:pStyle w:val="TAL"/>
            </w:pPr>
          </w:p>
        </w:tc>
      </w:tr>
      <w:tr w:rsidR="00975C97" w:rsidRPr="00FB387E" w14:paraId="098D16BB" w14:textId="77777777" w:rsidTr="00C971DC">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CBF777" w14:textId="77777777" w:rsidR="00975C97" w:rsidRPr="00FB387E" w:rsidRDefault="00975C97" w:rsidP="00346178"/>
        </w:tc>
        <w:tc>
          <w:tcPr>
            <w:tcW w:w="1798" w:type="pct"/>
            <w:tcBorders>
              <w:top w:val="single" w:sz="4" w:space="0" w:color="auto"/>
              <w:left w:val="single" w:sz="4" w:space="0" w:color="auto"/>
              <w:bottom w:val="single" w:sz="4" w:space="0" w:color="auto"/>
              <w:right w:val="single" w:sz="4" w:space="0" w:color="auto"/>
            </w:tcBorders>
            <w:vAlign w:val="center"/>
            <w:hideMark/>
          </w:tcPr>
          <w:p w14:paraId="0EE16760" w14:textId="77777777" w:rsidR="00975C97" w:rsidRPr="00FB387E" w:rsidRDefault="00975C97" w:rsidP="00346178">
            <w:pPr>
              <w:pStyle w:val="TAL"/>
            </w:pPr>
            <w:r w:rsidRPr="00FB387E">
              <w:t>nrofUplinkSymbols</w:t>
            </w:r>
          </w:p>
        </w:tc>
        <w:tc>
          <w:tcPr>
            <w:tcW w:w="414" w:type="pct"/>
            <w:tcBorders>
              <w:top w:val="single" w:sz="4" w:space="0" w:color="auto"/>
              <w:left w:val="single" w:sz="4" w:space="0" w:color="auto"/>
              <w:bottom w:val="single" w:sz="4" w:space="0" w:color="auto"/>
              <w:right w:val="single" w:sz="4" w:space="0" w:color="auto"/>
            </w:tcBorders>
            <w:vAlign w:val="center"/>
            <w:hideMark/>
          </w:tcPr>
          <w:p w14:paraId="78478ADD" w14:textId="77777777" w:rsidR="00975C97" w:rsidRPr="00FB387E" w:rsidRDefault="00975C97" w:rsidP="00346178">
            <w:pPr>
              <w:pStyle w:val="TAL"/>
            </w:pPr>
            <w:r w:rsidRPr="00FB387E">
              <w:t>N/A</w:t>
            </w:r>
          </w:p>
        </w:tc>
        <w:tc>
          <w:tcPr>
            <w:tcW w:w="1195" w:type="pct"/>
            <w:tcBorders>
              <w:top w:val="single" w:sz="4" w:space="0" w:color="auto"/>
              <w:left w:val="single" w:sz="4" w:space="0" w:color="auto"/>
              <w:bottom w:val="single" w:sz="4" w:space="0" w:color="auto"/>
              <w:right w:val="single" w:sz="4" w:space="0" w:color="auto"/>
            </w:tcBorders>
          </w:tcPr>
          <w:p w14:paraId="6BA73AF1" w14:textId="77777777" w:rsidR="00975C97" w:rsidRPr="00FB387E" w:rsidRDefault="00975C97" w:rsidP="00346178">
            <w:pPr>
              <w:pStyle w:val="TAL"/>
            </w:pPr>
          </w:p>
        </w:tc>
      </w:tr>
      <w:tr w:rsidR="00975C97" w:rsidRPr="00FB387E" w14:paraId="08E2453A" w14:textId="77777777" w:rsidTr="00C971DC">
        <w:trPr>
          <w:jc w:val="center"/>
        </w:trPr>
        <w:tc>
          <w:tcPr>
            <w:tcW w:w="3391" w:type="pct"/>
            <w:gridSpan w:val="2"/>
            <w:tcBorders>
              <w:top w:val="single" w:sz="4" w:space="0" w:color="auto"/>
              <w:left w:val="single" w:sz="4" w:space="0" w:color="auto"/>
              <w:bottom w:val="single" w:sz="4" w:space="0" w:color="auto"/>
              <w:right w:val="single" w:sz="4" w:space="0" w:color="auto"/>
            </w:tcBorders>
            <w:hideMark/>
          </w:tcPr>
          <w:p w14:paraId="04ADBC0F" w14:textId="77777777" w:rsidR="00975C97" w:rsidRPr="00FB387E" w:rsidRDefault="00975C97" w:rsidP="00346178">
            <w:pPr>
              <w:pStyle w:val="TAL"/>
              <w:rPr>
                <w:i/>
              </w:rPr>
            </w:pPr>
            <w:r w:rsidRPr="00FB387E">
              <w:t xml:space="preserve">K1 value </w:t>
            </w:r>
            <w:r w:rsidRPr="00FB387E">
              <w:br/>
              <w:t>(PDSCH-to-HARQ-timing-indicator)</w:t>
            </w:r>
          </w:p>
        </w:tc>
        <w:tc>
          <w:tcPr>
            <w:tcW w:w="414" w:type="pct"/>
            <w:tcBorders>
              <w:top w:val="single" w:sz="4" w:space="0" w:color="auto"/>
              <w:left w:val="single" w:sz="4" w:space="0" w:color="auto"/>
              <w:bottom w:val="single" w:sz="4" w:space="0" w:color="auto"/>
              <w:right w:val="single" w:sz="4" w:space="0" w:color="auto"/>
            </w:tcBorders>
          </w:tcPr>
          <w:p w14:paraId="181440CD" w14:textId="77777777" w:rsidR="00975C97" w:rsidRPr="00FB387E" w:rsidRDefault="00975C97" w:rsidP="00346178">
            <w:pPr>
              <w:pStyle w:val="TAL"/>
            </w:pPr>
          </w:p>
        </w:tc>
        <w:tc>
          <w:tcPr>
            <w:tcW w:w="1195" w:type="pct"/>
            <w:tcBorders>
              <w:top w:val="single" w:sz="4" w:space="0" w:color="auto"/>
              <w:left w:val="single" w:sz="4" w:space="0" w:color="auto"/>
              <w:bottom w:val="single" w:sz="4" w:space="0" w:color="auto"/>
              <w:right w:val="single" w:sz="4" w:space="0" w:color="auto"/>
            </w:tcBorders>
            <w:vAlign w:val="center"/>
            <w:hideMark/>
          </w:tcPr>
          <w:p w14:paraId="5C06B889" w14:textId="77777777" w:rsidR="00975C97" w:rsidRPr="00FB387E" w:rsidRDefault="00975C97" w:rsidP="00346178">
            <w:pPr>
              <w:pStyle w:val="TAL"/>
            </w:pPr>
            <w:r w:rsidRPr="00FB387E">
              <w:t>8 if mod(i,10) = 0</w:t>
            </w:r>
            <w:r w:rsidRPr="00FB387E">
              <w:br/>
              <w:t>7 if mod(i,10) = 1</w:t>
            </w:r>
            <w:r w:rsidRPr="00FB387E">
              <w:br/>
              <w:t>6 if mod(i,10) = 2</w:t>
            </w:r>
            <w:r w:rsidRPr="00FB387E">
              <w:br/>
              <w:t>5 if mod(i,10) = 3</w:t>
            </w:r>
            <w:r w:rsidRPr="00FB387E">
              <w:br/>
              <w:t>5 if mod(i,10) = 4</w:t>
            </w:r>
            <w:r w:rsidRPr="00FB387E">
              <w:br/>
              <w:t>4 if mod(i,10) = 5</w:t>
            </w:r>
            <w:r w:rsidRPr="00FB387E">
              <w:br/>
              <w:t>3 if mod(i,10) = 6</w:t>
            </w:r>
            <w:r w:rsidRPr="00FB387E">
              <w:br/>
              <w:t>2 if mod(i,10) = 7</w:t>
            </w:r>
          </w:p>
        </w:tc>
      </w:tr>
      <w:tr w:rsidR="00975C97" w:rsidRPr="00FB387E" w14:paraId="0B158141" w14:textId="77777777" w:rsidTr="00C971DC">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B86734C" w14:textId="77777777" w:rsidR="00975C97" w:rsidRPr="00FB387E" w:rsidRDefault="00975C97" w:rsidP="00346178">
            <w:pPr>
              <w:pStyle w:val="TAL"/>
            </w:pPr>
            <w:r w:rsidRPr="00FB387E">
              <w:t>Note 1: D denotes a slot with all DL symbols; S denotes a slot with a mix of DL, UL and guard symbols; U denotes a slot with all UL symbols. The field is for information.</w:t>
            </w:r>
          </w:p>
          <w:p w14:paraId="2002116A" w14:textId="77777777" w:rsidR="00975C97" w:rsidRPr="00FB387E" w:rsidRDefault="00975C97" w:rsidP="00346178">
            <w:pPr>
              <w:pStyle w:val="TAL"/>
            </w:pPr>
            <w:r w:rsidRPr="00FB387E">
              <w:t>Note 2: D, G, U denote DL, guard and UL symbols, respectively. The field is for information.</w:t>
            </w:r>
          </w:p>
          <w:p w14:paraId="0A62CB14" w14:textId="77777777" w:rsidR="00975C97" w:rsidRPr="00FB387E" w:rsidRDefault="00975C97" w:rsidP="00346178">
            <w:pPr>
              <w:pStyle w:val="TAL"/>
            </w:pPr>
            <w:r w:rsidRPr="00FB387E">
              <w:t>Note 3: i is the slot index per frame; i = {0,…,19}</w:t>
            </w:r>
          </w:p>
        </w:tc>
      </w:tr>
    </w:tbl>
    <w:p w14:paraId="530C5CED" w14:textId="77777777" w:rsidR="00975C97" w:rsidRPr="00FB387E" w:rsidRDefault="00975C97" w:rsidP="00346178">
      <w:pPr>
        <w:rPr>
          <w:rFonts w:eastAsia="Batang"/>
        </w:rPr>
      </w:pPr>
    </w:p>
    <w:p w14:paraId="1C55C06C" w14:textId="7FF0AD11" w:rsidR="00975C97" w:rsidRPr="00FB387E" w:rsidRDefault="00975C97" w:rsidP="00975C97">
      <w:pPr>
        <w:pStyle w:val="Heading1"/>
      </w:pPr>
      <w:bookmarkStart w:id="106" w:name="_Toc27478718"/>
      <w:bookmarkStart w:id="107" w:name="_Toc36227432"/>
      <w:r w:rsidRPr="00FB387E">
        <w:rPr>
          <w:lang w:eastAsia="zh-TW"/>
        </w:rPr>
        <w:t>C</w:t>
      </w:r>
      <w:r w:rsidRPr="00FB387E">
        <w:t>.3</w:t>
      </w:r>
      <w:r w:rsidRPr="00FB387E">
        <w:rPr>
          <w:lang w:eastAsia="zh-TW"/>
        </w:rPr>
        <w:tab/>
      </w:r>
      <w:r w:rsidRPr="00FB387E">
        <w:t>Connection</w:t>
      </w:r>
      <w:bookmarkEnd w:id="106"/>
      <w:bookmarkEnd w:id="107"/>
    </w:p>
    <w:p w14:paraId="20C3BE49" w14:textId="77777777" w:rsidR="00975C97" w:rsidRPr="00FB387E" w:rsidRDefault="00975C97" w:rsidP="00975C97">
      <w:pPr>
        <w:pStyle w:val="Heading2"/>
      </w:pPr>
      <w:bookmarkStart w:id="108" w:name="_Toc27478719"/>
      <w:bookmarkStart w:id="109" w:name="_Toc36227433"/>
      <w:r w:rsidRPr="00FB387E">
        <w:rPr>
          <w:lang w:eastAsia="zh-TW"/>
        </w:rPr>
        <w:t>C</w:t>
      </w:r>
      <w:r w:rsidRPr="00FB387E">
        <w:t>.3.0</w:t>
      </w:r>
      <w:r w:rsidRPr="00FB387E">
        <w:tab/>
        <w:t>Measurement of Transmitter Characteristics</w:t>
      </w:r>
    </w:p>
    <w:p w14:paraId="1067C233" w14:textId="77777777" w:rsidR="00975C97" w:rsidRPr="00FB387E" w:rsidRDefault="00975C97" w:rsidP="00346178">
      <w:pPr>
        <w:rPr>
          <w:lang w:eastAsia="zh-TW"/>
        </w:rPr>
      </w:pPr>
      <w:r w:rsidRPr="00FB387E">
        <w:rPr>
          <w:lang w:eastAsia="zh-CN"/>
        </w:rPr>
        <w:t xml:space="preserve">Unless otherwise stated, Table </w:t>
      </w:r>
      <w:r w:rsidRPr="00FB387E">
        <w:rPr>
          <w:lang w:eastAsia="zh-TW"/>
        </w:rPr>
        <w:t>C.3.0</w:t>
      </w:r>
      <w:r w:rsidRPr="00FB387E">
        <w:t>-1</w:t>
      </w:r>
      <w:r w:rsidRPr="00FB387E">
        <w:rPr>
          <w:lang w:eastAsia="zh-TW"/>
        </w:rPr>
        <w:t xml:space="preserve"> </w:t>
      </w:r>
      <w:r w:rsidRPr="00FB387E">
        <w:rPr>
          <w:lang w:eastAsia="zh-CN"/>
        </w:rPr>
        <w:t>is applicable for measurements on the Transmitter Characteristics (clause 6).</w:t>
      </w:r>
    </w:p>
    <w:p w14:paraId="7791E389" w14:textId="77777777" w:rsidR="00975C97" w:rsidRPr="00FB387E" w:rsidRDefault="00975C97" w:rsidP="00346178">
      <w:pPr>
        <w:pStyle w:val="TH"/>
      </w:pPr>
      <w:r w:rsidRPr="00FB387E">
        <w:t>Table C.3.0-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6"/>
        <w:gridCol w:w="1028"/>
        <w:gridCol w:w="2007"/>
      </w:tblGrid>
      <w:tr w:rsidR="00975C97" w:rsidRPr="00FB387E" w14:paraId="518404D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2D2E3C6"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F78F713" w14:textId="77777777" w:rsidR="00975C97" w:rsidRPr="00FB387E" w:rsidRDefault="00975C97" w:rsidP="00346178">
            <w:pPr>
              <w:pStyle w:val="TAH"/>
            </w:pPr>
            <w:r w:rsidRPr="00FB387E">
              <w:t>Unit</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EAB6D11" w14:textId="77777777" w:rsidR="00975C97" w:rsidRPr="00FB387E" w:rsidRDefault="00975C97" w:rsidP="00346178">
            <w:pPr>
              <w:pStyle w:val="TAH"/>
            </w:pPr>
            <w:r w:rsidRPr="00FB387E">
              <w:t>Value</w:t>
            </w:r>
          </w:p>
        </w:tc>
      </w:tr>
      <w:tr w:rsidR="00975C97" w:rsidRPr="00FB387E" w14:paraId="1033BBC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0BB4409" w14:textId="77777777" w:rsidR="00975C97" w:rsidRPr="00FB387E" w:rsidRDefault="00975C97" w:rsidP="00346178">
            <w:pPr>
              <w:pStyle w:val="TAL"/>
            </w:pPr>
            <w:r w:rsidRPr="00FB387E">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B2DFE7D" w14:textId="77777777" w:rsidR="00975C97" w:rsidRPr="00FB387E" w:rsidRDefault="00975C97" w:rsidP="00346178">
            <w:pPr>
              <w:pStyle w:val="TAC"/>
            </w:pPr>
            <w:r w:rsidRPr="00FB387E">
              <w:t>W</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E88C67E" w14:textId="77777777" w:rsidR="00975C97" w:rsidRPr="00FB387E" w:rsidRDefault="00975C97" w:rsidP="00346178">
            <w:pPr>
              <w:pStyle w:val="TAC"/>
            </w:pPr>
            <w:r w:rsidRPr="00FB387E">
              <w:t>Test specific</w:t>
            </w:r>
          </w:p>
        </w:tc>
      </w:tr>
      <w:tr w:rsidR="00975C97" w:rsidRPr="00FB387E" w14:paraId="2537DA6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BB65E7D" w14:textId="77777777" w:rsidR="00975C97" w:rsidRPr="00FB387E" w:rsidRDefault="00975C97" w:rsidP="00346178">
            <w:pPr>
              <w:pStyle w:val="TAL"/>
            </w:pPr>
            <w:r w:rsidRPr="00FB387E">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E539B8F"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8836EA1" w14:textId="77777777" w:rsidR="00975C97" w:rsidRPr="00FB387E" w:rsidRDefault="00975C97" w:rsidP="00346178">
            <w:pPr>
              <w:pStyle w:val="TAC"/>
            </w:pPr>
            <w:r w:rsidRPr="00FB387E">
              <w:t>0</w:t>
            </w:r>
          </w:p>
        </w:tc>
      </w:tr>
      <w:tr w:rsidR="00975C97" w:rsidRPr="00FB387E" w14:paraId="031AD02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AC15E14" w14:textId="77777777" w:rsidR="00975C97" w:rsidRPr="00FB387E" w:rsidRDefault="00975C97" w:rsidP="00346178">
            <w:pPr>
              <w:pStyle w:val="TAL"/>
            </w:pPr>
            <w:r w:rsidRPr="00FB387E">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74310DE"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2EAC1D6" w14:textId="77777777" w:rsidR="00975C97" w:rsidRPr="00FB387E" w:rsidRDefault="00975C97" w:rsidP="00346178">
            <w:pPr>
              <w:pStyle w:val="TAC"/>
            </w:pPr>
            <w:r w:rsidRPr="00FB387E">
              <w:t>0</w:t>
            </w:r>
          </w:p>
        </w:tc>
      </w:tr>
      <w:tr w:rsidR="00975C97" w:rsidRPr="00FB387E" w14:paraId="176CD25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6B08F30" w14:textId="77777777" w:rsidR="00975C97" w:rsidRPr="00FB387E" w:rsidRDefault="00975C97" w:rsidP="00346178">
            <w:pPr>
              <w:pStyle w:val="TAL"/>
            </w:pPr>
            <w:r w:rsidRPr="00FB387E">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E71EA31"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332301E" w14:textId="77777777" w:rsidR="00975C97" w:rsidRPr="00FB387E" w:rsidRDefault="00975C97" w:rsidP="00346178">
            <w:pPr>
              <w:pStyle w:val="TAC"/>
            </w:pPr>
            <w:r w:rsidRPr="00FB387E">
              <w:t>0</w:t>
            </w:r>
          </w:p>
        </w:tc>
      </w:tr>
      <w:tr w:rsidR="00975C97" w:rsidRPr="00FB387E" w14:paraId="0373EB3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CDBBC7" w14:textId="77777777" w:rsidR="00975C97" w:rsidRPr="00FB387E" w:rsidRDefault="00975C97" w:rsidP="00346178">
            <w:pPr>
              <w:pStyle w:val="TAL"/>
            </w:pPr>
            <w:r w:rsidRPr="00FB387E">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3A9A446"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E0FE93F" w14:textId="77777777" w:rsidR="00975C97" w:rsidRPr="00FB387E" w:rsidRDefault="00975C97" w:rsidP="00346178">
            <w:pPr>
              <w:pStyle w:val="TAC"/>
            </w:pPr>
            <w:r w:rsidRPr="00FB387E">
              <w:t>0</w:t>
            </w:r>
          </w:p>
        </w:tc>
      </w:tr>
      <w:tr w:rsidR="00975C97" w:rsidRPr="00FB387E" w14:paraId="4DFC6169"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1140C01" w14:textId="77777777" w:rsidR="00975C97" w:rsidRPr="00FB387E" w:rsidRDefault="00975C97" w:rsidP="00346178">
            <w:pPr>
              <w:pStyle w:val="TAL"/>
            </w:pPr>
            <w:r w:rsidRPr="00FB387E">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91D4679"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3256E12" w14:textId="77777777" w:rsidR="00975C97" w:rsidRPr="00FB387E" w:rsidRDefault="00975C97" w:rsidP="00346178">
            <w:pPr>
              <w:pStyle w:val="TAC"/>
            </w:pPr>
            <w:r w:rsidRPr="00FB387E">
              <w:t>0</w:t>
            </w:r>
          </w:p>
        </w:tc>
      </w:tr>
      <w:tr w:rsidR="00975C97" w:rsidRPr="00FB387E" w14:paraId="528E98F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631CDD0" w14:textId="77777777" w:rsidR="00975C97" w:rsidRPr="00FB387E" w:rsidRDefault="00975C97" w:rsidP="00346178">
            <w:pPr>
              <w:pStyle w:val="TAL"/>
            </w:pPr>
            <w:r w:rsidRPr="00FB387E">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B19F26"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C332E92" w14:textId="77777777" w:rsidR="00975C97" w:rsidRPr="00FB387E" w:rsidRDefault="00975C97" w:rsidP="00346178">
            <w:pPr>
              <w:pStyle w:val="TAC"/>
            </w:pPr>
            <w:r w:rsidRPr="00FB387E">
              <w:t>0</w:t>
            </w:r>
          </w:p>
        </w:tc>
      </w:tr>
      <w:tr w:rsidR="00975C97" w:rsidRPr="00FB387E" w14:paraId="5B63B43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38F145F" w14:textId="77777777" w:rsidR="00975C97" w:rsidRPr="00FB387E" w:rsidRDefault="00975C97" w:rsidP="00346178">
            <w:pPr>
              <w:pStyle w:val="TAL"/>
            </w:pPr>
            <w:r w:rsidRPr="00FB387E">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0D55C7"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1A0A842" w14:textId="77777777" w:rsidR="00975C97" w:rsidRPr="00FB387E" w:rsidRDefault="00975C97" w:rsidP="00346178">
            <w:pPr>
              <w:pStyle w:val="TAC"/>
            </w:pPr>
            <w:r w:rsidRPr="00FB387E">
              <w:t>-3</w:t>
            </w:r>
          </w:p>
        </w:tc>
      </w:tr>
      <w:tr w:rsidR="00975C97" w:rsidRPr="00FB387E" w14:paraId="065A319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B0532FE" w14:textId="77777777" w:rsidR="00975C97" w:rsidRPr="00FB387E" w:rsidRDefault="00975C97" w:rsidP="00346178">
            <w:pPr>
              <w:pStyle w:val="TAL"/>
            </w:pPr>
            <w:r w:rsidRPr="00FB387E">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181F6AB"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1E0C108" w14:textId="77777777" w:rsidR="00975C97" w:rsidRPr="00FB387E" w:rsidRDefault="00975C97" w:rsidP="00346178">
            <w:pPr>
              <w:pStyle w:val="TAC"/>
            </w:pPr>
            <w:r w:rsidRPr="00FB387E">
              <w:t>0</w:t>
            </w:r>
          </w:p>
        </w:tc>
      </w:tr>
      <w:tr w:rsidR="00975C97" w:rsidRPr="00FB387E" w14:paraId="4E149273"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D2E287B" w14:textId="77777777" w:rsidR="00975C97" w:rsidRPr="00FB387E" w:rsidRDefault="00975C97" w:rsidP="00346178">
            <w:pPr>
              <w:pStyle w:val="TAL"/>
            </w:pPr>
            <w:r w:rsidRPr="00FB387E">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ED3C55B"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D4729A0" w14:textId="77777777" w:rsidR="00975C97" w:rsidRPr="00FB387E" w:rsidRDefault="00975C97" w:rsidP="00346178">
            <w:pPr>
              <w:pStyle w:val="TAC"/>
            </w:pPr>
            <w:r w:rsidRPr="00FB387E">
              <w:t>Test specific</w:t>
            </w:r>
          </w:p>
        </w:tc>
      </w:tr>
      <w:tr w:rsidR="00975C97" w:rsidRPr="00FB387E" w14:paraId="291A45B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6432FE1" w14:textId="77777777" w:rsidR="00975C97" w:rsidRPr="00FB387E" w:rsidRDefault="00975C97" w:rsidP="00346178">
            <w:pPr>
              <w:pStyle w:val="TAL"/>
            </w:pPr>
            <w:r w:rsidRPr="00FB387E">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A908601"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571C833" w14:textId="77777777" w:rsidR="00975C97" w:rsidRPr="00FB387E" w:rsidRDefault="00975C97" w:rsidP="00346178">
            <w:pPr>
              <w:pStyle w:val="TAC"/>
            </w:pPr>
            <w:r w:rsidRPr="00FB387E">
              <w:t>0</w:t>
            </w:r>
          </w:p>
        </w:tc>
      </w:tr>
      <w:tr w:rsidR="00975C97" w:rsidRPr="00FB387E" w14:paraId="54C96BF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FF03FD6" w14:textId="77777777" w:rsidR="00975C97" w:rsidRPr="00FB387E" w:rsidRDefault="00975C97" w:rsidP="00346178">
            <w:pPr>
              <w:pStyle w:val="TAL"/>
            </w:pPr>
            <w:r w:rsidRPr="00FB387E">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ECDD8D8" w14:textId="77777777" w:rsidR="00975C97" w:rsidRPr="00FB387E" w:rsidRDefault="00975C97" w:rsidP="00346178">
            <w:pPr>
              <w:pStyle w:val="TAC"/>
            </w:pPr>
            <w:r w:rsidRPr="00FB387E">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A04CA15" w14:textId="77777777" w:rsidR="00975C97" w:rsidRPr="00FB387E" w:rsidRDefault="00975C97" w:rsidP="00346178">
            <w:pPr>
              <w:pStyle w:val="TAC"/>
            </w:pPr>
            <w:r w:rsidRPr="00FB387E">
              <w:t>0</w:t>
            </w:r>
          </w:p>
        </w:tc>
      </w:tr>
      <w:tr w:rsidR="00975C97" w:rsidRPr="00FB387E" w14:paraId="15E5BF56" w14:textId="77777777" w:rsidTr="00C971DC">
        <w:trPr>
          <w:jc w:val="center"/>
        </w:trPr>
        <w:tc>
          <w:tcPr>
            <w:tcW w:w="12258" w:type="dxa"/>
            <w:gridSpan w:val="3"/>
            <w:tcBorders>
              <w:top w:val="single" w:sz="4" w:space="0" w:color="auto"/>
              <w:left w:val="single" w:sz="4" w:space="0" w:color="auto"/>
              <w:bottom w:val="single" w:sz="4" w:space="0" w:color="auto"/>
              <w:right w:val="single" w:sz="4" w:space="0" w:color="auto"/>
            </w:tcBorders>
            <w:shd w:val="clear" w:color="auto" w:fill="auto"/>
            <w:hideMark/>
          </w:tcPr>
          <w:p w14:paraId="4E3F7829" w14:textId="77777777" w:rsidR="00975C97" w:rsidRPr="00FB387E" w:rsidRDefault="00975C97" w:rsidP="00346178">
            <w:pPr>
              <w:pStyle w:val="TAN"/>
              <w:rPr>
                <w:lang w:eastAsia="zh-TW"/>
              </w:rPr>
            </w:pPr>
            <w:r w:rsidRPr="00FB387E">
              <w:t>Note 1:</w:t>
            </w:r>
            <w:r w:rsidRPr="00FB387E">
              <w:rPr>
                <w:rFonts w:cs="v5.0.0"/>
                <w:lang w:eastAsia="zh-TW"/>
              </w:rPr>
              <w:tab/>
            </w:r>
            <w:r w:rsidRPr="00FB387E">
              <w:t>No boosting is applied to any of the channels except PDSCH DMRS. For PDSCH DMRS, 3 dB power boosting is applied assuming DMRS Type 1 configuration when DMRS and PDSCH are TDM’ed and only half of the DMRS REs are occupied.</w:t>
            </w:r>
          </w:p>
          <w:p w14:paraId="73F194C8" w14:textId="77777777" w:rsidR="00975C97" w:rsidRPr="00FB387E" w:rsidRDefault="00975C97" w:rsidP="00346178">
            <w:pPr>
              <w:pStyle w:val="TAN"/>
              <w:rPr>
                <w:rFonts w:ascii="Calibri" w:hAnsi="Calibri"/>
                <w:lang w:eastAsia="zh-TW"/>
              </w:rPr>
            </w:pPr>
            <w:r w:rsidRPr="00FB387E">
              <w:rPr>
                <w:lang w:eastAsia="zh-TW"/>
              </w:rPr>
              <w:t>Note 2:</w:t>
            </w:r>
            <w:r w:rsidRPr="00FB387E">
              <w:rPr>
                <w:lang w:eastAsia="zh-TW"/>
              </w:rPr>
              <w:tab/>
            </w:r>
            <w:r w:rsidRPr="00FB387E">
              <w:t>Number of DMRS CDM groups without data for PDSCH DMRS configuration for OCNG is set to 1.</w:t>
            </w:r>
          </w:p>
        </w:tc>
      </w:tr>
    </w:tbl>
    <w:p w14:paraId="29E9F154" w14:textId="77777777" w:rsidR="00975C97" w:rsidRPr="00FB387E" w:rsidRDefault="00975C97" w:rsidP="00346178">
      <w:pPr>
        <w:rPr>
          <w:lang w:eastAsia="zh-TW"/>
        </w:rPr>
      </w:pPr>
    </w:p>
    <w:p w14:paraId="0EDBE801" w14:textId="2B2B7A91" w:rsidR="00975C97" w:rsidRPr="00FB387E" w:rsidRDefault="00975C97" w:rsidP="00975C97">
      <w:pPr>
        <w:pStyle w:val="Heading2"/>
      </w:pPr>
      <w:r w:rsidRPr="00FB387E">
        <w:rPr>
          <w:lang w:eastAsia="zh-TW"/>
        </w:rPr>
        <w:t>C</w:t>
      </w:r>
      <w:r w:rsidRPr="00FB387E">
        <w:t>.3.1</w:t>
      </w:r>
      <w:r w:rsidRPr="00FB387E">
        <w:tab/>
        <w:t>Measurement of Receiver Characteristics</w:t>
      </w:r>
      <w:bookmarkEnd w:id="108"/>
      <w:bookmarkEnd w:id="109"/>
    </w:p>
    <w:p w14:paraId="25602297" w14:textId="77777777" w:rsidR="00975C97" w:rsidRPr="00FB387E" w:rsidRDefault="00975C97" w:rsidP="00346178">
      <w:pPr>
        <w:rPr>
          <w:lang w:eastAsia="zh-TW"/>
        </w:rPr>
      </w:pPr>
      <w:r w:rsidRPr="00FB387E">
        <w:rPr>
          <w:lang w:eastAsia="zh-CN"/>
        </w:rPr>
        <w:t xml:space="preserve">Unless otherwise stated, Table </w:t>
      </w:r>
      <w:r w:rsidRPr="00FB387E">
        <w:rPr>
          <w:lang w:eastAsia="zh-TW"/>
        </w:rPr>
        <w:t>C.3.1</w:t>
      </w:r>
      <w:r w:rsidRPr="00FB387E">
        <w:t>-1</w:t>
      </w:r>
      <w:r w:rsidRPr="00FB387E">
        <w:rPr>
          <w:lang w:eastAsia="zh-TW"/>
        </w:rPr>
        <w:t xml:space="preserve"> </w:t>
      </w:r>
      <w:r w:rsidRPr="00FB387E">
        <w:rPr>
          <w:lang w:eastAsia="zh-CN"/>
        </w:rPr>
        <w:t>is applicable for measurements on the Receiver Characteristics (clause 7). For Adjacent channel selectivity testing, Table C.3.1-2 is applied.</w:t>
      </w:r>
    </w:p>
    <w:p w14:paraId="741BC57B" w14:textId="77777777" w:rsidR="00975C97" w:rsidRPr="00FB387E" w:rsidRDefault="00975C97" w:rsidP="00346178">
      <w:pPr>
        <w:pStyle w:val="TH"/>
      </w:pPr>
      <w:r w:rsidRPr="00FB387E">
        <w:t>Table C.3.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8"/>
        <w:gridCol w:w="819"/>
        <w:gridCol w:w="2944"/>
      </w:tblGrid>
      <w:tr w:rsidR="00975C97" w:rsidRPr="00FB387E" w14:paraId="699C3400"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873FC96" w14:textId="77777777" w:rsidR="00975C97" w:rsidRPr="00FB387E" w:rsidRDefault="00975C97" w:rsidP="00346178">
            <w:pPr>
              <w:pStyle w:val="TAH"/>
            </w:pPr>
            <w:r w:rsidRPr="00FB387E">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ADFEE7" w14:textId="77777777" w:rsidR="00975C97" w:rsidRPr="00FB387E" w:rsidRDefault="00975C97" w:rsidP="00346178">
            <w:pPr>
              <w:pStyle w:val="TAH"/>
            </w:pPr>
            <w:r w:rsidRPr="00FB387E">
              <w:t>Unit</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6218B9C9" w14:textId="77777777" w:rsidR="00975C97" w:rsidRPr="00FB387E" w:rsidRDefault="00975C97" w:rsidP="00346178">
            <w:pPr>
              <w:pStyle w:val="TAH"/>
            </w:pPr>
            <w:r w:rsidRPr="00FB387E">
              <w:t>Value</w:t>
            </w:r>
          </w:p>
        </w:tc>
      </w:tr>
      <w:tr w:rsidR="00975C97" w:rsidRPr="00FB387E" w14:paraId="184E3F91"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83D7FE" w14:textId="77777777" w:rsidR="00975C97" w:rsidRPr="00FB387E" w:rsidRDefault="00975C97" w:rsidP="00346178">
            <w:pPr>
              <w:pStyle w:val="TAL"/>
            </w:pPr>
            <w:r w:rsidRPr="00FB387E">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501E5A4" w14:textId="77777777" w:rsidR="00975C97" w:rsidRPr="00FB387E" w:rsidRDefault="00975C97" w:rsidP="00346178">
            <w:pPr>
              <w:pStyle w:val="TAC"/>
            </w:pPr>
            <w:r w:rsidRPr="00FB387E">
              <w:t>W</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14D3B187" w14:textId="77777777" w:rsidR="00975C97" w:rsidRPr="00FB387E" w:rsidRDefault="00975C97" w:rsidP="00346178">
            <w:pPr>
              <w:pStyle w:val="TAC"/>
            </w:pPr>
            <w:r w:rsidRPr="00FB387E">
              <w:t>Test specific</w:t>
            </w:r>
          </w:p>
        </w:tc>
      </w:tr>
      <w:tr w:rsidR="00975C97" w:rsidRPr="00FB387E" w14:paraId="0332D75C"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CE96802" w14:textId="77777777" w:rsidR="00975C97" w:rsidRPr="00FB387E" w:rsidRDefault="00975C97" w:rsidP="00346178">
            <w:pPr>
              <w:pStyle w:val="TAL"/>
            </w:pPr>
            <w:r w:rsidRPr="00FB387E">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47CF65"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6AEC3825" w14:textId="77777777" w:rsidR="00975C97" w:rsidRPr="00FB387E" w:rsidRDefault="00975C97" w:rsidP="00346178">
            <w:pPr>
              <w:pStyle w:val="TAC"/>
            </w:pPr>
            <w:r w:rsidRPr="00FB387E">
              <w:t>0</w:t>
            </w:r>
          </w:p>
        </w:tc>
      </w:tr>
      <w:tr w:rsidR="00975C97" w:rsidRPr="00FB387E" w14:paraId="3D4C5B64"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07C97E6" w14:textId="77777777" w:rsidR="00975C97" w:rsidRPr="00FB387E" w:rsidRDefault="00975C97" w:rsidP="00346178">
            <w:pPr>
              <w:pStyle w:val="TAL"/>
            </w:pPr>
            <w:r w:rsidRPr="00FB387E">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6DC243A"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5666B576" w14:textId="77777777" w:rsidR="00975C97" w:rsidRPr="00FB387E" w:rsidRDefault="00975C97" w:rsidP="00346178">
            <w:pPr>
              <w:pStyle w:val="TAC"/>
            </w:pPr>
            <w:r w:rsidRPr="00FB387E">
              <w:t>0</w:t>
            </w:r>
          </w:p>
        </w:tc>
      </w:tr>
      <w:tr w:rsidR="00975C97" w:rsidRPr="00FB387E" w14:paraId="02AAD98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55AD7E8" w14:textId="77777777" w:rsidR="00975C97" w:rsidRPr="00FB387E" w:rsidRDefault="00975C97" w:rsidP="00346178">
            <w:pPr>
              <w:pStyle w:val="TAL"/>
            </w:pPr>
            <w:r w:rsidRPr="00FB387E">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919AB2E"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68C903FC" w14:textId="77777777" w:rsidR="00975C97" w:rsidRPr="00FB387E" w:rsidRDefault="00975C97" w:rsidP="00346178">
            <w:pPr>
              <w:pStyle w:val="TAC"/>
            </w:pPr>
            <w:r w:rsidRPr="00FB387E">
              <w:t>0</w:t>
            </w:r>
          </w:p>
        </w:tc>
      </w:tr>
      <w:tr w:rsidR="00975C97" w:rsidRPr="00FB387E" w14:paraId="5D3927D7"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F68CB7D" w14:textId="77777777" w:rsidR="00975C97" w:rsidRPr="00FB387E" w:rsidRDefault="00975C97" w:rsidP="00346178">
            <w:pPr>
              <w:pStyle w:val="TAL"/>
            </w:pPr>
            <w:r w:rsidRPr="00FB387E">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2536F61"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75E4951B" w14:textId="77777777" w:rsidR="00975C97" w:rsidRPr="00FB387E" w:rsidRDefault="00975C97" w:rsidP="00346178">
            <w:pPr>
              <w:pStyle w:val="TAC"/>
            </w:pPr>
            <w:r w:rsidRPr="00FB387E">
              <w:t>0</w:t>
            </w:r>
          </w:p>
        </w:tc>
      </w:tr>
      <w:tr w:rsidR="00975C97" w:rsidRPr="00FB387E" w14:paraId="644296D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4BA46D5" w14:textId="77777777" w:rsidR="00975C97" w:rsidRPr="00FB387E" w:rsidRDefault="00975C97" w:rsidP="00346178">
            <w:pPr>
              <w:pStyle w:val="TAL"/>
            </w:pPr>
            <w:r w:rsidRPr="00FB387E">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93C5084"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9E9AA9A" w14:textId="77777777" w:rsidR="00975C97" w:rsidRPr="00FB387E" w:rsidRDefault="00975C97" w:rsidP="00346178">
            <w:pPr>
              <w:pStyle w:val="TAC"/>
            </w:pPr>
            <w:r w:rsidRPr="00FB387E">
              <w:t>0</w:t>
            </w:r>
          </w:p>
        </w:tc>
      </w:tr>
      <w:tr w:rsidR="00975C97" w:rsidRPr="00FB387E" w14:paraId="65E78AFE"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9A14EC1" w14:textId="77777777" w:rsidR="00975C97" w:rsidRPr="00FB387E" w:rsidRDefault="00975C97" w:rsidP="00346178">
            <w:pPr>
              <w:pStyle w:val="TAL"/>
            </w:pPr>
            <w:r w:rsidRPr="00FB387E">
              <w:t>EPRE ratio of PDS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C573919"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69365F01" w14:textId="77777777" w:rsidR="00975C97" w:rsidRPr="00FB387E" w:rsidRDefault="00975C97" w:rsidP="00346178">
            <w:pPr>
              <w:pStyle w:val="TAC"/>
            </w:pPr>
            <w:r w:rsidRPr="00FB387E">
              <w:t>0</w:t>
            </w:r>
          </w:p>
        </w:tc>
      </w:tr>
      <w:tr w:rsidR="00975C97" w:rsidRPr="00FB387E" w14:paraId="09FAB67A"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ECC261C" w14:textId="77777777" w:rsidR="00975C97" w:rsidRPr="00FB387E" w:rsidRDefault="00975C97" w:rsidP="00346178">
            <w:pPr>
              <w:pStyle w:val="TAL"/>
            </w:pPr>
            <w:r w:rsidRPr="00FB387E">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8DEF954"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1D1000C8" w14:textId="77777777" w:rsidR="00975C97" w:rsidRPr="00FB387E" w:rsidRDefault="00975C97" w:rsidP="00346178">
            <w:pPr>
              <w:pStyle w:val="TAC"/>
            </w:pPr>
            <w:r w:rsidRPr="00FB387E">
              <w:t>-3</w:t>
            </w:r>
          </w:p>
        </w:tc>
      </w:tr>
      <w:tr w:rsidR="00975C97" w:rsidRPr="00FB387E" w14:paraId="79337D3F"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237142C" w14:textId="77777777" w:rsidR="00975C97" w:rsidRPr="00FB387E" w:rsidRDefault="00975C97" w:rsidP="00346178">
            <w:pPr>
              <w:pStyle w:val="TAL"/>
            </w:pPr>
            <w:r w:rsidRPr="00FB387E">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60DE27B"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1DB66453" w14:textId="77777777" w:rsidR="00975C97" w:rsidRPr="00FB387E" w:rsidRDefault="00975C97" w:rsidP="00346178">
            <w:pPr>
              <w:pStyle w:val="TAC"/>
            </w:pPr>
            <w:r w:rsidRPr="00FB387E">
              <w:t>0</w:t>
            </w:r>
          </w:p>
        </w:tc>
      </w:tr>
      <w:tr w:rsidR="00975C97" w:rsidRPr="00FB387E" w14:paraId="048042B5"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758C376" w14:textId="77777777" w:rsidR="00975C97" w:rsidRPr="00FB387E" w:rsidRDefault="00975C97" w:rsidP="00346178">
            <w:pPr>
              <w:pStyle w:val="TAL"/>
            </w:pPr>
            <w:r w:rsidRPr="00FB387E">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4F5D29"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6B5B8D4" w14:textId="77777777" w:rsidR="00975C97" w:rsidRPr="00FB387E" w:rsidRDefault="00975C97" w:rsidP="00346178">
            <w:pPr>
              <w:pStyle w:val="TAC"/>
            </w:pPr>
            <w:r w:rsidRPr="00FB387E">
              <w:t>Test specific</w:t>
            </w:r>
          </w:p>
        </w:tc>
      </w:tr>
      <w:tr w:rsidR="00975C97" w:rsidRPr="00FB387E" w14:paraId="489DEBAB"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78BDB3E" w14:textId="77777777" w:rsidR="00975C97" w:rsidRPr="00FB387E" w:rsidRDefault="00975C97" w:rsidP="00346178">
            <w:pPr>
              <w:pStyle w:val="TAL"/>
            </w:pPr>
            <w:r w:rsidRPr="00FB387E">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B66A9EC"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C9198C1" w14:textId="77777777" w:rsidR="00975C97" w:rsidRPr="00FB387E" w:rsidRDefault="00975C97" w:rsidP="00346178">
            <w:pPr>
              <w:pStyle w:val="TAC"/>
            </w:pPr>
            <w:r w:rsidRPr="00FB387E">
              <w:t>0</w:t>
            </w:r>
          </w:p>
        </w:tc>
      </w:tr>
      <w:tr w:rsidR="00975C97" w:rsidRPr="00FB387E" w14:paraId="41B368BD" w14:textId="77777777" w:rsidTr="00C971DC">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66EADE" w14:textId="77777777" w:rsidR="00975C97" w:rsidRPr="00FB387E" w:rsidRDefault="00975C97" w:rsidP="00346178">
            <w:pPr>
              <w:pStyle w:val="TAL"/>
            </w:pPr>
            <w:r w:rsidRPr="00FB387E">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04D2822" w14:textId="77777777" w:rsidR="00975C97" w:rsidRPr="00FB387E" w:rsidRDefault="00975C97" w:rsidP="00346178">
            <w:pPr>
              <w:pStyle w:val="TAC"/>
            </w:pPr>
            <w:r w:rsidRPr="00FB387E">
              <w:t>dB</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4B095FF7" w14:textId="77777777" w:rsidR="00975C97" w:rsidRPr="00FB387E" w:rsidRDefault="00975C97" w:rsidP="00346178">
            <w:pPr>
              <w:pStyle w:val="TAC"/>
            </w:pPr>
            <w:r w:rsidRPr="00FB387E">
              <w:t>0</w:t>
            </w:r>
          </w:p>
        </w:tc>
      </w:tr>
      <w:tr w:rsidR="00975C97" w:rsidRPr="00FB387E" w14:paraId="19F4548E" w14:textId="77777777" w:rsidTr="00C971DC">
        <w:trPr>
          <w:jc w:val="center"/>
        </w:trPr>
        <w:tc>
          <w:tcPr>
            <w:tcW w:w="9857" w:type="dxa"/>
            <w:gridSpan w:val="3"/>
            <w:tcBorders>
              <w:top w:val="single" w:sz="4" w:space="0" w:color="auto"/>
              <w:left w:val="single" w:sz="4" w:space="0" w:color="auto"/>
              <w:bottom w:val="single" w:sz="4" w:space="0" w:color="auto"/>
              <w:right w:val="single" w:sz="4" w:space="0" w:color="auto"/>
            </w:tcBorders>
            <w:shd w:val="clear" w:color="auto" w:fill="auto"/>
            <w:hideMark/>
          </w:tcPr>
          <w:p w14:paraId="1AC5E49E" w14:textId="77777777" w:rsidR="00975C97" w:rsidRPr="00FB387E" w:rsidRDefault="00975C97" w:rsidP="00346178">
            <w:pPr>
              <w:pStyle w:val="TAN"/>
              <w:rPr>
                <w:lang w:eastAsia="zh-TW"/>
              </w:rPr>
            </w:pPr>
            <w:r w:rsidRPr="00FB387E">
              <w:t>Note 1:</w:t>
            </w:r>
            <w:r w:rsidRPr="00FB387E">
              <w:rPr>
                <w:rFonts w:cs="v5.0.0"/>
                <w:lang w:eastAsia="zh-TW"/>
              </w:rPr>
              <w:tab/>
            </w:r>
            <w:r w:rsidRPr="00FB387E">
              <w:t>No boosting is applied to any of the channels except PDSCH DMRS. For PDSCH DMRS, 3 dB power boosting is applied assuming DMRS Type 1 configuration when DMRS and PDSCH are TDM’ed and only half of the DMRS REs are occupied.</w:t>
            </w:r>
          </w:p>
          <w:p w14:paraId="34E03F97" w14:textId="77777777" w:rsidR="00975C97" w:rsidRPr="00FB387E" w:rsidRDefault="00975C97" w:rsidP="00346178">
            <w:pPr>
              <w:pStyle w:val="TAN"/>
              <w:rPr>
                <w:rFonts w:ascii="Calibri" w:hAnsi="Calibri"/>
                <w:lang w:eastAsia="zh-TW"/>
              </w:rPr>
            </w:pPr>
            <w:r w:rsidRPr="00FB387E">
              <w:rPr>
                <w:lang w:eastAsia="zh-TW"/>
              </w:rPr>
              <w:t>Note 2:</w:t>
            </w:r>
            <w:r w:rsidRPr="00FB387E">
              <w:rPr>
                <w:lang w:eastAsia="zh-TW"/>
              </w:rPr>
              <w:tab/>
            </w:r>
            <w:r w:rsidRPr="00FB387E">
              <w:t>Number of DMRS CDM groups without data for PDSCH DMRS configuration for OCNG is set to 1.</w:t>
            </w:r>
          </w:p>
        </w:tc>
      </w:tr>
    </w:tbl>
    <w:p w14:paraId="4D5C971D" w14:textId="77777777" w:rsidR="00975C97" w:rsidRPr="00FB387E" w:rsidRDefault="00975C97" w:rsidP="00346178">
      <w:pPr>
        <w:rPr>
          <w:lang w:eastAsia="zh-CN"/>
        </w:rPr>
      </w:pPr>
    </w:p>
    <w:p w14:paraId="741E10F8" w14:textId="77777777" w:rsidR="00975C97" w:rsidRPr="00FB387E" w:rsidRDefault="00975C97" w:rsidP="00346178">
      <w:pPr>
        <w:pStyle w:val="TH"/>
        <w:rPr>
          <w:lang w:eastAsia="zh-CN"/>
        </w:rPr>
      </w:pPr>
      <w:r w:rsidRPr="00FB387E">
        <w:t>Table C.3.1-2: PDCCH Aggregation Level for ACS testing</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4"/>
        <w:gridCol w:w="2127"/>
        <w:gridCol w:w="1701"/>
        <w:gridCol w:w="3269"/>
      </w:tblGrid>
      <w:tr w:rsidR="00975C97" w:rsidRPr="00FB387E" w14:paraId="000602CC" w14:textId="77777777" w:rsidTr="00C971DC">
        <w:trPr>
          <w:jc w:val="center"/>
        </w:trPr>
        <w:tc>
          <w:tcPr>
            <w:tcW w:w="1994" w:type="dxa"/>
            <w:tcBorders>
              <w:top w:val="single" w:sz="4" w:space="0" w:color="auto"/>
              <w:left w:val="single" w:sz="4" w:space="0" w:color="auto"/>
              <w:bottom w:val="single" w:sz="4" w:space="0" w:color="auto"/>
              <w:right w:val="single" w:sz="4" w:space="0" w:color="auto"/>
            </w:tcBorders>
            <w:hideMark/>
          </w:tcPr>
          <w:p w14:paraId="407DE757" w14:textId="77777777" w:rsidR="00975C97" w:rsidRPr="00FB387E" w:rsidRDefault="00975C97" w:rsidP="00346178">
            <w:pPr>
              <w:pStyle w:val="TAH"/>
            </w:pPr>
            <w:r w:rsidRPr="00FB387E">
              <w:t>Parameter</w:t>
            </w:r>
          </w:p>
        </w:tc>
        <w:tc>
          <w:tcPr>
            <w:tcW w:w="2127" w:type="dxa"/>
            <w:tcBorders>
              <w:top w:val="single" w:sz="4" w:space="0" w:color="auto"/>
              <w:left w:val="single" w:sz="4" w:space="0" w:color="auto"/>
              <w:bottom w:val="single" w:sz="4" w:space="0" w:color="auto"/>
              <w:right w:val="single" w:sz="4" w:space="0" w:color="auto"/>
            </w:tcBorders>
            <w:hideMark/>
          </w:tcPr>
          <w:p w14:paraId="3920C827" w14:textId="77777777" w:rsidR="00975C97" w:rsidRPr="00FB387E" w:rsidRDefault="00975C97" w:rsidP="00346178">
            <w:pPr>
              <w:pStyle w:val="TAH"/>
            </w:pPr>
            <w:r w:rsidRPr="00FB387E">
              <w:t>Unit</w:t>
            </w:r>
          </w:p>
        </w:tc>
        <w:tc>
          <w:tcPr>
            <w:tcW w:w="1701" w:type="dxa"/>
            <w:tcBorders>
              <w:top w:val="single" w:sz="4" w:space="0" w:color="auto"/>
              <w:left w:val="single" w:sz="4" w:space="0" w:color="auto"/>
              <w:bottom w:val="single" w:sz="4" w:space="0" w:color="auto"/>
              <w:right w:val="single" w:sz="4" w:space="0" w:color="auto"/>
            </w:tcBorders>
            <w:hideMark/>
          </w:tcPr>
          <w:p w14:paraId="39AB47F3" w14:textId="77777777" w:rsidR="00975C97" w:rsidRPr="00FB387E" w:rsidRDefault="00975C97" w:rsidP="00346178">
            <w:pPr>
              <w:pStyle w:val="TAH"/>
            </w:pPr>
            <w:r w:rsidRPr="00FB387E">
              <w:t>Value</w:t>
            </w:r>
          </w:p>
        </w:tc>
        <w:tc>
          <w:tcPr>
            <w:tcW w:w="3269" w:type="dxa"/>
            <w:tcBorders>
              <w:top w:val="single" w:sz="4" w:space="0" w:color="auto"/>
              <w:left w:val="single" w:sz="4" w:space="0" w:color="auto"/>
              <w:bottom w:val="single" w:sz="4" w:space="0" w:color="auto"/>
              <w:right w:val="single" w:sz="4" w:space="0" w:color="auto"/>
            </w:tcBorders>
            <w:hideMark/>
          </w:tcPr>
          <w:p w14:paraId="7AF40F90" w14:textId="77777777" w:rsidR="00975C97" w:rsidRPr="00FB387E" w:rsidRDefault="00975C97" w:rsidP="00346178">
            <w:pPr>
              <w:pStyle w:val="TAH"/>
              <w:rPr>
                <w:lang w:eastAsia="zh-CN"/>
              </w:rPr>
            </w:pPr>
            <w:r w:rsidRPr="00FB387E">
              <w:rPr>
                <w:lang w:eastAsia="zh-CN"/>
              </w:rPr>
              <w:t>Comment</w:t>
            </w:r>
          </w:p>
        </w:tc>
      </w:tr>
      <w:tr w:rsidR="00975C97" w:rsidRPr="00FB387E" w14:paraId="1EEBC17F" w14:textId="77777777" w:rsidTr="00C971DC">
        <w:trPr>
          <w:trHeight w:val="43"/>
          <w:jc w:val="center"/>
        </w:trPr>
        <w:tc>
          <w:tcPr>
            <w:tcW w:w="1994" w:type="dxa"/>
            <w:vMerge w:val="restart"/>
            <w:tcBorders>
              <w:top w:val="single" w:sz="4" w:space="0" w:color="auto"/>
              <w:left w:val="single" w:sz="4" w:space="0" w:color="auto"/>
              <w:bottom w:val="single" w:sz="4" w:space="0" w:color="auto"/>
              <w:right w:val="single" w:sz="4" w:space="0" w:color="auto"/>
            </w:tcBorders>
            <w:hideMark/>
          </w:tcPr>
          <w:p w14:paraId="01A60CC7" w14:textId="77777777" w:rsidR="00975C97" w:rsidRPr="00FB387E" w:rsidRDefault="00975C97" w:rsidP="00346178">
            <w:pPr>
              <w:pStyle w:val="TAL"/>
            </w:pPr>
            <w:r w:rsidRPr="00FB387E">
              <w:t>Aggregation level</w:t>
            </w:r>
          </w:p>
        </w:tc>
        <w:tc>
          <w:tcPr>
            <w:tcW w:w="2127" w:type="dxa"/>
            <w:vMerge w:val="restart"/>
            <w:tcBorders>
              <w:top w:val="single" w:sz="4" w:space="0" w:color="auto"/>
              <w:left w:val="single" w:sz="4" w:space="0" w:color="auto"/>
              <w:bottom w:val="single" w:sz="4" w:space="0" w:color="auto"/>
              <w:right w:val="single" w:sz="4" w:space="0" w:color="auto"/>
            </w:tcBorders>
            <w:hideMark/>
          </w:tcPr>
          <w:p w14:paraId="5A44D867" w14:textId="77777777" w:rsidR="00975C97" w:rsidRPr="00FB387E" w:rsidRDefault="00975C97" w:rsidP="00346178">
            <w:pPr>
              <w:pStyle w:val="TAL"/>
            </w:pPr>
            <w:r w:rsidRPr="00FB387E">
              <w:t>CC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2ED210" w14:textId="77777777" w:rsidR="00975C97" w:rsidRPr="00FB387E" w:rsidRDefault="00975C97" w:rsidP="00346178">
            <w:pPr>
              <w:pStyle w:val="TAL"/>
              <w:rPr>
                <w:lang w:eastAsia="zh-CN"/>
              </w:rPr>
            </w:pPr>
            <w:r w:rsidRPr="00FB387E">
              <w:rPr>
                <w:lang w:eastAsia="zh-CN"/>
              </w:rPr>
              <w:t>1</w:t>
            </w:r>
          </w:p>
        </w:tc>
        <w:tc>
          <w:tcPr>
            <w:tcW w:w="3269" w:type="dxa"/>
            <w:tcBorders>
              <w:top w:val="single" w:sz="4" w:space="0" w:color="auto"/>
              <w:left w:val="single" w:sz="4" w:space="0" w:color="auto"/>
              <w:bottom w:val="single" w:sz="4" w:space="0" w:color="auto"/>
              <w:right w:val="single" w:sz="4" w:space="0" w:color="auto"/>
            </w:tcBorders>
            <w:vAlign w:val="center"/>
            <w:hideMark/>
          </w:tcPr>
          <w:p w14:paraId="053D622B" w14:textId="77777777" w:rsidR="00975C97" w:rsidRPr="00FB387E" w:rsidRDefault="00975C97" w:rsidP="00346178">
            <w:pPr>
              <w:pStyle w:val="TAL"/>
              <w:rPr>
                <w:lang w:eastAsia="zh-CN"/>
              </w:rPr>
            </w:pPr>
            <w:r w:rsidRPr="00FB387E">
              <w:rPr>
                <w:lang w:eastAsia="zh-CN"/>
              </w:rPr>
              <w:t>CBW=10MHz when SCS=60kHz</w:t>
            </w:r>
          </w:p>
        </w:tc>
      </w:tr>
      <w:tr w:rsidR="00975C97" w:rsidRPr="00FB387E" w14:paraId="66B8AF28" w14:textId="77777777" w:rsidTr="00C971DC">
        <w:trPr>
          <w:trHeight w:val="43"/>
          <w:jc w:val="center"/>
        </w:trPr>
        <w:tc>
          <w:tcPr>
            <w:tcW w:w="1994" w:type="dxa"/>
            <w:vMerge/>
            <w:tcBorders>
              <w:top w:val="single" w:sz="4" w:space="0" w:color="auto"/>
              <w:left w:val="single" w:sz="4" w:space="0" w:color="auto"/>
              <w:bottom w:val="single" w:sz="4" w:space="0" w:color="auto"/>
              <w:right w:val="single" w:sz="4" w:space="0" w:color="auto"/>
            </w:tcBorders>
            <w:vAlign w:val="center"/>
            <w:hideMark/>
          </w:tcPr>
          <w:p w14:paraId="556AEF9D" w14:textId="77777777" w:rsidR="00975C97" w:rsidRPr="00FB387E" w:rsidRDefault="00975C97" w:rsidP="00346178"/>
        </w:tc>
        <w:tc>
          <w:tcPr>
            <w:tcW w:w="2127" w:type="dxa"/>
            <w:vMerge/>
            <w:tcBorders>
              <w:top w:val="single" w:sz="4" w:space="0" w:color="auto"/>
              <w:left w:val="single" w:sz="4" w:space="0" w:color="auto"/>
              <w:bottom w:val="single" w:sz="4" w:space="0" w:color="auto"/>
              <w:right w:val="single" w:sz="4" w:space="0" w:color="auto"/>
            </w:tcBorders>
            <w:vAlign w:val="center"/>
            <w:hideMark/>
          </w:tcPr>
          <w:p w14:paraId="02774902" w14:textId="77777777" w:rsidR="00975C97" w:rsidRPr="00FB387E" w:rsidRDefault="00975C97" w:rsidP="00346178"/>
        </w:tc>
        <w:tc>
          <w:tcPr>
            <w:tcW w:w="1701" w:type="dxa"/>
            <w:tcBorders>
              <w:top w:val="single" w:sz="4" w:space="0" w:color="auto"/>
              <w:left w:val="single" w:sz="4" w:space="0" w:color="auto"/>
              <w:bottom w:val="single" w:sz="4" w:space="0" w:color="auto"/>
              <w:right w:val="single" w:sz="4" w:space="0" w:color="auto"/>
            </w:tcBorders>
            <w:vAlign w:val="center"/>
            <w:hideMark/>
          </w:tcPr>
          <w:p w14:paraId="35388594" w14:textId="77777777" w:rsidR="00975C97" w:rsidRPr="00FB387E" w:rsidRDefault="00975C97" w:rsidP="00346178">
            <w:pPr>
              <w:pStyle w:val="TAL"/>
              <w:rPr>
                <w:lang w:eastAsia="zh-CN"/>
              </w:rPr>
            </w:pPr>
            <w:r w:rsidRPr="00FB387E">
              <w:rPr>
                <w:lang w:eastAsia="zh-CN"/>
              </w:rPr>
              <w:t>2</w:t>
            </w:r>
          </w:p>
        </w:tc>
        <w:tc>
          <w:tcPr>
            <w:tcW w:w="3269" w:type="dxa"/>
            <w:tcBorders>
              <w:top w:val="single" w:sz="4" w:space="0" w:color="auto"/>
              <w:left w:val="single" w:sz="4" w:space="0" w:color="auto"/>
              <w:bottom w:val="single" w:sz="4" w:space="0" w:color="auto"/>
              <w:right w:val="single" w:sz="4" w:space="0" w:color="auto"/>
            </w:tcBorders>
            <w:vAlign w:val="center"/>
            <w:hideMark/>
          </w:tcPr>
          <w:p w14:paraId="54694CEB" w14:textId="77777777" w:rsidR="00975C97" w:rsidRPr="00FB387E" w:rsidRDefault="00975C97" w:rsidP="00346178">
            <w:pPr>
              <w:pStyle w:val="TAL"/>
              <w:rPr>
                <w:lang w:eastAsia="zh-CN"/>
              </w:rPr>
            </w:pPr>
            <w:r w:rsidRPr="00FB387E">
              <w:rPr>
                <w:lang w:eastAsia="zh-CN"/>
              </w:rPr>
              <w:t>CBW=15MHz when SCS=60kHz</w:t>
            </w:r>
          </w:p>
        </w:tc>
      </w:tr>
      <w:tr w:rsidR="00975C97" w:rsidRPr="00FB387E" w14:paraId="25219CD7" w14:textId="77777777" w:rsidTr="00C971DC">
        <w:trPr>
          <w:trHeight w:val="43"/>
          <w:jc w:val="center"/>
        </w:trPr>
        <w:tc>
          <w:tcPr>
            <w:tcW w:w="1994" w:type="dxa"/>
            <w:vMerge/>
            <w:tcBorders>
              <w:top w:val="single" w:sz="4" w:space="0" w:color="auto"/>
              <w:left w:val="single" w:sz="4" w:space="0" w:color="auto"/>
              <w:bottom w:val="single" w:sz="4" w:space="0" w:color="auto"/>
              <w:right w:val="single" w:sz="4" w:space="0" w:color="auto"/>
            </w:tcBorders>
            <w:vAlign w:val="center"/>
            <w:hideMark/>
          </w:tcPr>
          <w:p w14:paraId="56247EED" w14:textId="77777777" w:rsidR="00975C97" w:rsidRPr="00FB387E" w:rsidRDefault="00975C97" w:rsidP="00346178"/>
        </w:tc>
        <w:tc>
          <w:tcPr>
            <w:tcW w:w="2127" w:type="dxa"/>
            <w:vMerge/>
            <w:tcBorders>
              <w:top w:val="single" w:sz="4" w:space="0" w:color="auto"/>
              <w:left w:val="single" w:sz="4" w:space="0" w:color="auto"/>
              <w:bottom w:val="single" w:sz="4" w:space="0" w:color="auto"/>
              <w:right w:val="single" w:sz="4" w:space="0" w:color="auto"/>
            </w:tcBorders>
            <w:vAlign w:val="center"/>
            <w:hideMark/>
          </w:tcPr>
          <w:p w14:paraId="51262B6E" w14:textId="77777777" w:rsidR="00975C97" w:rsidRPr="00FB387E" w:rsidRDefault="00975C97" w:rsidP="00346178"/>
        </w:tc>
        <w:tc>
          <w:tcPr>
            <w:tcW w:w="1701" w:type="dxa"/>
            <w:tcBorders>
              <w:top w:val="single" w:sz="4" w:space="0" w:color="auto"/>
              <w:left w:val="single" w:sz="4" w:space="0" w:color="auto"/>
              <w:bottom w:val="single" w:sz="4" w:space="0" w:color="auto"/>
              <w:right w:val="single" w:sz="4" w:space="0" w:color="auto"/>
            </w:tcBorders>
            <w:vAlign w:val="center"/>
            <w:hideMark/>
          </w:tcPr>
          <w:p w14:paraId="405CF2ED" w14:textId="77777777" w:rsidR="00975C97" w:rsidRPr="00FB387E" w:rsidRDefault="00975C97" w:rsidP="00346178">
            <w:pPr>
              <w:pStyle w:val="TAL"/>
            </w:pPr>
            <w:r w:rsidRPr="00FB387E">
              <w:t>4</w:t>
            </w:r>
          </w:p>
        </w:tc>
        <w:tc>
          <w:tcPr>
            <w:tcW w:w="3269" w:type="dxa"/>
            <w:tcBorders>
              <w:top w:val="single" w:sz="4" w:space="0" w:color="auto"/>
              <w:left w:val="single" w:sz="4" w:space="0" w:color="auto"/>
              <w:bottom w:val="single" w:sz="4" w:space="0" w:color="auto"/>
              <w:right w:val="single" w:sz="4" w:space="0" w:color="auto"/>
            </w:tcBorders>
            <w:vAlign w:val="center"/>
            <w:hideMark/>
          </w:tcPr>
          <w:p w14:paraId="48E05161" w14:textId="77777777" w:rsidR="00975C97" w:rsidRPr="00FB387E" w:rsidRDefault="00975C97" w:rsidP="00346178">
            <w:pPr>
              <w:pStyle w:val="TAL"/>
              <w:rPr>
                <w:lang w:eastAsia="zh-CN"/>
              </w:rPr>
            </w:pPr>
            <w:r w:rsidRPr="00FB387E">
              <w:rPr>
                <w:lang w:eastAsia="zh-CN"/>
              </w:rPr>
              <w:t>CBW=5MHz when SCS=15kHz</w:t>
            </w:r>
          </w:p>
          <w:p w14:paraId="609EC390" w14:textId="77777777" w:rsidR="00975C97" w:rsidRPr="00FB387E" w:rsidRDefault="00975C97" w:rsidP="00346178">
            <w:pPr>
              <w:pStyle w:val="TAL"/>
              <w:rPr>
                <w:lang w:eastAsia="zh-CN"/>
              </w:rPr>
            </w:pPr>
            <w:r w:rsidRPr="00FB387E">
              <w:rPr>
                <w:lang w:eastAsia="zh-CN"/>
              </w:rPr>
              <w:t>CBW=10,15MHz when SCS=30kHz</w:t>
            </w:r>
          </w:p>
          <w:p w14:paraId="45C15689" w14:textId="77777777" w:rsidR="00975C97" w:rsidRPr="00FB387E" w:rsidRDefault="00975C97" w:rsidP="00346178">
            <w:pPr>
              <w:pStyle w:val="TAL"/>
              <w:rPr>
                <w:lang w:eastAsia="zh-CN"/>
              </w:rPr>
            </w:pPr>
            <w:r w:rsidRPr="00FB387E">
              <w:rPr>
                <w:lang w:eastAsia="zh-CN"/>
              </w:rPr>
              <w:t>CBW=20,25,30MHz when SCS=60kHz</w:t>
            </w:r>
          </w:p>
        </w:tc>
      </w:tr>
      <w:tr w:rsidR="00975C97" w:rsidRPr="00FB387E" w14:paraId="1EC4B452" w14:textId="77777777" w:rsidTr="00C971DC">
        <w:trPr>
          <w:trHeight w:val="42"/>
          <w:jc w:val="center"/>
        </w:trPr>
        <w:tc>
          <w:tcPr>
            <w:tcW w:w="1994" w:type="dxa"/>
            <w:vMerge/>
            <w:tcBorders>
              <w:top w:val="single" w:sz="4" w:space="0" w:color="auto"/>
              <w:left w:val="single" w:sz="4" w:space="0" w:color="auto"/>
              <w:bottom w:val="single" w:sz="4" w:space="0" w:color="auto"/>
              <w:right w:val="single" w:sz="4" w:space="0" w:color="auto"/>
            </w:tcBorders>
            <w:vAlign w:val="center"/>
            <w:hideMark/>
          </w:tcPr>
          <w:p w14:paraId="158A9A22" w14:textId="77777777" w:rsidR="00975C97" w:rsidRPr="00FB387E" w:rsidRDefault="00975C97" w:rsidP="00346178"/>
        </w:tc>
        <w:tc>
          <w:tcPr>
            <w:tcW w:w="2127" w:type="dxa"/>
            <w:vMerge/>
            <w:tcBorders>
              <w:top w:val="single" w:sz="4" w:space="0" w:color="auto"/>
              <w:left w:val="single" w:sz="4" w:space="0" w:color="auto"/>
              <w:bottom w:val="single" w:sz="4" w:space="0" w:color="auto"/>
              <w:right w:val="single" w:sz="4" w:space="0" w:color="auto"/>
            </w:tcBorders>
            <w:vAlign w:val="center"/>
            <w:hideMark/>
          </w:tcPr>
          <w:p w14:paraId="0147BC68" w14:textId="77777777" w:rsidR="00975C97" w:rsidRPr="00FB387E" w:rsidRDefault="00975C97" w:rsidP="00346178"/>
        </w:tc>
        <w:tc>
          <w:tcPr>
            <w:tcW w:w="1701" w:type="dxa"/>
            <w:tcBorders>
              <w:top w:val="single" w:sz="4" w:space="0" w:color="auto"/>
              <w:left w:val="single" w:sz="4" w:space="0" w:color="auto"/>
              <w:bottom w:val="single" w:sz="4" w:space="0" w:color="auto"/>
              <w:right w:val="single" w:sz="4" w:space="0" w:color="auto"/>
            </w:tcBorders>
            <w:vAlign w:val="center"/>
            <w:hideMark/>
          </w:tcPr>
          <w:p w14:paraId="3813A225" w14:textId="77777777" w:rsidR="00975C97" w:rsidRPr="00FB387E" w:rsidRDefault="00975C97" w:rsidP="00346178">
            <w:pPr>
              <w:pStyle w:val="TAL"/>
              <w:rPr>
                <w:lang w:eastAsia="zh-CN"/>
              </w:rPr>
            </w:pPr>
            <w:r w:rsidRPr="00FB387E">
              <w:rPr>
                <w:lang w:eastAsia="zh-CN"/>
              </w:rPr>
              <w:t>8</w:t>
            </w:r>
          </w:p>
        </w:tc>
        <w:tc>
          <w:tcPr>
            <w:tcW w:w="3269" w:type="dxa"/>
            <w:tcBorders>
              <w:top w:val="single" w:sz="4" w:space="0" w:color="auto"/>
              <w:left w:val="single" w:sz="4" w:space="0" w:color="auto"/>
              <w:bottom w:val="single" w:sz="4" w:space="0" w:color="auto"/>
              <w:right w:val="single" w:sz="4" w:space="0" w:color="auto"/>
            </w:tcBorders>
            <w:vAlign w:val="center"/>
            <w:hideMark/>
          </w:tcPr>
          <w:p w14:paraId="64404067" w14:textId="77777777" w:rsidR="00975C97" w:rsidRPr="00FB387E" w:rsidRDefault="00975C97" w:rsidP="00346178">
            <w:pPr>
              <w:pStyle w:val="TAL"/>
              <w:rPr>
                <w:lang w:eastAsia="zh-CN"/>
              </w:rPr>
            </w:pPr>
            <w:r w:rsidRPr="00FB387E">
              <w:rPr>
                <w:lang w:eastAsia="zh-CN"/>
              </w:rPr>
              <w:t>CBW=10,15MHz when SCS=15kHz</w:t>
            </w:r>
          </w:p>
          <w:p w14:paraId="0FF3A85B" w14:textId="77777777" w:rsidR="00975C97" w:rsidRPr="00FB387E" w:rsidRDefault="00975C97" w:rsidP="00346178">
            <w:pPr>
              <w:pStyle w:val="TAL"/>
              <w:rPr>
                <w:lang w:eastAsia="zh-CN"/>
              </w:rPr>
            </w:pPr>
            <w:r w:rsidRPr="00FB387E">
              <w:rPr>
                <w:lang w:eastAsia="zh-CN"/>
              </w:rPr>
              <w:t>CBW=20,25,30MHz when SCS=30kHz</w:t>
            </w:r>
          </w:p>
          <w:p w14:paraId="118E64FB" w14:textId="77777777" w:rsidR="00975C97" w:rsidRPr="00FB387E" w:rsidRDefault="00975C97" w:rsidP="00346178">
            <w:pPr>
              <w:pStyle w:val="TAL"/>
              <w:rPr>
                <w:lang w:eastAsia="zh-CN"/>
              </w:rPr>
            </w:pPr>
            <w:r w:rsidRPr="00FB387E">
              <w:rPr>
                <w:lang w:eastAsia="zh-CN"/>
              </w:rPr>
              <w:t>CBW=40,50,60,70MHz when SCS=60kHz</w:t>
            </w:r>
          </w:p>
        </w:tc>
      </w:tr>
      <w:tr w:rsidR="00975C97" w:rsidRPr="00FB387E" w14:paraId="2D26ED70" w14:textId="77777777" w:rsidTr="00C971DC">
        <w:trPr>
          <w:trHeight w:val="42"/>
          <w:jc w:val="center"/>
        </w:trPr>
        <w:tc>
          <w:tcPr>
            <w:tcW w:w="1994" w:type="dxa"/>
            <w:vMerge/>
            <w:tcBorders>
              <w:top w:val="single" w:sz="4" w:space="0" w:color="auto"/>
              <w:left w:val="single" w:sz="4" w:space="0" w:color="auto"/>
              <w:bottom w:val="single" w:sz="4" w:space="0" w:color="auto"/>
              <w:right w:val="single" w:sz="4" w:space="0" w:color="auto"/>
            </w:tcBorders>
            <w:vAlign w:val="center"/>
            <w:hideMark/>
          </w:tcPr>
          <w:p w14:paraId="7B467E09" w14:textId="77777777" w:rsidR="00975C97" w:rsidRPr="00FB387E" w:rsidRDefault="00975C97" w:rsidP="00346178"/>
        </w:tc>
        <w:tc>
          <w:tcPr>
            <w:tcW w:w="2127" w:type="dxa"/>
            <w:vMerge/>
            <w:tcBorders>
              <w:top w:val="single" w:sz="4" w:space="0" w:color="auto"/>
              <w:left w:val="single" w:sz="4" w:space="0" w:color="auto"/>
              <w:bottom w:val="single" w:sz="4" w:space="0" w:color="auto"/>
              <w:right w:val="single" w:sz="4" w:space="0" w:color="auto"/>
            </w:tcBorders>
            <w:vAlign w:val="center"/>
            <w:hideMark/>
          </w:tcPr>
          <w:p w14:paraId="5A5E0DB6" w14:textId="77777777" w:rsidR="00975C97" w:rsidRPr="00FB387E" w:rsidRDefault="00975C97" w:rsidP="00346178"/>
        </w:tc>
        <w:tc>
          <w:tcPr>
            <w:tcW w:w="1701" w:type="dxa"/>
            <w:tcBorders>
              <w:top w:val="single" w:sz="4" w:space="0" w:color="auto"/>
              <w:left w:val="single" w:sz="4" w:space="0" w:color="auto"/>
              <w:bottom w:val="single" w:sz="4" w:space="0" w:color="auto"/>
              <w:right w:val="single" w:sz="4" w:space="0" w:color="auto"/>
            </w:tcBorders>
            <w:vAlign w:val="center"/>
            <w:hideMark/>
          </w:tcPr>
          <w:p w14:paraId="6540F56D" w14:textId="77777777" w:rsidR="00975C97" w:rsidRPr="00FB387E" w:rsidRDefault="00975C97" w:rsidP="00346178">
            <w:pPr>
              <w:pStyle w:val="TAL"/>
              <w:rPr>
                <w:lang w:eastAsia="zh-CN"/>
              </w:rPr>
            </w:pPr>
            <w:r w:rsidRPr="00FB387E">
              <w:rPr>
                <w:lang w:eastAsia="zh-CN"/>
              </w:rPr>
              <w:t>16</w:t>
            </w:r>
          </w:p>
        </w:tc>
        <w:tc>
          <w:tcPr>
            <w:tcW w:w="3269" w:type="dxa"/>
            <w:tcBorders>
              <w:top w:val="single" w:sz="4" w:space="0" w:color="auto"/>
              <w:left w:val="single" w:sz="4" w:space="0" w:color="auto"/>
              <w:bottom w:val="single" w:sz="4" w:space="0" w:color="auto"/>
              <w:right w:val="single" w:sz="4" w:space="0" w:color="auto"/>
            </w:tcBorders>
            <w:vAlign w:val="center"/>
            <w:hideMark/>
          </w:tcPr>
          <w:p w14:paraId="08144F89" w14:textId="77777777" w:rsidR="00975C97" w:rsidRPr="00FB387E" w:rsidRDefault="00975C97" w:rsidP="00346178">
            <w:pPr>
              <w:pStyle w:val="TAL"/>
              <w:rPr>
                <w:lang w:eastAsia="zh-CN"/>
              </w:rPr>
            </w:pPr>
            <w:r w:rsidRPr="00FB387E">
              <w:rPr>
                <w:lang w:eastAsia="zh-CN"/>
              </w:rPr>
              <w:t>CBW&gt;15 MHz when SCS=15kHz</w:t>
            </w:r>
          </w:p>
          <w:p w14:paraId="0E3BF4B1" w14:textId="77777777" w:rsidR="00975C97" w:rsidRPr="00FB387E" w:rsidRDefault="00975C97" w:rsidP="00346178">
            <w:pPr>
              <w:pStyle w:val="TAL"/>
              <w:rPr>
                <w:lang w:eastAsia="zh-CN"/>
              </w:rPr>
            </w:pPr>
            <w:r w:rsidRPr="00FB387E">
              <w:rPr>
                <w:lang w:eastAsia="zh-CN"/>
              </w:rPr>
              <w:t>CBW&gt;30 MHz when SCS=30kHz CBW&gt;70 MHz when SCS=60kHz</w:t>
            </w:r>
          </w:p>
        </w:tc>
      </w:tr>
    </w:tbl>
    <w:p w14:paraId="496FB1EF" w14:textId="77777777" w:rsidR="00975C97" w:rsidRPr="00FB387E" w:rsidRDefault="00975C97" w:rsidP="00346178">
      <w:pPr>
        <w:rPr>
          <w:lang w:eastAsia="zh-CN"/>
        </w:rPr>
      </w:pPr>
    </w:p>
    <w:p w14:paraId="5D0A0C44" w14:textId="0B1A5C57" w:rsidR="00975C97" w:rsidRPr="00FB387E" w:rsidRDefault="00975C97" w:rsidP="00975C97">
      <w:pPr>
        <w:pStyle w:val="Heading8"/>
        <w:rPr>
          <w:rFonts w:eastAsia="Yu Mincho"/>
        </w:rPr>
      </w:pPr>
      <w:bookmarkStart w:id="110" w:name="_Toc27478720"/>
      <w:bookmarkStart w:id="111" w:name="_Toc36227434"/>
      <w:r w:rsidRPr="00FB387E">
        <w:rPr>
          <w:rFonts w:eastAsia="Yu Mincho"/>
        </w:rPr>
        <w:t>Annex D</w:t>
      </w:r>
      <w:r w:rsidRPr="00FB387E">
        <w:t xml:space="preserve"> (normative):</w:t>
      </w:r>
      <w:r w:rsidRPr="00FB387E">
        <w:br/>
        <w:t>Characteristics of the Interfering Signal</w:t>
      </w:r>
      <w:bookmarkEnd w:id="110"/>
      <w:bookmarkEnd w:id="111"/>
    </w:p>
    <w:p w14:paraId="658582DD" w14:textId="77777777" w:rsidR="00975C97" w:rsidRPr="00FB387E" w:rsidRDefault="00975C97" w:rsidP="00975C97">
      <w:pPr>
        <w:pStyle w:val="Heading1"/>
      </w:pPr>
      <w:bookmarkStart w:id="112" w:name="_Toc27478721"/>
      <w:bookmarkStart w:id="113" w:name="_Toc36227435"/>
      <w:r w:rsidRPr="00FB387E">
        <w:t>D.1</w:t>
      </w:r>
      <w:r w:rsidRPr="00FB387E">
        <w:tab/>
        <w:t>General</w:t>
      </w:r>
      <w:bookmarkEnd w:id="112"/>
      <w:bookmarkEnd w:id="113"/>
    </w:p>
    <w:p w14:paraId="4DFA4348" w14:textId="77777777" w:rsidR="00975C97" w:rsidRPr="00FB387E" w:rsidRDefault="00975C97" w:rsidP="00346178">
      <w:pPr>
        <w:rPr>
          <w:lang w:eastAsia="zh-CN"/>
        </w:rPr>
      </w:pPr>
      <w:r w:rsidRPr="00FB387E">
        <w:t xml:space="preserve">Some RF performance requirements for the </w:t>
      </w:r>
      <w:r w:rsidRPr="00FB387E">
        <w:rPr>
          <w:lang w:eastAsia="zh-CN"/>
        </w:rPr>
        <w:t>NR</w:t>
      </w:r>
      <w:r w:rsidRPr="00FB387E">
        <w:t xml:space="preserve"> UE receiver are defined with interfering signals present in addition to the wanted signal.</w:t>
      </w:r>
    </w:p>
    <w:p w14:paraId="14F409AF" w14:textId="77777777" w:rsidR="00975C97" w:rsidRPr="00FB387E" w:rsidRDefault="00975C97" w:rsidP="00346178">
      <w:pPr>
        <w:rPr>
          <w:lang w:eastAsia="zh-CN"/>
        </w:rPr>
      </w:pPr>
      <w:r w:rsidRPr="00FB387E">
        <w:t>For NR bands with F</w:t>
      </w:r>
      <w:r w:rsidRPr="00FB387E">
        <w:rPr>
          <w:vertAlign w:val="subscript"/>
        </w:rPr>
        <w:t>DL_high</w:t>
      </w:r>
      <w:r w:rsidRPr="00FB387E">
        <w:t>&lt; 2700 MHz and F</w:t>
      </w:r>
      <w:r w:rsidRPr="00FB387E">
        <w:rPr>
          <w:vertAlign w:val="subscript"/>
        </w:rPr>
        <w:t>UL_high</w:t>
      </w:r>
      <w:r w:rsidRPr="00FB387E">
        <w:t>&lt; 2700 MHz</w:t>
      </w:r>
      <w:r w:rsidRPr="00FB387E">
        <w:rPr>
          <w:lang w:eastAsia="zh-CN"/>
        </w:rPr>
        <w:t xml:space="preserve">, </w:t>
      </w:r>
      <w:r w:rsidRPr="00FB387E">
        <w:t xml:space="preserve">a modulated 5MHz full bandwidth </w:t>
      </w:r>
      <w:r w:rsidRPr="00FB387E">
        <w:rPr>
          <w:lang w:eastAsia="zh-CN"/>
        </w:rPr>
        <w:t>NR</w:t>
      </w:r>
      <w:r w:rsidRPr="00FB387E">
        <w:t xml:space="preserve"> down link signal, and in some cases an additional CW signal, are used</w:t>
      </w:r>
      <w:r w:rsidRPr="00FB387E">
        <w:rPr>
          <w:lang w:eastAsia="zh-CN"/>
        </w:rPr>
        <w:t xml:space="preserve"> as interfering signal. </w:t>
      </w:r>
    </w:p>
    <w:p w14:paraId="712440F5" w14:textId="77777777" w:rsidR="00975C97" w:rsidRPr="00FB387E" w:rsidRDefault="00975C97" w:rsidP="00346178">
      <w:pPr>
        <w:rPr>
          <w:lang w:eastAsia="zh-CN"/>
        </w:rPr>
      </w:pPr>
      <w:r w:rsidRPr="00FB387E">
        <w:t>For NR bands with F</w:t>
      </w:r>
      <w:r w:rsidRPr="00FB387E">
        <w:rPr>
          <w:vertAlign w:val="subscript"/>
        </w:rPr>
        <w:t>DL_low</w:t>
      </w:r>
      <w:r w:rsidRPr="00FB387E">
        <w:rPr>
          <w:rFonts w:cs="Arial"/>
        </w:rPr>
        <w:t>≥</w:t>
      </w:r>
      <w:r w:rsidRPr="00FB387E">
        <w:t xml:space="preserve"> 3300 MHz and F</w:t>
      </w:r>
      <w:r w:rsidRPr="00FB387E">
        <w:rPr>
          <w:vertAlign w:val="subscript"/>
        </w:rPr>
        <w:t>UL_low</w:t>
      </w:r>
      <w:r w:rsidRPr="00FB387E">
        <w:rPr>
          <w:rFonts w:cs="Arial"/>
        </w:rPr>
        <w:t>≥</w:t>
      </w:r>
      <w:r w:rsidRPr="00FB387E">
        <w:t xml:space="preserve"> 3300 MHz</w:t>
      </w:r>
      <w:r w:rsidRPr="00FB387E">
        <w:rPr>
          <w:lang w:eastAsia="zh-CN"/>
        </w:rPr>
        <w:t>, a modulated NR downlink signal which equals to channel bandwidth of the wanted signal for Single Carrier case and Inter-band CA case is used as interfering. For intra-band contiguous CA Bandwidth Class C case, a modulated NR downlink signal which equals to the aggregated channel bandwidth of the wanted signal is used. For intra-band contiguous CA Bandwidth Class D and E case, a modulated 50MHz NR downlink signal is used. A</w:t>
      </w:r>
      <w:r w:rsidRPr="00FB387E">
        <w:t>nd in some cases, an additional CW signal</w:t>
      </w:r>
      <w:r w:rsidRPr="00FB387E">
        <w:rPr>
          <w:lang w:eastAsia="zh-CN"/>
        </w:rPr>
        <w:t xml:space="preserve"> is</w:t>
      </w:r>
      <w:r w:rsidRPr="00FB387E">
        <w:t xml:space="preserve"> used.</w:t>
      </w:r>
    </w:p>
    <w:p w14:paraId="16DCF4A9" w14:textId="65AC960B" w:rsidR="00975C97" w:rsidRPr="00FB387E" w:rsidRDefault="00975C97" w:rsidP="00975C97">
      <w:pPr>
        <w:pStyle w:val="Heading1"/>
      </w:pPr>
      <w:bookmarkStart w:id="114" w:name="_Toc27478722"/>
      <w:bookmarkStart w:id="115" w:name="_Toc36227436"/>
      <w:r w:rsidRPr="00FB387E">
        <w:t>D.2</w:t>
      </w:r>
      <w:r w:rsidRPr="00FB387E">
        <w:tab/>
        <w:t>Interference signals</w:t>
      </w:r>
      <w:bookmarkEnd w:id="114"/>
      <w:bookmarkEnd w:id="115"/>
    </w:p>
    <w:p w14:paraId="35A2C266" w14:textId="06EF58B5" w:rsidR="00975C97" w:rsidRPr="00FB387E" w:rsidRDefault="00975C97" w:rsidP="00346178">
      <w:pPr>
        <w:rPr>
          <w:snapToGrid w:val="0"/>
        </w:rPr>
      </w:pPr>
      <w:r w:rsidRPr="00FB387E">
        <w:rPr>
          <w:snapToGrid w:val="0"/>
        </w:rPr>
        <w:t>Table D.2-1</w:t>
      </w:r>
      <w:r w:rsidR="00E20A16" w:rsidRPr="00FB387E">
        <w:rPr>
          <w:snapToGrid w:val="0"/>
        </w:rPr>
        <w:t xml:space="preserve"> and Table D.2-4</w:t>
      </w:r>
      <w:r w:rsidRPr="00FB387E">
        <w:rPr>
          <w:snapToGrid w:val="0"/>
        </w:rPr>
        <w:t xml:space="preserve"> describes the modulated interferer for different channel bandwidth options</w:t>
      </w:r>
      <w:r w:rsidRPr="00FB387E">
        <w:rPr>
          <w:snapToGrid w:val="0"/>
          <w:lang w:eastAsia="zh-CN"/>
        </w:rPr>
        <w:t xml:space="preserve"> for NR band lower than 2700MHz</w:t>
      </w:r>
      <w:r w:rsidRPr="00FB387E">
        <w:rPr>
          <w:snapToGrid w:val="0"/>
        </w:rPr>
        <w:t>.</w:t>
      </w:r>
    </w:p>
    <w:p w14:paraId="40089613" w14:textId="77777777" w:rsidR="00975C97" w:rsidRPr="00FB387E" w:rsidRDefault="00975C97" w:rsidP="00346178">
      <w:pPr>
        <w:pStyle w:val="TH"/>
        <w:rPr>
          <w:lang w:eastAsia="zh-CN"/>
        </w:rPr>
      </w:pPr>
      <w:r w:rsidRPr="00FB387E">
        <w:t xml:space="preserve">Table D.2-1: Description of modulated </w:t>
      </w:r>
      <w:r w:rsidRPr="00FB387E">
        <w:rPr>
          <w:lang w:eastAsia="zh-CN"/>
        </w:rPr>
        <w:t>NR</w:t>
      </w:r>
      <w:r w:rsidRPr="00FB387E">
        <w:t xml:space="preserve"> interferer</w:t>
      </w:r>
      <w:r w:rsidRPr="00FB387E">
        <w:rPr>
          <w:lang w:eastAsia="zh-CN"/>
        </w:rPr>
        <w:t xml:space="preserve"> for NR bands with F</w:t>
      </w:r>
      <w:r w:rsidRPr="00FB387E">
        <w:rPr>
          <w:vertAlign w:val="subscript"/>
          <w:lang w:eastAsia="zh-CN"/>
        </w:rPr>
        <w:t>DL_high</w:t>
      </w:r>
      <w:r w:rsidRPr="00FB387E">
        <w:rPr>
          <w:lang w:eastAsia="zh-CN"/>
        </w:rPr>
        <w:t>&lt; 2700 MHz and F</w:t>
      </w:r>
      <w:r w:rsidRPr="00FB387E">
        <w:rPr>
          <w:vertAlign w:val="subscript"/>
          <w:lang w:eastAsia="zh-CN"/>
        </w:rPr>
        <w:t>UL_high</w:t>
      </w:r>
      <w:r w:rsidRPr="00FB387E">
        <w:rPr>
          <w:lang w:eastAsia="zh-CN"/>
        </w:rPr>
        <w:t>&lt; 2700 MHz</w:t>
      </w:r>
    </w:p>
    <w:tbl>
      <w:tblPr>
        <w:tblW w:w="7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4"/>
        <w:gridCol w:w="961"/>
        <w:gridCol w:w="850"/>
        <w:gridCol w:w="851"/>
        <w:gridCol w:w="992"/>
        <w:gridCol w:w="850"/>
        <w:gridCol w:w="963"/>
        <w:gridCol w:w="963"/>
      </w:tblGrid>
      <w:tr w:rsidR="001C4731" w:rsidRPr="00FB387E" w14:paraId="3189B19F" w14:textId="0F0E91A8" w:rsidTr="009E4DA5">
        <w:trPr>
          <w:jc w:val="center"/>
        </w:trPr>
        <w:tc>
          <w:tcPr>
            <w:tcW w:w="1224" w:type="dxa"/>
            <w:vMerge w:val="restart"/>
            <w:vAlign w:val="center"/>
          </w:tcPr>
          <w:p w14:paraId="24723AA2" w14:textId="77777777" w:rsidR="001C4731" w:rsidRPr="00FB387E" w:rsidRDefault="001C4731" w:rsidP="00F752BA">
            <w:pPr>
              <w:pStyle w:val="TAH"/>
            </w:pPr>
          </w:p>
        </w:tc>
        <w:tc>
          <w:tcPr>
            <w:tcW w:w="6430" w:type="dxa"/>
            <w:gridSpan w:val="7"/>
            <w:vAlign w:val="center"/>
          </w:tcPr>
          <w:p w14:paraId="3CF68CE8" w14:textId="69321006" w:rsidR="001C4731" w:rsidRPr="00FB387E" w:rsidRDefault="001C4731" w:rsidP="00F752BA">
            <w:pPr>
              <w:pStyle w:val="TAH"/>
            </w:pPr>
            <w:r w:rsidRPr="00FB387E">
              <w:t>Channel bandwidth</w:t>
            </w:r>
          </w:p>
        </w:tc>
      </w:tr>
      <w:tr w:rsidR="001C4731" w:rsidRPr="00FB387E" w14:paraId="2D078794" w14:textId="598886EF" w:rsidTr="002F06E0">
        <w:trPr>
          <w:jc w:val="center"/>
        </w:trPr>
        <w:tc>
          <w:tcPr>
            <w:tcW w:w="1224" w:type="dxa"/>
            <w:vMerge/>
            <w:vAlign w:val="center"/>
          </w:tcPr>
          <w:p w14:paraId="0A6FFA14" w14:textId="77777777" w:rsidR="001C4731" w:rsidRPr="00FB387E" w:rsidRDefault="001C4731" w:rsidP="00346178">
            <w:pPr>
              <w:pStyle w:val="TAC"/>
            </w:pPr>
          </w:p>
        </w:tc>
        <w:tc>
          <w:tcPr>
            <w:tcW w:w="961" w:type="dxa"/>
            <w:vAlign w:val="center"/>
          </w:tcPr>
          <w:p w14:paraId="04D99887" w14:textId="77777777" w:rsidR="001C4731" w:rsidRPr="00FB387E" w:rsidRDefault="001C4731" w:rsidP="00346178">
            <w:pPr>
              <w:pStyle w:val="TAH"/>
            </w:pPr>
            <w:r w:rsidRPr="00FB387E">
              <w:t>5 MHz</w:t>
            </w:r>
          </w:p>
        </w:tc>
        <w:tc>
          <w:tcPr>
            <w:tcW w:w="850" w:type="dxa"/>
            <w:vAlign w:val="center"/>
          </w:tcPr>
          <w:p w14:paraId="2ABD1C8E" w14:textId="77777777" w:rsidR="001C4731" w:rsidRPr="00FB387E" w:rsidRDefault="001C4731" w:rsidP="00346178">
            <w:pPr>
              <w:pStyle w:val="TAH"/>
            </w:pPr>
            <w:r w:rsidRPr="00FB387E">
              <w:t>10MHz</w:t>
            </w:r>
          </w:p>
        </w:tc>
        <w:tc>
          <w:tcPr>
            <w:tcW w:w="851" w:type="dxa"/>
            <w:vAlign w:val="center"/>
          </w:tcPr>
          <w:p w14:paraId="33FD3F31" w14:textId="77777777" w:rsidR="001C4731" w:rsidRPr="00FB387E" w:rsidRDefault="001C4731" w:rsidP="00346178">
            <w:pPr>
              <w:pStyle w:val="TAH"/>
            </w:pPr>
            <w:r w:rsidRPr="00FB387E">
              <w:rPr>
                <w:lang w:eastAsia="zh-CN"/>
              </w:rPr>
              <w:t>1</w:t>
            </w:r>
            <w:r w:rsidRPr="00FB387E">
              <w:t>5 MHz</w:t>
            </w:r>
          </w:p>
        </w:tc>
        <w:tc>
          <w:tcPr>
            <w:tcW w:w="992" w:type="dxa"/>
            <w:vAlign w:val="center"/>
          </w:tcPr>
          <w:p w14:paraId="156DF8D8" w14:textId="77777777" w:rsidR="001C4731" w:rsidRPr="00FB387E" w:rsidRDefault="001C4731" w:rsidP="00346178">
            <w:pPr>
              <w:pStyle w:val="TAH"/>
            </w:pPr>
            <w:r w:rsidRPr="00FB387E">
              <w:rPr>
                <w:lang w:eastAsia="zh-CN"/>
              </w:rPr>
              <w:t>2</w:t>
            </w:r>
            <w:r w:rsidRPr="00FB387E">
              <w:t>0 MHz</w:t>
            </w:r>
          </w:p>
        </w:tc>
        <w:tc>
          <w:tcPr>
            <w:tcW w:w="850" w:type="dxa"/>
            <w:vAlign w:val="center"/>
          </w:tcPr>
          <w:p w14:paraId="36F0393B" w14:textId="77777777" w:rsidR="001C4731" w:rsidRPr="00FB387E" w:rsidRDefault="001C4731" w:rsidP="00346178">
            <w:pPr>
              <w:pStyle w:val="TAH"/>
            </w:pPr>
            <w:r w:rsidRPr="00FB387E">
              <w:rPr>
                <w:lang w:eastAsia="zh-CN"/>
              </w:rPr>
              <w:t>2</w:t>
            </w:r>
            <w:r w:rsidRPr="00FB387E">
              <w:t>5 MHz</w:t>
            </w:r>
          </w:p>
        </w:tc>
        <w:tc>
          <w:tcPr>
            <w:tcW w:w="963" w:type="dxa"/>
            <w:vAlign w:val="center"/>
          </w:tcPr>
          <w:p w14:paraId="38D06034" w14:textId="77777777" w:rsidR="001C4731" w:rsidRPr="00FB387E" w:rsidRDefault="001C4731" w:rsidP="00346178">
            <w:pPr>
              <w:pStyle w:val="TAH"/>
            </w:pPr>
            <w:r w:rsidRPr="00FB387E">
              <w:rPr>
                <w:lang w:eastAsia="zh-CN"/>
              </w:rPr>
              <w:t>3</w:t>
            </w:r>
            <w:r w:rsidRPr="00FB387E">
              <w:t>0 MHz</w:t>
            </w:r>
          </w:p>
        </w:tc>
        <w:tc>
          <w:tcPr>
            <w:tcW w:w="963" w:type="dxa"/>
          </w:tcPr>
          <w:p w14:paraId="65AD52D1" w14:textId="5E4C0C5A" w:rsidR="001C4731" w:rsidRPr="00FB387E" w:rsidRDefault="001C4731" w:rsidP="00346178">
            <w:pPr>
              <w:pStyle w:val="TAH"/>
              <w:rPr>
                <w:lang w:eastAsia="zh-CN"/>
              </w:rPr>
            </w:pPr>
            <w:r w:rsidRPr="00FB387E">
              <w:rPr>
                <w:lang w:eastAsia="zh-CN"/>
              </w:rPr>
              <w:t>40 MHz</w:t>
            </w:r>
          </w:p>
        </w:tc>
      </w:tr>
      <w:tr w:rsidR="001C4731" w:rsidRPr="00FB387E" w14:paraId="3E79D2F5" w14:textId="454F0D84" w:rsidTr="002711C9">
        <w:trPr>
          <w:jc w:val="center"/>
        </w:trPr>
        <w:tc>
          <w:tcPr>
            <w:tcW w:w="1224" w:type="dxa"/>
            <w:vAlign w:val="center"/>
          </w:tcPr>
          <w:p w14:paraId="14E906B2" w14:textId="77777777" w:rsidR="001C4731" w:rsidRPr="00FB387E" w:rsidRDefault="001C4731" w:rsidP="00346178">
            <w:pPr>
              <w:pStyle w:val="TAC"/>
              <w:rPr>
                <w:lang w:eastAsia="zh-CN"/>
              </w:rPr>
            </w:pPr>
            <w:r w:rsidRPr="00FB387E">
              <w:t>RB</w:t>
            </w:r>
          </w:p>
        </w:tc>
        <w:tc>
          <w:tcPr>
            <w:tcW w:w="6430" w:type="dxa"/>
            <w:gridSpan w:val="7"/>
            <w:vAlign w:val="center"/>
          </w:tcPr>
          <w:p w14:paraId="04C668E2" w14:textId="7E088B94" w:rsidR="001C4731" w:rsidRPr="00FB387E" w:rsidRDefault="001C4731" w:rsidP="00346178">
            <w:pPr>
              <w:pStyle w:val="TAC"/>
              <w:rPr>
                <w:lang w:eastAsia="zh-CN"/>
              </w:rPr>
            </w:pPr>
            <w:r w:rsidRPr="00FB387E">
              <w:rPr>
                <w:lang w:eastAsia="zh-CN"/>
              </w:rPr>
              <w:t>NOTE1</w:t>
            </w:r>
          </w:p>
        </w:tc>
      </w:tr>
      <w:tr w:rsidR="001C4731" w:rsidRPr="00FB387E" w14:paraId="6BA27460" w14:textId="4AB2571B" w:rsidTr="00AF368C">
        <w:trPr>
          <w:jc w:val="center"/>
        </w:trPr>
        <w:tc>
          <w:tcPr>
            <w:tcW w:w="1224" w:type="dxa"/>
            <w:vAlign w:val="center"/>
          </w:tcPr>
          <w:p w14:paraId="629EE063" w14:textId="77777777" w:rsidR="001C4731" w:rsidRPr="00FB387E" w:rsidRDefault="001C4731" w:rsidP="00346178">
            <w:pPr>
              <w:pStyle w:val="TAC"/>
            </w:pPr>
            <w:r w:rsidRPr="00FB387E">
              <w:t>BW</w:t>
            </w:r>
            <w:r w:rsidRPr="00FB387E">
              <w:rPr>
                <w:vertAlign w:val="subscript"/>
              </w:rPr>
              <w:t>Interferer</w:t>
            </w:r>
          </w:p>
        </w:tc>
        <w:tc>
          <w:tcPr>
            <w:tcW w:w="6430" w:type="dxa"/>
            <w:gridSpan w:val="7"/>
            <w:vAlign w:val="center"/>
          </w:tcPr>
          <w:p w14:paraId="36C478B5" w14:textId="45007C78" w:rsidR="001C4731" w:rsidRPr="00FB387E" w:rsidRDefault="001C4731" w:rsidP="00346178">
            <w:pPr>
              <w:pStyle w:val="TAC"/>
              <w:rPr>
                <w:lang w:eastAsia="zh-CN"/>
              </w:rPr>
            </w:pPr>
            <w:r w:rsidRPr="00FB387E">
              <w:rPr>
                <w:lang w:eastAsia="zh-CN"/>
              </w:rPr>
              <w:t>5 MHz</w:t>
            </w:r>
          </w:p>
        </w:tc>
      </w:tr>
      <w:tr w:rsidR="001C4731" w:rsidRPr="00FB387E" w14:paraId="578845CA" w14:textId="2A577FB0" w:rsidTr="00D703DE">
        <w:trPr>
          <w:jc w:val="center"/>
        </w:trPr>
        <w:tc>
          <w:tcPr>
            <w:tcW w:w="1224" w:type="dxa"/>
            <w:vMerge w:val="restart"/>
            <w:vAlign w:val="center"/>
          </w:tcPr>
          <w:p w14:paraId="525770D3" w14:textId="77777777" w:rsidR="001C4731" w:rsidRPr="00FB387E" w:rsidRDefault="001C4731" w:rsidP="00346178">
            <w:pPr>
              <w:pStyle w:val="TAC"/>
            </w:pPr>
          </w:p>
        </w:tc>
        <w:tc>
          <w:tcPr>
            <w:tcW w:w="6430" w:type="dxa"/>
            <w:gridSpan w:val="7"/>
            <w:vAlign w:val="center"/>
          </w:tcPr>
          <w:p w14:paraId="79CA44CC" w14:textId="1127BEA2" w:rsidR="001C4731" w:rsidRPr="00FB387E" w:rsidRDefault="001C4731" w:rsidP="00346178">
            <w:pPr>
              <w:pStyle w:val="TAH"/>
            </w:pPr>
            <w:r w:rsidRPr="00FB387E">
              <w:t>Channel bandwidth</w:t>
            </w:r>
          </w:p>
        </w:tc>
      </w:tr>
      <w:tr w:rsidR="001C4731" w:rsidRPr="00FB387E" w14:paraId="1AE65E04" w14:textId="5FBE3959" w:rsidTr="002F06E0">
        <w:trPr>
          <w:jc w:val="center"/>
        </w:trPr>
        <w:tc>
          <w:tcPr>
            <w:tcW w:w="1224" w:type="dxa"/>
            <w:vMerge/>
            <w:vAlign w:val="center"/>
          </w:tcPr>
          <w:p w14:paraId="21EA46B4" w14:textId="77777777" w:rsidR="001C4731" w:rsidRPr="00FB387E" w:rsidRDefault="001C4731" w:rsidP="00346178">
            <w:pPr>
              <w:pStyle w:val="TAC"/>
            </w:pPr>
          </w:p>
        </w:tc>
        <w:tc>
          <w:tcPr>
            <w:tcW w:w="961" w:type="dxa"/>
            <w:vAlign w:val="center"/>
          </w:tcPr>
          <w:p w14:paraId="33A72595" w14:textId="170CEF3F" w:rsidR="001C4731" w:rsidRPr="00FB387E" w:rsidRDefault="001C4731" w:rsidP="00346178">
            <w:pPr>
              <w:pStyle w:val="TAH"/>
            </w:pPr>
            <w:r w:rsidRPr="00FB387E">
              <w:rPr>
                <w:lang w:eastAsia="zh-CN"/>
              </w:rPr>
              <w:t>50</w:t>
            </w:r>
            <w:r w:rsidRPr="00FB387E">
              <w:t xml:space="preserve"> MHz</w:t>
            </w:r>
          </w:p>
        </w:tc>
        <w:tc>
          <w:tcPr>
            <w:tcW w:w="850" w:type="dxa"/>
            <w:vAlign w:val="center"/>
          </w:tcPr>
          <w:p w14:paraId="2E5995D4" w14:textId="3576D5A9" w:rsidR="001C4731" w:rsidRPr="00FB387E" w:rsidRDefault="001C4731" w:rsidP="00346178">
            <w:pPr>
              <w:pStyle w:val="TAH"/>
            </w:pPr>
            <w:r w:rsidRPr="00FB387E">
              <w:t>60 MHz</w:t>
            </w:r>
          </w:p>
        </w:tc>
        <w:tc>
          <w:tcPr>
            <w:tcW w:w="851" w:type="dxa"/>
            <w:vAlign w:val="center"/>
          </w:tcPr>
          <w:p w14:paraId="3DD5B18B" w14:textId="2AEF8518" w:rsidR="001C4731" w:rsidRPr="00FB387E" w:rsidRDefault="001C4731" w:rsidP="00346178">
            <w:pPr>
              <w:pStyle w:val="TAH"/>
            </w:pPr>
            <w:r w:rsidRPr="00FB387E">
              <w:rPr>
                <w:lang w:eastAsia="zh-CN"/>
              </w:rPr>
              <w:t>70</w:t>
            </w:r>
            <w:r w:rsidRPr="00FB387E">
              <w:t xml:space="preserve"> MHz</w:t>
            </w:r>
          </w:p>
        </w:tc>
        <w:tc>
          <w:tcPr>
            <w:tcW w:w="992" w:type="dxa"/>
            <w:vAlign w:val="center"/>
          </w:tcPr>
          <w:p w14:paraId="4A08FEEE" w14:textId="77777777" w:rsidR="001C4731" w:rsidRPr="00FB387E" w:rsidRDefault="001C4731" w:rsidP="00346178">
            <w:pPr>
              <w:pStyle w:val="TAH"/>
            </w:pPr>
            <w:r w:rsidRPr="00FB387E">
              <w:rPr>
                <w:lang w:eastAsia="zh-CN"/>
              </w:rPr>
              <w:t>8</w:t>
            </w:r>
            <w:r w:rsidRPr="00FB387E">
              <w:t>0 MHz</w:t>
            </w:r>
          </w:p>
        </w:tc>
        <w:tc>
          <w:tcPr>
            <w:tcW w:w="850" w:type="dxa"/>
            <w:vAlign w:val="center"/>
          </w:tcPr>
          <w:p w14:paraId="5628DDB5" w14:textId="77777777" w:rsidR="001C4731" w:rsidRPr="00FB387E" w:rsidRDefault="001C4731" w:rsidP="00346178">
            <w:pPr>
              <w:pStyle w:val="TAH"/>
            </w:pPr>
            <w:r w:rsidRPr="00FB387E">
              <w:rPr>
                <w:lang w:eastAsia="zh-CN"/>
              </w:rPr>
              <w:t>90</w:t>
            </w:r>
            <w:r w:rsidRPr="00FB387E">
              <w:t xml:space="preserve"> MHz</w:t>
            </w:r>
          </w:p>
        </w:tc>
        <w:tc>
          <w:tcPr>
            <w:tcW w:w="963" w:type="dxa"/>
            <w:vAlign w:val="center"/>
          </w:tcPr>
          <w:p w14:paraId="78CE3C25" w14:textId="77777777" w:rsidR="001C4731" w:rsidRPr="00FB387E" w:rsidRDefault="001C4731" w:rsidP="00346178">
            <w:pPr>
              <w:pStyle w:val="TAH"/>
            </w:pPr>
            <w:r w:rsidRPr="00FB387E">
              <w:rPr>
                <w:lang w:eastAsia="zh-CN"/>
              </w:rPr>
              <w:t>10</w:t>
            </w:r>
            <w:r w:rsidRPr="00FB387E">
              <w:t>0 MHz</w:t>
            </w:r>
          </w:p>
        </w:tc>
        <w:tc>
          <w:tcPr>
            <w:tcW w:w="963" w:type="dxa"/>
          </w:tcPr>
          <w:p w14:paraId="1FAAF343" w14:textId="77777777" w:rsidR="001C4731" w:rsidRPr="00FB387E" w:rsidRDefault="001C4731" w:rsidP="00346178">
            <w:pPr>
              <w:pStyle w:val="TAH"/>
              <w:rPr>
                <w:lang w:eastAsia="zh-CN"/>
              </w:rPr>
            </w:pPr>
          </w:p>
        </w:tc>
      </w:tr>
      <w:tr w:rsidR="001C4731" w:rsidRPr="00FB387E" w14:paraId="627B7B0E" w14:textId="7C430257" w:rsidTr="000340EB">
        <w:trPr>
          <w:jc w:val="center"/>
        </w:trPr>
        <w:tc>
          <w:tcPr>
            <w:tcW w:w="1224" w:type="dxa"/>
            <w:vAlign w:val="center"/>
          </w:tcPr>
          <w:p w14:paraId="12B17BA0" w14:textId="77777777" w:rsidR="001C4731" w:rsidRPr="00FB387E" w:rsidRDefault="001C4731" w:rsidP="00346178">
            <w:pPr>
              <w:pStyle w:val="TAC"/>
            </w:pPr>
            <w:r w:rsidRPr="00FB387E">
              <w:t>RB</w:t>
            </w:r>
          </w:p>
        </w:tc>
        <w:tc>
          <w:tcPr>
            <w:tcW w:w="6430" w:type="dxa"/>
            <w:gridSpan w:val="7"/>
            <w:vAlign w:val="center"/>
          </w:tcPr>
          <w:p w14:paraId="31BDBBDE" w14:textId="2FEF574D" w:rsidR="001C4731" w:rsidRPr="00FB387E" w:rsidRDefault="001C4731" w:rsidP="00346178">
            <w:pPr>
              <w:pStyle w:val="TAC"/>
              <w:rPr>
                <w:lang w:eastAsia="zh-CN"/>
              </w:rPr>
            </w:pPr>
            <w:r w:rsidRPr="00FB387E">
              <w:rPr>
                <w:lang w:eastAsia="zh-CN"/>
              </w:rPr>
              <w:t>NOTE1</w:t>
            </w:r>
          </w:p>
        </w:tc>
      </w:tr>
      <w:tr w:rsidR="001C4731" w:rsidRPr="00FB387E" w14:paraId="5624747D" w14:textId="56DCFBA7" w:rsidTr="00DA27B8">
        <w:trPr>
          <w:jc w:val="center"/>
        </w:trPr>
        <w:tc>
          <w:tcPr>
            <w:tcW w:w="1224" w:type="dxa"/>
            <w:vAlign w:val="center"/>
          </w:tcPr>
          <w:p w14:paraId="362CC1C5" w14:textId="77777777" w:rsidR="001C4731" w:rsidRPr="00FB387E" w:rsidRDefault="001C4731" w:rsidP="00346178">
            <w:pPr>
              <w:pStyle w:val="TAC"/>
            </w:pPr>
            <w:r w:rsidRPr="00FB387E">
              <w:t>BW</w:t>
            </w:r>
            <w:r w:rsidRPr="00FB387E">
              <w:rPr>
                <w:vertAlign w:val="subscript"/>
              </w:rPr>
              <w:t>Interferer</w:t>
            </w:r>
          </w:p>
        </w:tc>
        <w:tc>
          <w:tcPr>
            <w:tcW w:w="6430" w:type="dxa"/>
            <w:gridSpan w:val="7"/>
            <w:vAlign w:val="center"/>
          </w:tcPr>
          <w:p w14:paraId="76AF24DC" w14:textId="7DB1B7C1" w:rsidR="001C4731" w:rsidRPr="00FB387E" w:rsidRDefault="001C4731" w:rsidP="00346178">
            <w:pPr>
              <w:pStyle w:val="TAC"/>
              <w:rPr>
                <w:lang w:eastAsia="zh-CN"/>
              </w:rPr>
            </w:pPr>
            <w:r w:rsidRPr="00FB387E">
              <w:rPr>
                <w:lang w:eastAsia="zh-CN"/>
              </w:rPr>
              <w:t>5</w:t>
            </w:r>
            <w:r w:rsidRPr="00FB387E">
              <w:t xml:space="preserve"> MHz</w:t>
            </w:r>
          </w:p>
        </w:tc>
      </w:tr>
      <w:tr w:rsidR="001C4731" w:rsidRPr="00FB387E" w14:paraId="3D1627C0" w14:textId="3825FB0B" w:rsidTr="007D475D">
        <w:trPr>
          <w:jc w:val="center"/>
        </w:trPr>
        <w:tc>
          <w:tcPr>
            <w:tcW w:w="7654" w:type="dxa"/>
            <w:gridSpan w:val="8"/>
            <w:vAlign w:val="center"/>
          </w:tcPr>
          <w:p w14:paraId="241C96DC" w14:textId="0A2210A8" w:rsidR="001C4731" w:rsidRPr="00FB387E" w:rsidRDefault="001C4731" w:rsidP="00346178">
            <w:pPr>
              <w:pStyle w:val="TAN"/>
              <w:rPr>
                <w:lang w:eastAsia="zh-CN"/>
              </w:rPr>
            </w:pPr>
            <w:r w:rsidRPr="00FB387E">
              <w:rPr>
                <w:lang w:eastAsia="zh-CN"/>
              </w:rPr>
              <w:t>NOTE 1:</w:t>
            </w:r>
            <w:r w:rsidRPr="00FB387E">
              <w:rPr>
                <w:lang w:eastAsia="zh-CN"/>
              </w:rPr>
              <w:tab/>
              <w:t>The RB configured for interfering signal is the same as maximum RB number defined in Table 5.3.2-1 for each sub-carrier spacing.</w:t>
            </w:r>
          </w:p>
        </w:tc>
      </w:tr>
    </w:tbl>
    <w:p w14:paraId="15FFD070" w14:textId="77777777" w:rsidR="00975C97" w:rsidRPr="00FB387E" w:rsidRDefault="00975C97" w:rsidP="00346178">
      <w:pPr>
        <w:rPr>
          <w:snapToGrid w:val="0"/>
        </w:rPr>
      </w:pPr>
    </w:p>
    <w:p w14:paraId="11EC0A71" w14:textId="77777777" w:rsidR="00975C97" w:rsidRPr="00FB387E" w:rsidRDefault="00975C97" w:rsidP="00346178">
      <w:pPr>
        <w:rPr>
          <w:snapToGrid w:val="0"/>
        </w:rPr>
      </w:pPr>
      <w:r w:rsidRPr="00FB387E">
        <w:rPr>
          <w:snapToGrid w:val="0"/>
        </w:rPr>
        <w:t>Table D.2-</w:t>
      </w:r>
      <w:r w:rsidRPr="00FB387E">
        <w:rPr>
          <w:snapToGrid w:val="0"/>
          <w:lang w:eastAsia="zh-CN"/>
        </w:rPr>
        <w:t>2 and Table D.2-3</w:t>
      </w:r>
      <w:r w:rsidRPr="00FB387E">
        <w:rPr>
          <w:snapToGrid w:val="0"/>
        </w:rPr>
        <w:t xml:space="preserve"> describe the modulated interferer for different channel bandwidth options</w:t>
      </w:r>
      <w:r w:rsidRPr="00FB387E">
        <w:rPr>
          <w:snapToGrid w:val="0"/>
          <w:lang w:eastAsia="zh-CN"/>
        </w:rPr>
        <w:t xml:space="preserve"> for NR band higher than 3300MHz</w:t>
      </w:r>
      <w:r w:rsidRPr="00FB387E">
        <w:rPr>
          <w:snapToGrid w:val="0"/>
        </w:rPr>
        <w:t>.</w:t>
      </w:r>
    </w:p>
    <w:p w14:paraId="27595BE8" w14:textId="77777777" w:rsidR="00975C97" w:rsidRPr="00FB387E" w:rsidRDefault="00975C97" w:rsidP="00346178">
      <w:pPr>
        <w:pStyle w:val="TH"/>
        <w:rPr>
          <w:lang w:eastAsia="zh-CN"/>
        </w:rPr>
      </w:pPr>
      <w:r w:rsidRPr="00FB387E">
        <w:t>Table D.2-</w:t>
      </w:r>
      <w:r w:rsidRPr="00FB387E">
        <w:rPr>
          <w:lang w:eastAsia="zh-CN"/>
        </w:rPr>
        <w:t>2</w:t>
      </w:r>
      <w:r w:rsidRPr="00FB387E">
        <w:t xml:space="preserve">: Description of modulated </w:t>
      </w:r>
      <w:r w:rsidRPr="00FB387E">
        <w:rPr>
          <w:lang w:eastAsia="zh-CN"/>
        </w:rPr>
        <w:t>NR</w:t>
      </w:r>
      <w:r w:rsidRPr="00FB387E">
        <w:t xml:space="preserve"> interferer</w:t>
      </w:r>
      <w:r w:rsidRPr="00FB387E">
        <w:rPr>
          <w:lang w:eastAsia="zh-CN"/>
        </w:rPr>
        <w:t xml:space="preserve"> for NR bands with </w:t>
      </w:r>
      <w:r w:rsidRPr="00FB387E">
        <w:t>F</w:t>
      </w:r>
      <w:r w:rsidRPr="00FB387E">
        <w:rPr>
          <w:vertAlign w:val="subscript"/>
        </w:rPr>
        <w:t>DL_low</w:t>
      </w:r>
      <w:r w:rsidRPr="00FB387E">
        <w:rPr>
          <w:rFonts w:cs="Arial"/>
        </w:rPr>
        <w:t>≥</w:t>
      </w:r>
      <w:r w:rsidRPr="00FB387E">
        <w:t xml:space="preserve"> 3300 MHz and F</w:t>
      </w:r>
      <w:r w:rsidRPr="00FB387E">
        <w:rPr>
          <w:vertAlign w:val="subscript"/>
        </w:rPr>
        <w:t>UL_low</w:t>
      </w:r>
      <w:r w:rsidRPr="00FB387E">
        <w:rPr>
          <w:rFonts w:cs="Arial"/>
        </w:rPr>
        <w:t>≥</w:t>
      </w:r>
      <w:r w:rsidRPr="00FB387E">
        <w:t xml:space="preserve"> 33</w:t>
      </w:r>
      <w:r w:rsidRPr="00FB387E">
        <w:rPr>
          <w:lang w:eastAsia="zh-CN"/>
        </w:rPr>
        <w:t>00 MHz</w:t>
      </w:r>
    </w:p>
    <w:tbl>
      <w:tblPr>
        <w:tblW w:w="11535"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1"/>
        <w:gridCol w:w="934"/>
        <w:gridCol w:w="850"/>
        <w:gridCol w:w="851"/>
        <w:gridCol w:w="992"/>
        <w:gridCol w:w="992"/>
        <w:gridCol w:w="850"/>
        <w:gridCol w:w="963"/>
        <w:gridCol w:w="963"/>
        <w:gridCol w:w="963"/>
        <w:gridCol w:w="963"/>
        <w:gridCol w:w="963"/>
      </w:tblGrid>
      <w:tr w:rsidR="001C4731" w:rsidRPr="00FB387E" w14:paraId="2CBBC980" w14:textId="77777777" w:rsidTr="00F752BA">
        <w:tc>
          <w:tcPr>
            <w:tcW w:w="1251" w:type="dxa"/>
            <w:vMerge w:val="restart"/>
            <w:vAlign w:val="center"/>
          </w:tcPr>
          <w:p w14:paraId="2A27985E" w14:textId="77777777" w:rsidR="001C4731" w:rsidRPr="00FB387E" w:rsidRDefault="001C4731" w:rsidP="00F752BA">
            <w:pPr>
              <w:pStyle w:val="TAH"/>
            </w:pPr>
          </w:p>
        </w:tc>
        <w:tc>
          <w:tcPr>
            <w:tcW w:w="10284" w:type="dxa"/>
            <w:gridSpan w:val="11"/>
          </w:tcPr>
          <w:p w14:paraId="4C0D13C2" w14:textId="30CCB395" w:rsidR="001C4731" w:rsidRPr="00FB387E" w:rsidRDefault="001C4731" w:rsidP="00F752BA">
            <w:pPr>
              <w:pStyle w:val="TAH"/>
            </w:pPr>
            <w:r w:rsidRPr="00FB387E">
              <w:t>Channel bandwidth</w:t>
            </w:r>
          </w:p>
        </w:tc>
      </w:tr>
      <w:tr w:rsidR="001C4731" w:rsidRPr="00FB387E" w14:paraId="2AB341D3" w14:textId="77777777" w:rsidTr="00F752BA">
        <w:tc>
          <w:tcPr>
            <w:tcW w:w="1251" w:type="dxa"/>
            <w:vMerge/>
            <w:vAlign w:val="center"/>
          </w:tcPr>
          <w:p w14:paraId="3B2E0D0A" w14:textId="77777777" w:rsidR="001C4731" w:rsidRPr="00FB387E" w:rsidRDefault="001C4731" w:rsidP="00346178">
            <w:pPr>
              <w:pStyle w:val="TAC"/>
            </w:pPr>
          </w:p>
        </w:tc>
        <w:tc>
          <w:tcPr>
            <w:tcW w:w="934" w:type="dxa"/>
            <w:vAlign w:val="center"/>
          </w:tcPr>
          <w:p w14:paraId="70B714CB" w14:textId="77777777" w:rsidR="001C4731" w:rsidRPr="00FB387E" w:rsidRDefault="001C4731" w:rsidP="00346178">
            <w:pPr>
              <w:pStyle w:val="TAH"/>
            </w:pPr>
            <w:r w:rsidRPr="00FB387E">
              <w:rPr>
                <w:lang w:eastAsia="zh-CN"/>
              </w:rPr>
              <w:t>10</w:t>
            </w:r>
            <w:r w:rsidRPr="00FB387E">
              <w:t xml:space="preserve"> MHz</w:t>
            </w:r>
          </w:p>
        </w:tc>
        <w:tc>
          <w:tcPr>
            <w:tcW w:w="850" w:type="dxa"/>
            <w:vAlign w:val="center"/>
          </w:tcPr>
          <w:p w14:paraId="3AA5999F" w14:textId="77777777" w:rsidR="001C4731" w:rsidRPr="00FB387E" w:rsidRDefault="001C4731" w:rsidP="00346178">
            <w:pPr>
              <w:pStyle w:val="TAH"/>
            </w:pPr>
            <w:r w:rsidRPr="00FB387E">
              <w:t>1</w:t>
            </w:r>
            <w:r w:rsidRPr="00FB387E">
              <w:rPr>
                <w:lang w:eastAsia="zh-CN"/>
              </w:rPr>
              <w:t xml:space="preserve">5 </w:t>
            </w:r>
            <w:r w:rsidRPr="00FB387E">
              <w:t>MHz</w:t>
            </w:r>
          </w:p>
        </w:tc>
        <w:tc>
          <w:tcPr>
            <w:tcW w:w="851" w:type="dxa"/>
            <w:vAlign w:val="center"/>
          </w:tcPr>
          <w:p w14:paraId="7E03358F" w14:textId="77777777" w:rsidR="001C4731" w:rsidRPr="00FB387E" w:rsidRDefault="001C4731" w:rsidP="00346178">
            <w:pPr>
              <w:pStyle w:val="TAH"/>
            </w:pPr>
            <w:r w:rsidRPr="00FB387E">
              <w:rPr>
                <w:lang w:eastAsia="zh-CN"/>
              </w:rPr>
              <w:t>20</w:t>
            </w:r>
            <w:r w:rsidRPr="00FB387E">
              <w:t xml:space="preserve"> MHz</w:t>
            </w:r>
          </w:p>
        </w:tc>
        <w:tc>
          <w:tcPr>
            <w:tcW w:w="992" w:type="dxa"/>
          </w:tcPr>
          <w:p w14:paraId="3B605BD2" w14:textId="04A48216" w:rsidR="001C4731" w:rsidRPr="00FB387E" w:rsidRDefault="001C4731" w:rsidP="00346178">
            <w:pPr>
              <w:pStyle w:val="TAH"/>
              <w:rPr>
                <w:lang w:eastAsia="zh-CN"/>
              </w:rPr>
            </w:pPr>
            <w:r w:rsidRPr="00FB387E">
              <w:rPr>
                <w:lang w:eastAsia="zh-CN"/>
              </w:rPr>
              <w:t>30 MHz</w:t>
            </w:r>
          </w:p>
        </w:tc>
        <w:tc>
          <w:tcPr>
            <w:tcW w:w="992" w:type="dxa"/>
            <w:vAlign w:val="center"/>
          </w:tcPr>
          <w:p w14:paraId="5C2AB61E" w14:textId="582C6D0C" w:rsidR="001C4731" w:rsidRPr="00FB387E" w:rsidRDefault="001C4731" w:rsidP="00346178">
            <w:pPr>
              <w:pStyle w:val="TAH"/>
            </w:pPr>
            <w:r w:rsidRPr="00FB387E">
              <w:rPr>
                <w:lang w:eastAsia="zh-CN"/>
              </w:rPr>
              <w:t>4</w:t>
            </w:r>
            <w:r w:rsidRPr="00FB387E">
              <w:t>0 MHz</w:t>
            </w:r>
          </w:p>
        </w:tc>
        <w:tc>
          <w:tcPr>
            <w:tcW w:w="850" w:type="dxa"/>
            <w:vAlign w:val="center"/>
          </w:tcPr>
          <w:p w14:paraId="6D9990CF" w14:textId="77777777" w:rsidR="001C4731" w:rsidRPr="00FB387E" w:rsidRDefault="001C4731" w:rsidP="00346178">
            <w:pPr>
              <w:pStyle w:val="TAH"/>
            </w:pPr>
            <w:r w:rsidRPr="00FB387E">
              <w:rPr>
                <w:lang w:eastAsia="zh-CN"/>
              </w:rPr>
              <w:t>50</w:t>
            </w:r>
            <w:r w:rsidRPr="00FB387E">
              <w:t xml:space="preserve"> MHz</w:t>
            </w:r>
          </w:p>
        </w:tc>
        <w:tc>
          <w:tcPr>
            <w:tcW w:w="963" w:type="dxa"/>
            <w:vAlign w:val="center"/>
          </w:tcPr>
          <w:p w14:paraId="37555554" w14:textId="77777777" w:rsidR="001C4731" w:rsidRPr="00FB387E" w:rsidRDefault="001C4731" w:rsidP="00346178">
            <w:pPr>
              <w:pStyle w:val="TAH"/>
            </w:pPr>
            <w:r w:rsidRPr="00FB387E">
              <w:rPr>
                <w:lang w:eastAsia="zh-CN"/>
              </w:rPr>
              <w:t>6</w:t>
            </w:r>
            <w:r w:rsidRPr="00FB387E">
              <w:t>0 MHz</w:t>
            </w:r>
          </w:p>
        </w:tc>
        <w:tc>
          <w:tcPr>
            <w:tcW w:w="963" w:type="dxa"/>
          </w:tcPr>
          <w:p w14:paraId="00FC4614" w14:textId="3CDD080C" w:rsidR="001C4731" w:rsidRPr="00FB387E" w:rsidRDefault="001C4731" w:rsidP="00346178">
            <w:pPr>
              <w:pStyle w:val="TAH"/>
              <w:rPr>
                <w:lang w:eastAsia="zh-CN"/>
              </w:rPr>
            </w:pPr>
            <w:r w:rsidRPr="00FB387E">
              <w:rPr>
                <w:lang w:eastAsia="zh-CN"/>
              </w:rPr>
              <w:t>70 MHz</w:t>
            </w:r>
          </w:p>
        </w:tc>
        <w:tc>
          <w:tcPr>
            <w:tcW w:w="963" w:type="dxa"/>
            <w:vAlign w:val="center"/>
          </w:tcPr>
          <w:p w14:paraId="5FB7425E" w14:textId="2D110512" w:rsidR="001C4731" w:rsidRPr="00FB387E" w:rsidRDefault="001C4731" w:rsidP="00346178">
            <w:pPr>
              <w:pStyle w:val="TAH"/>
            </w:pPr>
            <w:r w:rsidRPr="00FB387E">
              <w:rPr>
                <w:lang w:eastAsia="zh-CN"/>
              </w:rPr>
              <w:t>8</w:t>
            </w:r>
            <w:r w:rsidRPr="00FB387E">
              <w:t>0 MHz</w:t>
            </w:r>
          </w:p>
        </w:tc>
        <w:tc>
          <w:tcPr>
            <w:tcW w:w="963" w:type="dxa"/>
            <w:vAlign w:val="center"/>
          </w:tcPr>
          <w:p w14:paraId="1479FB99" w14:textId="77777777" w:rsidR="001C4731" w:rsidRPr="00FB387E" w:rsidRDefault="001C4731" w:rsidP="00346178">
            <w:pPr>
              <w:pStyle w:val="TAH"/>
            </w:pPr>
            <w:r w:rsidRPr="00FB387E">
              <w:rPr>
                <w:lang w:eastAsia="zh-CN"/>
              </w:rPr>
              <w:t>90</w:t>
            </w:r>
            <w:r w:rsidRPr="00FB387E">
              <w:t xml:space="preserve"> MHz</w:t>
            </w:r>
          </w:p>
        </w:tc>
        <w:tc>
          <w:tcPr>
            <w:tcW w:w="963" w:type="dxa"/>
            <w:vAlign w:val="center"/>
          </w:tcPr>
          <w:p w14:paraId="26B5E231" w14:textId="77777777" w:rsidR="001C4731" w:rsidRPr="00FB387E" w:rsidRDefault="001C4731" w:rsidP="00346178">
            <w:pPr>
              <w:pStyle w:val="TAH"/>
            </w:pPr>
            <w:r w:rsidRPr="00FB387E">
              <w:rPr>
                <w:lang w:eastAsia="zh-CN"/>
              </w:rPr>
              <w:t>10</w:t>
            </w:r>
            <w:r w:rsidRPr="00FB387E">
              <w:t>0 MHz</w:t>
            </w:r>
          </w:p>
        </w:tc>
      </w:tr>
      <w:tr w:rsidR="001C4731" w:rsidRPr="00FB387E" w14:paraId="16E4CB3E" w14:textId="77777777" w:rsidTr="00F752BA">
        <w:tc>
          <w:tcPr>
            <w:tcW w:w="1251" w:type="dxa"/>
            <w:vAlign w:val="center"/>
          </w:tcPr>
          <w:p w14:paraId="39F11531" w14:textId="77777777" w:rsidR="001C4731" w:rsidRPr="00FB387E" w:rsidRDefault="001C4731" w:rsidP="00346178">
            <w:pPr>
              <w:pStyle w:val="TAC"/>
              <w:rPr>
                <w:lang w:eastAsia="zh-CN"/>
              </w:rPr>
            </w:pPr>
            <w:r w:rsidRPr="00FB387E">
              <w:t>RB</w:t>
            </w:r>
          </w:p>
        </w:tc>
        <w:tc>
          <w:tcPr>
            <w:tcW w:w="10284" w:type="dxa"/>
            <w:gridSpan w:val="11"/>
          </w:tcPr>
          <w:p w14:paraId="70C6D4F6" w14:textId="69192C21" w:rsidR="001C4731" w:rsidRPr="00FB387E" w:rsidRDefault="001C4731" w:rsidP="00346178">
            <w:pPr>
              <w:pStyle w:val="TAC"/>
              <w:rPr>
                <w:lang w:eastAsia="zh-CN"/>
              </w:rPr>
            </w:pPr>
            <w:r w:rsidRPr="00FB387E">
              <w:rPr>
                <w:lang w:eastAsia="zh-CN"/>
              </w:rPr>
              <w:t>NOTE1</w:t>
            </w:r>
          </w:p>
        </w:tc>
      </w:tr>
      <w:tr w:rsidR="001C4731" w:rsidRPr="00FB387E" w14:paraId="0429DFBA" w14:textId="77777777" w:rsidTr="00F752BA">
        <w:tc>
          <w:tcPr>
            <w:tcW w:w="1251" w:type="dxa"/>
            <w:vAlign w:val="center"/>
          </w:tcPr>
          <w:p w14:paraId="6255D653" w14:textId="77777777" w:rsidR="001C4731" w:rsidRPr="00FB387E" w:rsidRDefault="001C4731" w:rsidP="00346178">
            <w:pPr>
              <w:pStyle w:val="TAC"/>
            </w:pPr>
            <w:r w:rsidRPr="00FB387E">
              <w:t>BW</w:t>
            </w:r>
            <w:r w:rsidRPr="00FB387E">
              <w:rPr>
                <w:vertAlign w:val="subscript"/>
              </w:rPr>
              <w:t>Interferer</w:t>
            </w:r>
          </w:p>
        </w:tc>
        <w:tc>
          <w:tcPr>
            <w:tcW w:w="934" w:type="dxa"/>
            <w:vAlign w:val="center"/>
          </w:tcPr>
          <w:p w14:paraId="120C0EF6" w14:textId="77777777" w:rsidR="001C4731" w:rsidRPr="00FB387E" w:rsidRDefault="001C4731" w:rsidP="00346178">
            <w:pPr>
              <w:pStyle w:val="TAC"/>
              <w:rPr>
                <w:lang w:eastAsia="zh-CN"/>
              </w:rPr>
            </w:pPr>
            <w:r w:rsidRPr="00FB387E">
              <w:rPr>
                <w:lang w:eastAsia="zh-CN"/>
              </w:rPr>
              <w:t>10 MHz</w:t>
            </w:r>
          </w:p>
        </w:tc>
        <w:tc>
          <w:tcPr>
            <w:tcW w:w="850" w:type="dxa"/>
            <w:vAlign w:val="center"/>
          </w:tcPr>
          <w:p w14:paraId="73A6C0EA" w14:textId="77777777" w:rsidR="001C4731" w:rsidRPr="00FB387E" w:rsidRDefault="001C4731" w:rsidP="00346178">
            <w:pPr>
              <w:pStyle w:val="TAC"/>
              <w:rPr>
                <w:lang w:eastAsia="zh-CN"/>
              </w:rPr>
            </w:pPr>
            <w:r w:rsidRPr="00FB387E">
              <w:rPr>
                <w:lang w:eastAsia="zh-CN"/>
              </w:rPr>
              <w:t>15 MHz</w:t>
            </w:r>
          </w:p>
        </w:tc>
        <w:tc>
          <w:tcPr>
            <w:tcW w:w="851" w:type="dxa"/>
            <w:vAlign w:val="center"/>
          </w:tcPr>
          <w:p w14:paraId="5F43D122" w14:textId="77777777" w:rsidR="001C4731" w:rsidRPr="00FB387E" w:rsidRDefault="001C4731" w:rsidP="00346178">
            <w:pPr>
              <w:pStyle w:val="TAC"/>
              <w:rPr>
                <w:lang w:eastAsia="zh-CN"/>
              </w:rPr>
            </w:pPr>
            <w:r w:rsidRPr="00FB387E">
              <w:rPr>
                <w:lang w:eastAsia="zh-CN"/>
              </w:rPr>
              <w:t>20 MHz</w:t>
            </w:r>
          </w:p>
        </w:tc>
        <w:tc>
          <w:tcPr>
            <w:tcW w:w="992" w:type="dxa"/>
          </w:tcPr>
          <w:p w14:paraId="7F39AB28" w14:textId="335B7890" w:rsidR="001C4731" w:rsidRPr="00FB387E" w:rsidRDefault="001C4731" w:rsidP="00346178">
            <w:pPr>
              <w:pStyle w:val="TAC"/>
              <w:rPr>
                <w:lang w:eastAsia="zh-CN"/>
              </w:rPr>
            </w:pPr>
            <w:r w:rsidRPr="00FB387E">
              <w:rPr>
                <w:lang w:eastAsia="zh-CN"/>
              </w:rPr>
              <w:t>30 MHz</w:t>
            </w:r>
          </w:p>
        </w:tc>
        <w:tc>
          <w:tcPr>
            <w:tcW w:w="992" w:type="dxa"/>
            <w:vAlign w:val="center"/>
          </w:tcPr>
          <w:p w14:paraId="47BAF691" w14:textId="1756FD21" w:rsidR="001C4731" w:rsidRPr="00FB387E" w:rsidRDefault="001C4731" w:rsidP="00346178">
            <w:pPr>
              <w:pStyle w:val="TAC"/>
              <w:rPr>
                <w:lang w:eastAsia="zh-CN"/>
              </w:rPr>
            </w:pPr>
            <w:r w:rsidRPr="00FB387E">
              <w:rPr>
                <w:lang w:eastAsia="zh-CN"/>
              </w:rPr>
              <w:t>40 MHz</w:t>
            </w:r>
          </w:p>
        </w:tc>
        <w:tc>
          <w:tcPr>
            <w:tcW w:w="850" w:type="dxa"/>
            <w:vAlign w:val="center"/>
          </w:tcPr>
          <w:p w14:paraId="6A92041F" w14:textId="77777777" w:rsidR="001C4731" w:rsidRPr="00FB387E" w:rsidRDefault="001C4731" w:rsidP="00346178">
            <w:pPr>
              <w:pStyle w:val="TAC"/>
              <w:rPr>
                <w:lang w:eastAsia="zh-CN"/>
              </w:rPr>
            </w:pPr>
            <w:r w:rsidRPr="00FB387E">
              <w:rPr>
                <w:lang w:eastAsia="zh-CN"/>
              </w:rPr>
              <w:t>50 MHz</w:t>
            </w:r>
          </w:p>
        </w:tc>
        <w:tc>
          <w:tcPr>
            <w:tcW w:w="963" w:type="dxa"/>
            <w:vAlign w:val="center"/>
          </w:tcPr>
          <w:p w14:paraId="7EB5053B" w14:textId="77777777" w:rsidR="001C4731" w:rsidRPr="00FB387E" w:rsidRDefault="001C4731" w:rsidP="00346178">
            <w:pPr>
              <w:pStyle w:val="TAC"/>
              <w:rPr>
                <w:lang w:eastAsia="zh-CN"/>
              </w:rPr>
            </w:pPr>
            <w:r w:rsidRPr="00FB387E">
              <w:rPr>
                <w:lang w:eastAsia="zh-CN"/>
              </w:rPr>
              <w:t>60 MHz</w:t>
            </w:r>
          </w:p>
        </w:tc>
        <w:tc>
          <w:tcPr>
            <w:tcW w:w="963" w:type="dxa"/>
          </w:tcPr>
          <w:p w14:paraId="60E0BA58" w14:textId="1E1CDBA9" w:rsidR="001C4731" w:rsidRPr="00FB387E" w:rsidRDefault="001C4731" w:rsidP="00346178">
            <w:pPr>
              <w:pStyle w:val="TAC"/>
              <w:rPr>
                <w:lang w:eastAsia="zh-CN"/>
              </w:rPr>
            </w:pPr>
            <w:r w:rsidRPr="00FB387E">
              <w:rPr>
                <w:lang w:eastAsia="zh-CN"/>
              </w:rPr>
              <w:t>70 MHz</w:t>
            </w:r>
          </w:p>
        </w:tc>
        <w:tc>
          <w:tcPr>
            <w:tcW w:w="963" w:type="dxa"/>
            <w:vAlign w:val="center"/>
          </w:tcPr>
          <w:p w14:paraId="01969ED3" w14:textId="054C72E7" w:rsidR="001C4731" w:rsidRPr="00FB387E" w:rsidRDefault="001C4731" w:rsidP="00346178">
            <w:pPr>
              <w:pStyle w:val="TAC"/>
              <w:rPr>
                <w:lang w:eastAsia="zh-CN"/>
              </w:rPr>
            </w:pPr>
            <w:r w:rsidRPr="00FB387E">
              <w:rPr>
                <w:lang w:eastAsia="zh-CN"/>
              </w:rPr>
              <w:t>80 MHz</w:t>
            </w:r>
          </w:p>
        </w:tc>
        <w:tc>
          <w:tcPr>
            <w:tcW w:w="963" w:type="dxa"/>
            <w:vAlign w:val="center"/>
          </w:tcPr>
          <w:p w14:paraId="0A57B7D5" w14:textId="77777777" w:rsidR="001C4731" w:rsidRPr="00FB387E" w:rsidRDefault="001C4731" w:rsidP="00346178">
            <w:pPr>
              <w:pStyle w:val="TAC"/>
              <w:rPr>
                <w:lang w:eastAsia="zh-CN"/>
              </w:rPr>
            </w:pPr>
            <w:r w:rsidRPr="00FB387E">
              <w:rPr>
                <w:lang w:eastAsia="zh-CN"/>
              </w:rPr>
              <w:t>90 MHz</w:t>
            </w:r>
          </w:p>
        </w:tc>
        <w:tc>
          <w:tcPr>
            <w:tcW w:w="963" w:type="dxa"/>
            <w:vAlign w:val="center"/>
          </w:tcPr>
          <w:p w14:paraId="62341C2D" w14:textId="77777777" w:rsidR="001C4731" w:rsidRPr="00FB387E" w:rsidRDefault="001C4731" w:rsidP="00346178">
            <w:pPr>
              <w:pStyle w:val="TAC"/>
              <w:rPr>
                <w:lang w:eastAsia="zh-CN"/>
              </w:rPr>
            </w:pPr>
            <w:r w:rsidRPr="00FB387E">
              <w:rPr>
                <w:lang w:eastAsia="zh-CN"/>
              </w:rPr>
              <w:t>100 MHz</w:t>
            </w:r>
          </w:p>
        </w:tc>
      </w:tr>
      <w:tr w:rsidR="001C4731" w:rsidRPr="00FB387E" w14:paraId="0E5D7952" w14:textId="77777777" w:rsidTr="00F752BA">
        <w:tc>
          <w:tcPr>
            <w:tcW w:w="11535" w:type="dxa"/>
            <w:gridSpan w:val="12"/>
          </w:tcPr>
          <w:p w14:paraId="5578979E" w14:textId="2859A52D" w:rsidR="001C4731" w:rsidRPr="00FB387E" w:rsidRDefault="001C4731" w:rsidP="00346178">
            <w:pPr>
              <w:pStyle w:val="TAN"/>
              <w:rPr>
                <w:lang w:eastAsia="zh-CN"/>
              </w:rPr>
            </w:pPr>
            <w:r w:rsidRPr="00FB387E">
              <w:rPr>
                <w:lang w:eastAsia="zh-CN"/>
              </w:rPr>
              <w:t>NOTE 1:</w:t>
            </w:r>
            <w:r w:rsidRPr="00FB387E">
              <w:rPr>
                <w:lang w:eastAsia="zh-CN"/>
              </w:rPr>
              <w:tab/>
              <w:t>The RB configured for interfering signal is the same as maximum RB number defined in Table 5.3.2-1 for each sub-carrier spacing.</w:t>
            </w:r>
          </w:p>
        </w:tc>
      </w:tr>
    </w:tbl>
    <w:p w14:paraId="3303E800" w14:textId="77777777" w:rsidR="00975C97" w:rsidRPr="00FB387E" w:rsidRDefault="00975C97" w:rsidP="00346178">
      <w:pPr>
        <w:rPr>
          <w:snapToGrid w:val="0"/>
          <w:lang w:eastAsia="zh-CN"/>
        </w:rPr>
      </w:pPr>
    </w:p>
    <w:p w14:paraId="37E81E18" w14:textId="77777777" w:rsidR="00975C97" w:rsidRPr="00FB387E" w:rsidRDefault="00975C97" w:rsidP="00346178">
      <w:pPr>
        <w:pStyle w:val="TH"/>
        <w:rPr>
          <w:lang w:eastAsia="zh-CN"/>
        </w:rPr>
      </w:pPr>
      <w:r w:rsidRPr="00FB387E">
        <w:t>Table D.2-</w:t>
      </w:r>
      <w:r w:rsidRPr="00FB387E">
        <w:rPr>
          <w:lang w:eastAsia="zh-CN"/>
        </w:rPr>
        <w:t>3</w:t>
      </w:r>
      <w:r w:rsidRPr="00FB387E">
        <w:t>: Description of modulated NR interferer for NR bands with F</w:t>
      </w:r>
      <w:r w:rsidRPr="00FB387E">
        <w:rPr>
          <w:vertAlign w:val="subscript"/>
        </w:rPr>
        <w:t>DL_low</w:t>
      </w:r>
      <w:r w:rsidRPr="00FB387E">
        <w:t>≥ 3300 MHz and F</w:t>
      </w:r>
      <w:r w:rsidRPr="00FB387E">
        <w:rPr>
          <w:vertAlign w:val="subscript"/>
        </w:rPr>
        <w:t>UL_low</w:t>
      </w:r>
      <w:r w:rsidRPr="00FB387E">
        <w:t>≥ 3300 MHz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2"/>
        <w:gridCol w:w="866"/>
        <w:gridCol w:w="873"/>
        <w:gridCol w:w="871"/>
        <w:gridCol w:w="871"/>
        <w:gridCol w:w="1001"/>
        <w:gridCol w:w="1001"/>
        <w:gridCol w:w="871"/>
        <w:gridCol w:w="972"/>
        <w:gridCol w:w="1103"/>
      </w:tblGrid>
      <w:tr w:rsidR="00975C97" w:rsidRPr="00FB387E" w14:paraId="2D6B5FC7" w14:textId="77777777" w:rsidTr="00F752BA">
        <w:trPr>
          <w:trHeight w:val="249"/>
          <w:jc w:val="center"/>
        </w:trPr>
        <w:tc>
          <w:tcPr>
            <w:tcW w:w="610" w:type="pct"/>
            <w:vMerge w:val="restart"/>
            <w:tcMar>
              <w:left w:w="28" w:type="dxa"/>
              <w:right w:w="28" w:type="dxa"/>
            </w:tcMar>
            <w:vAlign w:val="center"/>
          </w:tcPr>
          <w:p w14:paraId="5ED74D3E" w14:textId="77777777" w:rsidR="00975C97" w:rsidRPr="00FB387E" w:rsidRDefault="00975C97" w:rsidP="00346178">
            <w:pPr>
              <w:pStyle w:val="TAC"/>
            </w:pPr>
          </w:p>
        </w:tc>
        <w:tc>
          <w:tcPr>
            <w:tcW w:w="3814" w:type="pct"/>
            <w:gridSpan w:val="8"/>
            <w:tcMar>
              <w:left w:w="28" w:type="dxa"/>
              <w:right w:w="28" w:type="dxa"/>
            </w:tcMar>
            <w:vAlign w:val="center"/>
          </w:tcPr>
          <w:p w14:paraId="04BB2B27" w14:textId="77777777" w:rsidR="00975C97" w:rsidRPr="00FB387E" w:rsidRDefault="00975C97" w:rsidP="00F752BA">
            <w:pPr>
              <w:pStyle w:val="TAH"/>
              <w:rPr>
                <w:lang w:eastAsia="zh-CN"/>
              </w:rPr>
            </w:pPr>
            <w:r w:rsidRPr="00FB387E">
              <w:rPr>
                <w:lang w:eastAsia="zh-CN"/>
              </w:rPr>
              <w:t xml:space="preserve">Aggregated </w:t>
            </w:r>
            <w:r w:rsidRPr="00FB387E">
              <w:t>Channel bandwidth</w:t>
            </w:r>
            <w:r w:rsidRPr="00FB387E">
              <w:rPr>
                <w:lang w:eastAsia="zh-CN"/>
              </w:rPr>
              <w:t xml:space="preserve"> of Bandwidth Class C</w:t>
            </w:r>
          </w:p>
        </w:tc>
        <w:tc>
          <w:tcPr>
            <w:tcW w:w="576" w:type="pct"/>
            <w:vMerge w:val="restart"/>
            <w:tcMar>
              <w:left w:w="28" w:type="dxa"/>
              <w:right w:w="28" w:type="dxa"/>
            </w:tcMar>
          </w:tcPr>
          <w:p w14:paraId="1B7332AA" w14:textId="77777777" w:rsidR="00975C97" w:rsidRPr="00FB387E" w:rsidRDefault="00975C97" w:rsidP="00F752BA">
            <w:pPr>
              <w:pStyle w:val="TAH"/>
              <w:rPr>
                <w:lang w:eastAsia="zh-CN"/>
              </w:rPr>
            </w:pPr>
            <w:r w:rsidRPr="00FB387E">
              <w:rPr>
                <w:lang w:eastAsia="zh-CN"/>
              </w:rPr>
              <w:t>Bandwidth Class D/E</w:t>
            </w:r>
          </w:p>
        </w:tc>
      </w:tr>
      <w:tr w:rsidR="00975C97" w:rsidRPr="00FB387E" w14:paraId="30EB12F1" w14:textId="77777777" w:rsidTr="00F752BA">
        <w:trPr>
          <w:jc w:val="center"/>
        </w:trPr>
        <w:tc>
          <w:tcPr>
            <w:tcW w:w="610" w:type="pct"/>
            <w:vMerge/>
            <w:tcMar>
              <w:left w:w="28" w:type="dxa"/>
              <w:right w:w="28" w:type="dxa"/>
            </w:tcMar>
            <w:vAlign w:val="center"/>
          </w:tcPr>
          <w:p w14:paraId="0B461BBB" w14:textId="77777777" w:rsidR="00975C97" w:rsidRPr="00FB387E" w:rsidRDefault="00975C97" w:rsidP="00346178">
            <w:pPr>
              <w:pStyle w:val="TAC"/>
            </w:pPr>
          </w:p>
        </w:tc>
        <w:tc>
          <w:tcPr>
            <w:tcW w:w="451" w:type="pct"/>
            <w:tcMar>
              <w:left w:w="28" w:type="dxa"/>
              <w:right w:w="28" w:type="dxa"/>
            </w:tcMar>
            <w:vAlign w:val="center"/>
          </w:tcPr>
          <w:p w14:paraId="1BA27E85" w14:textId="77777777" w:rsidR="00975C97" w:rsidRPr="00FB387E" w:rsidRDefault="00975C97" w:rsidP="00346178">
            <w:pPr>
              <w:pStyle w:val="TAH"/>
            </w:pPr>
            <w:r w:rsidRPr="00FB387E">
              <w:rPr>
                <w:lang w:eastAsia="zh-CN"/>
              </w:rPr>
              <w:t>110</w:t>
            </w:r>
            <w:r w:rsidRPr="00FB387E">
              <w:t xml:space="preserve"> MHz</w:t>
            </w:r>
          </w:p>
        </w:tc>
        <w:tc>
          <w:tcPr>
            <w:tcW w:w="455" w:type="pct"/>
            <w:tcMar>
              <w:left w:w="28" w:type="dxa"/>
              <w:right w:w="28" w:type="dxa"/>
            </w:tcMar>
            <w:vAlign w:val="center"/>
          </w:tcPr>
          <w:p w14:paraId="43DC86E3" w14:textId="77777777" w:rsidR="00975C97" w:rsidRPr="00FB387E" w:rsidRDefault="00975C97" w:rsidP="00346178">
            <w:pPr>
              <w:pStyle w:val="TAH"/>
            </w:pPr>
            <w:r w:rsidRPr="00FB387E">
              <w:t>1</w:t>
            </w:r>
            <w:r w:rsidRPr="00FB387E">
              <w:rPr>
                <w:lang w:eastAsia="zh-CN"/>
              </w:rPr>
              <w:t xml:space="preserve">20 </w:t>
            </w:r>
            <w:r w:rsidRPr="00FB387E">
              <w:t>MHz</w:t>
            </w:r>
          </w:p>
        </w:tc>
        <w:tc>
          <w:tcPr>
            <w:tcW w:w="454" w:type="pct"/>
            <w:tcMar>
              <w:left w:w="28" w:type="dxa"/>
              <w:right w:w="28" w:type="dxa"/>
            </w:tcMar>
            <w:vAlign w:val="center"/>
          </w:tcPr>
          <w:p w14:paraId="7E2F92BF" w14:textId="77777777" w:rsidR="00975C97" w:rsidRPr="00FB387E" w:rsidRDefault="00975C97" w:rsidP="00346178">
            <w:pPr>
              <w:pStyle w:val="TAH"/>
            </w:pPr>
            <w:r w:rsidRPr="00FB387E">
              <w:rPr>
                <w:lang w:eastAsia="zh-CN"/>
              </w:rPr>
              <w:t>130</w:t>
            </w:r>
            <w:r w:rsidRPr="00FB387E">
              <w:t xml:space="preserve"> MHz</w:t>
            </w:r>
          </w:p>
        </w:tc>
        <w:tc>
          <w:tcPr>
            <w:tcW w:w="454" w:type="pct"/>
            <w:tcMar>
              <w:left w:w="28" w:type="dxa"/>
              <w:right w:w="28" w:type="dxa"/>
            </w:tcMar>
            <w:vAlign w:val="center"/>
          </w:tcPr>
          <w:p w14:paraId="021D92E4" w14:textId="77777777" w:rsidR="00975C97" w:rsidRPr="00FB387E" w:rsidRDefault="00975C97" w:rsidP="00346178">
            <w:pPr>
              <w:pStyle w:val="TAH"/>
            </w:pPr>
            <w:r w:rsidRPr="00FB387E">
              <w:rPr>
                <w:lang w:eastAsia="zh-CN"/>
              </w:rPr>
              <w:t>14</w:t>
            </w:r>
            <w:r w:rsidRPr="00FB387E">
              <w:t>0 MHz</w:t>
            </w:r>
          </w:p>
        </w:tc>
        <w:tc>
          <w:tcPr>
            <w:tcW w:w="521" w:type="pct"/>
            <w:tcMar>
              <w:left w:w="28" w:type="dxa"/>
              <w:right w:w="28" w:type="dxa"/>
            </w:tcMar>
            <w:vAlign w:val="center"/>
          </w:tcPr>
          <w:p w14:paraId="4398DEB7" w14:textId="77777777" w:rsidR="00975C97" w:rsidRPr="00FB387E" w:rsidRDefault="00975C97" w:rsidP="00346178">
            <w:pPr>
              <w:pStyle w:val="TAH"/>
            </w:pPr>
            <w:r w:rsidRPr="00FB387E">
              <w:rPr>
                <w:lang w:eastAsia="zh-CN"/>
              </w:rPr>
              <w:t>150</w:t>
            </w:r>
            <w:r w:rsidRPr="00FB387E">
              <w:t xml:space="preserve"> MHz</w:t>
            </w:r>
          </w:p>
        </w:tc>
        <w:tc>
          <w:tcPr>
            <w:tcW w:w="521" w:type="pct"/>
            <w:tcMar>
              <w:left w:w="28" w:type="dxa"/>
              <w:right w:w="28" w:type="dxa"/>
            </w:tcMar>
            <w:vAlign w:val="center"/>
          </w:tcPr>
          <w:p w14:paraId="5AA4DA90" w14:textId="77777777" w:rsidR="00975C97" w:rsidRPr="00FB387E" w:rsidRDefault="00975C97" w:rsidP="00346178">
            <w:pPr>
              <w:pStyle w:val="TAH"/>
            </w:pPr>
            <w:r w:rsidRPr="00FB387E">
              <w:rPr>
                <w:lang w:eastAsia="zh-CN"/>
              </w:rPr>
              <w:t>16</w:t>
            </w:r>
            <w:r w:rsidRPr="00FB387E">
              <w:t>0 MHz</w:t>
            </w:r>
          </w:p>
        </w:tc>
        <w:tc>
          <w:tcPr>
            <w:tcW w:w="454" w:type="pct"/>
            <w:tcMar>
              <w:left w:w="28" w:type="dxa"/>
              <w:right w:w="28" w:type="dxa"/>
            </w:tcMar>
            <w:vAlign w:val="center"/>
          </w:tcPr>
          <w:p w14:paraId="0161AD1E" w14:textId="77777777" w:rsidR="00975C97" w:rsidRPr="00FB387E" w:rsidRDefault="00975C97" w:rsidP="00346178">
            <w:pPr>
              <w:pStyle w:val="TAH"/>
            </w:pPr>
            <w:r w:rsidRPr="00FB387E">
              <w:rPr>
                <w:lang w:eastAsia="zh-CN"/>
              </w:rPr>
              <w:t>18</w:t>
            </w:r>
            <w:r w:rsidRPr="00FB387E">
              <w:t>0 MHz</w:t>
            </w:r>
          </w:p>
        </w:tc>
        <w:tc>
          <w:tcPr>
            <w:tcW w:w="506" w:type="pct"/>
            <w:tcMar>
              <w:left w:w="28" w:type="dxa"/>
              <w:right w:w="28" w:type="dxa"/>
            </w:tcMar>
            <w:vAlign w:val="center"/>
          </w:tcPr>
          <w:p w14:paraId="1B3B1378" w14:textId="77777777" w:rsidR="00975C97" w:rsidRPr="00FB387E" w:rsidRDefault="00975C97" w:rsidP="00346178">
            <w:pPr>
              <w:pStyle w:val="TAH"/>
            </w:pPr>
            <w:r w:rsidRPr="00FB387E">
              <w:rPr>
                <w:lang w:eastAsia="zh-CN"/>
              </w:rPr>
              <w:t>200</w:t>
            </w:r>
            <w:r w:rsidRPr="00FB387E">
              <w:t xml:space="preserve"> MHz</w:t>
            </w:r>
          </w:p>
        </w:tc>
        <w:tc>
          <w:tcPr>
            <w:tcW w:w="576" w:type="pct"/>
            <w:vMerge/>
            <w:tcMar>
              <w:left w:w="28" w:type="dxa"/>
              <w:right w:w="28" w:type="dxa"/>
            </w:tcMar>
          </w:tcPr>
          <w:p w14:paraId="4466A595" w14:textId="77777777" w:rsidR="00975C97" w:rsidRPr="00FB387E" w:rsidRDefault="00975C97" w:rsidP="00346178">
            <w:pPr>
              <w:pStyle w:val="TAH"/>
              <w:rPr>
                <w:lang w:eastAsia="zh-CN"/>
              </w:rPr>
            </w:pPr>
          </w:p>
        </w:tc>
      </w:tr>
      <w:tr w:rsidR="00975C97" w:rsidRPr="00FB387E" w14:paraId="5E8D808B" w14:textId="77777777" w:rsidTr="00C971DC">
        <w:trPr>
          <w:jc w:val="center"/>
        </w:trPr>
        <w:tc>
          <w:tcPr>
            <w:tcW w:w="610" w:type="pct"/>
            <w:vAlign w:val="center"/>
          </w:tcPr>
          <w:p w14:paraId="4542868F" w14:textId="77777777" w:rsidR="00975C97" w:rsidRPr="00FB387E" w:rsidRDefault="00975C97" w:rsidP="00346178">
            <w:pPr>
              <w:pStyle w:val="TAC"/>
              <w:rPr>
                <w:lang w:eastAsia="zh-CN"/>
              </w:rPr>
            </w:pPr>
            <w:r w:rsidRPr="00FB387E">
              <w:rPr>
                <w:lang w:eastAsia="zh-CN"/>
              </w:rPr>
              <w:t>RB(SCS=30 kHz)</w:t>
            </w:r>
          </w:p>
        </w:tc>
        <w:tc>
          <w:tcPr>
            <w:tcW w:w="3814" w:type="pct"/>
            <w:gridSpan w:val="8"/>
            <w:vAlign w:val="center"/>
          </w:tcPr>
          <w:p w14:paraId="24310214" w14:textId="77777777" w:rsidR="00975C97" w:rsidRPr="00FB387E" w:rsidRDefault="00975C97" w:rsidP="00F752BA">
            <w:pPr>
              <w:pStyle w:val="TAC"/>
              <w:rPr>
                <w:lang w:eastAsia="zh-CN"/>
              </w:rPr>
            </w:pPr>
            <w:r w:rsidRPr="00FB387E">
              <w:rPr>
                <w:lang w:eastAsia="zh-CN"/>
              </w:rPr>
              <w:t>Note 1</w:t>
            </w:r>
          </w:p>
        </w:tc>
        <w:tc>
          <w:tcPr>
            <w:tcW w:w="576" w:type="pct"/>
            <w:vAlign w:val="center"/>
          </w:tcPr>
          <w:p w14:paraId="072982D9" w14:textId="77777777" w:rsidR="00975C97" w:rsidRPr="00FB387E" w:rsidRDefault="00975C97" w:rsidP="00F752BA">
            <w:pPr>
              <w:pStyle w:val="TAC"/>
              <w:rPr>
                <w:lang w:eastAsia="zh-CN"/>
              </w:rPr>
            </w:pPr>
            <w:r w:rsidRPr="00FB387E">
              <w:rPr>
                <w:lang w:eastAsia="zh-CN"/>
              </w:rPr>
              <w:t>133</w:t>
            </w:r>
          </w:p>
        </w:tc>
      </w:tr>
      <w:tr w:rsidR="00975C97" w:rsidRPr="00FB387E" w14:paraId="7F8F222C" w14:textId="77777777" w:rsidTr="00C971DC">
        <w:trPr>
          <w:jc w:val="center"/>
        </w:trPr>
        <w:tc>
          <w:tcPr>
            <w:tcW w:w="610" w:type="pct"/>
            <w:vAlign w:val="center"/>
          </w:tcPr>
          <w:p w14:paraId="758939CC" w14:textId="77777777" w:rsidR="00975C97" w:rsidRPr="00FB387E" w:rsidRDefault="00975C97" w:rsidP="00346178">
            <w:pPr>
              <w:pStyle w:val="TAC"/>
              <w:rPr>
                <w:lang w:eastAsia="zh-CN"/>
              </w:rPr>
            </w:pPr>
            <w:r w:rsidRPr="00FB387E">
              <w:rPr>
                <w:lang w:eastAsia="zh-CN"/>
              </w:rPr>
              <w:t>RB(SCS=60 kHz)</w:t>
            </w:r>
          </w:p>
        </w:tc>
        <w:tc>
          <w:tcPr>
            <w:tcW w:w="1" w:type="pct"/>
            <w:gridSpan w:val="8"/>
            <w:vAlign w:val="center"/>
          </w:tcPr>
          <w:p w14:paraId="2C7B3721" w14:textId="77777777" w:rsidR="00975C97" w:rsidRPr="00FB387E" w:rsidRDefault="00975C97" w:rsidP="00F752BA">
            <w:pPr>
              <w:pStyle w:val="TAC"/>
              <w:rPr>
                <w:lang w:eastAsia="zh-CN"/>
              </w:rPr>
            </w:pPr>
            <w:r w:rsidRPr="00FB387E">
              <w:rPr>
                <w:lang w:eastAsia="zh-CN"/>
              </w:rPr>
              <w:t>Note 1</w:t>
            </w:r>
          </w:p>
        </w:tc>
        <w:tc>
          <w:tcPr>
            <w:tcW w:w="576" w:type="pct"/>
            <w:vAlign w:val="center"/>
          </w:tcPr>
          <w:p w14:paraId="0DFEB5BF" w14:textId="77777777" w:rsidR="00975C97" w:rsidRPr="00FB387E" w:rsidRDefault="00975C97" w:rsidP="00F752BA">
            <w:pPr>
              <w:pStyle w:val="TAC"/>
              <w:rPr>
                <w:lang w:eastAsia="zh-CN"/>
              </w:rPr>
            </w:pPr>
            <w:r w:rsidRPr="00FB387E">
              <w:rPr>
                <w:lang w:eastAsia="zh-CN"/>
              </w:rPr>
              <w:t>65</w:t>
            </w:r>
          </w:p>
        </w:tc>
      </w:tr>
      <w:tr w:rsidR="00975C97" w:rsidRPr="00FB387E" w14:paraId="67398170" w14:textId="77777777" w:rsidTr="00C971DC">
        <w:trPr>
          <w:jc w:val="center"/>
        </w:trPr>
        <w:tc>
          <w:tcPr>
            <w:tcW w:w="610" w:type="pct"/>
            <w:vAlign w:val="center"/>
          </w:tcPr>
          <w:p w14:paraId="311EDE42" w14:textId="77777777" w:rsidR="00975C97" w:rsidRPr="00FB387E" w:rsidRDefault="00975C97" w:rsidP="00346178">
            <w:pPr>
              <w:pStyle w:val="TAC"/>
              <w:rPr>
                <w:lang w:eastAsia="zh-CN"/>
              </w:rPr>
            </w:pPr>
            <w:r w:rsidRPr="00FB387E">
              <w:t>BW</w:t>
            </w:r>
            <w:r w:rsidRPr="00FB387E">
              <w:rPr>
                <w:vertAlign w:val="subscript"/>
              </w:rPr>
              <w:t>Interferer</w:t>
            </w:r>
          </w:p>
        </w:tc>
        <w:tc>
          <w:tcPr>
            <w:tcW w:w="451" w:type="pct"/>
            <w:vAlign w:val="center"/>
          </w:tcPr>
          <w:p w14:paraId="08414F97" w14:textId="77777777" w:rsidR="00975C97" w:rsidRPr="00FB387E" w:rsidRDefault="00975C97" w:rsidP="00E20A16">
            <w:pPr>
              <w:pStyle w:val="TAC"/>
              <w:rPr>
                <w:lang w:eastAsia="zh-CN"/>
              </w:rPr>
            </w:pPr>
            <w:r w:rsidRPr="00FB387E">
              <w:rPr>
                <w:lang w:eastAsia="zh-CN"/>
              </w:rPr>
              <w:t>110 MHz</w:t>
            </w:r>
          </w:p>
        </w:tc>
        <w:tc>
          <w:tcPr>
            <w:tcW w:w="455" w:type="pct"/>
            <w:vAlign w:val="center"/>
          </w:tcPr>
          <w:p w14:paraId="4C96FD84" w14:textId="77777777" w:rsidR="00975C97" w:rsidRPr="00FB387E" w:rsidRDefault="00975C97" w:rsidP="00E20A16">
            <w:pPr>
              <w:pStyle w:val="TAC"/>
              <w:rPr>
                <w:lang w:eastAsia="zh-CN"/>
              </w:rPr>
            </w:pPr>
            <w:r w:rsidRPr="00FB387E">
              <w:rPr>
                <w:lang w:eastAsia="zh-CN"/>
              </w:rPr>
              <w:t>120 MHz</w:t>
            </w:r>
          </w:p>
        </w:tc>
        <w:tc>
          <w:tcPr>
            <w:tcW w:w="454" w:type="pct"/>
            <w:vAlign w:val="center"/>
          </w:tcPr>
          <w:p w14:paraId="57888A7E" w14:textId="77777777" w:rsidR="00975C97" w:rsidRPr="00FB387E" w:rsidRDefault="00975C97" w:rsidP="00E20A16">
            <w:pPr>
              <w:pStyle w:val="TAC"/>
              <w:rPr>
                <w:lang w:eastAsia="zh-CN"/>
              </w:rPr>
            </w:pPr>
            <w:r w:rsidRPr="00FB387E">
              <w:rPr>
                <w:lang w:eastAsia="zh-CN"/>
              </w:rPr>
              <w:t>130 MHz</w:t>
            </w:r>
          </w:p>
        </w:tc>
        <w:tc>
          <w:tcPr>
            <w:tcW w:w="454" w:type="pct"/>
            <w:vAlign w:val="center"/>
          </w:tcPr>
          <w:p w14:paraId="2C35DFF0" w14:textId="77777777" w:rsidR="00975C97" w:rsidRPr="00FB387E" w:rsidRDefault="00975C97" w:rsidP="00E20A16">
            <w:pPr>
              <w:pStyle w:val="TAC"/>
              <w:rPr>
                <w:lang w:eastAsia="zh-CN"/>
              </w:rPr>
            </w:pPr>
            <w:r w:rsidRPr="00FB387E">
              <w:rPr>
                <w:lang w:eastAsia="zh-CN"/>
              </w:rPr>
              <w:t>140 MHz</w:t>
            </w:r>
          </w:p>
        </w:tc>
        <w:tc>
          <w:tcPr>
            <w:tcW w:w="521" w:type="pct"/>
            <w:vAlign w:val="center"/>
          </w:tcPr>
          <w:p w14:paraId="29DCBDB3" w14:textId="77777777" w:rsidR="00975C97" w:rsidRPr="00FB387E" w:rsidRDefault="00975C97" w:rsidP="00E20A16">
            <w:pPr>
              <w:pStyle w:val="TAC"/>
              <w:rPr>
                <w:lang w:eastAsia="zh-CN"/>
              </w:rPr>
            </w:pPr>
            <w:r w:rsidRPr="00FB387E">
              <w:rPr>
                <w:lang w:eastAsia="zh-CN"/>
              </w:rPr>
              <w:t>150 MHz</w:t>
            </w:r>
          </w:p>
        </w:tc>
        <w:tc>
          <w:tcPr>
            <w:tcW w:w="521" w:type="pct"/>
            <w:vAlign w:val="center"/>
          </w:tcPr>
          <w:p w14:paraId="146648C2" w14:textId="77777777" w:rsidR="00975C97" w:rsidRPr="00FB387E" w:rsidRDefault="00975C97" w:rsidP="00E20A16">
            <w:pPr>
              <w:pStyle w:val="TAC"/>
              <w:rPr>
                <w:lang w:eastAsia="zh-CN"/>
              </w:rPr>
            </w:pPr>
            <w:r w:rsidRPr="00FB387E">
              <w:rPr>
                <w:lang w:eastAsia="zh-CN"/>
              </w:rPr>
              <w:t>160 MHz</w:t>
            </w:r>
          </w:p>
        </w:tc>
        <w:tc>
          <w:tcPr>
            <w:tcW w:w="454" w:type="pct"/>
            <w:vAlign w:val="center"/>
          </w:tcPr>
          <w:p w14:paraId="3301EDF4" w14:textId="77777777" w:rsidR="00975C97" w:rsidRPr="00FB387E" w:rsidRDefault="00975C97" w:rsidP="00E20A16">
            <w:pPr>
              <w:pStyle w:val="TAC"/>
              <w:rPr>
                <w:lang w:eastAsia="zh-CN"/>
              </w:rPr>
            </w:pPr>
            <w:r w:rsidRPr="00FB387E">
              <w:rPr>
                <w:lang w:eastAsia="zh-CN"/>
              </w:rPr>
              <w:t>180 MHz</w:t>
            </w:r>
          </w:p>
        </w:tc>
        <w:tc>
          <w:tcPr>
            <w:tcW w:w="506" w:type="pct"/>
            <w:vAlign w:val="center"/>
          </w:tcPr>
          <w:p w14:paraId="6C127B4F" w14:textId="77777777" w:rsidR="00975C97" w:rsidRPr="00FB387E" w:rsidRDefault="00975C97" w:rsidP="00F752BA">
            <w:pPr>
              <w:pStyle w:val="TAC"/>
              <w:rPr>
                <w:lang w:eastAsia="zh-CN"/>
              </w:rPr>
            </w:pPr>
            <w:r w:rsidRPr="00FB387E">
              <w:rPr>
                <w:lang w:eastAsia="zh-CN"/>
              </w:rPr>
              <w:t>200 MHz</w:t>
            </w:r>
          </w:p>
        </w:tc>
        <w:tc>
          <w:tcPr>
            <w:tcW w:w="576" w:type="pct"/>
            <w:vAlign w:val="center"/>
          </w:tcPr>
          <w:p w14:paraId="1C118574" w14:textId="77777777" w:rsidR="00975C97" w:rsidRPr="00FB387E" w:rsidRDefault="00975C97" w:rsidP="00F752BA">
            <w:pPr>
              <w:pStyle w:val="TAC"/>
              <w:rPr>
                <w:lang w:eastAsia="zh-CN"/>
              </w:rPr>
            </w:pPr>
            <w:r w:rsidRPr="00FB387E">
              <w:rPr>
                <w:lang w:eastAsia="zh-CN"/>
              </w:rPr>
              <w:t>50MHz</w:t>
            </w:r>
          </w:p>
        </w:tc>
      </w:tr>
      <w:tr w:rsidR="00975C97" w:rsidRPr="00FB387E" w14:paraId="1F02D9CA" w14:textId="77777777" w:rsidTr="00C971DC">
        <w:trPr>
          <w:jc w:val="center"/>
        </w:trPr>
        <w:tc>
          <w:tcPr>
            <w:tcW w:w="1" w:type="pct"/>
            <w:gridSpan w:val="10"/>
            <w:vAlign w:val="center"/>
          </w:tcPr>
          <w:p w14:paraId="24279EC6" w14:textId="77777777" w:rsidR="00975C97" w:rsidRPr="00FB387E" w:rsidRDefault="00975C97" w:rsidP="00346178">
            <w:pPr>
              <w:pStyle w:val="TAN"/>
              <w:rPr>
                <w:lang w:eastAsia="zh-CN"/>
              </w:rPr>
            </w:pPr>
            <w:r w:rsidRPr="00FB387E">
              <w:rPr>
                <w:lang w:eastAsia="zh-CN"/>
              </w:rPr>
              <w:t>NOTE 1:</w:t>
            </w:r>
            <w:r w:rsidRPr="00FB387E">
              <w:rPr>
                <w:lang w:eastAsia="zh-CN"/>
              </w:rPr>
              <w:tab/>
              <w:t>The interfering signal shall be configured in the same way as the aggregated bandwidth of the wanted signal. The RB configurations for each component carrier are defined in Table 5.3.2-1 for each sub-carrier spacing.</w:t>
            </w:r>
          </w:p>
        </w:tc>
      </w:tr>
    </w:tbl>
    <w:p w14:paraId="4B69D547" w14:textId="77777777" w:rsidR="00975C97" w:rsidRPr="00FB387E" w:rsidRDefault="00975C97" w:rsidP="00346178"/>
    <w:p w14:paraId="0AB2DD54" w14:textId="77777777" w:rsidR="00E20A16" w:rsidRPr="00FB387E" w:rsidRDefault="00E20A16" w:rsidP="00E20A16">
      <w:pPr>
        <w:pStyle w:val="TH"/>
        <w:rPr>
          <w:rFonts w:eastAsia="Yu Mincho"/>
        </w:rPr>
      </w:pPr>
      <w:r w:rsidRPr="00FB387E">
        <w:rPr>
          <w:rFonts w:eastAsia="Yu Mincho"/>
        </w:rPr>
        <w:t>Table D.2-4: Description of modulated NR interferer for NR bands with F</w:t>
      </w:r>
      <w:r w:rsidRPr="00FB387E">
        <w:rPr>
          <w:rFonts w:eastAsia="Yu Mincho"/>
          <w:vertAlign w:val="subscript"/>
        </w:rPr>
        <w:t>DL_low</w:t>
      </w:r>
      <w:r w:rsidRPr="00FB387E">
        <w:rPr>
          <w:rFonts w:eastAsia="Yu Mincho"/>
        </w:rPr>
        <w:t xml:space="preserve"> &lt; 2700 MHz and F</w:t>
      </w:r>
      <w:r w:rsidRPr="00FB387E">
        <w:rPr>
          <w:rFonts w:eastAsia="Yu Mincho"/>
          <w:vertAlign w:val="subscript"/>
        </w:rPr>
        <w:t>UL_low</w:t>
      </w:r>
      <w:r w:rsidRPr="00FB387E">
        <w:rPr>
          <w:rFonts w:eastAsia="Yu Mincho"/>
        </w:rPr>
        <w:t xml:space="preserve"> &lt; 2700 MHz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3762"/>
        <w:gridCol w:w="3762"/>
      </w:tblGrid>
      <w:tr w:rsidR="00E20A16" w:rsidRPr="00FB387E" w14:paraId="32F31794" w14:textId="77777777" w:rsidTr="002740CA">
        <w:trPr>
          <w:trHeight w:val="187"/>
          <w:jc w:val="center"/>
        </w:trPr>
        <w:tc>
          <w:tcPr>
            <w:tcW w:w="0" w:type="auto"/>
            <w:vAlign w:val="center"/>
          </w:tcPr>
          <w:p w14:paraId="0AE1A3A1" w14:textId="77777777" w:rsidR="00E20A16" w:rsidRPr="00FB387E" w:rsidRDefault="00E20A16" w:rsidP="002740CA">
            <w:pPr>
              <w:pStyle w:val="TAL"/>
            </w:pPr>
          </w:p>
        </w:tc>
        <w:tc>
          <w:tcPr>
            <w:tcW w:w="0" w:type="auto"/>
            <w:vAlign w:val="center"/>
          </w:tcPr>
          <w:p w14:paraId="0D4F0F3D" w14:textId="77777777" w:rsidR="00E20A16" w:rsidRPr="00FB387E" w:rsidRDefault="00E20A16" w:rsidP="002740CA">
            <w:pPr>
              <w:pStyle w:val="TAH"/>
              <w:rPr>
                <w:lang w:eastAsia="zh-CN"/>
              </w:rPr>
            </w:pPr>
            <w:r w:rsidRPr="00FB387E">
              <w:rPr>
                <w:lang w:eastAsia="zh-CN"/>
              </w:rPr>
              <w:t>Bandwidth Class B</w:t>
            </w:r>
          </w:p>
        </w:tc>
        <w:tc>
          <w:tcPr>
            <w:tcW w:w="0" w:type="auto"/>
            <w:vAlign w:val="center"/>
          </w:tcPr>
          <w:p w14:paraId="2D085008" w14:textId="77777777" w:rsidR="00E20A16" w:rsidRPr="00FB387E" w:rsidRDefault="00E20A16" w:rsidP="002740CA">
            <w:pPr>
              <w:pStyle w:val="TAH"/>
              <w:rPr>
                <w:lang w:eastAsia="zh-CN"/>
              </w:rPr>
            </w:pPr>
            <w:r w:rsidRPr="00FB387E">
              <w:rPr>
                <w:lang w:eastAsia="zh-CN"/>
              </w:rPr>
              <w:t>Bandwidth Class C</w:t>
            </w:r>
          </w:p>
        </w:tc>
      </w:tr>
      <w:tr w:rsidR="00E20A16" w:rsidRPr="00FB387E" w14:paraId="1F65932C" w14:textId="77777777" w:rsidTr="002740CA">
        <w:trPr>
          <w:trHeight w:val="187"/>
          <w:jc w:val="center"/>
        </w:trPr>
        <w:tc>
          <w:tcPr>
            <w:tcW w:w="0" w:type="auto"/>
            <w:vAlign w:val="center"/>
          </w:tcPr>
          <w:p w14:paraId="32DC45FC" w14:textId="77777777" w:rsidR="00E20A16" w:rsidRPr="00FB387E" w:rsidRDefault="00E20A16" w:rsidP="002740CA">
            <w:pPr>
              <w:pStyle w:val="TAL"/>
              <w:rPr>
                <w:lang w:eastAsia="zh-CN"/>
              </w:rPr>
            </w:pPr>
            <w:r w:rsidRPr="00FB387E">
              <w:rPr>
                <w:lang w:eastAsia="zh-CN"/>
              </w:rPr>
              <w:t>RB</w:t>
            </w:r>
          </w:p>
        </w:tc>
        <w:tc>
          <w:tcPr>
            <w:tcW w:w="0" w:type="auto"/>
          </w:tcPr>
          <w:p w14:paraId="47759762" w14:textId="77777777" w:rsidR="00E20A16" w:rsidRPr="00FB387E" w:rsidRDefault="00E20A16" w:rsidP="002740CA">
            <w:pPr>
              <w:pStyle w:val="TAC"/>
              <w:rPr>
                <w:lang w:eastAsia="zh-CN"/>
              </w:rPr>
            </w:pPr>
            <w:r w:rsidRPr="00FB387E">
              <w:rPr>
                <w:lang w:eastAsia="zh-CN"/>
              </w:rPr>
              <w:t>NOTE 1</w:t>
            </w:r>
          </w:p>
        </w:tc>
        <w:tc>
          <w:tcPr>
            <w:tcW w:w="0" w:type="auto"/>
            <w:vAlign w:val="center"/>
          </w:tcPr>
          <w:p w14:paraId="053D6558" w14:textId="77777777" w:rsidR="00E20A16" w:rsidRPr="00FB387E" w:rsidRDefault="00E20A16" w:rsidP="002740CA">
            <w:pPr>
              <w:pStyle w:val="TAC"/>
              <w:rPr>
                <w:b/>
                <w:lang w:eastAsia="zh-CN"/>
              </w:rPr>
            </w:pPr>
            <w:r w:rsidRPr="00FB387E">
              <w:rPr>
                <w:lang w:eastAsia="zh-CN"/>
              </w:rPr>
              <w:t>NOTE 1</w:t>
            </w:r>
          </w:p>
        </w:tc>
      </w:tr>
      <w:tr w:rsidR="00E20A16" w:rsidRPr="00FB387E" w14:paraId="278E107F" w14:textId="77777777" w:rsidTr="002740CA">
        <w:trPr>
          <w:trHeight w:val="187"/>
          <w:jc w:val="center"/>
        </w:trPr>
        <w:tc>
          <w:tcPr>
            <w:tcW w:w="0" w:type="auto"/>
            <w:vAlign w:val="center"/>
          </w:tcPr>
          <w:p w14:paraId="16CBCD4A" w14:textId="77777777" w:rsidR="00E20A16" w:rsidRPr="00FB387E" w:rsidRDefault="00E20A16" w:rsidP="002740CA">
            <w:pPr>
              <w:pStyle w:val="TAL"/>
              <w:rPr>
                <w:lang w:eastAsia="zh-CN"/>
              </w:rPr>
            </w:pPr>
            <w:r w:rsidRPr="00FB387E">
              <w:t>BW</w:t>
            </w:r>
            <w:r w:rsidRPr="00FB387E">
              <w:rPr>
                <w:vertAlign w:val="subscript"/>
              </w:rPr>
              <w:t>Interferer</w:t>
            </w:r>
          </w:p>
        </w:tc>
        <w:tc>
          <w:tcPr>
            <w:tcW w:w="0" w:type="auto"/>
          </w:tcPr>
          <w:p w14:paraId="238F3C3E" w14:textId="77777777" w:rsidR="00E20A16" w:rsidRPr="00FB387E" w:rsidRDefault="00E20A16" w:rsidP="002740CA">
            <w:pPr>
              <w:pStyle w:val="TAC"/>
              <w:rPr>
                <w:lang w:eastAsia="zh-CN"/>
              </w:rPr>
            </w:pPr>
            <w:r w:rsidRPr="00FB387E">
              <w:rPr>
                <w:lang w:eastAsia="zh-CN"/>
              </w:rPr>
              <w:t>5 MHz</w:t>
            </w:r>
          </w:p>
        </w:tc>
        <w:tc>
          <w:tcPr>
            <w:tcW w:w="0" w:type="auto"/>
            <w:vAlign w:val="center"/>
          </w:tcPr>
          <w:p w14:paraId="4906DE61" w14:textId="77777777" w:rsidR="00E20A16" w:rsidRPr="00FB387E" w:rsidRDefault="00E20A16" w:rsidP="002740CA">
            <w:pPr>
              <w:pStyle w:val="TAC"/>
              <w:rPr>
                <w:b/>
                <w:lang w:eastAsia="zh-CN"/>
              </w:rPr>
            </w:pPr>
            <w:r w:rsidRPr="00FB387E">
              <w:rPr>
                <w:lang w:eastAsia="zh-CN"/>
              </w:rPr>
              <w:t>5 MHz</w:t>
            </w:r>
          </w:p>
        </w:tc>
      </w:tr>
      <w:tr w:rsidR="00E20A16" w:rsidRPr="00FB387E" w14:paraId="103464C1" w14:textId="77777777" w:rsidTr="002740CA">
        <w:trPr>
          <w:trHeight w:val="187"/>
          <w:jc w:val="center"/>
        </w:trPr>
        <w:tc>
          <w:tcPr>
            <w:tcW w:w="0" w:type="auto"/>
            <w:gridSpan w:val="3"/>
          </w:tcPr>
          <w:p w14:paraId="101BA923" w14:textId="77777777" w:rsidR="00E20A16" w:rsidRPr="00FB387E" w:rsidRDefault="00E20A16" w:rsidP="002740CA">
            <w:pPr>
              <w:pStyle w:val="TAN"/>
              <w:rPr>
                <w:lang w:eastAsia="zh-CN"/>
              </w:rPr>
            </w:pPr>
            <w:r w:rsidRPr="00FB387E">
              <w:rPr>
                <w:lang w:eastAsia="zh-CN"/>
              </w:rPr>
              <w:t>NOTE 1:</w:t>
            </w:r>
            <w:r w:rsidRPr="00FB387E">
              <w:rPr>
                <w:lang w:eastAsia="zh-CN"/>
              </w:rPr>
              <w:tab/>
              <w:t>The RB configured for interfering signal is the same as maximum RB number defined in Table 5.3.2-1 for each sub-carrier spacing.</w:t>
            </w:r>
          </w:p>
        </w:tc>
      </w:tr>
    </w:tbl>
    <w:p w14:paraId="7F515996" w14:textId="77777777" w:rsidR="00E20A16" w:rsidRPr="00FB387E" w:rsidRDefault="00E20A16" w:rsidP="00346178"/>
    <w:p w14:paraId="3627D5CB" w14:textId="0C1B1710" w:rsidR="00975C97" w:rsidRPr="00FB387E" w:rsidRDefault="00975C97" w:rsidP="00975C97">
      <w:pPr>
        <w:pStyle w:val="Heading8"/>
      </w:pPr>
      <w:bookmarkStart w:id="116" w:name="_Toc27478723"/>
      <w:bookmarkStart w:id="117" w:name="_Toc36227437"/>
      <w:r w:rsidRPr="00FB387E">
        <w:t>Annex E (normative):</w:t>
      </w:r>
      <w:r w:rsidRPr="00FB387E">
        <w:br/>
        <w:t>Global In-Channel TX-Test</w:t>
      </w:r>
      <w:bookmarkEnd w:id="116"/>
      <w:bookmarkEnd w:id="117"/>
    </w:p>
    <w:p w14:paraId="31418DC9" w14:textId="77777777" w:rsidR="00975C97" w:rsidRPr="00FB387E" w:rsidRDefault="00975C97" w:rsidP="00346178">
      <w:pPr>
        <w:pStyle w:val="NO"/>
      </w:pPr>
      <w:r w:rsidRPr="00FB387E">
        <w:t>NOTE:</w:t>
      </w:r>
      <w:r w:rsidRPr="00FB387E">
        <w:tab/>
        <w:t xml:space="preserve">Clauses E.2.2 to E.5.9.3 are descriptions, which assume no power ramping adjacent to the measurement period. </w:t>
      </w:r>
    </w:p>
    <w:p w14:paraId="3AE924F9" w14:textId="6D6B9098" w:rsidR="00975C97" w:rsidRPr="00FB387E" w:rsidRDefault="00975C97" w:rsidP="00975C97">
      <w:pPr>
        <w:pStyle w:val="Heading1"/>
      </w:pPr>
      <w:bookmarkStart w:id="118" w:name="_Toc27478724"/>
      <w:bookmarkStart w:id="119" w:name="_Toc36227438"/>
      <w:r w:rsidRPr="00FB387E">
        <w:t>E.1</w:t>
      </w:r>
      <w:r w:rsidRPr="00FB387E">
        <w:tab/>
        <w:t>General</w:t>
      </w:r>
      <w:bookmarkEnd w:id="118"/>
      <w:bookmarkEnd w:id="119"/>
    </w:p>
    <w:p w14:paraId="1D3C2CD7" w14:textId="77777777" w:rsidR="00975C97" w:rsidRPr="00FB387E" w:rsidRDefault="00975C97" w:rsidP="00346178">
      <w:r w:rsidRPr="00FB387E">
        <w:t>The global in-channel TX test enables the measurement of all relevant parameters that describe the in-channel quality of the output signal of the TX under test in a single measurement process.</w:t>
      </w:r>
    </w:p>
    <w:p w14:paraId="2890F96A" w14:textId="77777777" w:rsidR="00975C97" w:rsidRPr="00FB387E" w:rsidRDefault="00975C97" w:rsidP="00346178">
      <w:r w:rsidRPr="00FB387E">
        <w:t>The parameters describing the in-channel quality of a transmitter, however, are not necessarily independent. The algorithm chosen for description inside this annex places particular emphasis on the exclusion of all interdependencies among the parameters.</w:t>
      </w:r>
    </w:p>
    <w:p w14:paraId="5CBD3205" w14:textId="0AD1BD81" w:rsidR="00975C97" w:rsidRPr="00FB387E" w:rsidRDefault="00975C97" w:rsidP="00975C97">
      <w:pPr>
        <w:pStyle w:val="Heading1"/>
      </w:pPr>
      <w:bookmarkStart w:id="120" w:name="_Toc27478725"/>
      <w:bookmarkStart w:id="121" w:name="_Toc36227439"/>
      <w:r w:rsidRPr="00FB387E">
        <w:t>E.2</w:t>
      </w:r>
      <w:r w:rsidRPr="00FB387E" w:rsidDel="00A7780D">
        <w:tab/>
      </w:r>
      <w:r w:rsidRPr="00FB387E">
        <w:t>Signals and results</w:t>
      </w:r>
      <w:bookmarkEnd w:id="120"/>
      <w:bookmarkEnd w:id="121"/>
    </w:p>
    <w:p w14:paraId="6134D3D7" w14:textId="77777777" w:rsidR="00975C97" w:rsidRPr="00FB387E" w:rsidRDefault="00975C97" w:rsidP="00975C97">
      <w:pPr>
        <w:pStyle w:val="Heading2"/>
      </w:pPr>
      <w:bookmarkStart w:id="122" w:name="_Toc27478726"/>
      <w:bookmarkStart w:id="123" w:name="_Toc36227440"/>
      <w:r w:rsidRPr="00FB387E">
        <w:t>E.2.1</w:t>
      </w:r>
      <w:r w:rsidRPr="00FB387E">
        <w:tab/>
        <w:t>Basic principle</w:t>
      </w:r>
      <w:bookmarkEnd w:id="122"/>
      <w:bookmarkEnd w:id="123"/>
    </w:p>
    <w:p w14:paraId="42AFB9C5" w14:textId="77777777" w:rsidR="00975C97" w:rsidRPr="00FB387E" w:rsidRDefault="00975C97" w:rsidP="00346178">
      <w:r w:rsidRPr="00FB387E">
        <w:t xml:space="preserve">The process is based on the comparison of the actual </w:t>
      </w:r>
      <w:r w:rsidRPr="00FB387E">
        <w:rPr>
          <w:b/>
        </w:rPr>
        <w:t>output signal of the TX under test</w:t>
      </w:r>
      <w:r w:rsidRPr="00FB387E">
        <w:t xml:space="preserve">, received by an ideal receiver, with a </w:t>
      </w:r>
      <w:r w:rsidRPr="00FB387E">
        <w:rPr>
          <w:b/>
        </w:rPr>
        <w:t>reference signal</w:t>
      </w:r>
      <w:r w:rsidRPr="00FB387E">
        <w:t>, that is generated by the measuring equipment and represents an ideal error free received signal. All signals are represented as equivalent (generally complex) baseband signals.</w:t>
      </w:r>
    </w:p>
    <w:p w14:paraId="6A768C29" w14:textId="77777777" w:rsidR="00975C97" w:rsidRPr="00FB387E" w:rsidRDefault="00975C97" w:rsidP="00346178">
      <w:r w:rsidRPr="00FB387E">
        <w:t>The description below uses numbers as examples. These numbers are taken from FDD with normal CP length and 100 MHz bandwidth with 30 kHz SCS. The application of the text below, however, is not restricted to this frame structure and bandwidth.</w:t>
      </w:r>
    </w:p>
    <w:p w14:paraId="60EBF9AD" w14:textId="6E57B371" w:rsidR="00975C97" w:rsidRPr="00FB387E" w:rsidRDefault="00975C97" w:rsidP="00975C97">
      <w:pPr>
        <w:pStyle w:val="Heading2"/>
      </w:pPr>
      <w:bookmarkStart w:id="124" w:name="_Toc27478727"/>
      <w:bookmarkStart w:id="125" w:name="_Toc36227441"/>
      <w:r w:rsidRPr="00FB387E">
        <w:t>E.2.2</w:t>
      </w:r>
      <w:r w:rsidRPr="00FB387E">
        <w:tab/>
        <w:t>Output signal of the TX under test</w:t>
      </w:r>
      <w:bookmarkEnd w:id="124"/>
      <w:bookmarkEnd w:id="125"/>
    </w:p>
    <w:p w14:paraId="22C9A819" w14:textId="58BF8726" w:rsidR="00AE20A8" w:rsidRPr="00FB387E" w:rsidRDefault="00975C97" w:rsidP="00346178">
      <w:pPr>
        <w:rPr>
          <w:rFonts w:eastAsia="Batang"/>
        </w:rPr>
      </w:pPr>
      <w:r w:rsidRPr="00FB387E">
        <w:rPr>
          <w:rFonts w:eastAsia="Batang"/>
        </w:rPr>
        <w:t xml:space="preserve">The output signal of the TX under test is acquired by the measuring equipment and stored for further processing. It is sampled at a sampling rate of 122.88 Mbps. In the time domain it comprises at least </w:t>
      </w:r>
      <w:r w:rsidR="00AE20A8" w:rsidRPr="00FB387E">
        <w:rPr>
          <w:rFonts w:eastAsia="Batang"/>
        </w:rPr>
        <w:t>n uplink slots, where for basic EVM measurement,</w:t>
      </w:r>
    </w:p>
    <w:p w14:paraId="4E36F2DB" w14:textId="77777777" w:rsidR="00AE20A8" w:rsidRPr="00FB387E" w:rsidRDefault="00AE20A8" w:rsidP="00346178">
      <w:pPr>
        <w:pStyle w:val="EQ"/>
        <w:rPr>
          <w:rFonts w:eastAsia="Batang"/>
          <w:noProof w:val="0"/>
        </w:rPr>
      </w:pPr>
      <w:r w:rsidRPr="00FB387E">
        <w:rPr>
          <w:rFonts w:eastAsia="Batang"/>
          <w:noProof w:val="0"/>
        </w:rPr>
        <w:object w:dxaOrig="2439" w:dyaOrig="1120" w14:anchorId="20FABD25">
          <v:shape id="_x0000_i1043" type="#_x0000_t75" style="width:123.05pt;height:54.5pt" o:ole="">
            <v:imagedata r:id="rId32" o:title=""/>
          </v:shape>
          <o:OLEObject Type="Embed" ProgID="Equation.DSMT4" ShapeID="_x0000_i1043" DrawAspect="Content" ObjectID="_1781610605" r:id="rId33"/>
        </w:object>
      </w:r>
      <w:r w:rsidRPr="00FB387E">
        <w:rPr>
          <w:rFonts w:eastAsia="Batang"/>
          <w:noProof w:val="0"/>
        </w:rPr>
        <w:t>;</w:t>
      </w:r>
    </w:p>
    <w:p w14:paraId="2D0FA12A" w14:textId="77777777" w:rsidR="00AE20A8" w:rsidRPr="00FB387E" w:rsidRDefault="00AE20A8" w:rsidP="00346178">
      <w:pPr>
        <w:rPr>
          <w:rFonts w:eastAsia="Batang"/>
          <w:lang w:eastAsia="zh-CN"/>
        </w:rPr>
      </w:pPr>
      <w:r w:rsidRPr="00FB387E">
        <w:rPr>
          <w:rFonts w:eastAsia="Batang"/>
        </w:rPr>
        <w:t xml:space="preserve">For </w:t>
      </w:r>
      <w:r w:rsidRPr="00FB387E">
        <w:rPr>
          <w:rFonts w:eastAsia="Batang"/>
          <w:lang w:eastAsia="zh-CN"/>
        </w:rPr>
        <w:t>Error Vector Magnitude including symbols with transient periods</w:t>
      </w:r>
    </w:p>
    <w:p w14:paraId="4BA6876C" w14:textId="14FD9425" w:rsidR="00AE20A8" w:rsidRPr="00FB387E" w:rsidRDefault="00AE20A8" w:rsidP="00346178">
      <w:pPr>
        <w:pStyle w:val="EQ"/>
        <w:rPr>
          <w:rFonts w:eastAsia="Batang"/>
          <w:noProof w:val="0"/>
        </w:rPr>
      </w:pPr>
      <w:r w:rsidRPr="00FB387E">
        <w:rPr>
          <w:rFonts w:eastAsia="Batang"/>
          <w:noProof w:val="0"/>
        </w:rPr>
        <w:tab/>
      </w:r>
      <m:oMath>
        <m:r>
          <w:rPr>
            <w:rFonts w:ascii="Cambria Math" w:hAnsi="Cambria Math"/>
            <w:noProof w:val="0"/>
          </w:rPr>
          <m:t>n=</m:t>
        </m:r>
        <m:d>
          <m:dPr>
            <m:begChr m:val="{"/>
            <m:endChr m:val=""/>
            <m:ctrlPr>
              <w:rPr>
                <w:rFonts w:ascii="Cambria Math" w:eastAsiaTheme="minorHAnsi" w:hAnsi="Cambria Math"/>
                <w:i/>
                <w:noProof w:val="0"/>
              </w:rPr>
            </m:ctrlPr>
          </m:dPr>
          <m:e>
            <m:eqArr>
              <m:eqArrPr>
                <m:ctrlPr>
                  <w:rPr>
                    <w:rFonts w:ascii="Cambria Math" w:eastAsiaTheme="minorHAnsi" w:hAnsi="Cambria Math"/>
                    <w:i/>
                    <w:noProof w:val="0"/>
                  </w:rPr>
                </m:ctrlPr>
              </m:eqArrPr>
              <m:e>
                <m:r>
                  <w:rPr>
                    <w:rFonts w:ascii="Cambria Math" w:hAnsi="Cambria Math"/>
                    <w:noProof w:val="0"/>
                  </w:rPr>
                  <m:t>[108]</m:t>
                </m:r>
                <m:r>
                  <m:rPr>
                    <m:sty m:val="p"/>
                  </m:rPr>
                  <w:rPr>
                    <w:rFonts w:ascii="Cambria Math" w:hAnsi="Cambria Math"/>
                    <w:noProof w:val="0"/>
                  </w:rPr>
                  <m:t xml:space="preserve"> </m:t>
                </m:r>
                <m:r>
                  <m:rPr>
                    <m:sty m:val="p"/>
                  </m:rPr>
                  <w:rPr>
                    <w:rFonts w:ascii="Cambria Math" w:eastAsia="Batang" w:hAnsi="Cambria Math"/>
                    <w:noProof w:val="0"/>
                    <w:lang w:eastAsia="zh-CN"/>
                  </w:rPr>
                  <m:t>for 15 kHz SCS</m:t>
                </m:r>
              </m:e>
              <m:e>
                <m:r>
                  <w:rPr>
                    <w:rFonts w:ascii="Cambria Math" w:hAnsi="Cambria Math"/>
                    <w:noProof w:val="0"/>
                  </w:rPr>
                  <m:t>[216]</m:t>
                </m:r>
                <m:r>
                  <m:rPr>
                    <m:sty m:val="p"/>
                  </m:rPr>
                  <w:rPr>
                    <w:rFonts w:ascii="Cambria Math" w:hAnsi="Cambria Math"/>
                    <w:noProof w:val="0"/>
                  </w:rPr>
                  <m:t xml:space="preserve"> for 30 kHz SCS</m:t>
                </m:r>
              </m:e>
            </m:eqArr>
          </m:e>
        </m:d>
      </m:oMath>
    </w:p>
    <w:p w14:paraId="57D65A8E" w14:textId="2D42831A" w:rsidR="00975C97" w:rsidRPr="00FB387E" w:rsidRDefault="00975C97" w:rsidP="00346178">
      <w:pPr>
        <w:rPr>
          <w:rFonts w:eastAsia="Batang"/>
        </w:rPr>
      </w:pPr>
      <w:r w:rsidRPr="00FB387E">
        <w:rPr>
          <w:rFonts w:eastAsia="Batang"/>
        </w:rPr>
        <w:t>The measurement period is derived by concatenating the correct number of individual uplink slots until the correct measurement period is reached. The output signal is named z(ν). Each slot is modelled as a signal with the following parameters: demodulated data content, carrier frequency, amplitude and phase for each subcarrier, timing, carrier leakage.</w:t>
      </w:r>
    </w:p>
    <w:p w14:paraId="555CEB53" w14:textId="77777777" w:rsidR="00975C97" w:rsidRPr="00FB387E" w:rsidRDefault="00975C97" w:rsidP="00346178">
      <w:pPr>
        <w:pStyle w:val="NO"/>
        <w:rPr>
          <w:rFonts w:eastAsia="Batang"/>
        </w:rPr>
      </w:pPr>
      <w:r w:rsidRPr="00FB387E">
        <w:rPr>
          <w:rFonts w:eastAsia="Batang"/>
        </w:rPr>
        <w:t>NOTE 1:</w:t>
      </w:r>
      <w:r w:rsidRPr="00FB387E">
        <w:rPr>
          <w:rFonts w:eastAsia="Batang"/>
        </w:rPr>
        <w:tab/>
        <w:t>TDD</w:t>
      </w:r>
    </w:p>
    <w:p w14:paraId="68BCC503" w14:textId="46B0A3AE" w:rsidR="00975C97" w:rsidRPr="00FB387E" w:rsidRDefault="00975C97" w:rsidP="00346178">
      <w:pPr>
        <w:rPr>
          <w:rFonts w:eastAsia="Batang"/>
          <w:lang w:eastAsia="zh-CN"/>
        </w:rPr>
      </w:pPr>
      <w:r w:rsidRPr="00FB387E">
        <w:rPr>
          <w:rFonts w:eastAsia="Batang"/>
          <w:lang w:eastAsia="zh-CN"/>
        </w:rPr>
        <w:t xml:space="preserve">Since the uplink subframes are not continuous, </w:t>
      </w:r>
      <w:r w:rsidRPr="00FB387E">
        <w:rPr>
          <w:rFonts w:eastAsia="Batang"/>
          <w:i/>
          <w:lang w:eastAsia="zh-CN"/>
        </w:rPr>
        <w:t>n</w:t>
      </w:r>
      <w:r w:rsidRPr="00FB387E">
        <w:rPr>
          <w:rFonts w:eastAsia="Batang"/>
          <w:lang w:eastAsia="zh-CN"/>
        </w:rPr>
        <w:t xml:space="preserve"> slots should be extracted from more than 1 continuous radio frame</w:t>
      </w:r>
      <w:r w:rsidR="00AE20A8" w:rsidRPr="00FB387E">
        <w:rPr>
          <w:rFonts w:eastAsia="Batang"/>
          <w:lang w:eastAsia="zh-CN"/>
        </w:rPr>
        <w:t>.</w:t>
      </w:r>
    </w:p>
    <w:p w14:paraId="0119756A" w14:textId="7BBE0F32" w:rsidR="00975C97" w:rsidRPr="00FB387E" w:rsidRDefault="00975C97" w:rsidP="00975C97">
      <w:pPr>
        <w:pStyle w:val="Heading2"/>
      </w:pPr>
      <w:bookmarkStart w:id="126" w:name="_Toc27478728"/>
      <w:bookmarkStart w:id="127" w:name="_Toc36227442"/>
      <w:r w:rsidRPr="00FB387E">
        <w:t>E.2.3</w:t>
      </w:r>
      <w:r w:rsidRPr="00FB387E">
        <w:tab/>
        <w:t>Reference signal</w:t>
      </w:r>
      <w:bookmarkEnd w:id="126"/>
      <w:bookmarkEnd w:id="127"/>
    </w:p>
    <w:p w14:paraId="48BA2465" w14:textId="77777777" w:rsidR="00975C97" w:rsidRPr="00FB387E" w:rsidRDefault="00975C97" w:rsidP="00346178">
      <w:r w:rsidRPr="00FB387E">
        <w:t>Two types of reference signal are defined:</w:t>
      </w:r>
    </w:p>
    <w:p w14:paraId="28131C13" w14:textId="77777777" w:rsidR="00975C97" w:rsidRPr="00FB387E" w:rsidRDefault="00975C97" w:rsidP="00346178">
      <w:r w:rsidRPr="00FB387E">
        <w:t>The reference signal i</w:t>
      </w:r>
      <w:r w:rsidRPr="00FB387E">
        <w:rPr>
          <w:vertAlign w:val="subscript"/>
        </w:rPr>
        <w:t>1</w:t>
      </w:r>
      <w:r w:rsidRPr="00FB387E">
        <w:t>(ν) is constructed by the measuring equipment according to the relevant TX specifications, using the following parameters: demodulated data content, nominal carrier frequency, nominal amplitude and phase for each subcarrier, nominal timing, no carrier leakage. It is represented as a sequence of samples at a sampling rate of 122.88 Msps in the time domain.</w:t>
      </w:r>
    </w:p>
    <w:p w14:paraId="0028BAA1" w14:textId="77777777" w:rsidR="00975C97" w:rsidRPr="00FB387E" w:rsidRDefault="00975C97" w:rsidP="00346178">
      <w:r w:rsidRPr="00FB387E">
        <w:t>The reference signal i</w:t>
      </w:r>
      <w:r w:rsidRPr="00FB387E">
        <w:rPr>
          <w:vertAlign w:val="subscript"/>
        </w:rPr>
        <w:t>2</w:t>
      </w:r>
      <w:r w:rsidRPr="00FB387E">
        <w:t>(ν) is constructed by the measuring equipment according to the relevant TX specifications, using the following parameters: restricted data content: nominal reference symbols, (all modulation symbols for user data symbols are set to 0V), nominal carrier frequency, nominal amplitude and phase for each applicable subcarrier, nominal timing, no carrier leakage. It is represented as a sequence of samples at a sampling rate of 122.88 Msps in the time domain.</w:t>
      </w:r>
    </w:p>
    <w:p w14:paraId="358C6F08" w14:textId="77777777" w:rsidR="00975C97" w:rsidRPr="00FB387E" w:rsidRDefault="00975C97" w:rsidP="00346178">
      <w:r w:rsidRPr="00FB387E">
        <w:t>NOTE:</w:t>
      </w:r>
      <w:r w:rsidRPr="00FB387E">
        <w:tab/>
        <w:t>The PUCCH is off during the time under test.</w:t>
      </w:r>
    </w:p>
    <w:p w14:paraId="678C56C1" w14:textId="4222C95A" w:rsidR="00975C97" w:rsidRPr="00FB387E" w:rsidRDefault="00975C97" w:rsidP="00975C97">
      <w:pPr>
        <w:pStyle w:val="Heading2"/>
      </w:pPr>
      <w:bookmarkStart w:id="128" w:name="_Toc27478729"/>
      <w:bookmarkStart w:id="129" w:name="_Toc36227443"/>
      <w:r w:rsidRPr="00FB387E">
        <w:t>E.2.4</w:t>
      </w:r>
      <w:r w:rsidRPr="00FB387E">
        <w:tab/>
        <w:t>Measurement results</w:t>
      </w:r>
      <w:bookmarkEnd w:id="128"/>
      <w:bookmarkEnd w:id="129"/>
    </w:p>
    <w:p w14:paraId="0DE911F8" w14:textId="77777777" w:rsidR="00975C97" w:rsidRPr="00FB387E" w:rsidRDefault="00975C97" w:rsidP="00346178">
      <w:r w:rsidRPr="00FB387E">
        <w:t>The measurement results, achieved by the global in channel TX test are the following:</w:t>
      </w:r>
    </w:p>
    <w:p w14:paraId="41630121" w14:textId="77777777" w:rsidR="00975C97" w:rsidRPr="00FB387E" w:rsidRDefault="00975C97" w:rsidP="00346178">
      <w:r w:rsidRPr="00FB387E">
        <w:t>-</w:t>
      </w:r>
      <w:r w:rsidRPr="00FB387E">
        <w:tab/>
        <w:t>Carrier Frequency error</w:t>
      </w:r>
    </w:p>
    <w:p w14:paraId="0E2F2502" w14:textId="77777777" w:rsidR="00975C97" w:rsidRPr="00FB387E" w:rsidRDefault="00975C97" w:rsidP="00346178">
      <w:r w:rsidRPr="00FB387E">
        <w:t>-</w:t>
      </w:r>
      <w:r w:rsidRPr="00FB387E">
        <w:tab/>
        <w:t>EVM (Error Vector Magnitude)</w:t>
      </w:r>
    </w:p>
    <w:p w14:paraId="41AB8549" w14:textId="77777777" w:rsidR="00975C97" w:rsidRPr="00FB387E" w:rsidRDefault="00975C97" w:rsidP="00346178">
      <w:r w:rsidRPr="00FB387E">
        <w:t>-</w:t>
      </w:r>
      <w:r w:rsidRPr="00FB387E">
        <w:tab/>
        <w:t>Carrier leakage</w:t>
      </w:r>
    </w:p>
    <w:p w14:paraId="6C2506E7" w14:textId="77777777" w:rsidR="00975C97" w:rsidRPr="00FB387E" w:rsidRDefault="00975C97" w:rsidP="00346178">
      <w:r w:rsidRPr="00FB387E">
        <w:t>-</w:t>
      </w:r>
      <w:r w:rsidRPr="00FB387E">
        <w:tab/>
        <w:t>Unwanted emissions, falling into non allocated resource blocks.</w:t>
      </w:r>
    </w:p>
    <w:p w14:paraId="6386AD66" w14:textId="77777777" w:rsidR="00975C97" w:rsidRPr="00FB387E" w:rsidRDefault="00975C97" w:rsidP="00346178">
      <w:r w:rsidRPr="00FB387E">
        <w:t>-</w:t>
      </w:r>
      <w:r w:rsidRPr="00FB387E">
        <w:tab/>
        <w:t>EVM equalizer spectrum flatness</w:t>
      </w:r>
    </w:p>
    <w:p w14:paraId="40B70808" w14:textId="36091AC1" w:rsidR="00975C97" w:rsidRPr="00FB387E" w:rsidRDefault="00975C97" w:rsidP="00975C97">
      <w:pPr>
        <w:pStyle w:val="Heading2"/>
      </w:pPr>
      <w:bookmarkStart w:id="130" w:name="_Toc27478730"/>
      <w:bookmarkStart w:id="131" w:name="_Toc36227444"/>
      <w:r w:rsidRPr="00FB387E">
        <w:t>E.2.5</w:t>
      </w:r>
      <w:r w:rsidRPr="00FB387E">
        <w:tab/>
        <w:t>Measurement points</w:t>
      </w:r>
      <w:bookmarkEnd w:id="130"/>
      <w:bookmarkEnd w:id="131"/>
    </w:p>
    <w:p w14:paraId="48BBFCEA" w14:textId="77777777" w:rsidR="00975C97" w:rsidRPr="00FB387E" w:rsidRDefault="00975C97" w:rsidP="00346178">
      <w:r w:rsidRPr="00FB387E">
        <w:t>The unwanted emission falling into non-allocated RB(s) is calculated directly after the FFT as described below. In contrast to this, the EVM for the allocated RB(s) is calculated after the IDFT for DFT-s-OFDM or after the Tx-Rx chain equalizer for CP-OFDM. The samples after the TX-RX chain equalizer are used to calculate EVM equalizer spectrum flatness. Carrier frequency error and carrier leakage is calculated in the block “RF correction”.</w:t>
      </w:r>
    </w:p>
    <w:p w14:paraId="50C924CD" w14:textId="03C5D9D7" w:rsidR="00E62BEA" w:rsidRPr="00FB387E" w:rsidRDefault="00975C97" w:rsidP="00346178">
      <w:r w:rsidRPr="00FB387E">
        <w:t xml:space="preserve">In case the parameter 3300 or 3301 is reported from UE via </w:t>
      </w:r>
      <w:r w:rsidRPr="00FB387E">
        <w:rPr>
          <w:i/>
        </w:rPr>
        <w:t>txDirectCurrentLocation</w:t>
      </w:r>
      <w:r w:rsidRPr="00FB387E">
        <w:t xml:space="preserve"> IE (as defined in TS 38.331 [6]), carrier leakage measurement in </w:t>
      </w:r>
      <w:r w:rsidR="00E62BEA" w:rsidRPr="00FB387E">
        <w:t xml:space="preserve">the </w:t>
      </w:r>
      <w:r w:rsidRPr="00FB387E">
        <w:t>RF correction block shall be omitted. All statements from Annex E.3 onwards shall be read assuming that no carrier leakage has been measured.</w:t>
      </w:r>
    </w:p>
    <w:p w14:paraId="2DF96195" w14:textId="4C5C92A2" w:rsidR="00975C97" w:rsidRPr="00FB387E" w:rsidRDefault="00321337" w:rsidP="00346178">
      <w:pPr>
        <w:pStyle w:val="TF"/>
      </w:pPr>
      <w:r w:rsidRPr="00FB387E">
        <w:object w:dxaOrig="10644" w:dyaOrig="5228" w14:anchorId="12E6EF4C">
          <v:shape id="_x0000_i1044" type="#_x0000_t75" style="width:532.75pt;height:260.6pt" o:ole="">
            <v:imagedata r:id="rId34" o:title=""/>
          </v:shape>
          <o:OLEObject Type="Embed" ProgID="Word.Document.12" ShapeID="_x0000_i1044" DrawAspect="Content" ObjectID="_1781610606" r:id="rId35">
            <o:FieldCodes>\s</o:FieldCodes>
          </o:OLEObject>
        </w:object>
      </w:r>
      <w:r w:rsidR="00975C97" w:rsidRPr="00FB387E">
        <w:t>Figure E.2.5-1: EVM measurement points</w:t>
      </w:r>
    </w:p>
    <w:p w14:paraId="53216AAB" w14:textId="77777777" w:rsidR="00975C97" w:rsidRPr="00FB387E" w:rsidRDefault="00975C97" w:rsidP="00346178"/>
    <w:p w14:paraId="4405FE48" w14:textId="2110A02F" w:rsidR="00975C97" w:rsidRPr="00FB387E" w:rsidRDefault="00975C97" w:rsidP="00975C97">
      <w:pPr>
        <w:pStyle w:val="Heading1"/>
      </w:pPr>
      <w:bookmarkStart w:id="132" w:name="_Toc27478731"/>
      <w:bookmarkStart w:id="133" w:name="_Toc36227445"/>
      <w:r w:rsidRPr="00FB387E">
        <w:t>E.3</w:t>
      </w:r>
      <w:r w:rsidRPr="00FB387E">
        <w:tab/>
        <w:t>Signal processing</w:t>
      </w:r>
      <w:bookmarkEnd w:id="132"/>
      <w:bookmarkEnd w:id="133"/>
    </w:p>
    <w:p w14:paraId="34F8FA08" w14:textId="77777777" w:rsidR="00975C97" w:rsidRPr="00FB387E" w:rsidRDefault="00975C97" w:rsidP="00975C97">
      <w:pPr>
        <w:pStyle w:val="Heading2"/>
      </w:pPr>
      <w:bookmarkStart w:id="134" w:name="_Toc27478732"/>
      <w:bookmarkStart w:id="135" w:name="_Toc36227446"/>
      <w:r w:rsidRPr="00FB387E">
        <w:t>E.3.1</w:t>
      </w:r>
      <w:r w:rsidRPr="00FB387E">
        <w:tab/>
        <w:t>Pre FFT minimization process</w:t>
      </w:r>
      <w:bookmarkEnd w:id="134"/>
      <w:bookmarkEnd w:id="135"/>
    </w:p>
    <w:p w14:paraId="4E9CD1A2" w14:textId="77777777" w:rsidR="00975C97" w:rsidRPr="00FB387E" w:rsidRDefault="00975C97" w:rsidP="00346178">
      <w:r w:rsidRPr="00FB387E">
        <w:t xml:space="preserve">Before applying the pre-FFT minimization process, z(ν) and i(ν) are portioned into </w:t>
      </w:r>
      <w:r w:rsidRPr="00FB387E">
        <w:rPr>
          <w:i/>
        </w:rPr>
        <w:t>n</w:t>
      </w:r>
      <w:r w:rsidRPr="00FB387E">
        <w:t xml:space="preserve"> pieces, comprising one slot each, where </w:t>
      </w:r>
      <w:r w:rsidRPr="00FB387E">
        <w:rPr>
          <w:i/>
        </w:rPr>
        <w:t>n</w:t>
      </w:r>
      <w:r w:rsidRPr="00FB387E">
        <w:t xml:space="preserve"> is as defined in Annex E.2.2.</w:t>
      </w:r>
    </w:p>
    <w:p w14:paraId="71230DB0" w14:textId="77777777" w:rsidR="00975C97" w:rsidRPr="00FB387E" w:rsidRDefault="00975C97" w:rsidP="00346178">
      <w:r w:rsidRPr="00FB387E">
        <w:t>Each slot is processed separately. Sample timing, Carrier frequency and carrier leakage in z(ν) are jointly varied in order to minimise the difference between z(ν) and i(ν). Best fit (minimum difference) is achieved when the RMS difference value between z(ν) and i(ν) is an absolute minimum.</w:t>
      </w:r>
    </w:p>
    <w:p w14:paraId="68D110F8" w14:textId="77777777" w:rsidR="00975C97" w:rsidRPr="00FB387E" w:rsidRDefault="00975C97" w:rsidP="00346178">
      <w:r w:rsidRPr="00FB387E">
        <w:t>The carrier frequency variation and the IQ variation are the measurement results: Carrier Frequency Error and Carrier leakage.</w:t>
      </w:r>
    </w:p>
    <w:p w14:paraId="3784F9FF" w14:textId="77777777" w:rsidR="00975C97" w:rsidRPr="00FB387E" w:rsidRDefault="00975C97" w:rsidP="00346178">
      <w:r w:rsidRPr="00FB387E">
        <w:t>From the acquired samples 10 carrier frequencies can be derived by averaging frequency errors for every 1, 2 or 4 slots for 15, 30 and 60 kHz SCS.</w:t>
      </w:r>
    </w:p>
    <w:p w14:paraId="037787CD" w14:textId="77777777" w:rsidR="00975C97" w:rsidRPr="00FB387E" w:rsidRDefault="00975C97" w:rsidP="00346178">
      <w:r w:rsidRPr="00FB387E">
        <w:t xml:space="preserve">From the acquired samples </w:t>
      </w:r>
      <w:r w:rsidRPr="00FB387E">
        <w:rPr>
          <w:i/>
        </w:rPr>
        <w:t>n</w:t>
      </w:r>
      <w:r w:rsidRPr="00FB387E">
        <w:t xml:space="preserve"> carrier frequencies and </w:t>
      </w:r>
      <w:r w:rsidRPr="00FB387E">
        <w:rPr>
          <w:i/>
        </w:rPr>
        <w:t>n</w:t>
      </w:r>
      <w:r w:rsidRPr="00FB387E">
        <w:t xml:space="preserve"> carrier leakages can be derived.</w:t>
      </w:r>
    </w:p>
    <w:p w14:paraId="1BA186FC" w14:textId="77777777" w:rsidR="00975C97" w:rsidRPr="00FB387E" w:rsidRDefault="00975C97" w:rsidP="00346178">
      <w:pPr>
        <w:pStyle w:val="NO"/>
      </w:pPr>
      <w:r w:rsidRPr="00FB387E">
        <w:t>NOTE 1:</w:t>
      </w:r>
      <w:r w:rsidRPr="00FB387E">
        <w:tab/>
        <w:t>The minimisation process, to derive carrier leakage and RF error can be supported by Post FFT operations. However the minimisation process defined in the pre FFT domain comprises all acquired samples (i.e. it does not exclude the samples in between the FFT widths and it does not exclude the bandwidth outside the transmission bandwidth configuration</w:t>
      </w:r>
    </w:p>
    <w:p w14:paraId="1EC43E47" w14:textId="77777777" w:rsidR="00975C97" w:rsidRPr="00FB387E" w:rsidRDefault="00975C97" w:rsidP="00346178">
      <w:pPr>
        <w:pStyle w:val="NO"/>
      </w:pPr>
      <w:r w:rsidRPr="00FB387E">
        <w:t>NOTE 2:</w:t>
      </w:r>
      <w:r w:rsidRPr="00FB387E">
        <w:tab/>
        <w:t>The algorithm would allow deriving Carrier Frequency error and Sample Frequency error of the TX under test separately. However there are no requirements for Sample Frequency error. Hence the algorithm models the RF and the sample frequency commonly (not independently). It returns one error and does not distinguish between both.</w:t>
      </w:r>
    </w:p>
    <w:p w14:paraId="6995DD44" w14:textId="77777777" w:rsidR="00975C97" w:rsidRPr="00FB387E" w:rsidRDefault="00975C97" w:rsidP="00346178">
      <w:r w:rsidRPr="00FB387E">
        <w:t>After this process the samples z(ν) are called z</w:t>
      </w:r>
      <w:r w:rsidRPr="00FB387E">
        <w:rPr>
          <w:vertAlign w:val="superscript"/>
        </w:rPr>
        <w:t>0</w:t>
      </w:r>
      <w:r w:rsidRPr="00FB387E">
        <w:t>(ν).</w:t>
      </w:r>
    </w:p>
    <w:p w14:paraId="355671BD" w14:textId="1B80A837" w:rsidR="00975C97" w:rsidRPr="00FB387E" w:rsidRDefault="00975C97" w:rsidP="00975C97">
      <w:pPr>
        <w:pStyle w:val="Heading2"/>
      </w:pPr>
      <w:bookmarkStart w:id="136" w:name="_Toc27478733"/>
      <w:bookmarkStart w:id="137" w:name="_Toc36227447"/>
      <w:r w:rsidRPr="00FB387E">
        <w:t>E.3.2</w:t>
      </w:r>
      <w:r w:rsidRPr="00FB387E">
        <w:tab/>
        <w:t>Timing of the FFT window</w:t>
      </w:r>
      <w:bookmarkEnd w:id="136"/>
      <w:bookmarkEnd w:id="137"/>
    </w:p>
    <w:p w14:paraId="5056390D" w14:textId="77777777" w:rsidR="00975C97" w:rsidRPr="00FB387E" w:rsidRDefault="00975C97" w:rsidP="00346178">
      <w:pPr>
        <w:rPr>
          <w:rFonts w:eastAsia="Osaka"/>
        </w:rPr>
      </w:pPr>
      <w:r w:rsidRPr="00FB387E">
        <w:rPr>
          <w:rFonts w:eastAsia="Osaka"/>
        </w:rPr>
        <w:t>The FFT window length is 4096 samples per OFDM symbol. 14 FFTs (57344 samples) cover less than the acquired number of samples (61440 samples). The position in time for FFT must be determined.</w:t>
      </w:r>
    </w:p>
    <w:p w14:paraId="16D775F3" w14:textId="77777777" w:rsidR="00975C97" w:rsidRPr="00FB387E" w:rsidRDefault="00975C97" w:rsidP="00346178">
      <w:pPr>
        <w:rPr>
          <w:rFonts w:eastAsia="Osaka"/>
        </w:rPr>
      </w:pPr>
      <w:r w:rsidRPr="00FB387E">
        <w:rPr>
          <w:rFonts w:eastAsia="Osaka"/>
        </w:rPr>
        <w:t>In an ideal signal, the FFT may start at any instant within the cyclic prefix without causing an error. The TX filter, however, reduces the window. The EVM requirements shall be met within a window W&lt;CP. There are three different instants for FFT:</w:t>
      </w:r>
    </w:p>
    <w:p w14:paraId="62D4B707" w14:textId="1D9198AE" w:rsidR="00975C97" w:rsidRPr="00FB387E" w:rsidRDefault="00975C97" w:rsidP="00346178">
      <w:pPr>
        <w:rPr>
          <w:rFonts w:eastAsia="Batang"/>
        </w:rPr>
      </w:pPr>
      <w:r w:rsidRPr="00FB387E">
        <w:rPr>
          <w:rFonts w:eastAsia="Osaka"/>
        </w:rPr>
        <w:t xml:space="preserve">Centre of the reduced window, called </w:t>
      </w:r>
      <w:r w:rsidRPr="00FB387E">
        <w:rPr>
          <w:rFonts w:eastAsia="Batang"/>
          <w:noProof/>
          <w:position w:val="-6"/>
        </w:rPr>
        <w:drawing>
          <wp:inline distT="0" distB="0" distL="0" distR="0" wp14:anchorId="60ABC027" wp14:editId="5E813315">
            <wp:extent cx="238125" cy="180975"/>
            <wp:effectExtent l="0" t="0" r="9525"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t>
      </w:r>
      <w:r w:rsidRPr="00FB387E">
        <w:rPr>
          <w:rFonts w:eastAsia="Batang"/>
          <w:noProof/>
          <w:position w:val="-6"/>
        </w:rPr>
        <w:drawing>
          <wp:inline distT="0" distB="0" distL="0" distR="0" wp14:anchorId="37F78C02" wp14:editId="09FAB3E0">
            <wp:extent cx="23812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 and </w:t>
      </w:r>
      <w:r w:rsidRPr="00FB387E">
        <w:rPr>
          <w:rFonts w:eastAsia="Batang"/>
          <w:noProof/>
          <w:position w:val="-6"/>
        </w:rPr>
        <w:drawing>
          <wp:inline distT="0" distB="0" distL="0" distR="0" wp14:anchorId="2EC2FB86" wp14:editId="7BF7CD86">
            <wp:extent cx="238125" cy="180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 </w:t>
      </w:r>
    </w:p>
    <w:p w14:paraId="157E79E3" w14:textId="77777777" w:rsidR="00975C97" w:rsidRPr="00FB387E" w:rsidRDefault="00975C97" w:rsidP="00346178">
      <w:pPr>
        <w:rPr>
          <w:rFonts w:eastAsia="Batang"/>
        </w:rPr>
      </w:pPr>
      <w:r w:rsidRPr="00FB387E">
        <w:rPr>
          <w:rFonts w:eastAsia="Batang"/>
        </w:rPr>
        <w:t>The timing of the measured signal is determined in the pre FFT domain as follows, using z</w:t>
      </w:r>
      <w:r w:rsidRPr="00FB387E">
        <w:rPr>
          <w:rFonts w:eastAsia="Batang"/>
          <w:vertAlign w:val="superscript"/>
        </w:rPr>
        <w:t>0</w:t>
      </w:r>
      <w:r w:rsidRPr="00FB387E">
        <w:rPr>
          <w:rFonts w:eastAsia="Batang"/>
        </w:rPr>
        <w:t>(ν) and i</w:t>
      </w:r>
      <w:r w:rsidRPr="00FB387E">
        <w:rPr>
          <w:rFonts w:eastAsia="Batang"/>
          <w:vertAlign w:val="subscript"/>
        </w:rPr>
        <w:t>2</w:t>
      </w:r>
      <w:r w:rsidRPr="00FB387E">
        <w:rPr>
          <w:rFonts w:eastAsia="Batang"/>
        </w:rPr>
        <w:t>(ν) :</w:t>
      </w:r>
    </w:p>
    <w:p w14:paraId="3016B3FC" w14:textId="77777777" w:rsidR="00975C97" w:rsidRPr="00FB387E" w:rsidRDefault="00975C97" w:rsidP="00346178">
      <w:r w:rsidRPr="00FB387E">
        <w:t>1.</w:t>
      </w:r>
      <w:r w:rsidRPr="00FB387E">
        <w:tab/>
        <w:t>The measured signal is delay spread by the TX filter. Hence the distinct boarders between the OFDM symbols and between Data and CP are also spread and the timing is not obvious.</w:t>
      </w:r>
    </w:p>
    <w:p w14:paraId="72039F10" w14:textId="77777777" w:rsidR="00975C97" w:rsidRPr="00FB387E" w:rsidRDefault="00975C97" w:rsidP="00346178">
      <w:r w:rsidRPr="00FB387E">
        <w:t>2.</w:t>
      </w:r>
      <w:r w:rsidRPr="00FB387E">
        <w:tab/>
        <w:t>In the Reference Signal i</w:t>
      </w:r>
      <w:r w:rsidRPr="00FB387E">
        <w:rPr>
          <w:vertAlign w:val="subscript"/>
        </w:rPr>
        <w:t>2</w:t>
      </w:r>
      <w:r w:rsidRPr="00FB387E">
        <w:t>(ν) the timing is known.</w:t>
      </w:r>
    </w:p>
    <w:p w14:paraId="0FFA24D2" w14:textId="77777777" w:rsidR="00975C97" w:rsidRPr="00FB387E" w:rsidRDefault="00975C97" w:rsidP="00346178">
      <w:r w:rsidRPr="00FB387E">
        <w:t>3.</w:t>
      </w:r>
      <w:r w:rsidRPr="00FB387E">
        <w:tab/>
        <w:t>Correlation between (1.) and (2.) will result in a correlation peak. The meaning of the correlation peak is approx. the “impulse response” of the TX filter. The meaning of “impulse response” assumes that the autocorrelation of the reference signal i</w:t>
      </w:r>
      <w:r w:rsidRPr="00FB387E">
        <w:rPr>
          <w:vertAlign w:val="subscript"/>
        </w:rPr>
        <w:t>2</w:t>
      </w:r>
      <w:r w:rsidRPr="00FB387E">
        <w:t>(ν) is a Dirac peak and that the correlation between the reference signal i</w:t>
      </w:r>
      <w:r w:rsidRPr="00FB387E">
        <w:rPr>
          <w:vertAlign w:val="subscript"/>
        </w:rPr>
        <w:t>2</w:t>
      </w:r>
      <w:r w:rsidRPr="00FB387E">
        <w:t>(ν) and the data in the measured signal is 0. The correlation peak, (the highest, or in case of more than one, the earliest) indicates the timing in the measured signal.</w:t>
      </w:r>
    </w:p>
    <w:p w14:paraId="0A635772" w14:textId="77777777" w:rsidR="00975C97" w:rsidRPr="00FB387E" w:rsidRDefault="00975C97" w:rsidP="00346178">
      <w:pPr>
        <w:rPr>
          <w:rFonts w:eastAsia="Batang"/>
        </w:rPr>
      </w:pPr>
      <w:r w:rsidRPr="00FB387E">
        <w:rPr>
          <w:rFonts w:eastAsia="Batang"/>
        </w:rPr>
        <w:t xml:space="preserve">From the acquired samples, </w:t>
      </w:r>
      <w:r w:rsidRPr="00FB387E">
        <w:rPr>
          <w:rFonts w:eastAsia="Batang"/>
          <w:i/>
        </w:rPr>
        <w:t>n</w:t>
      </w:r>
      <w:r w:rsidRPr="00FB387E">
        <w:rPr>
          <w:rFonts w:eastAsia="Batang"/>
        </w:rPr>
        <w:t xml:space="preserve"> timings can be derived,</w:t>
      </w:r>
      <w:r w:rsidRPr="00FB387E">
        <w:t xml:space="preserve"> where </w:t>
      </w:r>
      <w:r w:rsidRPr="00FB387E">
        <w:rPr>
          <w:i/>
        </w:rPr>
        <w:t>n</w:t>
      </w:r>
      <w:r w:rsidRPr="00FB387E">
        <w:t xml:space="preserve"> is as defined in Annex E.2.2</w:t>
      </w:r>
      <w:r w:rsidRPr="00FB387E">
        <w:rPr>
          <w:rFonts w:eastAsia="Batang"/>
        </w:rPr>
        <w:t>.</w:t>
      </w:r>
    </w:p>
    <w:p w14:paraId="201E6B03" w14:textId="64AEFAAF" w:rsidR="00975C97" w:rsidRPr="00FB387E" w:rsidRDefault="00975C97" w:rsidP="00346178">
      <w:pPr>
        <w:rPr>
          <w:rFonts w:eastAsia="Batang"/>
        </w:rPr>
      </w:pPr>
      <w:r w:rsidRPr="00FB387E">
        <w:rPr>
          <w:rFonts w:eastAsia="Batang"/>
        </w:rPr>
        <w:t>For all calculations, except EVM, the number of samples in z</w:t>
      </w:r>
      <w:r w:rsidRPr="00FB387E">
        <w:rPr>
          <w:rFonts w:eastAsia="Batang"/>
          <w:vertAlign w:val="superscript"/>
        </w:rPr>
        <w:t>0</w:t>
      </w:r>
      <w:r w:rsidRPr="00FB387E">
        <w:rPr>
          <w:rFonts w:eastAsia="Batang"/>
        </w:rPr>
        <w:t xml:space="preserve">(ν) is reduced to 14 blocks of samples, comprising 4096 samples (FFT width) and starting with </w:t>
      </w:r>
      <w:r w:rsidRPr="00FB387E">
        <w:rPr>
          <w:rFonts w:eastAsia="Batang"/>
          <w:noProof/>
          <w:position w:val="-6"/>
        </w:rPr>
        <w:drawing>
          <wp:inline distT="0" distB="0" distL="0" distR="0" wp14:anchorId="09381282" wp14:editId="01318B05">
            <wp:extent cx="238125" cy="1809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in each OFDM symbol including the demodulation reference signal.</w:t>
      </w:r>
    </w:p>
    <w:p w14:paraId="49FC0737" w14:textId="04F71772" w:rsidR="00975C97" w:rsidRPr="00FB387E" w:rsidRDefault="00975C97" w:rsidP="00346178">
      <w:pPr>
        <w:rPr>
          <w:rFonts w:eastAsia="Batang"/>
        </w:rPr>
      </w:pPr>
      <w:r w:rsidRPr="00FB387E">
        <w:rPr>
          <w:rFonts w:eastAsia="Batang"/>
        </w:rPr>
        <w:t xml:space="preserve">For the EVM calculation the output signal under test is reduced to 28 blocks of samples, comprising 4096 samples (FFT width) and starting with </w:t>
      </w:r>
      <w:r w:rsidRPr="00FB387E">
        <w:rPr>
          <w:rFonts w:eastAsia="Batang"/>
          <w:noProof/>
          <w:position w:val="-6"/>
        </w:rPr>
        <w:drawing>
          <wp:inline distT="0" distB="0" distL="0" distR="0" wp14:anchorId="472ABC00" wp14:editId="3A3B0337">
            <wp:extent cx="238125" cy="1809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 and </w:t>
      </w:r>
      <w:r w:rsidRPr="00FB387E">
        <w:rPr>
          <w:rFonts w:eastAsia="Batang"/>
          <w:noProof/>
          <w:position w:val="-6"/>
        </w:rPr>
        <w:drawing>
          <wp:inline distT="0" distB="0" distL="0" distR="0" wp14:anchorId="4D7B1D5F" wp14:editId="13C4DF18">
            <wp:extent cx="238125" cy="1809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 in each OFDM symbol including the demodulation reference signal.</w:t>
      </w:r>
    </w:p>
    <w:p w14:paraId="64AD9A80" w14:textId="77777777" w:rsidR="00975C97" w:rsidRPr="00FB387E" w:rsidRDefault="00975C97" w:rsidP="00346178">
      <w:pPr>
        <w:rPr>
          <w:rFonts w:eastAsia="Batang"/>
        </w:rPr>
      </w:pPr>
      <w:r w:rsidRPr="00FB387E">
        <w:rPr>
          <w:rFonts w:eastAsia="Batang"/>
        </w:rPr>
        <w:t>The number of samples, used for FFT is reduced compared to z</w:t>
      </w:r>
      <w:r w:rsidRPr="00FB387E">
        <w:rPr>
          <w:rFonts w:eastAsia="Batang"/>
          <w:vertAlign w:val="superscript"/>
        </w:rPr>
        <w:t>0</w:t>
      </w:r>
      <w:r w:rsidRPr="00FB387E">
        <w:rPr>
          <w:rFonts w:eastAsia="Batang"/>
        </w:rPr>
        <w:t>(ν). This subset of samples is called z’(ν).</w:t>
      </w:r>
    </w:p>
    <w:p w14:paraId="730D1250" w14:textId="638CE57E" w:rsidR="00975C97" w:rsidRPr="00FB387E" w:rsidRDefault="00975C97" w:rsidP="00346178">
      <w:pPr>
        <w:rPr>
          <w:rFonts w:eastAsia="Batang"/>
        </w:rPr>
      </w:pPr>
      <w:r w:rsidRPr="00FB387E">
        <w:rPr>
          <w:rFonts w:eastAsia="Batang"/>
        </w:rPr>
        <w:t xml:space="preserve">The timing of the centre </w:t>
      </w:r>
      <w:r w:rsidRPr="00FB387E">
        <w:rPr>
          <w:rFonts w:eastAsia="Batang"/>
          <w:noProof/>
          <w:position w:val="-6"/>
        </w:rPr>
        <w:drawing>
          <wp:inline distT="0" distB="0" distL="0" distR="0" wp14:anchorId="0722A965" wp14:editId="370F5DC3">
            <wp:extent cx="238125" cy="18097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ith respect to the different CP length in a slot is as follows: (FDD, normal CP length)</w:t>
      </w:r>
    </w:p>
    <w:p w14:paraId="578483E4" w14:textId="3773DD4A" w:rsidR="00975C97" w:rsidRPr="00FB387E" w:rsidRDefault="00975C97" w:rsidP="00346178">
      <w:pPr>
        <w:rPr>
          <w:rFonts w:eastAsia="Batang"/>
          <w:lang w:eastAsia="x-none"/>
        </w:rPr>
      </w:pPr>
      <w:r w:rsidRPr="00FB387E">
        <w:rPr>
          <w:rFonts w:eastAsia="Batang"/>
          <w:noProof/>
          <w:position w:val="-6"/>
        </w:rPr>
        <w:drawing>
          <wp:inline distT="0" distB="0" distL="0" distR="0" wp14:anchorId="57C94009" wp14:editId="4D5E5872">
            <wp:extent cx="238125" cy="1809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is on T</w:t>
      </w:r>
      <w:r w:rsidRPr="00FB387E">
        <w:rPr>
          <w:rFonts w:eastAsia="Batang"/>
          <w:vertAlign w:val="subscript"/>
        </w:rPr>
        <w:t>f</w:t>
      </w:r>
      <w:r w:rsidRPr="00FB387E">
        <w:rPr>
          <w:rFonts w:eastAsia="Batang"/>
        </w:rPr>
        <w:t>=144 (=CP/2) within the CP of length 288 FFT samples (in OFDM symbols except 0 and 14 (=</w:t>
      </w:r>
      <m:oMath>
        <m:r>
          <w:rPr>
            <w:rFonts w:ascii="Cambria Math" w:hAnsi="Cambria Math"/>
          </w:rPr>
          <m:t>7⋅</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FB387E">
        <w:rPr>
          <w:rFonts w:eastAsia="Batang"/>
        </w:rPr>
        <w:t>), where symbol 0 is the first symbol of each subframe) for 100 MHz channel bandwidth and SCS = 30 kHz.</w:t>
      </w:r>
    </w:p>
    <w:p w14:paraId="11C4B359" w14:textId="3258A2CE" w:rsidR="00975C97" w:rsidRPr="00FB387E" w:rsidRDefault="00975C97" w:rsidP="00346178">
      <w:pPr>
        <w:rPr>
          <w:rFonts w:eastAsia="Batang"/>
        </w:rPr>
      </w:pPr>
      <w:r w:rsidRPr="00FB387E">
        <w:rPr>
          <w:rFonts w:eastAsia="Batang"/>
          <w:noProof/>
          <w:position w:val="-6"/>
        </w:rPr>
        <w:drawing>
          <wp:inline distT="0" distB="0" distL="0" distR="0" wp14:anchorId="6226589E" wp14:editId="4824442F">
            <wp:extent cx="238125" cy="18097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is on T</w:t>
      </w:r>
      <w:r w:rsidRPr="00FB387E">
        <w:rPr>
          <w:rFonts w:eastAsia="Batang"/>
          <w:vertAlign w:val="subscript"/>
        </w:rPr>
        <w:t>f</w:t>
      </w:r>
      <w:r w:rsidRPr="00FB387E">
        <w:rPr>
          <w:rFonts w:eastAsia="Batang"/>
        </w:rPr>
        <w:t>=208 (=352-144) within the CP of length 352 FFT samples (in OFDM symbol 0 and 14 (=</w:t>
      </w:r>
      <m:oMath>
        <m:r>
          <w:rPr>
            <w:rFonts w:ascii="Cambria Math" w:hAnsi="Cambria Math"/>
          </w:rPr>
          <m:t>7⋅</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FB387E">
        <w:rPr>
          <w:rFonts w:eastAsia="Batang"/>
        </w:rPr>
        <w:t>), where symbol 0 is the first symbol of each subframe) for 100 MHz channel bandwidth and SCS = 30 kHz.</w:t>
      </w:r>
    </w:p>
    <w:p w14:paraId="422117ED" w14:textId="421E82F7" w:rsidR="00975C97" w:rsidRPr="00FB387E" w:rsidRDefault="00975C97" w:rsidP="00975C97">
      <w:pPr>
        <w:pStyle w:val="Heading2"/>
      </w:pPr>
      <w:bookmarkStart w:id="138" w:name="_Toc27478734"/>
      <w:bookmarkStart w:id="139" w:name="_Toc36227448"/>
      <w:r w:rsidRPr="00FB387E">
        <w:t>E.3.3</w:t>
      </w:r>
      <w:r w:rsidRPr="00FB387E">
        <w:tab/>
        <w:t>Post FFT equalisation</w:t>
      </w:r>
      <w:bookmarkEnd w:id="138"/>
      <w:bookmarkEnd w:id="139"/>
    </w:p>
    <w:p w14:paraId="0A9FBA97" w14:textId="562D0665" w:rsidR="00975C97" w:rsidRPr="00FB387E" w:rsidRDefault="00975C97" w:rsidP="00346178">
      <w:pPr>
        <w:rPr>
          <w:rFonts w:eastAsia="Batang"/>
        </w:rPr>
      </w:pPr>
      <w:r w:rsidRPr="00FB387E">
        <w:rPr>
          <w:rFonts w:eastAsia="Batang"/>
        </w:rPr>
        <w:t xml:space="preserve">Perform 14 FFTs on z’(ν), one for each OFDM symbol in a slot using the timing </w:t>
      </w:r>
      <w:r w:rsidRPr="00FB387E">
        <w:rPr>
          <w:rFonts w:eastAsia="Batang"/>
          <w:noProof/>
          <w:position w:val="-6"/>
        </w:rPr>
        <w:drawing>
          <wp:inline distT="0" distB="0" distL="0" distR="0" wp14:anchorId="00288990" wp14:editId="0BCD1861">
            <wp:extent cx="238125" cy="18097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including the demodulation reference symbol. The result is an array of samples, 14 in the time axis t times 4096 in the frequency axis f. The samples represent the data symbols (in OFDM-symbol 0,1,3,4,5,6,8,9,10,12,13 in each slot) and demodulation reference symbols (OFDM symbol 2, 7, 11 in each slot) in the allocated RBs and inband emissions in the non-allocated RBs within the transmission BW.</w:t>
      </w:r>
    </w:p>
    <w:p w14:paraId="2CC5DE04" w14:textId="77777777" w:rsidR="00975C97" w:rsidRPr="00FB387E" w:rsidRDefault="00975C97" w:rsidP="00346178">
      <w:pPr>
        <w:rPr>
          <w:rFonts w:eastAsia="Batang"/>
        </w:rPr>
      </w:pPr>
      <w:r w:rsidRPr="00FB387E">
        <w:rPr>
          <w:rFonts w:eastAsia="Batang"/>
        </w:rPr>
        <w:t>Only the allocated resource blocks in the frequency domain are used for equalisation.</w:t>
      </w:r>
    </w:p>
    <w:p w14:paraId="3DE30AE8" w14:textId="77777777" w:rsidR="00975C97" w:rsidRPr="00FB387E" w:rsidRDefault="00975C97" w:rsidP="00346178">
      <w:pPr>
        <w:rPr>
          <w:rFonts w:eastAsia="Batang"/>
        </w:rPr>
      </w:pPr>
      <w:r w:rsidRPr="00FB387E">
        <w:rPr>
          <w:rFonts w:eastAsia="Batang"/>
        </w:rPr>
        <w:t>The nominal demodulation reference symbols and nominal data symbols are used to equalize the measured data symbols. (Location for equalization see Figure E.2.5-1)</w:t>
      </w:r>
    </w:p>
    <w:p w14:paraId="4A263CC0" w14:textId="77777777" w:rsidR="00975C97" w:rsidRPr="00FB387E" w:rsidRDefault="00975C97" w:rsidP="00346178">
      <w:pPr>
        <w:rPr>
          <w:rFonts w:eastAsia="Batang"/>
        </w:rPr>
      </w:pPr>
      <w:r w:rsidRPr="00FB387E">
        <w:rPr>
          <w:rFonts w:eastAsia="Batang"/>
        </w:rPr>
        <w:t>NOTE:</w:t>
      </w:r>
      <w:r w:rsidRPr="00FB387E">
        <w:rPr>
          <w:rFonts w:eastAsia="Batang"/>
        </w:rPr>
        <w:tab/>
        <w:t>The nomenclature inside this note is local and not valid outside.</w:t>
      </w:r>
    </w:p>
    <w:p w14:paraId="37F55CC1" w14:textId="77777777" w:rsidR="00975C97" w:rsidRPr="00FB387E" w:rsidRDefault="00975C97" w:rsidP="00346178">
      <w:pPr>
        <w:rPr>
          <w:rFonts w:eastAsia="Batang"/>
        </w:rPr>
      </w:pPr>
      <w:r w:rsidRPr="00FB387E">
        <w:rPr>
          <w:rFonts w:eastAsia="Batang"/>
        </w:rPr>
        <w:t>The nominal data symbols are created by a demodulation process. The location to gain the demodulated data symbols is “EVM” in Figure E.2.5-1. For CP-OFDM, the process described in Annex E.5 can be applied. A demodulation process as follows is recommended for DFT-s-OFDM:</w:t>
      </w:r>
    </w:p>
    <w:p w14:paraId="5AF42B22" w14:textId="77777777" w:rsidR="00975C97" w:rsidRPr="00FB387E" w:rsidRDefault="00975C97" w:rsidP="00346178">
      <w:r w:rsidRPr="00FB387E">
        <w:t>1.</w:t>
      </w:r>
      <w:r w:rsidRPr="00FB387E">
        <w:tab/>
        <w:t>Equalize the measured data symbols using the reference symbols for equalisation. Result: Equalized data symbols</w:t>
      </w:r>
    </w:p>
    <w:p w14:paraId="64279B14" w14:textId="77777777" w:rsidR="00975C97" w:rsidRPr="00FB387E" w:rsidRDefault="00975C97" w:rsidP="00346178">
      <w:r w:rsidRPr="00FB387E">
        <w:t>2.</w:t>
      </w:r>
      <w:r w:rsidRPr="00FB387E">
        <w:tab/>
        <w:t>Only for DFT-s-OFDM, iDFT transform the equalized data symbols: Result: Equalized data symbols</w:t>
      </w:r>
    </w:p>
    <w:p w14:paraId="5E754566" w14:textId="77777777" w:rsidR="00975C97" w:rsidRPr="00FB387E" w:rsidRDefault="00975C97" w:rsidP="00346178">
      <w:r w:rsidRPr="00FB387E">
        <w:t>3.</w:t>
      </w:r>
      <w:r w:rsidRPr="00FB387E">
        <w:tab/>
        <w:t>Decide for the nearest constellation point: Result: Nominal data symbols</w:t>
      </w:r>
    </w:p>
    <w:p w14:paraId="53F452EA" w14:textId="77777777" w:rsidR="00975C97" w:rsidRPr="00FB387E" w:rsidRDefault="00975C97" w:rsidP="00346178">
      <w:r w:rsidRPr="00FB387E">
        <w:t>4.</w:t>
      </w:r>
      <w:r w:rsidRPr="00FB387E">
        <w:tab/>
        <w:t>Only for DFT-s-OFDM, DFT transform the nominal data symbols: Result: Nominal data symbols</w:t>
      </w:r>
    </w:p>
    <w:p w14:paraId="5F1DB452" w14:textId="77777777" w:rsidR="00975C97" w:rsidRPr="00FB387E" w:rsidRDefault="00975C97" w:rsidP="00346178">
      <w:pPr>
        <w:rPr>
          <w:rFonts w:eastAsia="Batang"/>
        </w:rPr>
      </w:pPr>
      <w:r w:rsidRPr="00FB387E">
        <w:rPr>
          <w:rFonts w:eastAsia="Batang"/>
        </w:rPr>
        <w:t xml:space="preserve">At this stage we have an array of </w:t>
      </w:r>
      <w:r w:rsidRPr="00FB387E">
        <w:rPr>
          <w:rFonts w:eastAsia="Batang"/>
          <w:u w:val="single"/>
        </w:rPr>
        <w:t>M</w:t>
      </w:r>
      <w:r w:rsidRPr="00FB387E">
        <w:rPr>
          <w:rFonts w:eastAsia="Batang"/>
        </w:rPr>
        <w:t>easured data-</w:t>
      </w:r>
      <w:r w:rsidRPr="00FB387E">
        <w:rPr>
          <w:rFonts w:eastAsia="Batang"/>
          <w:u w:val="single"/>
        </w:rPr>
        <w:t>S</w:t>
      </w:r>
      <w:r w:rsidRPr="00FB387E">
        <w:rPr>
          <w:rFonts w:eastAsia="Batang"/>
        </w:rPr>
        <w:t>ymbols and reference-</w:t>
      </w:r>
      <w:r w:rsidRPr="00FB387E">
        <w:rPr>
          <w:rFonts w:eastAsia="Batang"/>
          <w:u w:val="single"/>
        </w:rPr>
        <w:t>S</w:t>
      </w:r>
      <w:r w:rsidRPr="00FB387E">
        <w:rPr>
          <w:rFonts w:eastAsia="Batang"/>
        </w:rPr>
        <w:t>ymbols (MS(f,t))</w:t>
      </w:r>
    </w:p>
    <w:p w14:paraId="119B9B6A" w14:textId="77777777" w:rsidR="00975C97" w:rsidRPr="00FB387E" w:rsidRDefault="00975C97" w:rsidP="00346178">
      <w:pPr>
        <w:rPr>
          <w:rFonts w:eastAsia="Batang"/>
        </w:rPr>
      </w:pPr>
      <w:r w:rsidRPr="00FB387E">
        <w:rPr>
          <w:rFonts w:eastAsia="Batang"/>
        </w:rPr>
        <w:t xml:space="preserve">versus an array of </w:t>
      </w:r>
      <w:r w:rsidRPr="00FB387E">
        <w:rPr>
          <w:rFonts w:eastAsia="Batang"/>
          <w:u w:val="single"/>
        </w:rPr>
        <w:t>N</w:t>
      </w:r>
      <w:r w:rsidRPr="00FB387E">
        <w:rPr>
          <w:rFonts w:eastAsia="Batang"/>
        </w:rPr>
        <w:t>ominal</w:t>
      </w:r>
      <w:r w:rsidRPr="00FB387E">
        <w:rPr>
          <w:rFonts w:eastAsia="Batang"/>
          <w:lang w:eastAsia="zh-CN"/>
        </w:rPr>
        <w:t xml:space="preserve"> </w:t>
      </w:r>
      <w:r w:rsidRPr="00FB387E">
        <w:rPr>
          <w:rFonts w:eastAsia="Batang"/>
        </w:rPr>
        <w:t>data-</w:t>
      </w:r>
      <w:r w:rsidRPr="00FB387E">
        <w:rPr>
          <w:rFonts w:eastAsia="Batang"/>
          <w:u w:val="single"/>
        </w:rPr>
        <w:t>S</w:t>
      </w:r>
      <w:r w:rsidRPr="00FB387E">
        <w:rPr>
          <w:rFonts w:eastAsia="Batang"/>
        </w:rPr>
        <w:t xml:space="preserve">ymbols and reference </w:t>
      </w:r>
      <w:r w:rsidRPr="00FB387E">
        <w:rPr>
          <w:rFonts w:eastAsia="Batang"/>
          <w:u w:val="single"/>
        </w:rPr>
        <w:t>S</w:t>
      </w:r>
      <w:r w:rsidRPr="00FB387E">
        <w:rPr>
          <w:rFonts w:eastAsia="Batang"/>
        </w:rPr>
        <w:t>ymbols (NS(f,t))</w:t>
      </w:r>
    </w:p>
    <w:p w14:paraId="19A5DB05" w14:textId="77777777" w:rsidR="00975C97" w:rsidRPr="00FB387E" w:rsidRDefault="00975C97" w:rsidP="00346178">
      <w:pPr>
        <w:rPr>
          <w:rFonts w:eastAsia="Batang"/>
        </w:rPr>
      </w:pPr>
      <w:r w:rsidRPr="00FB387E">
        <w:rPr>
          <w:rFonts w:eastAsia="Batang"/>
        </w:rPr>
        <w:t>(complex, the arrays comprise 11 data symbols and 3 demodulation reference symbol in the time axis and the number of allocated subcarriers in the frequency axis.)</w:t>
      </w:r>
    </w:p>
    <w:p w14:paraId="0AD01A6C" w14:textId="77777777" w:rsidR="00975C97" w:rsidRPr="00FB387E" w:rsidRDefault="00975C97" w:rsidP="00346178">
      <w:pPr>
        <w:rPr>
          <w:rFonts w:eastAsia="Batang"/>
        </w:rPr>
      </w:pPr>
      <w:r w:rsidRPr="00FB387E">
        <w:rPr>
          <w:rFonts w:eastAsia="Batang"/>
        </w:rPr>
        <w:t>MS(f,t) and NS(f,t) are processed with a least square (LS) estimator, to derive one equalizer coefficient per time slot and per allocated subcarrier. EC(f) is defined as</w:t>
      </w:r>
    </w:p>
    <w:p w14:paraId="6C925F46" w14:textId="56CA0FB7" w:rsidR="00975C97" w:rsidRPr="00FB387E" w:rsidRDefault="00975C97" w:rsidP="00346178">
      <w:pPr>
        <w:rPr>
          <w:rFonts w:eastAsia="Batang"/>
        </w:rPr>
      </w:pPr>
      <w:r w:rsidRPr="00FB387E">
        <w:rPr>
          <w:rFonts w:eastAsia="Batang"/>
          <w:noProof/>
        </w:rPr>
        <w:drawing>
          <wp:inline distT="0" distB="0" distL="0" distR="0" wp14:anchorId="2E3214E2" wp14:editId="39D90CBA">
            <wp:extent cx="2162175" cy="44767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62175" cy="447675"/>
                    </a:xfrm>
                    <a:prstGeom prst="rect">
                      <a:avLst/>
                    </a:prstGeom>
                    <a:noFill/>
                    <a:ln>
                      <a:noFill/>
                    </a:ln>
                  </pic:spPr>
                </pic:pic>
              </a:graphicData>
            </a:graphic>
          </wp:inline>
        </w:drawing>
      </w:r>
      <w:r w:rsidRPr="00FB387E">
        <w:rPr>
          <w:rFonts w:eastAsia="Batang"/>
        </w:rPr>
        <w:t>.</w:t>
      </w:r>
    </w:p>
    <w:p w14:paraId="465DE98E" w14:textId="77777777" w:rsidR="00975C97" w:rsidRPr="00FB387E" w:rsidRDefault="00975C97" w:rsidP="00346178">
      <w:pPr>
        <w:rPr>
          <w:rFonts w:eastAsia="Batang"/>
        </w:rPr>
      </w:pPr>
    </w:p>
    <w:p w14:paraId="1BD5C06F" w14:textId="77777777" w:rsidR="00975C97" w:rsidRPr="00FB387E" w:rsidRDefault="00975C97" w:rsidP="00346178">
      <w:pPr>
        <w:rPr>
          <w:rFonts w:eastAsia="Batang"/>
        </w:rPr>
      </w:pPr>
      <w:r w:rsidRPr="00FB387E">
        <w:rPr>
          <w:rFonts w:eastAsia="Batang"/>
        </w:rPr>
        <w:t>With * denoting complex conjugation.</w:t>
      </w:r>
    </w:p>
    <w:p w14:paraId="72441F9D" w14:textId="77777777" w:rsidR="00975C97" w:rsidRPr="00FB387E" w:rsidRDefault="00975C97" w:rsidP="00346178">
      <w:pPr>
        <w:rPr>
          <w:rFonts w:eastAsia="Batang"/>
        </w:rPr>
      </w:pPr>
      <w:r w:rsidRPr="00FB387E">
        <w:rPr>
          <w:rFonts w:eastAsia="Batang"/>
        </w:rPr>
        <w:t>EC(f) are used to equalize the DFT-coded data symbols. The measured DFT-coded data and the references symbols are equalized by:</w:t>
      </w:r>
    </w:p>
    <w:p w14:paraId="3A7DBA34" w14:textId="77777777" w:rsidR="00975C97" w:rsidRPr="00FB387E" w:rsidRDefault="00975C97" w:rsidP="00346178">
      <w:pPr>
        <w:rPr>
          <w:rFonts w:eastAsia="Batang"/>
        </w:rPr>
      </w:pPr>
      <w:r w:rsidRPr="00FB387E">
        <w:rPr>
          <w:rFonts w:eastAsia="Batang"/>
        </w:rPr>
        <w:t xml:space="preserve">Z’(f,t) = MS(f,t) </w:t>
      </w:r>
      <w:r w:rsidRPr="00FB387E">
        <w:rPr>
          <w:rFonts w:eastAsia="Batang"/>
          <w:b/>
          <w:vertAlign w:val="superscript"/>
        </w:rPr>
        <w:t>.</w:t>
      </w:r>
      <w:r w:rsidRPr="00FB387E">
        <w:rPr>
          <w:rFonts w:eastAsia="Batang"/>
        </w:rPr>
        <w:t xml:space="preserve"> EC(f)</w:t>
      </w:r>
    </w:p>
    <w:p w14:paraId="045D3396" w14:textId="77777777" w:rsidR="00975C97" w:rsidRPr="00FB387E" w:rsidRDefault="00975C97" w:rsidP="00346178">
      <w:pPr>
        <w:rPr>
          <w:rFonts w:eastAsia="Batang"/>
        </w:rPr>
      </w:pPr>
      <w:r w:rsidRPr="00FB387E">
        <w:rPr>
          <w:rFonts w:eastAsia="Batang"/>
        </w:rPr>
        <w:t xml:space="preserve">With </w:t>
      </w:r>
      <w:r w:rsidRPr="00FB387E">
        <w:rPr>
          <w:rFonts w:eastAsia="Batang"/>
          <w:b/>
          <w:vertAlign w:val="superscript"/>
        </w:rPr>
        <w:t>.</w:t>
      </w:r>
      <w:r w:rsidRPr="00FB387E">
        <w:rPr>
          <w:rFonts w:eastAsia="Batang"/>
        </w:rPr>
        <w:t xml:space="preserve"> denoting multiplication.</w:t>
      </w:r>
    </w:p>
    <w:p w14:paraId="0690BB0A" w14:textId="77777777" w:rsidR="00975C97" w:rsidRPr="00FB387E" w:rsidRDefault="00975C97" w:rsidP="00346178">
      <w:pPr>
        <w:rPr>
          <w:rFonts w:eastAsia="Batang"/>
        </w:rPr>
      </w:pPr>
      <w:r w:rsidRPr="00FB387E">
        <w:rPr>
          <w:rFonts w:eastAsia="Batang"/>
        </w:rPr>
        <w:t>Z’(f,t), restricted to the data symbol (excluding t=2,7,11) is used to calculate EVM, as described in E.4.1.</w:t>
      </w:r>
    </w:p>
    <w:p w14:paraId="79643549" w14:textId="77777777" w:rsidR="00975C97" w:rsidRPr="00FB387E" w:rsidRDefault="00975C97" w:rsidP="00346178">
      <w:pPr>
        <w:rPr>
          <w:rFonts w:eastAsia="Batang"/>
        </w:rPr>
      </w:pPr>
      <w:r w:rsidRPr="00FB387E">
        <w:rPr>
          <w:rFonts w:eastAsia="Batang"/>
        </w:rPr>
        <w:t>EC(f) is used in E.4.4.1 to calculate EVM equalizer spectral flatness.</w:t>
      </w:r>
    </w:p>
    <w:p w14:paraId="145D3CBD" w14:textId="77777777" w:rsidR="00975C97" w:rsidRPr="00FB387E" w:rsidRDefault="00975C97" w:rsidP="00346178">
      <w:pPr>
        <w:rPr>
          <w:rFonts w:eastAsia="Batang"/>
        </w:rPr>
      </w:pPr>
      <w:r w:rsidRPr="00FB387E">
        <w:rPr>
          <w:rFonts w:eastAsia="Batang"/>
        </w:rPr>
        <w:t>NOTE:</w:t>
      </w:r>
      <w:r w:rsidRPr="00FB387E">
        <w:rPr>
          <w:rFonts w:eastAsia="Batang"/>
        </w:rPr>
        <w:tab/>
        <w:t>The post FFT minimisation process is done over 14 symbols (11 DFT-coded data symbols and 3 reference symbols).</w:t>
      </w:r>
    </w:p>
    <w:p w14:paraId="57EFE504" w14:textId="77777777" w:rsidR="00975C97" w:rsidRPr="00FB387E" w:rsidRDefault="00975C97" w:rsidP="00346178">
      <w:pPr>
        <w:rPr>
          <w:rFonts w:eastAsia="Batang"/>
        </w:rPr>
      </w:pPr>
      <w:r w:rsidRPr="00FB387E">
        <w:rPr>
          <w:rFonts w:eastAsia="Batang"/>
        </w:rPr>
        <w:t>The samples of the non-allocated resource blocks within the transmission bandwidth configuration in the post FFT domain are called Y(f,t) (f covering the non-allocated subcarriers within the transmission bandwidth configuration, t covering the OFDM symbols during 1 slot).</w:t>
      </w:r>
    </w:p>
    <w:p w14:paraId="2931B9CC" w14:textId="19E6E9D7" w:rsidR="00975C97" w:rsidRPr="00FB387E" w:rsidRDefault="00975C97" w:rsidP="00975C97">
      <w:pPr>
        <w:pStyle w:val="Heading1"/>
      </w:pPr>
      <w:bookmarkStart w:id="140" w:name="_Toc27478735"/>
      <w:bookmarkStart w:id="141" w:name="_Toc36227449"/>
      <w:r w:rsidRPr="00FB387E">
        <w:t>E.4</w:t>
      </w:r>
      <w:r w:rsidRPr="00FB387E">
        <w:tab/>
        <w:t>Derivation of the results</w:t>
      </w:r>
      <w:bookmarkEnd w:id="140"/>
      <w:bookmarkEnd w:id="141"/>
    </w:p>
    <w:p w14:paraId="73B19DCC" w14:textId="77777777" w:rsidR="00975C97" w:rsidRPr="00FB387E" w:rsidRDefault="00975C97" w:rsidP="00975C97">
      <w:pPr>
        <w:pStyle w:val="Heading2"/>
      </w:pPr>
      <w:bookmarkStart w:id="142" w:name="_Toc27478736"/>
      <w:bookmarkStart w:id="143" w:name="_Toc36227450"/>
      <w:r w:rsidRPr="00FB387E">
        <w:t>E.4.1</w:t>
      </w:r>
      <w:r w:rsidRPr="00FB387E">
        <w:tab/>
        <w:t>EVM</w:t>
      </w:r>
      <w:bookmarkEnd w:id="142"/>
      <w:bookmarkEnd w:id="143"/>
    </w:p>
    <w:p w14:paraId="7FFFA161" w14:textId="5654CB1F" w:rsidR="00975C97" w:rsidRPr="00FB387E" w:rsidRDefault="00975C97" w:rsidP="00346178">
      <w:pPr>
        <w:rPr>
          <w:rFonts w:eastAsia="Batang"/>
        </w:rPr>
      </w:pPr>
      <w:r w:rsidRPr="00FB387E">
        <w:rPr>
          <w:rFonts w:eastAsia="Osaka"/>
        </w:rPr>
        <w:t xml:space="preserve">For EVM create two sets of </w:t>
      </w:r>
      <w:r w:rsidRPr="00FB387E">
        <w:rPr>
          <w:rFonts w:eastAsia="Batang"/>
        </w:rPr>
        <w:t>Z’(f,t).</w:t>
      </w:r>
      <w:r w:rsidRPr="00FB387E">
        <w:rPr>
          <w:rFonts w:eastAsia="Osaka"/>
        </w:rPr>
        <w:t xml:space="preserve">, according to the timing </w:t>
      </w:r>
      <w:r w:rsidRPr="00FB387E">
        <w:rPr>
          <w:rFonts w:eastAsia="Batang"/>
        </w:rPr>
        <w:t xml:space="preserve">” </w:t>
      </w:r>
      <w:r w:rsidRPr="00FB387E">
        <w:rPr>
          <w:rFonts w:eastAsia="Batang"/>
          <w:noProof/>
          <w:position w:val="-6"/>
        </w:rPr>
        <w:drawing>
          <wp:inline distT="0" distB="0" distL="0" distR="0" wp14:anchorId="5257E517" wp14:editId="4082005D">
            <wp:extent cx="238125" cy="18097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 and </w:t>
      </w:r>
      <w:r w:rsidRPr="00FB387E">
        <w:rPr>
          <w:rFonts w:eastAsia="Batang"/>
          <w:noProof/>
          <w:position w:val="-6"/>
        </w:rPr>
        <w:drawing>
          <wp:inline distT="0" distB="0" distL="0" distR="0" wp14:anchorId="10FC740E" wp14:editId="6B79EF3B">
            <wp:extent cx="238125" cy="1809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 using the equalizer coefficients from E.3.3.</w:t>
      </w:r>
    </w:p>
    <w:p w14:paraId="0CDEF343" w14:textId="77777777" w:rsidR="00975C97" w:rsidRPr="00FB387E" w:rsidRDefault="00975C97" w:rsidP="00346178">
      <w:pPr>
        <w:rPr>
          <w:rFonts w:eastAsia="Batang"/>
        </w:rPr>
      </w:pPr>
      <w:r w:rsidRPr="00FB387E">
        <w:rPr>
          <w:rFonts w:eastAsia="Osaka"/>
        </w:rPr>
        <w:t>Perform the iDFTs on</w:t>
      </w:r>
      <w:r w:rsidRPr="00FB387E">
        <w:rPr>
          <w:rFonts w:eastAsia="Batang"/>
        </w:rPr>
        <w:t xml:space="preserve"> Z’(f,t) in the case of DFT-s-OFDM waveform.</w:t>
      </w:r>
      <w:r w:rsidRPr="00FB387E">
        <w:rPr>
          <w:rFonts w:eastAsia="Osaka"/>
        </w:rPr>
        <w:t xml:space="preserve"> The IDFT-decoding preserves the meaning of </w:t>
      </w:r>
      <w:r w:rsidRPr="00FB387E">
        <w:rPr>
          <w:rFonts w:eastAsia="Batang"/>
        </w:rPr>
        <w:t>t</w:t>
      </w:r>
      <w:r w:rsidRPr="00FB387E">
        <w:rPr>
          <w:rFonts w:eastAsia="Osaka"/>
        </w:rPr>
        <w:t xml:space="preserve"> but transforms the variable f (representing the allocated sub carriers) into another variable g, covering the same count and representing the demodulated symbols. The samples in the post IDFT domain are called iZ’(g, t). </w:t>
      </w:r>
      <w:r w:rsidRPr="00FB387E">
        <w:rPr>
          <w:rFonts w:eastAsia="Batang"/>
        </w:rPr>
        <w:t>The equivalent ideal samples are called iI</w:t>
      </w:r>
      <w:r w:rsidRPr="00FB387E">
        <w:rPr>
          <w:rFonts w:eastAsia="Osaka"/>
        </w:rPr>
        <w:t>(g,t)</w:t>
      </w:r>
      <w:r w:rsidRPr="00FB387E">
        <w:rPr>
          <w:rFonts w:eastAsia="Batang"/>
        </w:rPr>
        <w:t>. Those samples of Z’(f,t), carrying the reference symbols (=symbol 2,7,11) are not iDFT processed.</w:t>
      </w:r>
    </w:p>
    <w:p w14:paraId="60270FE7" w14:textId="77777777" w:rsidR="00975C97" w:rsidRPr="00FB387E" w:rsidRDefault="00975C97" w:rsidP="00346178">
      <w:pPr>
        <w:rPr>
          <w:rFonts w:eastAsia="Batang"/>
        </w:rPr>
      </w:pPr>
      <w:r w:rsidRPr="00FB387E">
        <w:rPr>
          <w:rFonts w:eastAsia="Batang"/>
        </w:rPr>
        <w:t>The EVM is the difference between the ideal waveform and the measured and equalized waveform for the allocated RB(s)</w:t>
      </w:r>
    </w:p>
    <w:p w14:paraId="559A0475" w14:textId="632CD096" w:rsidR="00975C97" w:rsidRPr="00FB387E" w:rsidRDefault="00975C97" w:rsidP="00346178">
      <w:pPr>
        <w:rPr>
          <w:rFonts w:eastAsia="Batang"/>
        </w:rPr>
      </w:pPr>
      <w:r w:rsidRPr="00FB387E">
        <w:rPr>
          <w:rFonts w:eastAsia="Batang"/>
          <w:noProof/>
          <w:position w:val="-34"/>
        </w:rPr>
        <w:drawing>
          <wp:inline distT="0" distB="0" distL="0" distR="0" wp14:anchorId="3FFD089D" wp14:editId="7CA1B86B">
            <wp:extent cx="2667000" cy="6858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67000" cy="685800"/>
                    </a:xfrm>
                    <a:prstGeom prst="rect">
                      <a:avLst/>
                    </a:prstGeom>
                    <a:noFill/>
                    <a:ln>
                      <a:noFill/>
                    </a:ln>
                  </pic:spPr>
                </pic:pic>
              </a:graphicData>
            </a:graphic>
          </wp:inline>
        </w:drawing>
      </w:r>
      <w:r w:rsidRPr="00FB387E">
        <w:rPr>
          <w:rFonts w:eastAsia="Batang"/>
        </w:rPr>
        <w:t>,</w:t>
      </w:r>
    </w:p>
    <w:p w14:paraId="10A9D9CB" w14:textId="77777777" w:rsidR="00975C97" w:rsidRPr="00FB387E" w:rsidRDefault="00975C97" w:rsidP="00346178">
      <w:pPr>
        <w:rPr>
          <w:rFonts w:eastAsia="Batang"/>
        </w:rPr>
      </w:pPr>
      <w:r w:rsidRPr="00FB387E">
        <w:rPr>
          <w:rFonts w:eastAsia="Batang"/>
        </w:rPr>
        <w:t>where</w:t>
      </w:r>
    </w:p>
    <w:p w14:paraId="5F14F9B1" w14:textId="77777777" w:rsidR="00975C97" w:rsidRPr="00FB387E" w:rsidRDefault="00975C97" w:rsidP="00346178">
      <w:pPr>
        <w:rPr>
          <w:rFonts w:eastAsia="Batang"/>
        </w:rPr>
      </w:pPr>
      <w:r w:rsidRPr="00FB387E">
        <w:rPr>
          <w:rFonts w:eastAsia="Batang"/>
          <w:sz w:val="24"/>
          <w:szCs w:val="24"/>
        </w:rPr>
        <w:t xml:space="preserve">t </w:t>
      </w:r>
      <w:r w:rsidRPr="00FB387E">
        <w:rPr>
          <w:rFonts w:eastAsia="Batang"/>
        </w:rPr>
        <w:t xml:space="preserve">covers the count of demodulated symbols with the considered modulation scheme being active within the measurement period, (i.e. symbol 0,1,3,4,5,6,8,9,10,12,13 in each slot, </w:t>
      </w:r>
      <w:r w:rsidRPr="00FB387E">
        <w:rPr>
          <w:rFonts w:eastAsia="Batang"/>
        </w:rPr>
        <w:sym w:font="Wingdings" w:char="F0E0"/>
      </w:r>
      <w:r w:rsidRPr="00FB387E">
        <w:rPr>
          <w:rFonts w:eastAsia="Batang"/>
        </w:rPr>
        <w:t>|T|=11)</w:t>
      </w:r>
    </w:p>
    <w:p w14:paraId="42BBD6F0" w14:textId="5D5D89B3" w:rsidR="00975C97" w:rsidRPr="00FB387E" w:rsidRDefault="00975C97" w:rsidP="00346178">
      <w:pPr>
        <w:rPr>
          <w:rFonts w:eastAsia="Batang"/>
          <w:sz w:val="18"/>
        </w:rPr>
      </w:pPr>
      <w:r w:rsidRPr="00FB387E">
        <w:rPr>
          <w:rFonts w:eastAsia="Osaka"/>
        </w:rPr>
        <w:t xml:space="preserve">g covers the count of demodulated symbols </w:t>
      </w:r>
      <w:r w:rsidRPr="00FB387E">
        <w:rPr>
          <w:rFonts w:eastAsia="Batang"/>
        </w:rPr>
        <w:t>with the considered modulation scheme being active within the allocated bandwidth. (</w:t>
      </w:r>
      <w:r w:rsidRPr="00FB387E">
        <w:rPr>
          <w:rFonts w:eastAsia="Batang"/>
          <w:sz w:val="18"/>
        </w:rPr>
        <w:t>|G|=</w:t>
      </w:r>
      <w:r w:rsidRPr="00FB387E">
        <w:rPr>
          <w:rFonts w:eastAsia="Batang"/>
        </w:rPr>
        <w:t>12*</w:t>
      </w:r>
      <w:r w:rsidRPr="00FB387E">
        <w:rPr>
          <w:rFonts w:eastAsia="Batang"/>
          <w:noProof/>
          <w:position w:val="-10"/>
        </w:rPr>
        <w:drawing>
          <wp:inline distT="0" distB="0" distL="0" distR="0" wp14:anchorId="69404C78" wp14:editId="05EC82AB">
            <wp:extent cx="400050" cy="2571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0050" cy="257175"/>
                    </a:xfrm>
                    <a:prstGeom prst="rect">
                      <a:avLst/>
                    </a:prstGeom>
                    <a:noFill/>
                    <a:ln>
                      <a:noFill/>
                    </a:ln>
                  </pic:spPr>
                </pic:pic>
              </a:graphicData>
            </a:graphic>
          </wp:inline>
        </w:drawing>
      </w:r>
      <w:r w:rsidRPr="00FB387E">
        <w:rPr>
          <w:rFonts w:eastAsia="Batang"/>
        </w:rPr>
        <w:t xml:space="preserve"> (with</w:t>
      </w:r>
      <w:r w:rsidRPr="00FB387E">
        <w:rPr>
          <w:rFonts w:eastAsia="Batang"/>
          <w:noProof/>
          <w:position w:val="-10"/>
        </w:rPr>
        <w:drawing>
          <wp:inline distT="0" distB="0" distL="0" distR="0" wp14:anchorId="62C284D6" wp14:editId="079F7AEC">
            <wp:extent cx="400050" cy="2571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0050" cy="257175"/>
                    </a:xfrm>
                    <a:prstGeom prst="rect">
                      <a:avLst/>
                    </a:prstGeom>
                    <a:noFill/>
                    <a:ln>
                      <a:noFill/>
                    </a:ln>
                  </pic:spPr>
                </pic:pic>
              </a:graphicData>
            </a:graphic>
          </wp:inline>
        </w:drawing>
      </w:r>
      <w:r w:rsidRPr="00FB387E">
        <w:rPr>
          <w:rFonts w:eastAsia="Batang"/>
        </w:rPr>
        <w:t xml:space="preserve">: number of allocated resource blocks)). </w:t>
      </w:r>
    </w:p>
    <w:p w14:paraId="3B3194A6" w14:textId="76911CAC" w:rsidR="00975C97" w:rsidRPr="00FB387E" w:rsidRDefault="00975C97" w:rsidP="00346178">
      <w:pPr>
        <w:rPr>
          <w:rFonts w:eastAsia="Batang"/>
        </w:rPr>
      </w:pPr>
      <w:r w:rsidRPr="00FB387E">
        <w:rPr>
          <w:rFonts w:eastAsia="Batang"/>
          <w:noProof/>
          <w:position w:val="-14"/>
        </w:rPr>
        <w:drawing>
          <wp:inline distT="0" distB="0" distL="0" distR="0" wp14:anchorId="5B6EFF80" wp14:editId="37F96B2B">
            <wp:extent cx="600075" cy="257175"/>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00075" cy="257175"/>
                    </a:xfrm>
                    <a:prstGeom prst="rect">
                      <a:avLst/>
                    </a:prstGeom>
                    <a:noFill/>
                    <a:ln>
                      <a:noFill/>
                    </a:ln>
                  </pic:spPr>
                </pic:pic>
              </a:graphicData>
            </a:graphic>
          </wp:inline>
        </w:drawing>
      </w:r>
      <w:r w:rsidRPr="00FB387E">
        <w:rPr>
          <w:rFonts w:eastAsia="Batang"/>
        </w:rPr>
        <w:t xml:space="preserve"> are the samples of the signal evaluated for the EVM.</w:t>
      </w:r>
    </w:p>
    <w:p w14:paraId="78206783" w14:textId="6EDA7A08" w:rsidR="00975C97" w:rsidRPr="00FB387E" w:rsidRDefault="00975C97" w:rsidP="00346178">
      <w:pPr>
        <w:rPr>
          <w:rFonts w:eastAsia="Batang"/>
        </w:rPr>
      </w:pPr>
      <w:r w:rsidRPr="00FB387E">
        <w:rPr>
          <w:rFonts w:eastAsia="Batang"/>
          <w:noProof/>
          <w:position w:val="-10"/>
        </w:rPr>
        <w:drawing>
          <wp:inline distT="0" distB="0" distL="0" distR="0" wp14:anchorId="4C4CB1B5" wp14:editId="3BD4D41F">
            <wp:extent cx="476250" cy="23812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6250" cy="238125"/>
                    </a:xfrm>
                    <a:prstGeom prst="rect">
                      <a:avLst/>
                    </a:prstGeom>
                    <a:noFill/>
                    <a:ln>
                      <a:noFill/>
                    </a:ln>
                  </pic:spPr>
                </pic:pic>
              </a:graphicData>
            </a:graphic>
          </wp:inline>
        </w:drawing>
      </w:r>
      <w:r w:rsidRPr="00FB387E">
        <w:rPr>
          <w:rFonts w:eastAsia="Batang"/>
        </w:rPr>
        <w:t>is the ideal signal reconstructed by the measurement equipment, and</w:t>
      </w:r>
    </w:p>
    <w:p w14:paraId="0E300A2C" w14:textId="0A351FD3" w:rsidR="00975C97" w:rsidRPr="00FB387E" w:rsidRDefault="00975C97" w:rsidP="00346178">
      <w:pPr>
        <w:rPr>
          <w:rFonts w:eastAsia="Batang"/>
        </w:rPr>
      </w:pPr>
      <w:r w:rsidRPr="00FB387E">
        <w:rPr>
          <w:rFonts w:ascii="Arial" w:eastAsia="Batang" w:hAnsi="Arial" w:cs="Arial"/>
          <w:noProof/>
          <w:position w:val="-12"/>
        </w:rPr>
        <w:drawing>
          <wp:inline distT="0" distB="0" distL="0" distR="0" wp14:anchorId="354A4F49" wp14:editId="530BE3F5">
            <wp:extent cx="161925" cy="2381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1925" cy="238125"/>
                    </a:xfrm>
                    <a:prstGeom prst="rect">
                      <a:avLst/>
                    </a:prstGeom>
                    <a:noFill/>
                    <a:ln>
                      <a:noFill/>
                    </a:ln>
                  </pic:spPr>
                </pic:pic>
              </a:graphicData>
            </a:graphic>
          </wp:inline>
        </w:drawing>
      </w:r>
      <w:r w:rsidRPr="00FB387E">
        <w:rPr>
          <w:rFonts w:eastAsia="Batang"/>
        </w:rPr>
        <w:t xml:space="preserve"> is the average power of the ideal signal. For normalized modulation symbols </w:t>
      </w:r>
      <w:r w:rsidRPr="00FB387E">
        <w:rPr>
          <w:rFonts w:eastAsia="Batang"/>
          <w:noProof/>
          <w:position w:val="-12"/>
        </w:rPr>
        <w:drawing>
          <wp:inline distT="0" distB="0" distL="0" distR="0" wp14:anchorId="7ED077E3" wp14:editId="575E45A9">
            <wp:extent cx="161925" cy="23812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1925" cy="238125"/>
                    </a:xfrm>
                    <a:prstGeom prst="rect">
                      <a:avLst/>
                    </a:prstGeom>
                    <a:noFill/>
                    <a:ln>
                      <a:noFill/>
                    </a:ln>
                  </pic:spPr>
                </pic:pic>
              </a:graphicData>
            </a:graphic>
          </wp:inline>
        </w:drawing>
      </w:r>
      <w:r w:rsidRPr="00FB387E">
        <w:rPr>
          <w:rFonts w:eastAsia="Batang"/>
        </w:rPr>
        <w:t xml:space="preserve"> is equal to 1.</w:t>
      </w:r>
    </w:p>
    <w:p w14:paraId="6402FDF1" w14:textId="103BBDEB" w:rsidR="00975C97" w:rsidRPr="00FB387E" w:rsidRDefault="00975C97" w:rsidP="00346178">
      <w:pPr>
        <w:rPr>
          <w:rFonts w:eastAsia="MS Mincho"/>
        </w:rPr>
      </w:pPr>
      <w:r w:rsidRPr="00FB387E">
        <w:rPr>
          <w:rFonts w:eastAsia="MS Mincho"/>
        </w:rPr>
        <w:t xml:space="preserve">From the acquired samples </w:t>
      </w:r>
      <w:r w:rsidRPr="00FB387E">
        <w:rPr>
          <w:rFonts w:eastAsia="MS Mincho"/>
          <w:i/>
        </w:rPr>
        <w:t>2n</w:t>
      </w:r>
      <w:r w:rsidRPr="00FB387E">
        <w:rPr>
          <w:rFonts w:eastAsia="MS Mincho"/>
        </w:rPr>
        <w:t xml:space="preserve"> EVM values can be derived, </w:t>
      </w:r>
      <w:r w:rsidRPr="00FB387E">
        <w:rPr>
          <w:rFonts w:eastAsia="MS Mincho"/>
          <w:i/>
        </w:rPr>
        <w:t>n</w:t>
      </w:r>
      <w:r w:rsidRPr="00FB387E">
        <w:rPr>
          <w:rFonts w:eastAsia="MS Mincho"/>
        </w:rPr>
        <w:t xml:space="preserve"> values for the timing </w:t>
      </w:r>
      <w:r w:rsidRPr="00FB387E">
        <w:rPr>
          <w:rFonts w:eastAsia="Batang"/>
          <w:noProof/>
          <w:position w:val="-6"/>
        </w:rPr>
        <w:drawing>
          <wp:inline distT="0" distB="0" distL="0" distR="0" wp14:anchorId="1E942D89" wp14:editId="3074E9D8">
            <wp:extent cx="238125" cy="18097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 and </w:t>
      </w:r>
      <w:r w:rsidRPr="00FB387E">
        <w:rPr>
          <w:rFonts w:eastAsia="Batang"/>
          <w:i/>
        </w:rPr>
        <w:t>n</w:t>
      </w:r>
      <w:r w:rsidRPr="00FB387E">
        <w:rPr>
          <w:rFonts w:eastAsia="Batang"/>
        </w:rPr>
        <w:t xml:space="preserve"> values for the timing </w:t>
      </w:r>
      <w:r w:rsidRPr="00FB387E">
        <w:rPr>
          <w:rFonts w:eastAsia="Batang"/>
          <w:noProof/>
          <w:position w:val="-6"/>
        </w:rPr>
        <w:drawing>
          <wp:inline distT="0" distB="0" distL="0" distR="0" wp14:anchorId="35A3B42A" wp14:editId="3FD6D8ED">
            <wp:extent cx="238125" cy="18097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w:t>
      </w:r>
      <w:r w:rsidRPr="00FB387E">
        <w:t xml:space="preserve"> where </w:t>
      </w:r>
      <w:r w:rsidRPr="00FB387E">
        <w:rPr>
          <w:i/>
        </w:rPr>
        <w:t>n</w:t>
      </w:r>
      <w:r w:rsidRPr="00FB387E">
        <w:t xml:space="preserve"> is as defined in Annex E.2.2.</w:t>
      </w:r>
    </w:p>
    <w:p w14:paraId="61D4FD16" w14:textId="5F775299" w:rsidR="00975C97" w:rsidRPr="00FB387E" w:rsidRDefault="00975C97" w:rsidP="00975C97">
      <w:pPr>
        <w:pStyle w:val="Heading2"/>
      </w:pPr>
      <w:bookmarkStart w:id="144" w:name="_Toc27478737"/>
      <w:bookmarkStart w:id="145" w:name="_Toc36227451"/>
      <w:r w:rsidRPr="00FB387E">
        <w:t>E.4.2</w:t>
      </w:r>
      <w:r w:rsidRPr="00FB387E">
        <w:tab/>
        <w:t>Averaged EVM</w:t>
      </w:r>
      <w:bookmarkEnd w:id="144"/>
      <w:bookmarkEnd w:id="145"/>
    </w:p>
    <w:p w14:paraId="42FE1C78" w14:textId="77777777" w:rsidR="00975C97" w:rsidRPr="00FB387E" w:rsidRDefault="00975C97" w:rsidP="00346178">
      <w:pPr>
        <w:rPr>
          <w:rFonts w:eastAsia="Batang"/>
          <w:lang w:eastAsia="zh-CN"/>
        </w:rPr>
      </w:pPr>
      <w:r w:rsidRPr="00FB387E">
        <w:rPr>
          <w:rFonts w:eastAsia="Batang"/>
        </w:rPr>
        <w:t xml:space="preserve">EVM is averaged over all </w:t>
      </w:r>
      <w:r w:rsidRPr="00FB387E">
        <w:rPr>
          <w:rFonts w:eastAsia="Batang"/>
          <w:lang w:eastAsia="zh-CN"/>
        </w:rPr>
        <w:t>basic EVM measurements.</w:t>
      </w:r>
    </w:p>
    <w:p w14:paraId="2996FB84" w14:textId="77777777" w:rsidR="00975C97" w:rsidRPr="00FB387E" w:rsidRDefault="00975C97" w:rsidP="00346178">
      <w:pPr>
        <w:rPr>
          <w:rFonts w:eastAsia="Batang"/>
          <w:lang w:eastAsia="zh-CN"/>
        </w:rPr>
      </w:pPr>
      <w:r w:rsidRPr="00FB387E">
        <w:rPr>
          <w:rFonts w:eastAsia="Batang"/>
          <w:lang w:eastAsia="zh-CN"/>
        </w:rPr>
        <w:t xml:space="preserve">The averaging comprises </w:t>
      </w:r>
      <w:r w:rsidRPr="00FB387E">
        <w:rPr>
          <w:rFonts w:eastAsia="Batang"/>
          <w:i/>
          <w:lang w:eastAsia="zh-CN"/>
        </w:rPr>
        <w:t>n</w:t>
      </w:r>
      <w:r w:rsidRPr="00FB387E">
        <w:rPr>
          <w:rFonts w:eastAsia="Batang"/>
          <w:lang w:eastAsia="zh-CN"/>
        </w:rPr>
        <w:t xml:space="preserve"> UL slots</w:t>
      </w:r>
    </w:p>
    <w:p w14:paraId="203BBB37" w14:textId="6016AECA" w:rsidR="00975C97" w:rsidRPr="00FB387E" w:rsidRDefault="00000000" w:rsidP="00346178">
      <w:pPr>
        <w:rPr>
          <w:rFonts w:ascii="Arial" w:eastAsia="Batang" w:hAnsi="Arial"/>
          <w:b/>
          <w:lang w:eastAsia="zh-CN"/>
        </w:rPr>
      </w:pPr>
      <m:oMathPara>
        <m:oMath>
          <m:bar>
            <m:barPr>
              <m:pos m:val="top"/>
              <m:ctrlPr>
                <w:rPr>
                  <w:rFonts w:ascii="Cambria Math" w:eastAsia="Calibri" w:hAnsi="Cambria Math"/>
                </w:rPr>
              </m:ctrlPr>
            </m:barPr>
            <m:e>
              <m:r>
                <w:rPr>
                  <w:rFonts w:ascii="Cambria Math" w:hAnsi="Cambria Math"/>
                </w:rPr>
                <m:t>EVM</m:t>
              </m:r>
            </m:e>
          </m:bar>
          <m:r>
            <m:rPr>
              <m:sty m:val="p"/>
            </m:rPr>
            <w:rPr>
              <w:rFonts w:ascii="Cambria Math" w:hAnsi="Cambria Math"/>
            </w:rPr>
            <m:t>=</m:t>
          </m:r>
          <m:rad>
            <m:radPr>
              <m:degHide m:val="1"/>
              <m:ctrlPr>
                <w:rPr>
                  <w:rFonts w:ascii="Cambria Math" w:eastAsia="Calibri" w:hAnsi="Cambria Math"/>
                </w:rPr>
              </m:ctrlPr>
            </m:radPr>
            <m:deg/>
            <m:e>
              <m:f>
                <m:fPr>
                  <m:ctrlPr>
                    <w:rPr>
                      <w:rFonts w:ascii="Cambria Math" w:eastAsia="Calibri"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eastAsia="Calibri"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eastAsia="Calibri" w:hAnsi="Cambria Math"/>
                        </w:rPr>
                      </m:ctrlPr>
                    </m:sSubSupPr>
                    <m:e>
                      <m:r>
                        <w:rPr>
                          <w:rFonts w:ascii="Cambria Math" w:hAnsi="Cambria Math"/>
                        </w:rPr>
                        <m:t>EVM</m:t>
                      </m:r>
                    </m:e>
                    <m:sub>
                      <m:r>
                        <w:rPr>
                          <w:rFonts w:ascii="Cambria Math" w:hAnsi="Cambria Math"/>
                        </w:rPr>
                        <m:t>i</m:t>
                      </m:r>
                    </m:sub>
                    <m:sup>
                      <m:r>
                        <m:rPr>
                          <m:sty m:val="p"/>
                        </m:rPr>
                        <w:rPr>
                          <w:rFonts w:ascii="Cambria Math" w:hAnsi="Cambria Math"/>
                        </w:rPr>
                        <m:t>2</m:t>
                      </m:r>
                    </m:sup>
                  </m:sSubSup>
                </m:e>
              </m:nary>
            </m:e>
          </m:rad>
        </m:oMath>
      </m:oMathPara>
    </w:p>
    <w:p w14:paraId="2E89F2AA" w14:textId="77777777" w:rsidR="00975C97" w:rsidRPr="00FB387E" w:rsidRDefault="00975C97" w:rsidP="00346178">
      <w:pPr>
        <w:rPr>
          <w:rFonts w:eastAsia="×–¾’©‘Ì"/>
        </w:rPr>
      </w:pPr>
      <w:r w:rsidRPr="00FB387E">
        <w:rPr>
          <w:rFonts w:eastAsia="Batang"/>
          <w:lang w:eastAsia="zh-CN"/>
        </w:rPr>
        <w:t xml:space="preserve">where </w:t>
      </w:r>
      <w:r w:rsidRPr="00FB387E">
        <w:rPr>
          <w:i/>
        </w:rPr>
        <w:t>n</w:t>
      </w:r>
      <w:r w:rsidRPr="00FB387E">
        <w:t xml:space="preserve"> is as defined in Annex E.2.2</w:t>
      </w:r>
      <w:r w:rsidRPr="00FB387E">
        <w:rPr>
          <w:rFonts w:eastAsia="×–¾’©‘Ì"/>
        </w:rPr>
        <w:t>for PUCCH, PUSCH.</w:t>
      </w:r>
    </w:p>
    <w:p w14:paraId="7D2F3ABF" w14:textId="569CA287" w:rsidR="00975C97" w:rsidRPr="00FB387E" w:rsidRDefault="00975C97" w:rsidP="00346178">
      <w:pPr>
        <w:rPr>
          <w:rFonts w:eastAsia="Batang"/>
          <w:lang w:eastAsia="zh-CN"/>
        </w:rPr>
      </w:pPr>
      <w:r w:rsidRPr="00FB387E">
        <w:rPr>
          <w:rFonts w:eastAsia="Batang"/>
          <w:lang w:eastAsia="zh-CN"/>
        </w:rPr>
        <w:t>The averaging is done separately for timing¦</w:t>
      </w:r>
      <w:r w:rsidRPr="00FB387E">
        <w:rPr>
          <w:rFonts w:eastAsia="Batang"/>
        </w:rPr>
        <w:t xml:space="preserve"> </w:t>
      </w:r>
      <w:r w:rsidRPr="00FB387E">
        <w:rPr>
          <w:rFonts w:eastAsia="Batang"/>
          <w:noProof/>
          <w:position w:val="-6"/>
        </w:rPr>
        <w:drawing>
          <wp:inline distT="0" distB="0" distL="0" distR="0" wp14:anchorId="0EE3AAC4" wp14:editId="60772A3F">
            <wp:extent cx="238125" cy="1809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 and </w:t>
      </w:r>
      <w:r w:rsidRPr="00FB387E">
        <w:rPr>
          <w:rFonts w:eastAsia="Batang"/>
          <w:noProof/>
          <w:position w:val="-6"/>
        </w:rPr>
        <w:drawing>
          <wp:inline distT="0" distB="0" distL="0" distR="0" wp14:anchorId="4F1ACF35" wp14:editId="418E5D45">
            <wp:extent cx="238125" cy="1809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 xml:space="preserve"> +W/2</w:t>
      </w:r>
      <w:r w:rsidRPr="00FB387E">
        <w:rPr>
          <w:rFonts w:eastAsia="Batang"/>
          <w:lang w:eastAsia="zh-CN"/>
        </w:rPr>
        <w:t xml:space="preserve"> leading to</w:t>
      </w:r>
      <w:r w:rsidRPr="00FB387E">
        <w:rPr>
          <w:rFonts w:eastAsia="Batang"/>
          <w:noProof/>
          <w:lang w:eastAsia="zh-CN"/>
        </w:rPr>
        <w:drawing>
          <wp:inline distT="0" distB="0" distL="0" distR="0" wp14:anchorId="528C1253" wp14:editId="530EA1CB">
            <wp:extent cx="428625" cy="2286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rsidRPr="00FB387E">
        <w:rPr>
          <w:rFonts w:eastAsia="Batang"/>
          <w:lang w:eastAsia="zh-CN"/>
        </w:rPr>
        <w:t xml:space="preserve"> and </w:t>
      </w:r>
      <w:r w:rsidRPr="00FB387E">
        <w:rPr>
          <w:rFonts w:eastAsia="Batang"/>
          <w:noProof/>
          <w:lang w:eastAsia="zh-CN"/>
        </w:rPr>
        <w:drawing>
          <wp:inline distT="0" distB="0" distL="0" distR="0" wp14:anchorId="62A7CD79" wp14:editId="0B2C565D">
            <wp:extent cx="466725" cy="2286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6725" cy="228600"/>
                    </a:xfrm>
                    <a:prstGeom prst="rect">
                      <a:avLst/>
                    </a:prstGeom>
                    <a:noFill/>
                    <a:ln>
                      <a:noFill/>
                    </a:ln>
                  </pic:spPr>
                </pic:pic>
              </a:graphicData>
            </a:graphic>
          </wp:inline>
        </w:drawing>
      </w:r>
    </w:p>
    <w:p w14:paraId="17EDAD2C" w14:textId="0D83013E" w:rsidR="00975C97" w:rsidRPr="00FB387E" w:rsidRDefault="00975C97" w:rsidP="00346178">
      <w:pPr>
        <w:rPr>
          <w:rFonts w:eastAsia="Batang"/>
          <w:lang w:eastAsia="zh-CN"/>
        </w:rPr>
      </w:pPr>
      <w:r w:rsidRPr="00FB387E">
        <w:rPr>
          <w:rFonts w:eastAsia="Batang"/>
          <w:noProof/>
          <w:lang w:eastAsia="zh-CN"/>
        </w:rPr>
        <w:drawing>
          <wp:inline distT="0" distB="0" distL="0" distR="0" wp14:anchorId="5A827432" wp14:editId="0697ED9B">
            <wp:extent cx="2009775" cy="2476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09775" cy="247650"/>
                    </a:xfrm>
                    <a:prstGeom prst="rect">
                      <a:avLst/>
                    </a:prstGeom>
                    <a:noFill/>
                    <a:ln>
                      <a:noFill/>
                    </a:ln>
                  </pic:spPr>
                </pic:pic>
              </a:graphicData>
            </a:graphic>
          </wp:inline>
        </w:drawing>
      </w:r>
      <w:r w:rsidRPr="00FB387E">
        <w:rPr>
          <w:rFonts w:eastAsia="Batang"/>
          <w:lang w:eastAsia="zh-CN"/>
        </w:rPr>
        <w:t xml:space="preserve"> is compared against the test requirements.</w:t>
      </w:r>
    </w:p>
    <w:p w14:paraId="14192729" w14:textId="03070CCC" w:rsidR="00975C97" w:rsidRPr="00FB387E" w:rsidRDefault="00975C97" w:rsidP="00975C97">
      <w:pPr>
        <w:pStyle w:val="Heading2"/>
      </w:pPr>
      <w:bookmarkStart w:id="146" w:name="_Toc27478738"/>
      <w:bookmarkStart w:id="147" w:name="_Toc36227452"/>
      <w:r w:rsidRPr="00FB387E">
        <w:t>E.4.3</w:t>
      </w:r>
      <w:r w:rsidRPr="00FB387E">
        <w:tab/>
        <w:t>In-band emissions measurement</w:t>
      </w:r>
      <w:bookmarkEnd w:id="146"/>
      <w:bookmarkEnd w:id="147"/>
    </w:p>
    <w:p w14:paraId="24000FE3" w14:textId="77777777" w:rsidR="00975C97" w:rsidRPr="00FB387E" w:rsidRDefault="00975C97" w:rsidP="00346178">
      <w:pPr>
        <w:rPr>
          <w:rFonts w:eastAsia="Batang"/>
        </w:rPr>
      </w:pPr>
      <w:r w:rsidRPr="00FB387E">
        <w:rPr>
          <w:rFonts w:eastAsia="Batang"/>
        </w:rPr>
        <w:t>The in-band emissions are a measure of the interference falling into the non-allocated resources blocks.</w:t>
      </w:r>
    </w:p>
    <w:p w14:paraId="316E2F96" w14:textId="77777777" w:rsidR="00975C97" w:rsidRPr="00FB387E" w:rsidRDefault="00975C97" w:rsidP="00346178">
      <w:pPr>
        <w:rPr>
          <w:rFonts w:eastAsia="Batang"/>
        </w:rPr>
      </w:pPr>
      <w:r w:rsidRPr="00FB387E">
        <w:rPr>
          <w:rFonts w:eastAsia="Batang"/>
        </w:rPr>
        <w:t>Explanatory Note:</w:t>
      </w:r>
    </w:p>
    <w:p w14:paraId="6B246934" w14:textId="77777777" w:rsidR="00975C97" w:rsidRPr="00FB387E" w:rsidRDefault="00975C97" w:rsidP="00346178">
      <w:pPr>
        <w:rPr>
          <w:rFonts w:eastAsia="Batang"/>
        </w:rPr>
      </w:pPr>
      <w:r w:rsidRPr="00FB387E">
        <w:rPr>
          <w:rFonts w:eastAsia="Batang"/>
        </w:rPr>
        <w:t>The inband emission measurement is only meaningful with allocated RB(s) next to non-allocated RB. The allocated RB(s) are necessary but not under test. The non-allocated RBs are under test. The RB allocation for this test is as follows: The allocated RB(s) are at one end of the channel BW, leaving the other end unallocated. The number of allocated RB(s) is smaller than half of the number of RBs, available in the channel BW. This means that the vicinity of the carrier in the centre is unallocated.</w:t>
      </w:r>
    </w:p>
    <w:p w14:paraId="6EE4D651" w14:textId="77777777" w:rsidR="00975C97" w:rsidRPr="00FB387E" w:rsidRDefault="00975C97" w:rsidP="00346178">
      <w:pPr>
        <w:rPr>
          <w:rFonts w:eastAsia="Batang"/>
        </w:rPr>
      </w:pPr>
      <w:r w:rsidRPr="00FB387E">
        <w:rPr>
          <w:rFonts w:eastAsia="Batang"/>
        </w:rPr>
        <w:t>There are 3 types of inband emissions:</w:t>
      </w:r>
    </w:p>
    <w:p w14:paraId="5BFEC6F4" w14:textId="77777777" w:rsidR="00975C97" w:rsidRPr="00FB387E" w:rsidRDefault="00975C97" w:rsidP="00346178">
      <w:r w:rsidRPr="00FB387E">
        <w:t>1.</w:t>
      </w:r>
      <w:r w:rsidRPr="00FB387E">
        <w:tab/>
        <w:t>General</w:t>
      </w:r>
    </w:p>
    <w:p w14:paraId="58235D46" w14:textId="77777777" w:rsidR="00975C97" w:rsidRPr="00FB387E" w:rsidRDefault="00975C97" w:rsidP="00346178">
      <w:r w:rsidRPr="00FB387E">
        <w:t>2.</w:t>
      </w:r>
      <w:r w:rsidRPr="00FB387E">
        <w:tab/>
        <w:t>IQ image</w:t>
      </w:r>
    </w:p>
    <w:p w14:paraId="5FBE3014" w14:textId="77777777" w:rsidR="00975C97" w:rsidRPr="00FB387E" w:rsidRDefault="00975C97" w:rsidP="00346178">
      <w:r w:rsidRPr="00FB387E">
        <w:t>3.</w:t>
      </w:r>
      <w:r w:rsidRPr="00FB387E">
        <w:tab/>
        <w:t>Carrier leakage</w:t>
      </w:r>
    </w:p>
    <w:p w14:paraId="1E474D74" w14:textId="77777777" w:rsidR="00975C97" w:rsidRPr="00FB387E" w:rsidRDefault="00975C97" w:rsidP="00346178">
      <w:pPr>
        <w:rPr>
          <w:rFonts w:eastAsia="Batang"/>
        </w:rPr>
      </w:pPr>
      <w:r w:rsidRPr="00FB387E">
        <w:rPr>
          <w:rFonts w:eastAsia="Batang"/>
          <w:i/>
        </w:rPr>
        <w:t>Carrier leakage</w:t>
      </w:r>
      <w:r w:rsidRPr="00FB387E">
        <w:rPr>
          <w:rFonts w:eastAsia="Batang"/>
        </w:rPr>
        <w:t xml:space="preserve"> are inband emissions next to the carrier.</w:t>
      </w:r>
    </w:p>
    <w:p w14:paraId="30731AFB" w14:textId="77777777" w:rsidR="00975C97" w:rsidRPr="00FB387E" w:rsidRDefault="00975C97" w:rsidP="00346178">
      <w:pPr>
        <w:rPr>
          <w:rFonts w:eastAsia="Batang"/>
        </w:rPr>
      </w:pPr>
      <w:r w:rsidRPr="00FB387E">
        <w:rPr>
          <w:rFonts w:eastAsia="Batang"/>
          <w:i/>
        </w:rPr>
        <w:t>IQ image</w:t>
      </w:r>
      <w:r w:rsidRPr="00FB387E">
        <w:rPr>
          <w:rFonts w:eastAsia="Batang"/>
        </w:rPr>
        <w:t xml:space="preserve"> are inband emissions symmetrically (with respect to the carrier) on the other side of the allocated RBs.</w:t>
      </w:r>
    </w:p>
    <w:p w14:paraId="4ADEDFBB" w14:textId="77777777" w:rsidR="00975C97" w:rsidRPr="00FB387E" w:rsidRDefault="00975C97" w:rsidP="00346178">
      <w:pPr>
        <w:rPr>
          <w:rFonts w:eastAsia="Batang"/>
          <w:lang w:eastAsia="zh-CN"/>
        </w:rPr>
      </w:pPr>
      <w:r w:rsidRPr="00FB387E">
        <w:rPr>
          <w:rFonts w:eastAsia="Batang"/>
          <w:i/>
        </w:rPr>
        <w:t>General</w:t>
      </w:r>
      <w:r w:rsidRPr="00FB387E">
        <w:rPr>
          <w:rFonts w:eastAsia="Batang"/>
        </w:rPr>
        <w:t xml:space="preserve"> are applied to all unallocated RBs.</w:t>
      </w:r>
    </w:p>
    <w:p w14:paraId="6339ECE3" w14:textId="77777777" w:rsidR="00975C97" w:rsidRPr="00FB387E" w:rsidRDefault="00975C97" w:rsidP="00346178">
      <w:pPr>
        <w:rPr>
          <w:rFonts w:eastAsia="Batang"/>
        </w:rPr>
      </w:pPr>
      <w:r w:rsidRPr="00FB387E">
        <w:rPr>
          <w:rFonts w:eastAsia="Batang"/>
          <w:lang w:eastAsia="zh-CN"/>
        </w:rPr>
        <w:t xml:space="preserve">For each evaluated RB, the minimum requirement is </w:t>
      </w:r>
      <w:r w:rsidRPr="00FB387E">
        <w:rPr>
          <w:rFonts w:eastAsia="Batang"/>
        </w:rPr>
        <w:t xml:space="preserve">calculated as the higher of </w:t>
      </w:r>
      <w:r w:rsidRPr="00FB387E">
        <w:rPr>
          <w:rFonts w:eastAsia="Batang"/>
          <w:i/>
        </w:rPr>
        <w:t>P</w:t>
      </w:r>
      <w:r w:rsidRPr="00FB387E">
        <w:rPr>
          <w:rFonts w:eastAsia="Batang"/>
          <w:i/>
          <w:vertAlign w:val="subscript"/>
        </w:rPr>
        <w:t xml:space="preserve">RB </w:t>
      </w:r>
      <w:r w:rsidRPr="00FB387E">
        <w:rPr>
          <w:rFonts w:eastAsia="Batang"/>
        </w:rPr>
        <w:t>- 30 dB and the power sum of all limit values (General, IQ Image or Carrier leakage) that apply</w:t>
      </w:r>
      <w:r w:rsidRPr="00FB387E">
        <w:rPr>
          <w:rFonts w:eastAsia="Batang"/>
          <w:lang w:eastAsia="zh-CN"/>
        </w:rPr>
        <w:t>.</w:t>
      </w:r>
    </w:p>
    <w:p w14:paraId="4041A625" w14:textId="77777777" w:rsidR="00975C97" w:rsidRPr="00FB387E" w:rsidRDefault="00975C97" w:rsidP="00346178">
      <w:pPr>
        <w:rPr>
          <w:rFonts w:eastAsia="Batang"/>
          <w:lang w:eastAsia="zh-CN"/>
        </w:rPr>
      </w:pPr>
      <w:r w:rsidRPr="00FB387E">
        <w:rPr>
          <w:rFonts w:eastAsia="Batang"/>
          <w:lang w:eastAsia="zh-CN"/>
        </w:rPr>
        <w:t>In specific the following combinations:</w:t>
      </w:r>
    </w:p>
    <w:p w14:paraId="318F9F93" w14:textId="77777777" w:rsidR="00975C97" w:rsidRPr="00FB387E" w:rsidRDefault="00975C97" w:rsidP="00346178">
      <w:r w:rsidRPr="00FB387E">
        <w:t>-</w:t>
      </w:r>
      <w:r w:rsidRPr="00FB387E">
        <w:tab/>
        <w:t>Power (General)</w:t>
      </w:r>
    </w:p>
    <w:p w14:paraId="6DE9A4D7" w14:textId="77777777" w:rsidR="00975C97" w:rsidRPr="00FB387E" w:rsidRDefault="00975C97" w:rsidP="00346178">
      <w:r w:rsidRPr="00FB387E">
        <w:t>-</w:t>
      </w:r>
      <w:r w:rsidRPr="00FB387E">
        <w:tab/>
        <w:t>Power (General + Carrier leakage)</w:t>
      </w:r>
    </w:p>
    <w:p w14:paraId="3765AF29" w14:textId="77777777" w:rsidR="00975C97" w:rsidRPr="00FB387E" w:rsidRDefault="00975C97" w:rsidP="00346178">
      <w:r w:rsidRPr="00FB387E">
        <w:t>-</w:t>
      </w:r>
      <w:r w:rsidRPr="00FB387E">
        <w:tab/>
        <w:t>Power (General + IQ Image)</w:t>
      </w:r>
    </w:p>
    <w:p w14:paraId="52FD96D4" w14:textId="77777777" w:rsidR="00975C97" w:rsidRPr="00FB387E" w:rsidRDefault="00975C97" w:rsidP="00346178">
      <w:r w:rsidRPr="00FB387E">
        <w:tab/>
        <w:t>1 and 2 is expressed in terms of power in one non allocated RB under test, normalized to the average power of an allocated RB (unit dB).</w:t>
      </w:r>
    </w:p>
    <w:p w14:paraId="6590222C" w14:textId="77777777" w:rsidR="00975C97" w:rsidRPr="00FB387E" w:rsidRDefault="00975C97" w:rsidP="00346178">
      <w:r w:rsidRPr="00FB387E">
        <w:tab/>
        <w:t>3 is expressed in terms of power in one non allocated RB, normalized to the power of all allocated RBs. (unit dBc).</w:t>
      </w:r>
    </w:p>
    <w:p w14:paraId="657BE60C" w14:textId="77777777" w:rsidR="00975C97" w:rsidRPr="00FB387E" w:rsidRDefault="00975C97" w:rsidP="00346178">
      <w:pPr>
        <w:rPr>
          <w:rFonts w:eastAsia="Batang"/>
        </w:rPr>
      </w:pPr>
      <w:r w:rsidRPr="00FB387E">
        <w:rPr>
          <w:rFonts w:eastAsia="Batang"/>
        </w:rPr>
        <w:t xml:space="preserve">This is the reason for two formulas </w:t>
      </w:r>
      <w:r w:rsidRPr="00FB387E">
        <w:rPr>
          <w:rFonts w:eastAsia="Batang"/>
          <w:i/>
        </w:rPr>
        <w:t xml:space="preserve">Emissions </w:t>
      </w:r>
      <w:r w:rsidRPr="00FB387E">
        <w:rPr>
          <w:rFonts w:eastAsia="Batang"/>
          <w:i/>
          <w:vertAlign w:val="subscript"/>
        </w:rPr>
        <w:t>relative</w:t>
      </w:r>
      <w:r w:rsidRPr="00FB387E">
        <w:rPr>
          <w:rFonts w:eastAsia="Batang"/>
        </w:rPr>
        <w:t>.</w:t>
      </w:r>
    </w:p>
    <w:p w14:paraId="5D35420F" w14:textId="47A5B951" w:rsidR="00975C97" w:rsidRPr="00FB387E" w:rsidRDefault="00975C97" w:rsidP="00346178">
      <w:pPr>
        <w:rPr>
          <w:rFonts w:eastAsia="Batang"/>
        </w:rPr>
      </w:pPr>
      <w:r w:rsidRPr="00FB387E">
        <w:rPr>
          <w:rFonts w:eastAsia="Batang"/>
        </w:rPr>
        <w:t>Create one set of Y(t,f) per slot according to the timing “</w:t>
      </w:r>
      <w:r w:rsidRPr="00FB387E">
        <w:rPr>
          <w:rFonts w:eastAsia="Batang"/>
          <w:noProof/>
          <w:position w:val="-6"/>
        </w:rPr>
        <w:drawing>
          <wp:inline distT="0" distB="0" distL="0" distR="0" wp14:anchorId="59B088D1" wp14:editId="46C67C92">
            <wp:extent cx="238125" cy="1809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8125" cy="180975"/>
                    </a:xfrm>
                    <a:prstGeom prst="rect">
                      <a:avLst/>
                    </a:prstGeom>
                    <a:noFill/>
                    <a:ln>
                      <a:noFill/>
                    </a:ln>
                  </pic:spPr>
                </pic:pic>
              </a:graphicData>
            </a:graphic>
          </wp:inline>
        </w:drawing>
      </w:r>
      <w:r w:rsidRPr="00FB387E">
        <w:rPr>
          <w:rFonts w:eastAsia="Batang"/>
        </w:rPr>
        <w:t>”</w:t>
      </w:r>
    </w:p>
    <w:p w14:paraId="5F342246" w14:textId="77777777" w:rsidR="00975C97" w:rsidRPr="00FB387E" w:rsidRDefault="00975C97" w:rsidP="00346178">
      <w:pPr>
        <w:rPr>
          <w:rFonts w:eastAsia="Batang"/>
        </w:rPr>
      </w:pPr>
      <w:r w:rsidRPr="00FB387E">
        <w:rPr>
          <w:rFonts w:eastAsia="Batang"/>
        </w:rPr>
        <w:t>For the non-allocated RBs below the in-band emissions are calculated as follows</w:t>
      </w:r>
    </w:p>
    <w:p w14:paraId="6E13B5B0" w14:textId="16FD5D52" w:rsidR="00975C97" w:rsidRPr="00FB387E" w:rsidRDefault="00975C97" w:rsidP="00346178">
      <w:pPr>
        <w:rPr>
          <w:rFonts w:eastAsia="Batang"/>
        </w:rPr>
      </w:pPr>
      <w:r w:rsidRPr="00FB387E">
        <w:rPr>
          <w:rFonts w:eastAsia="Batang"/>
          <w:noProof/>
        </w:rPr>
        <w:drawing>
          <wp:inline distT="0" distB="0" distL="0" distR="0" wp14:anchorId="647D8DEB" wp14:editId="47049CBA">
            <wp:extent cx="4105275" cy="9144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105275" cy="914400"/>
                    </a:xfrm>
                    <a:prstGeom prst="rect">
                      <a:avLst/>
                    </a:prstGeom>
                    <a:noFill/>
                    <a:ln>
                      <a:noFill/>
                    </a:ln>
                  </pic:spPr>
                </pic:pic>
              </a:graphicData>
            </a:graphic>
          </wp:inline>
        </w:drawing>
      </w:r>
      <w:r w:rsidRPr="00FB387E">
        <w:rPr>
          <w:rFonts w:eastAsia="Batang"/>
        </w:rPr>
        <w:t>,</w:t>
      </w:r>
    </w:p>
    <w:p w14:paraId="052E0E1D" w14:textId="77777777" w:rsidR="00975C97" w:rsidRPr="00FB387E" w:rsidRDefault="00975C97" w:rsidP="00346178">
      <w:pPr>
        <w:rPr>
          <w:rFonts w:eastAsia="Batang"/>
        </w:rPr>
      </w:pPr>
      <w:r w:rsidRPr="00FB387E">
        <w:rPr>
          <w:rFonts w:eastAsia="Batang"/>
        </w:rPr>
        <w:t>where</w:t>
      </w:r>
    </w:p>
    <w:p w14:paraId="52E014AC" w14:textId="77777777" w:rsidR="00975C97" w:rsidRPr="00FB387E" w:rsidRDefault="00975C97" w:rsidP="00346178">
      <w:pPr>
        <w:rPr>
          <w:rFonts w:eastAsia="Batang"/>
        </w:rPr>
      </w:pPr>
      <w:r w:rsidRPr="00FB387E">
        <w:rPr>
          <w:rFonts w:eastAsia="Batang"/>
        </w:rPr>
        <w:t>the upper formula represents the in band emissions below the allocated frequency block and the lower one the in band emissions above the allocated frequency block.</w:t>
      </w:r>
    </w:p>
    <w:p w14:paraId="7985F5C7" w14:textId="442B260D" w:rsidR="00975C97" w:rsidRPr="00FB387E" w:rsidRDefault="00975C97" w:rsidP="00346178">
      <w:pPr>
        <w:rPr>
          <w:rFonts w:eastAsia="Batang"/>
        </w:rPr>
      </w:pPr>
      <w:r w:rsidRPr="00FB387E">
        <w:rPr>
          <w:rFonts w:eastAsia="Batang"/>
          <w:noProof/>
          <w:position w:val="-12"/>
        </w:rPr>
        <w:drawing>
          <wp:inline distT="0" distB="0" distL="0" distR="0" wp14:anchorId="3FBA61F6" wp14:editId="4B457F22">
            <wp:extent cx="161925" cy="2381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1925" cy="238125"/>
                    </a:xfrm>
                    <a:prstGeom prst="rect">
                      <a:avLst/>
                    </a:prstGeom>
                    <a:noFill/>
                    <a:ln>
                      <a:noFill/>
                    </a:ln>
                  </pic:spPr>
                </pic:pic>
              </a:graphicData>
            </a:graphic>
          </wp:inline>
        </w:drawing>
      </w:r>
      <w:r w:rsidRPr="00FB387E">
        <w:rPr>
          <w:rFonts w:eastAsia="Batang"/>
          <w:i/>
        </w:rPr>
        <w:t xml:space="preserve"> </w:t>
      </w:r>
      <w:r w:rsidRPr="00FB387E">
        <w:rPr>
          <w:rFonts w:eastAsia="Batang"/>
        </w:rPr>
        <w:t xml:space="preserve">is a set of </w:t>
      </w:r>
      <w:r w:rsidRPr="00FB387E">
        <w:rPr>
          <w:rFonts w:eastAsia="Batang"/>
          <w:noProof/>
          <w:position w:val="-14"/>
          <w:sz w:val="24"/>
          <w:szCs w:val="24"/>
        </w:rPr>
        <w:drawing>
          <wp:inline distT="0" distB="0" distL="0" distR="0" wp14:anchorId="6C4D024A" wp14:editId="51914F3F">
            <wp:extent cx="228600" cy="2571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FB387E">
        <w:rPr>
          <w:rFonts w:eastAsia="Batang"/>
        </w:rPr>
        <w:t xml:space="preserve"> DFT-s-OFDM symbols with the considered modulation scheme being active within the measurement period,</w:t>
      </w:r>
    </w:p>
    <w:p w14:paraId="2332D7B1" w14:textId="69BD5B65" w:rsidR="00975C97" w:rsidRPr="00FB387E" w:rsidRDefault="00975C97" w:rsidP="00346178">
      <w:pPr>
        <w:rPr>
          <w:rFonts w:eastAsia="Batang"/>
        </w:rPr>
      </w:pPr>
      <w:r w:rsidRPr="00FB387E">
        <w:rPr>
          <w:rFonts w:eastAsia="Batang"/>
          <w:noProof/>
          <w:position w:val="-10"/>
        </w:rPr>
        <w:drawing>
          <wp:inline distT="0" distB="0" distL="0" distR="0" wp14:anchorId="615DCE9C" wp14:editId="584853A2">
            <wp:extent cx="257175" cy="1905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r w:rsidRPr="00FB387E">
        <w:rPr>
          <w:rFonts w:eastAsia="Batang"/>
        </w:rPr>
        <w:t xml:space="preserve"> is the starting frequency offset between the allocated RB and the measured non-allocated RB (e.g. </w:t>
      </w:r>
      <w:r w:rsidRPr="00FB387E">
        <w:rPr>
          <w:rFonts w:eastAsia="Batang"/>
          <w:noProof/>
          <w:position w:val="-10"/>
        </w:rPr>
        <w:drawing>
          <wp:inline distT="0" distB="0" distL="0" distR="0" wp14:anchorId="66CC2F14" wp14:editId="281BB4D1">
            <wp:extent cx="495300" cy="228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Pr="00FB387E">
        <w:rPr>
          <w:rFonts w:eastAsia="Batang"/>
        </w:rPr>
        <w:t xml:space="preserve"> for the first upper or </w:t>
      </w:r>
      <w:r w:rsidRPr="00FB387E">
        <w:rPr>
          <w:rFonts w:eastAsia="Batang"/>
          <w:noProof/>
          <w:position w:val="-10"/>
        </w:rPr>
        <w:drawing>
          <wp:inline distT="0" distB="0" distL="0" distR="0" wp14:anchorId="42370E7F" wp14:editId="7AFBE867">
            <wp:extent cx="590550" cy="2286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0550" cy="228600"/>
                    </a:xfrm>
                    <a:prstGeom prst="rect">
                      <a:avLst/>
                    </a:prstGeom>
                    <a:noFill/>
                    <a:ln>
                      <a:noFill/>
                    </a:ln>
                  </pic:spPr>
                </pic:pic>
              </a:graphicData>
            </a:graphic>
          </wp:inline>
        </w:drawing>
      </w:r>
      <w:r w:rsidRPr="00FB387E">
        <w:rPr>
          <w:rFonts w:eastAsia="Batang"/>
        </w:rPr>
        <w:t xml:space="preserve"> for the first lower adjacent RB),</w:t>
      </w:r>
    </w:p>
    <w:p w14:paraId="708979A3" w14:textId="5056324D" w:rsidR="00975C97" w:rsidRPr="00FB387E" w:rsidRDefault="00975C97" w:rsidP="00346178">
      <w:pPr>
        <w:rPr>
          <w:rFonts w:eastAsia="Batang"/>
          <w:lang w:eastAsia="zh-CN"/>
        </w:rPr>
      </w:pPr>
      <w:r w:rsidRPr="00FB387E">
        <w:rPr>
          <w:rFonts w:eastAsia="Batang"/>
          <w:noProof/>
          <w:position w:val="-10"/>
        </w:rPr>
        <w:drawing>
          <wp:inline distT="0" distB="0" distL="0" distR="0" wp14:anchorId="5533FE1E" wp14:editId="373D93A7">
            <wp:extent cx="257175" cy="1905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r w:rsidRPr="00FB387E">
        <w:rPr>
          <w:rFonts w:eastAsia="Batang"/>
          <w:lang w:eastAsia="zh-CN"/>
        </w:rPr>
        <w:t xml:space="preserve">and </w:t>
      </w:r>
      <w:r w:rsidRPr="00FB387E">
        <w:rPr>
          <w:rFonts w:eastAsia="Batang"/>
          <w:noProof/>
          <w:position w:val="-12"/>
        </w:rPr>
        <w:drawing>
          <wp:inline distT="0" distB="0" distL="0" distR="0" wp14:anchorId="46A8B8E3" wp14:editId="68785355">
            <wp:extent cx="276225" cy="2381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FB387E">
        <w:rPr>
          <w:rFonts w:eastAsia="Batang"/>
          <w:lang w:eastAsia="zh-CN"/>
        </w:rPr>
        <w:t>are the lower and upper edge of the UL transmission BW configuration,</w:t>
      </w:r>
    </w:p>
    <w:p w14:paraId="650C6856" w14:textId="404B667B" w:rsidR="00975C97" w:rsidRPr="00FB387E" w:rsidRDefault="00975C97" w:rsidP="00346178">
      <w:pPr>
        <w:rPr>
          <w:rFonts w:eastAsia="Batang"/>
          <w:lang w:eastAsia="zh-CN"/>
        </w:rPr>
      </w:pPr>
      <w:r w:rsidRPr="00FB387E">
        <w:rPr>
          <w:rFonts w:eastAsia="Batang"/>
          <w:noProof/>
          <w:position w:val="-12"/>
        </w:rPr>
        <w:drawing>
          <wp:inline distT="0" distB="0" distL="0" distR="0" wp14:anchorId="51C9BD32" wp14:editId="0DF30D21">
            <wp:extent cx="142875" cy="23812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42875" cy="238125"/>
                    </a:xfrm>
                    <a:prstGeom prst="rect">
                      <a:avLst/>
                    </a:prstGeom>
                    <a:noFill/>
                    <a:ln>
                      <a:noFill/>
                    </a:ln>
                  </pic:spPr>
                </pic:pic>
              </a:graphicData>
            </a:graphic>
          </wp:inline>
        </w:drawing>
      </w:r>
      <w:r w:rsidRPr="00FB387E">
        <w:rPr>
          <w:rFonts w:eastAsia="Batang"/>
          <w:lang w:eastAsia="zh-CN"/>
        </w:rPr>
        <w:t xml:space="preserve"> and </w:t>
      </w:r>
      <w:r w:rsidRPr="00FB387E">
        <w:rPr>
          <w:rFonts w:eastAsia="Batang"/>
          <w:noProof/>
          <w:position w:val="-12"/>
        </w:rPr>
        <w:drawing>
          <wp:inline distT="0" distB="0" distL="0" distR="0" wp14:anchorId="436C141C" wp14:editId="0C142ECB">
            <wp:extent cx="190500" cy="2381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FB387E">
        <w:rPr>
          <w:rFonts w:eastAsia="Batang"/>
          <w:lang w:eastAsia="zh-CN"/>
        </w:rPr>
        <w:t xml:space="preserve"> are </w:t>
      </w:r>
      <w:r w:rsidRPr="00FB387E">
        <w:rPr>
          <w:rFonts w:eastAsia="Batang"/>
        </w:rPr>
        <w:t xml:space="preserve">the lower </w:t>
      </w:r>
      <w:r w:rsidRPr="00FB387E">
        <w:rPr>
          <w:rFonts w:eastAsia="Batang"/>
          <w:lang w:eastAsia="zh-CN"/>
        </w:rPr>
        <w:t xml:space="preserve">and upper </w:t>
      </w:r>
      <w:r w:rsidRPr="00FB387E">
        <w:rPr>
          <w:rFonts w:eastAsia="Batang"/>
        </w:rPr>
        <w:t>edge of the allocated BW,</w:t>
      </w:r>
    </w:p>
    <w:p w14:paraId="280B8A7A" w14:textId="757270C1" w:rsidR="00975C97" w:rsidRPr="00FB387E" w:rsidRDefault="00975C97" w:rsidP="00346178">
      <w:pPr>
        <w:rPr>
          <w:rFonts w:eastAsia="Batang"/>
        </w:rPr>
      </w:pPr>
      <w:r w:rsidRPr="00FB387E">
        <w:rPr>
          <w:rFonts w:eastAsia="Batang"/>
          <w:noProof/>
          <w:position w:val="-14"/>
        </w:rPr>
        <w:drawing>
          <wp:inline distT="0" distB="0" distL="0" distR="0" wp14:anchorId="244C540F" wp14:editId="0EF2033A">
            <wp:extent cx="238125" cy="23812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FB387E">
        <w:rPr>
          <w:rFonts w:eastAsia="Batang"/>
          <w:lang w:eastAsia="zh-CN"/>
        </w:rPr>
        <w:t>is the SCS, and</w:t>
      </w:r>
    </w:p>
    <w:p w14:paraId="5DCC3EFD" w14:textId="1674B7A7" w:rsidR="00975C97" w:rsidRPr="00FB387E" w:rsidRDefault="00975C97" w:rsidP="00346178">
      <w:pPr>
        <w:rPr>
          <w:rFonts w:eastAsia="Batang"/>
        </w:rPr>
      </w:pPr>
      <w:r w:rsidRPr="00FB387E">
        <w:rPr>
          <w:rFonts w:eastAsia="Batang"/>
          <w:noProof/>
          <w:position w:val="-10"/>
        </w:rPr>
        <w:drawing>
          <wp:inline distT="0" distB="0" distL="0" distR="0" wp14:anchorId="1F418DC8" wp14:editId="235F34AE">
            <wp:extent cx="409575" cy="2000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r w:rsidRPr="00FB387E">
        <w:rPr>
          <w:rFonts w:eastAsia="Batang"/>
        </w:rPr>
        <w:t xml:space="preserve"> is the frequency domain signal evaluated for in-band emissions as defined in the clause E.3.3</w:t>
      </w:r>
    </w:p>
    <w:p w14:paraId="7F99537C" w14:textId="77777777" w:rsidR="00975C97" w:rsidRPr="00FB387E" w:rsidRDefault="00975C97" w:rsidP="00346178">
      <w:pPr>
        <w:rPr>
          <w:rFonts w:eastAsia="Batang"/>
        </w:rPr>
      </w:pPr>
      <w:r w:rsidRPr="00FB387E">
        <w:rPr>
          <w:rFonts w:eastAsia="Batang"/>
        </w:rPr>
        <w:t>The allocated RB power per RB and the total allocated RB power are given by:</w:t>
      </w:r>
    </w:p>
    <w:p w14:paraId="3824CB9C" w14:textId="592BC246" w:rsidR="00975C97" w:rsidRPr="00FB387E" w:rsidRDefault="00975C97" w:rsidP="00346178">
      <w:pPr>
        <w:rPr>
          <w:rFonts w:eastAsia="Batang"/>
        </w:rPr>
      </w:pPr>
      <w:r w:rsidRPr="00FB387E">
        <w:rPr>
          <w:rFonts w:eastAsia="Batang"/>
        </w:rPr>
        <w:tab/>
      </w:r>
      <w:r w:rsidRPr="00FB387E">
        <w:rPr>
          <w:rFonts w:eastAsia="Batang"/>
          <w:noProof/>
        </w:rPr>
        <w:drawing>
          <wp:inline distT="0" distB="0" distL="0" distR="0" wp14:anchorId="30E8EC54" wp14:editId="5D386FF4">
            <wp:extent cx="4933950" cy="7429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0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33950" cy="742950"/>
                    </a:xfrm>
                    <a:prstGeom prst="rect">
                      <a:avLst/>
                    </a:prstGeom>
                    <a:noFill/>
                    <a:ln>
                      <a:noFill/>
                    </a:ln>
                  </pic:spPr>
                </pic:pic>
              </a:graphicData>
            </a:graphic>
          </wp:inline>
        </w:drawing>
      </w:r>
    </w:p>
    <w:p w14:paraId="76A3FA68" w14:textId="177089C5" w:rsidR="00975C97" w:rsidRPr="00FB387E" w:rsidRDefault="00975C97" w:rsidP="00346178">
      <w:pPr>
        <w:rPr>
          <w:rFonts w:eastAsia="Batang"/>
        </w:rPr>
      </w:pPr>
      <w:r w:rsidRPr="00FB387E">
        <w:rPr>
          <w:rFonts w:eastAsia="Batang"/>
        </w:rPr>
        <w:tab/>
      </w:r>
      <w:r w:rsidRPr="00FB387E">
        <w:rPr>
          <w:rFonts w:eastAsia="Batang"/>
          <w:noProof/>
          <w:position w:val="-30"/>
        </w:rPr>
        <w:drawing>
          <wp:inline distT="0" distB="0" distL="0" distR="0" wp14:anchorId="72BF0E9B" wp14:editId="362DD5D1">
            <wp:extent cx="3333750" cy="5619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33750" cy="561975"/>
                    </a:xfrm>
                    <a:prstGeom prst="rect">
                      <a:avLst/>
                    </a:prstGeom>
                    <a:noFill/>
                    <a:ln>
                      <a:noFill/>
                    </a:ln>
                  </pic:spPr>
                </pic:pic>
              </a:graphicData>
            </a:graphic>
          </wp:inline>
        </w:drawing>
      </w:r>
    </w:p>
    <w:p w14:paraId="0BCA66B7" w14:textId="77777777" w:rsidR="00975C97" w:rsidRPr="00FB387E" w:rsidRDefault="00975C97" w:rsidP="00346178">
      <w:pPr>
        <w:rPr>
          <w:rFonts w:eastAsia="Batang"/>
        </w:rPr>
      </w:pPr>
      <w:r w:rsidRPr="00FB387E">
        <w:rPr>
          <w:rFonts w:eastAsia="Batang"/>
        </w:rPr>
        <w:t>The relative in-band emissions, applicable for General and IQ image, are given by:</w:t>
      </w:r>
    </w:p>
    <w:p w14:paraId="6ED32291" w14:textId="6EF94CD6" w:rsidR="00975C97" w:rsidRPr="00FB387E" w:rsidRDefault="00975C97" w:rsidP="00346178">
      <w:pPr>
        <w:rPr>
          <w:rFonts w:eastAsia="Batang"/>
        </w:rPr>
      </w:pPr>
      <w:r w:rsidRPr="00FB387E">
        <w:rPr>
          <w:rFonts w:eastAsia="Batang"/>
          <w:noProof/>
        </w:rPr>
        <w:drawing>
          <wp:inline distT="0" distB="0" distL="0" distR="0" wp14:anchorId="26A04413" wp14:editId="6A2A2C7B">
            <wp:extent cx="6120130" cy="99949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0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20130" cy="999490"/>
                    </a:xfrm>
                    <a:prstGeom prst="rect">
                      <a:avLst/>
                    </a:prstGeom>
                    <a:noFill/>
                    <a:ln>
                      <a:noFill/>
                    </a:ln>
                  </pic:spPr>
                </pic:pic>
              </a:graphicData>
            </a:graphic>
          </wp:inline>
        </w:drawing>
      </w:r>
    </w:p>
    <w:p w14:paraId="34E1F556" w14:textId="77777777" w:rsidR="00975C97" w:rsidRPr="00FB387E" w:rsidDel="00B53689" w:rsidRDefault="00975C97" w:rsidP="00346178">
      <w:pPr>
        <w:rPr>
          <w:rFonts w:eastAsia="Batang"/>
        </w:rPr>
      </w:pPr>
      <w:r w:rsidRPr="00FB387E">
        <w:rPr>
          <w:rFonts w:eastAsia="Batang"/>
        </w:rPr>
        <w:t>where</w:t>
      </w:r>
    </w:p>
    <w:p w14:paraId="5B8DA401" w14:textId="251B8556" w:rsidR="00975C97" w:rsidRPr="00FB387E" w:rsidRDefault="00975C97" w:rsidP="00346178">
      <w:pPr>
        <w:rPr>
          <w:rFonts w:eastAsia="Batang"/>
        </w:rPr>
      </w:pPr>
      <w:r w:rsidRPr="00FB387E">
        <w:rPr>
          <w:rFonts w:eastAsia="Batang"/>
          <w:noProof/>
          <w:position w:val="-10"/>
        </w:rPr>
        <w:drawing>
          <wp:inline distT="0" distB="0" distL="0" distR="0" wp14:anchorId="6D6058CD" wp14:editId="1CA5F101">
            <wp:extent cx="400050" cy="2571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0050" cy="257175"/>
                    </a:xfrm>
                    <a:prstGeom prst="rect">
                      <a:avLst/>
                    </a:prstGeom>
                    <a:noFill/>
                    <a:ln>
                      <a:noFill/>
                    </a:ln>
                  </pic:spPr>
                </pic:pic>
              </a:graphicData>
            </a:graphic>
          </wp:inline>
        </w:drawing>
      </w:r>
      <w:r w:rsidRPr="00FB387E">
        <w:rPr>
          <w:rFonts w:eastAsia="Batang"/>
        </w:rPr>
        <w:t xml:space="preserve"> is the number of allocated resource blocks,</w:t>
      </w:r>
    </w:p>
    <w:p w14:paraId="63D9AA4E" w14:textId="77777777" w:rsidR="00975C97" w:rsidRPr="00FB387E" w:rsidRDefault="00975C97" w:rsidP="00346178">
      <w:pPr>
        <w:rPr>
          <w:rFonts w:eastAsia="Batang"/>
          <w:lang w:eastAsia="zh-CN"/>
        </w:rPr>
      </w:pPr>
      <w:r w:rsidRPr="00FB387E">
        <w:rPr>
          <w:rFonts w:eastAsia="Batang"/>
          <w:lang w:eastAsia="zh-CN"/>
        </w:rPr>
        <w:t>and</w:t>
      </w:r>
    </w:p>
    <w:p w14:paraId="30675A6A" w14:textId="3F1F22BB" w:rsidR="00975C97" w:rsidRPr="00FB387E" w:rsidRDefault="00975C97" w:rsidP="00346178">
      <w:pPr>
        <w:rPr>
          <w:rFonts w:eastAsia="Batang"/>
          <w:lang w:eastAsia="zh-CN"/>
        </w:rPr>
      </w:pPr>
      <w:r w:rsidRPr="00FB387E">
        <w:rPr>
          <w:rFonts w:eastAsia="Batang"/>
          <w:noProof/>
          <w:position w:val="-10"/>
        </w:rPr>
        <w:drawing>
          <wp:inline distT="0" distB="0" distL="0" distR="0" wp14:anchorId="243BB0C0" wp14:editId="4946E07E">
            <wp:extent cx="533400" cy="2000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33400" cy="200025"/>
                    </a:xfrm>
                    <a:prstGeom prst="rect">
                      <a:avLst/>
                    </a:prstGeom>
                    <a:noFill/>
                    <a:ln>
                      <a:noFill/>
                    </a:ln>
                  </pic:spPr>
                </pic:pic>
              </a:graphicData>
            </a:graphic>
          </wp:inline>
        </w:drawing>
      </w:r>
      <w:r w:rsidRPr="00FB387E">
        <w:rPr>
          <w:rFonts w:eastAsia="Batang"/>
          <w:lang w:eastAsia="zh-CN"/>
        </w:rPr>
        <w:t xml:space="preserve"> is the frequency domain samples for the allocated bandwidth, as defined in the clause E.3.3.</w:t>
      </w:r>
    </w:p>
    <w:p w14:paraId="08045374" w14:textId="77777777" w:rsidR="00975C97" w:rsidRPr="00FB387E" w:rsidRDefault="00975C97" w:rsidP="00346178">
      <w:pPr>
        <w:rPr>
          <w:rFonts w:eastAsia="Batang"/>
        </w:rPr>
      </w:pPr>
      <w:r w:rsidRPr="00FB387E">
        <w:rPr>
          <w:rFonts w:eastAsia="Batang"/>
        </w:rPr>
        <w:t>The relative in-band emissions, applicable for carrier leakage, is given by:</w:t>
      </w:r>
    </w:p>
    <w:p w14:paraId="29022C6F" w14:textId="01492BCA" w:rsidR="00975C97" w:rsidRPr="00FB387E" w:rsidRDefault="00975C97" w:rsidP="00346178">
      <w:pPr>
        <w:rPr>
          <w:rFonts w:eastAsia="Batang"/>
        </w:rPr>
      </w:pPr>
      <w:r w:rsidRPr="00FB387E">
        <w:rPr>
          <w:noProof/>
        </w:rPr>
        <w:drawing>
          <wp:inline distT="0" distB="0" distL="0" distR="0" wp14:anchorId="20F88E64" wp14:editId="6A816694">
            <wp:extent cx="4876800" cy="12858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876800" cy="1285875"/>
                    </a:xfrm>
                    <a:prstGeom prst="rect">
                      <a:avLst/>
                    </a:prstGeom>
                    <a:noFill/>
                    <a:ln>
                      <a:noFill/>
                    </a:ln>
                  </pic:spPr>
                </pic:pic>
              </a:graphicData>
            </a:graphic>
          </wp:inline>
        </w:drawing>
      </w:r>
      <w:r w:rsidRPr="00FB387E">
        <w:rPr>
          <w:rFonts w:eastAsia="Batang"/>
        </w:rPr>
        <w:tab/>
      </w:r>
    </w:p>
    <w:p w14:paraId="536F6701" w14:textId="77777777" w:rsidR="00975C97" w:rsidRPr="00FB387E" w:rsidRDefault="00975C97" w:rsidP="00346178">
      <w:pPr>
        <w:rPr>
          <w:rFonts w:eastAsia="Batang"/>
        </w:rPr>
      </w:pPr>
      <w:r w:rsidRPr="00FB387E">
        <w:rPr>
          <w:rFonts w:eastAsia="Batang"/>
        </w:rPr>
        <w:t xml:space="preserve">where </w:t>
      </w:r>
      <w:r w:rsidRPr="00FB387E">
        <w:t>DCRB</w:t>
      </w:r>
      <w:r w:rsidRPr="00FB387E">
        <w:rPr>
          <w:rFonts w:eastAsia="Batang"/>
        </w:rPr>
        <w:t xml:space="preserve"> </w:t>
      </w:r>
      <w:r w:rsidRPr="00FB387E">
        <w:t xml:space="preserve">is </w:t>
      </w:r>
      <w:r w:rsidRPr="00FB387E">
        <w:rPr>
          <w:rFonts w:eastAsia="Batang"/>
        </w:rPr>
        <w:t>one RB or one pair of RBs, depending whether the DC carrier is inside an RB or in-between two RBs.</w:t>
      </w:r>
    </w:p>
    <w:p w14:paraId="73CF728B" w14:textId="77777777" w:rsidR="00975C97" w:rsidRPr="00FB387E" w:rsidRDefault="00975C97" w:rsidP="00346178">
      <w:pPr>
        <w:rPr>
          <w:rFonts w:eastAsia="MS Mincho"/>
        </w:rPr>
      </w:pPr>
      <w:r w:rsidRPr="00FB387E">
        <w:rPr>
          <w:rFonts w:eastAsia="Batang"/>
        </w:rPr>
        <w:t>Although an exclusion period may be applicable in the time domain, when evaluating EVM, the inband emissions</w:t>
      </w:r>
      <w:r w:rsidRPr="00FB387E">
        <w:rPr>
          <w:rFonts w:eastAsia="MS Mincho"/>
        </w:rPr>
        <w:t xml:space="preserve"> measurement interval is </w:t>
      </w:r>
      <w:r w:rsidRPr="00FB387E">
        <w:rPr>
          <w:rFonts w:eastAsia="Batang"/>
        </w:rPr>
        <w:t>defined over one complete slot in the time domain.</w:t>
      </w:r>
    </w:p>
    <w:p w14:paraId="786A2EE3" w14:textId="77777777" w:rsidR="00975C97" w:rsidRPr="00FB387E" w:rsidRDefault="00975C97" w:rsidP="00346178">
      <w:pPr>
        <w:rPr>
          <w:rFonts w:eastAsia="MS Mincho"/>
        </w:rPr>
      </w:pPr>
      <w:r w:rsidRPr="00FB387E">
        <w:rPr>
          <w:rFonts w:eastAsia="MS Mincho"/>
        </w:rPr>
        <w:t xml:space="preserve">From the acquired samples </w:t>
      </w:r>
      <w:r w:rsidRPr="00FB387E">
        <w:rPr>
          <w:rFonts w:eastAsia="MS Mincho"/>
          <w:i/>
        </w:rPr>
        <w:t>n</w:t>
      </w:r>
      <w:r w:rsidRPr="00FB387E">
        <w:rPr>
          <w:rFonts w:eastAsia="MS Mincho"/>
        </w:rPr>
        <w:t xml:space="preserve"> functions for general in band emissions and IQ image inband emissions can be derived,</w:t>
      </w:r>
      <w:r w:rsidRPr="00FB387E">
        <w:t xml:space="preserve"> where </w:t>
      </w:r>
      <w:r w:rsidRPr="00FB387E">
        <w:rPr>
          <w:i/>
        </w:rPr>
        <w:t>n</w:t>
      </w:r>
      <w:r w:rsidRPr="00FB387E">
        <w:t xml:space="preserve"> is as defined in Annex E.2.2</w:t>
      </w:r>
      <w:r w:rsidRPr="00FB387E">
        <w:rPr>
          <w:rFonts w:eastAsia="MS Mincho"/>
        </w:rPr>
        <w:t xml:space="preserve">. </w:t>
      </w:r>
      <w:r w:rsidRPr="00FB387E">
        <w:rPr>
          <w:rFonts w:eastAsia="MS Mincho"/>
          <w:i/>
        </w:rPr>
        <w:t>n</w:t>
      </w:r>
      <w:r w:rsidRPr="00FB387E">
        <w:rPr>
          <w:rFonts w:eastAsia="MS Mincho"/>
        </w:rPr>
        <w:t xml:space="preserve"> values or </w:t>
      </w:r>
      <w:r w:rsidRPr="00FB387E">
        <w:rPr>
          <w:rFonts w:eastAsia="MS Mincho"/>
          <w:i/>
        </w:rPr>
        <w:t>n</w:t>
      </w:r>
      <w:r w:rsidRPr="00FB387E">
        <w:rPr>
          <w:rFonts w:eastAsia="MS Mincho"/>
        </w:rPr>
        <w:t xml:space="preserve"> pairs of carrier leakage inband emissions can be derived. They are compared against different limits after the final averaging:</w:t>
      </w:r>
    </w:p>
    <w:p w14:paraId="1C95A5FD" w14:textId="77777777" w:rsidR="00975C97" w:rsidRPr="00FB387E" w:rsidRDefault="00975C97" w:rsidP="00346178">
      <w:pPr>
        <w:rPr>
          <w:rFonts w:eastAsia="MS Mincho"/>
        </w:rPr>
      </w:pPr>
      <w:r w:rsidRPr="00FB387E">
        <w:rPr>
          <w:rFonts w:eastAsia="MS Mincho"/>
        </w:rPr>
        <w:t xml:space="preserve">The in-band emissions are averaged over the </w:t>
      </w:r>
      <w:r w:rsidRPr="00FB387E">
        <w:rPr>
          <w:rFonts w:eastAsia="MS Mincho"/>
          <w:i/>
        </w:rPr>
        <w:t>n</w:t>
      </w:r>
      <w:r w:rsidRPr="00FB387E">
        <w:rPr>
          <w:rFonts w:eastAsia="MS Mincho"/>
        </w:rPr>
        <w:t xml:space="preserve"> samples (equivalent to 10 UL subframes):</w:t>
      </w:r>
    </w:p>
    <w:p w14:paraId="340DA790" w14:textId="77777777" w:rsidR="00975C97" w:rsidRPr="00FB387E" w:rsidRDefault="00975C97" w:rsidP="00346178">
      <w:pPr>
        <w:pStyle w:val="EQ"/>
        <w:rPr>
          <w:noProof w:val="0"/>
        </w:rPr>
      </w:pPr>
      <w:r w:rsidRPr="00FB387E">
        <w:rPr>
          <w:noProof w:val="0"/>
        </w:rPr>
        <w:tab/>
      </w:r>
      <w:r w:rsidRPr="00FB387E">
        <w:rPr>
          <w:noProof w:val="0"/>
        </w:rPr>
        <w:object w:dxaOrig="4940" w:dyaOrig="680" w14:anchorId="7A7B6798">
          <v:shape id="_x0000_i1045" type="#_x0000_t75" style="width:245.5pt;height:36pt" o:ole="">
            <v:imagedata r:id="rId63" o:title=""/>
          </v:shape>
          <o:OLEObject Type="Embed" ProgID="Equation.DSMT4" ShapeID="_x0000_i1045" DrawAspect="Content" ObjectID="_1781610607" r:id="rId64"/>
        </w:object>
      </w:r>
    </w:p>
    <w:p w14:paraId="0AE21230" w14:textId="77777777" w:rsidR="00975C97" w:rsidRPr="00FB387E" w:rsidRDefault="00975C97" w:rsidP="00346178">
      <w:pPr>
        <w:pStyle w:val="EQ"/>
        <w:rPr>
          <w:noProof w:val="0"/>
        </w:rPr>
      </w:pPr>
      <w:r w:rsidRPr="00FB387E">
        <w:rPr>
          <w:noProof w:val="0"/>
        </w:rPr>
        <w:tab/>
      </w:r>
      <w:r w:rsidRPr="00FB387E">
        <w:rPr>
          <w:noProof w:val="0"/>
        </w:rPr>
        <w:object w:dxaOrig="6259" w:dyaOrig="720" w14:anchorId="6B42272E">
          <v:shape id="_x0000_i1046" type="#_x0000_t75" style="width:309.5pt;height:36pt" o:ole="">
            <v:imagedata r:id="rId65" o:title=""/>
          </v:shape>
          <o:OLEObject Type="Embed" ProgID="Equation.DSMT4" ShapeID="_x0000_i1046" DrawAspect="Content" ObjectID="_1781610608" r:id="rId66"/>
        </w:object>
      </w:r>
    </w:p>
    <w:p w14:paraId="1DE06ADF" w14:textId="77777777" w:rsidR="00975C97" w:rsidRPr="00FB387E" w:rsidRDefault="00975C97" w:rsidP="00346178">
      <w:pPr>
        <w:pStyle w:val="EQ"/>
        <w:rPr>
          <w:rFonts w:eastAsia="MS Mincho"/>
          <w:noProof w:val="0"/>
        </w:rPr>
      </w:pPr>
      <w:r w:rsidRPr="00FB387E">
        <w:rPr>
          <w:noProof w:val="0"/>
        </w:rPr>
        <w:tab/>
      </w:r>
      <w:r w:rsidRPr="00FB387E">
        <w:rPr>
          <w:noProof w:val="0"/>
        </w:rPr>
        <w:object w:dxaOrig="5500" w:dyaOrig="720" w14:anchorId="63E5FE61">
          <v:shape id="_x0000_i1047" type="#_x0000_t75" style="width:273.05pt;height:36pt" o:ole="">
            <v:imagedata r:id="rId67" o:title=""/>
          </v:shape>
          <o:OLEObject Type="Embed" ProgID="Equation.DSMT4" ShapeID="_x0000_i1047" DrawAspect="Content" ObjectID="_1781610609" r:id="rId68"/>
        </w:object>
      </w:r>
    </w:p>
    <w:p w14:paraId="45709FAA" w14:textId="77777777" w:rsidR="00975C97" w:rsidRPr="00FB387E" w:rsidRDefault="00975C97" w:rsidP="00346178">
      <w:pPr>
        <w:rPr>
          <w:rFonts w:eastAsia="MS Mincho"/>
        </w:rPr>
      </w:pPr>
    </w:p>
    <w:p w14:paraId="0CAA0E82" w14:textId="6C0FF316" w:rsidR="00975C97" w:rsidRPr="00FB387E" w:rsidRDefault="00975C97" w:rsidP="00975C97">
      <w:pPr>
        <w:pStyle w:val="Heading2"/>
      </w:pPr>
      <w:bookmarkStart w:id="148" w:name="_Toc27478739"/>
      <w:bookmarkStart w:id="149" w:name="_Toc36227453"/>
      <w:r w:rsidRPr="00FB387E">
        <w:t>E.4.4</w:t>
      </w:r>
      <w:r w:rsidRPr="00FB387E">
        <w:tab/>
        <w:t>EVM equalizer</w:t>
      </w:r>
      <w:bookmarkEnd w:id="148"/>
      <w:bookmarkEnd w:id="149"/>
    </w:p>
    <w:p w14:paraId="72FB4B38" w14:textId="77777777" w:rsidR="00975C97" w:rsidRPr="00FB387E" w:rsidRDefault="00975C97" w:rsidP="00975C97">
      <w:pPr>
        <w:pStyle w:val="Heading2"/>
      </w:pPr>
      <w:bookmarkStart w:id="150" w:name="_Toc27478740"/>
      <w:bookmarkStart w:id="151" w:name="_Toc36227454"/>
      <w:bookmarkStart w:id="152" w:name="_Hlk523465091"/>
      <w:r w:rsidRPr="00FB387E">
        <w:t>E.4.4.1</w:t>
      </w:r>
      <w:r w:rsidRPr="00FB387E">
        <w:tab/>
        <w:t>EVM equalizer spectrum flatness</w:t>
      </w:r>
      <w:bookmarkEnd w:id="150"/>
      <w:bookmarkEnd w:id="151"/>
    </w:p>
    <w:bookmarkEnd w:id="152"/>
    <w:p w14:paraId="2D8193D0" w14:textId="77777777" w:rsidR="00975C97" w:rsidRPr="00FB387E" w:rsidRDefault="00975C97" w:rsidP="00346178">
      <w:r w:rsidRPr="00FB387E">
        <w:t>For EVM equalizer spectrum flatness use EC(f) as defined in E.3.3. Note, EC(f) represents</w:t>
      </w:r>
      <w:r w:rsidRPr="00FB387E">
        <w:rPr>
          <w:lang w:eastAsia="zh-CN"/>
        </w:rPr>
        <w:t xml:space="preserve"> </w:t>
      </w:r>
      <w:r w:rsidRPr="00FB387E">
        <w:t>equalizer coefficient</w:t>
      </w:r>
      <w:r w:rsidRPr="00FB387E">
        <w:rPr>
          <w:lang w:eastAsia="zh-CN"/>
        </w:rPr>
        <w:t xml:space="preserve"> </w:t>
      </w:r>
      <w:r w:rsidRPr="00FB387E">
        <w:rPr>
          <w:position w:val="-8"/>
        </w:rPr>
        <w:object w:dxaOrig="480" w:dyaOrig="220" w14:anchorId="095CB405">
          <v:shape id="_x0000_i1048" type="#_x0000_t75" style="width:21.5pt;height:14.5pt" o:ole="">
            <v:imagedata r:id="rId69" o:title=""/>
          </v:shape>
          <o:OLEObject Type="Embed" ProgID="Equation.3" ShapeID="_x0000_i1048" DrawAspect="Content" ObjectID="_1781610610" r:id="rId70"/>
        </w:object>
      </w:r>
      <w:r w:rsidRPr="00FB387E">
        <w:rPr>
          <w:rFonts w:ascii="MS Mincho" w:eastAsia="MS Mincho" w:hAnsi="MS Mincho" w:cs="MS Mincho"/>
          <w:lang w:eastAsia="zh-CN"/>
        </w:rPr>
        <w:t>，</w:t>
      </w:r>
      <w:r w:rsidRPr="00FB387E">
        <w:rPr>
          <w:lang w:eastAsia="zh-CN"/>
        </w:rPr>
        <w:t>f is the allocated subcarriers within the transmission bandwidth (</w:t>
      </w:r>
      <w:r w:rsidRPr="00FB387E">
        <w:t>(</w:t>
      </w:r>
      <w:r w:rsidRPr="00FB387E">
        <w:rPr>
          <w:sz w:val="18"/>
        </w:rPr>
        <w:t>|</w:t>
      </w:r>
      <w:r w:rsidRPr="00FB387E">
        <w:rPr>
          <w:i/>
          <w:sz w:val="18"/>
          <w:lang w:eastAsia="zh-CN"/>
        </w:rPr>
        <w:t>F</w:t>
      </w:r>
      <w:r w:rsidRPr="00FB387E">
        <w:rPr>
          <w:sz w:val="18"/>
        </w:rPr>
        <w:t>|=</w:t>
      </w:r>
      <w:r w:rsidRPr="00FB387E">
        <w:t>12*</w:t>
      </w:r>
      <w:r w:rsidRPr="00FB387E">
        <w:rPr>
          <w:position w:val="-10"/>
        </w:rPr>
        <w:object w:dxaOrig="480" w:dyaOrig="300" w14:anchorId="4472E30E">
          <v:shape id="_x0000_i1049" type="#_x0000_t75" style="width:21.5pt;height:14.5pt" o:ole="">
            <v:imagedata r:id="rId71" o:title=""/>
          </v:shape>
          <o:OLEObject Type="Embed" ProgID="Equation.3" ShapeID="_x0000_i1049" DrawAspect="Content" ObjectID="_1781610611" r:id="rId72"/>
        </w:object>
      </w:r>
      <w:r w:rsidRPr="00FB387E">
        <w:rPr>
          <w:lang w:eastAsia="zh-CN"/>
        </w:rPr>
        <w:t>)</w:t>
      </w:r>
    </w:p>
    <w:p w14:paraId="5F105EC3" w14:textId="77777777" w:rsidR="00975C97" w:rsidRPr="00FB387E" w:rsidRDefault="00975C97" w:rsidP="00346178">
      <w:pPr>
        <w:rPr>
          <w:lang w:eastAsia="zh-CN"/>
        </w:rPr>
      </w:pPr>
      <w:r w:rsidRPr="00FB387E">
        <w:t xml:space="preserve">From the acquired samples </w:t>
      </w:r>
      <w:r w:rsidRPr="00FB387E">
        <w:rPr>
          <w:i/>
        </w:rPr>
        <w:t>n</w:t>
      </w:r>
      <w:r w:rsidRPr="00FB387E">
        <w:t xml:space="preserve"> functions </w:t>
      </w:r>
      <w:r w:rsidRPr="00FB387E">
        <w:rPr>
          <w:lang w:eastAsia="zh-CN"/>
        </w:rPr>
        <w:t>EC</w:t>
      </w:r>
      <w:r w:rsidRPr="00FB387E">
        <w:t xml:space="preserve">(f) can be derived, where </w:t>
      </w:r>
      <w:r w:rsidRPr="00FB387E">
        <w:rPr>
          <w:i/>
        </w:rPr>
        <w:t>n</w:t>
      </w:r>
      <w:r w:rsidRPr="00FB387E">
        <w:t xml:space="preserve"> is as defined in Annex E.2.2.</w:t>
      </w:r>
    </w:p>
    <w:p w14:paraId="121054A1" w14:textId="77777777" w:rsidR="00975C97" w:rsidRPr="00FB387E" w:rsidRDefault="00975C97" w:rsidP="00346178">
      <w:pPr>
        <w:rPr>
          <w:lang w:eastAsia="zh-CN"/>
        </w:rPr>
      </w:pPr>
      <w:r w:rsidRPr="00FB387E">
        <w:rPr>
          <w:lang w:eastAsia="zh-CN"/>
        </w:rPr>
        <w:t>EC(f) is broken down to 2 functions:</w:t>
      </w:r>
    </w:p>
    <w:p w14:paraId="178B6CA6" w14:textId="77777777" w:rsidR="00975C97" w:rsidRPr="00FB387E" w:rsidRDefault="00975C97" w:rsidP="00346178">
      <w:pPr>
        <w:pStyle w:val="EQ"/>
        <w:rPr>
          <w:noProof w:val="0"/>
          <w:lang w:eastAsia="zh-CN"/>
        </w:rPr>
      </w:pPr>
      <w:r w:rsidRPr="00FB387E">
        <w:rPr>
          <w:noProof w:val="0"/>
          <w:lang w:eastAsia="zh-CN"/>
        </w:rPr>
        <w:tab/>
      </w:r>
      <w:r w:rsidRPr="00FB387E">
        <w:rPr>
          <w:noProof w:val="0"/>
          <w:lang w:eastAsia="zh-CN"/>
        </w:rPr>
        <w:object w:dxaOrig="2100" w:dyaOrig="680" w14:anchorId="067D759E">
          <v:shape id="_x0000_i1050" type="#_x0000_t75" style="width:137.95pt;height:50.5pt" o:ole="">
            <v:imagedata r:id="rId73" o:title=""/>
          </v:shape>
          <o:OLEObject Type="Embed" ProgID="Equation.3" ShapeID="_x0000_i1050" DrawAspect="Content" ObjectID="_1781610612" r:id="rId74"/>
        </w:object>
      </w:r>
    </w:p>
    <w:p w14:paraId="5AD3CCB5" w14:textId="77777777" w:rsidR="00975C97" w:rsidRPr="00FB387E" w:rsidRDefault="00975C97" w:rsidP="00346178">
      <w:pPr>
        <w:pStyle w:val="EQ"/>
        <w:rPr>
          <w:noProof w:val="0"/>
          <w:lang w:eastAsia="zh-CN"/>
        </w:rPr>
      </w:pPr>
      <w:r w:rsidRPr="00FB387E">
        <w:rPr>
          <w:noProof w:val="0"/>
          <w:lang w:eastAsia="zh-CN"/>
        </w:rPr>
        <w:tab/>
      </w:r>
      <w:r w:rsidRPr="00FB387E">
        <w:rPr>
          <w:noProof w:val="0"/>
          <w:lang w:eastAsia="zh-CN"/>
        </w:rPr>
        <w:object w:dxaOrig="2180" w:dyaOrig="680" w14:anchorId="1615E699">
          <v:shape id="_x0000_i1051" type="#_x0000_t75" style="width:2in;height:50.5pt" o:ole="">
            <v:imagedata r:id="rId75" o:title=""/>
          </v:shape>
          <o:OLEObject Type="Embed" ProgID="Equation.3" ShapeID="_x0000_i1051" DrawAspect="Content" ObjectID="_1781610613" r:id="rId76"/>
        </w:object>
      </w:r>
    </w:p>
    <w:p w14:paraId="0A6122A2" w14:textId="77777777" w:rsidR="00975C97" w:rsidRPr="00FB387E" w:rsidRDefault="00975C97" w:rsidP="00346178">
      <w:pPr>
        <w:rPr>
          <w:lang w:eastAsia="zh-CN"/>
        </w:rPr>
      </w:pPr>
      <w:r w:rsidRPr="00FB387E">
        <w:rPr>
          <w:lang w:eastAsia="zh-CN"/>
        </w:rPr>
        <w:t xml:space="preserve">Where Range 1 and Range 2 are as defined for Clause 6.4.2.4 in </w:t>
      </w:r>
      <w:r w:rsidRPr="00FB387E">
        <w:rPr>
          <w:rFonts w:eastAsia="Osaka"/>
        </w:rPr>
        <w:t>Table 6.4.2.4.</w:t>
      </w:r>
      <w:r w:rsidRPr="00FB387E">
        <w:rPr>
          <w:lang w:eastAsia="zh-CN"/>
        </w:rPr>
        <w:t>5</w:t>
      </w:r>
      <w:r w:rsidRPr="00FB387E">
        <w:rPr>
          <w:rFonts w:eastAsia="Osaka"/>
        </w:rPr>
        <w:t>-1</w:t>
      </w:r>
      <w:r w:rsidRPr="00FB387E">
        <w:rPr>
          <w:lang w:eastAsia="zh-CN"/>
        </w:rPr>
        <w:t xml:space="preserve"> for normal condition and </w:t>
      </w:r>
      <w:r w:rsidRPr="00FB387E">
        <w:rPr>
          <w:rFonts w:eastAsia="Osaka"/>
        </w:rPr>
        <w:t>Table 6.4.2.4.</w:t>
      </w:r>
      <w:r w:rsidRPr="00FB387E">
        <w:rPr>
          <w:lang w:eastAsia="zh-CN"/>
        </w:rPr>
        <w:t>5</w:t>
      </w:r>
      <w:r w:rsidRPr="00FB387E">
        <w:rPr>
          <w:rFonts w:eastAsia="Osaka"/>
        </w:rPr>
        <w:t>-</w:t>
      </w:r>
      <w:r w:rsidRPr="00FB387E">
        <w:rPr>
          <w:lang w:eastAsia="zh-CN"/>
        </w:rPr>
        <w:t>2 for extreme condition and for Clause 6.4.2.5 as in Table 6.4.2.5.5-1.</w:t>
      </w:r>
    </w:p>
    <w:p w14:paraId="4B7A6363" w14:textId="77777777" w:rsidR="00975C97" w:rsidRPr="00FB387E" w:rsidRDefault="00975C97" w:rsidP="00346178">
      <w:pPr>
        <w:rPr>
          <w:lang w:eastAsia="zh-CN"/>
        </w:rPr>
      </w:pPr>
      <w:r w:rsidRPr="00FB387E">
        <w:rPr>
          <w:lang w:eastAsia="zh-CN"/>
        </w:rPr>
        <w:t>The following peak to peak ripple is calculated:</w:t>
      </w:r>
    </w:p>
    <w:p w14:paraId="3143B232" w14:textId="77777777" w:rsidR="00975C97" w:rsidRPr="00FB387E" w:rsidRDefault="00975C97" w:rsidP="00346178">
      <w:pPr>
        <w:pStyle w:val="EQ"/>
        <w:rPr>
          <w:noProof w:val="0"/>
          <w:lang w:eastAsia="zh-CN"/>
        </w:rPr>
      </w:pPr>
      <w:r w:rsidRPr="00FB387E">
        <w:rPr>
          <w:noProof w:val="0"/>
          <w:position w:val="-10"/>
        </w:rPr>
        <w:object w:dxaOrig="4680" w:dyaOrig="340" w14:anchorId="613C37E6">
          <v:shape id="_x0000_i1052" type="#_x0000_t75" style="width:237.05pt;height:14.5pt" o:ole="">
            <v:imagedata r:id="rId77" o:title=""/>
          </v:shape>
          <o:OLEObject Type="Embed" ProgID="Equation.3" ShapeID="_x0000_i1052" DrawAspect="Content" ObjectID="_1781610614" r:id="rId78"/>
        </w:object>
      </w:r>
      <w:r w:rsidRPr="00FB387E">
        <w:rPr>
          <w:noProof w:val="0"/>
          <w:lang w:eastAsia="zh-CN"/>
        </w:rPr>
        <w:t xml:space="preserve"> ,which denote the maximum ripple in Range 1</w:t>
      </w:r>
    </w:p>
    <w:p w14:paraId="0D17EADB" w14:textId="77777777" w:rsidR="00975C97" w:rsidRPr="00FB387E" w:rsidRDefault="00975C97" w:rsidP="00346178">
      <w:pPr>
        <w:pStyle w:val="EQ"/>
        <w:rPr>
          <w:noProof w:val="0"/>
          <w:lang w:eastAsia="zh-CN"/>
        </w:rPr>
      </w:pPr>
      <w:r w:rsidRPr="00FB387E">
        <w:rPr>
          <w:noProof w:val="0"/>
          <w:position w:val="-10"/>
        </w:rPr>
        <w:object w:dxaOrig="4760" w:dyaOrig="340" w14:anchorId="5E3954DC">
          <v:shape id="_x0000_i1053" type="#_x0000_t75" style="width:237.05pt;height:14.5pt" o:ole="">
            <v:imagedata r:id="rId79" o:title=""/>
          </v:shape>
          <o:OLEObject Type="Embed" ProgID="Equation.3" ShapeID="_x0000_i1053" DrawAspect="Content" ObjectID="_1781610615" r:id="rId80"/>
        </w:object>
      </w:r>
      <w:r w:rsidRPr="00FB387E">
        <w:rPr>
          <w:noProof w:val="0"/>
          <w:lang w:eastAsia="zh-CN"/>
        </w:rPr>
        <w:t>,which denote the maximum ripple in Range 2</w:t>
      </w:r>
    </w:p>
    <w:p w14:paraId="699979FF" w14:textId="77777777" w:rsidR="00975C97" w:rsidRPr="00FB387E" w:rsidRDefault="00975C97" w:rsidP="00346178">
      <w:pPr>
        <w:pStyle w:val="EQ"/>
        <w:rPr>
          <w:noProof w:val="0"/>
          <w:lang w:eastAsia="zh-CN"/>
        </w:rPr>
      </w:pPr>
      <w:r w:rsidRPr="00FB387E">
        <w:rPr>
          <w:noProof w:val="0"/>
          <w:position w:val="-10"/>
        </w:rPr>
        <w:object w:dxaOrig="4780" w:dyaOrig="340" w14:anchorId="587961C0">
          <v:shape id="_x0000_i1054" type="#_x0000_t75" style="width:237.1pt;height:14.5pt" o:ole="">
            <v:imagedata r:id="rId81" o:title=""/>
          </v:shape>
          <o:OLEObject Type="Embed" ProgID="Equation.3" ShapeID="_x0000_i1054" DrawAspect="Content" ObjectID="_1781610616" r:id="rId82"/>
        </w:object>
      </w:r>
      <w:r w:rsidRPr="00FB387E">
        <w:rPr>
          <w:noProof w:val="0"/>
          <w:lang w:eastAsia="zh-CN"/>
        </w:rPr>
        <w:t>,which denote the maximum ripple between the upper side of Range 1 and lower side of Range 2</w:t>
      </w:r>
    </w:p>
    <w:p w14:paraId="3FEA0C72" w14:textId="77777777" w:rsidR="00975C97" w:rsidRPr="00FB387E" w:rsidRDefault="00975C97" w:rsidP="00346178">
      <w:pPr>
        <w:pStyle w:val="EQ"/>
        <w:rPr>
          <w:noProof w:val="0"/>
          <w:lang w:eastAsia="zh-CN"/>
        </w:rPr>
      </w:pPr>
      <w:r w:rsidRPr="00FB387E">
        <w:rPr>
          <w:noProof w:val="0"/>
          <w:position w:val="-10"/>
        </w:rPr>
        <w:object w:dxaOrig="4780" w:dyaOrig="340" w14:anchorId="43A7D6D2">
          <v:shape id="_x0000_i1055" type="#_x0000_t75" style="width:237.1pt;height:14.5pt" o:ole="">
            <v:imagedata r:id="rId83" o:title=""/>
          </v:shape>
          <o:OLEObject Type="Embed" ProgID="Equation.3" ShapeID="_x0000_i1055" DrawAspect="Content" ObjectID="_1781610617" r:id="rId84"/>
        </w:object>
      </w:r>
      <w:r w:rsidRPr="00FB387E">
        <w:rPr>
          <w:noProof w:val="0"/>
          <w:lang w:eastAsia="zh-CN"/>
        </w:rPr>
        <w:t xml:space="preserve"> ,which denote the maximum ripple between the upper side of Range 2 and lower side of Range 1</w:t>
      </w:r>
    </w:p>
    <w:p w14:paraId="10EC3EF8" w14:textId="5CEE7195" w:rsidR="00975C97" w:rsidRPr="00FB387E" w:rsidRDefault="00975C97" w:rsidP="00975C97">
      <w:pPr>
        <w:pStyle w:val="Heading3"/>
      </w:pPr>
      <w:bookmarkStart w:id="153" w:name="_Toc27478741"/>
      <w:bookmarkStart w:id="154" w:name="_Toc36227455"/>
      <w:r w:rsidRPr="00FB387E">
        <w:t>E.4.4.2</w:t>
      </w:r>
      <w:r w:rsidRPr="00FB387E">
        <w:tab/>
        <w:t>EVM equalizer spectral shaping filter</w:t>
      </w:r>
      <w:bookmarkEnd w:id="153"/>
      <w:bookmarkEnd w:id="154"/>
    </w:p>
    <w:p w14:paraId="5238637E" w14:textId="77777777" w:rsidR="00975C97" w:rsidRPr="00FB387E" w:rsidRDefault="00975C97" w:rsidP="00346178">
      <w:pPr>
        <w:rPr>
          <w:lang w:eastAsia="zh-CN"/>
        </w:rPr>
      </w:pPr>
      <w:r w:rsidRPr="00FB387E">
        <w:t>The calculation of the impulse response of the spectral shaping filter is based on EC(f) as defined in E.3.3. Note that EC(f) represents</w:t>
      </w:r>
      <w:r w:rsidRPr="00FB387E">
        <w:rPr>
          <w:lang w:eastAsia="zh-CN"/>
        </w:rPr>
        <w:t xml:space="preserve"> </w:t>
      </w:r>
      <w:r w:rsidRPr="00FB387E">
        <w:t>complex valued equalizer coefficient</w:t>
      </w:r>
      <w:r w:rsidRPr="00FB387E">
        <w:rPr>
          <w:lang w:eastAsia="zh-CN"/>
        </w:rPr>
        <w:t xml:space="preserve"> with </w:t>
      </w:r>
      <w:r w:rsidRPr="00FB387E">
        <w:rPr>
          <w:position w:val="-8"/>
        </w:rPr>
        <w:object w:dxaOrig="480" w:dyaOrig="220" w14:anchorId="18E9087D">
          <v:shape id="_x0000_i1056" type="#_x0000_t75" style="width:21.5pt;height:14.5pt" o:ole="">
            <v:imagedata r:id="rId69" o:title=""/>
          </v:shape>
          <o:OLEObject Type="Embed" ProgID="Equation.3" ShapeID="_x0000_i1056" DrawAspect="Content" ObjectID="_1781610618" r:id="rId85"/>
        </w:object>
      </w:r>
      <w:r w:rsidRPr="00FB387E">
        <w:rPr>
          <w:rFonts w:ascii="MS Mincho" w:eastAsia="MS Mincho" w:hAnsi="MS Mincho" w:cs="MS Mincho"/>
          <w:lang w:eastAsia="zh-CN"/>
        </w:rPr>
        <w:t>，</w:t>
      </w:r>
      <w:r w:rsidRPr="00FB387E">
        <w:rPr>
          <w:lang w:eastAsia="zh-CN"/>
        </w:rPr>
        <w:t>where f is the allocated subcarriers within the transmission bandwidth (</w:t>
      </w:r>
      <w:r w:rsidRPr="00FB387E">
        <w:rPr>
          <w:sz w:val="18"/>
        </w:rPr>
        <w:t>|</w:t>
      </w:r>
      <w:r w:rsidRPr="00FB387E">
        <w:rPr>
          <w:i/>
          <w:sz w:val="18"/>
          <w:lang w:eastAsia="zh-CN"/>
        </w:rPr>
        <w:t>F</w:t>
      </w:r>
      <w:r w:rsidRPr="00FB387E">
        <w:rPr>
          <w:sz w:val="18"/>
        </w:rPr>
        <w:t>|=</w:t>
      </w:r>
      <w:r w:rsidRPr="00FB387E">
        <w:t>12*</w:t>
      </w:r>
      <w:r w:rsidRPr="00FB387E">
        <w:rPr>
          <w:position w:val="-10"/>
        </w:rPr>
        <w:object w:dxaOrig="480" w:dyaOrig="300" w14:anchorId="3EF760DA">
          <v:shape id="_x0000_i1057" type="#_x0000_t75" style="width:21.5pt;height:14.5pt" o:ole="">
            <v:imagedata r:id="rId71" o:title=""/>
          </v:shape>
          <o:OLEObject Type="Embed" ProgID="Equation.3" ShapeID="_x0000_i1057" DrawAspect="Content" ObjectID="_1781610619" r:id="rId86"/>
        </w:object>
      </w:r>
      <w:r w:rsidRPr="00FB387E">
        <w:rPr>
          <w:lang w:eastAsia="zh-CN"/>
        </w:rPr>
        <w:t>).</w:t>
      </w:r>
    </w:p>
    <w:p w14:paraId="584DC9D7" w14:textId="77777777" w:rsidR="00975C97" w:rsidRPr="00FB387E" w:rsidRDefault="00975C97" w:rsidP="00346178">
      <w:pPr>
        <w:rPr>
          <w:lang w:eastAsia="zh-CN"/>
        </w:rPr>
      </w:pPr>
      <w:r w:rsidRPr="00FB387E">
        <w:t>EC’(f) is the corrected version of EC(f) by shifting by T</w:t>
      </w:r>
      <w:r w:rsidRPr="00FB387E">
        <w:rPr>
          <w:vertAlign w:val="subscript"/>
        </w:rPr>
        <w:t>f</w:t>
      </w:r>
      <w:r w:rsidRPr="00FB387E">
        <w:t>. T</w:t>
      </w:r>
      <w:r w:rsidRPr="00FB387E">
        <w:rPr>
          <w:vertAlign w:val="subscript"/>
        </w:rPr>
        <w:t>f</w:t>
      </w:r>
      <w:r w:rsidRPr="00FB387E">
        <w:t xml:space="preserve"> is as defined in Clause E.3.2.</w:t>
      </w:r>
    </w:p>
    <w:p w14:paraId="3B451A9E" w14:textId="77777777" w:rsidR="00975C97" w:rsidRPr="00FB387E" w:rsidRDefault="00975C97" w:rsidP="00346178">
      <w:pPr>
        <w:rPr>
          <w:rFonts w:eastAsia="Malgun Gothic"/>
        </w:rPr>
      </w:pPr>
      <w:r w:rsidRPr="00FB387E">
        <w:t>The impulse responses are the IDFT transformed equalizer coefficients:</w:t>
      </w:r>
      <w:r w:rsidRPr="00FB387E">
        <w:br/>
      </w:r>
      <w:r w:rsidRPr="00FB387E">
        <w:rPr>
          <w:position w:val="-32"/>
        </w:rPr>
        <w:object w:dxaOrig="2320" w:dyaOrig="760" w14:anchorId="334B62F0">
          <v:shape id="_x0000_i1058" type="#_x0000_t75" style="width:116.45pt;height:36pt" o:ole="">
            <v:imagedata r:id="rId87" o:title=""/>
          </v:shape>
          <o:OLEObject Type="Embed" ProgID="Equation.DSMT4" ShapeID="_x0000_i1058" DrawAspect="Content" ObjectID="_1781610620" r:id="rId88"/>
        </w:object>
      </w:r>
      <w:r w:rsidRPr="00FB387E">
        <w:rPr>
          <w:rFonts w:eastAsia="Malgun Gothic"/>
        </w:rPr>
        <w:t xml:space="preserve">, where </w:t>
      </w:r>
      <w:r w:rsidRPr="00FB387E">
        <w:rPr>
          <w:rFonts w:eastAsia="Malgun Gothic"/>
          <w:i/>
        </w:rPr>
        <w:t xml:space="preserve">f </w:t>
      </w:r>
      <w:r w:rsidRPr="00FB387E">
        <w:rPr>
          <w:rFonts w:eastAsia="Malgun Gothic"/>
        </w:rPr>
        <w:t xml:space="preserve">is the frequency of the </w:t>
      </w:r>
      <w:r w:rsidRPr="00FB387E">
        <w:rPr>
          <w:rFonts w:eastAsia="Malgun Gothic"/>
          <w:i/>
        </w:rPr>
        <w:t>M</w:t>
      </w:r>
      <w:r w:rsidRPr="00FB387E">
        <w:rPr>
          <w:rFonts w:eastAsia="Malgun Gothic"/>
        </w:rPr>
        <w:t xml:space="preserve"> allocated subcarriers.</w:t>
      </w:r>
    </w:p>
    <w:p w14:paraId="651AED3F" w14:textId="77777777" w:rsidR="00975C97" w:rsidRPr="00FB387E" w:rsidRDefault="00975C97" w:rsidP="00346178">
      <w:pPr>
        <w:rPr>
          <w:rFonts w:eastAsia="Malgun Gothic"/>
        </w:rPr>
      </w:pPr>
      <w:r w:rsidRPr="00FB387E">
        <w:rPr>
          <w:rFonts w:eastAsia="Malgun Gothic"/>
        </w:rPr>
        <w:t xml:space="preserve">The impulse response is normalized to its first value. </w:t>
      </w:r>
    </w:p>
    <w:p w14:paraId="550C7F86" w14:textId="77777777" w:rsidR="00975C97" w:rsidRPr="00FB387E" w:rsidRDefault="00975C97" w:rsidP="00346178">
      <w:pPr>
        <w:pStyle w:val="EQ"/>
        <w:rPr>
          <w:rFonts w:eastAsia="Malgun Gothic"/>
          <w:i/>
          <w:noProof w:val="0"/>
        </w:rPr>
      </w:pPr>
      <w:r w:rsidRPr="00FB387E">
        <w:rPr>
          <w:noProof w:val="0"/>
        </w:rPr>
        <w:object w:dxaOrig="1260" w:dyaOrig="740" w14:anchorId="6E1F5F8F">
          <v:shape id="_x0000_i1059" type="#_x0000_t75" style="width:65.5pt;height:36pt" o:ole="">
            <v:imagedata r:id="rId89" o:title=""/>
          </v:shape>
          <o:OLEObject Type="Embed" ProgID="Equation.DSMT4" ShapeID="_x0000_i1059" DrawAspect="Content" ObjectID="_1781610621" r:id="rId90"/>
        </w:object>
      </w:r>
    </w:p>
    <w:p w14:paraId="5B851843" w14:textId="77777777" w:rsidR="00975C97" w:rsidRPr="00FB387E" w:rsidRDefault="00975C97" w:rsidP="00346178">
      <w:pPr>
        <w:rPr>
          <w:rFonts w:eastAsia="Malgun Gothic"/>
        </w:rPr>
      </w:pPr>
      <w:r w:rsidRPr="00FB387E">
        <w:rPr>
          <w:rFonts w:eastAsia="Malgun Gothic"/>
        </w:rPr>
        <w:t>This is equivalent to defining the 0dB as</w:t>
      </w:r>
      <w:r w:rsidRPr="00FB387E">
        <w:rPr>
          <w:rFonts w:eastAsia="Malgun Gothic"/>
          <w:i/>
        </w:rPr>
        <w:t xml:space="preserve"> </w:t>
      </w:r>
      <w:r w:rsidRPr="00FB387E">
        <w:rPr>
          <w:rFonts w:eastAsia="Malgun Gothic"/>
        </w:rPr>
        <w:t>20</w:t>
      </w:r>
      <w:r w:rsidRPr="00FB387E">
        <w:rPr>
          <w:rFonts w:eastAsia="Malgun Gothic"/>
          <w:i/>
        </w:rPr>
        <w:t>log</w:t>
      </w:r>
      <w:r w:rsidRPr="00FB387E">
        <w:rPr>
          <w:rFonts w:eastAsia="Malgun Gothic"/>
          <w:vertAlign w:val="subscript"/>
        </w:rPr>
        <w:t>10</w:t>
      </w:r>
      <w:r w:rsidRPr="00FB387E">
        <w:rPr>
          <w:rFonts w:eastAsia="Malgun Gothic"/>
        </w:rPr>
        <w:t>│</w:t>
      </w:r>
      <w:r w:rsidRPr="00FB387E">
        <w:rPr>
          <w:rFonts w:eastAsia="Malgun Gothic"/>
          <w:i/>
        </w:rPr>
        <w:t>ã</w:t>
      </w:r>
      <w:r w:rsidRPr="00FB387E">
        <w:rPr>
          <w:rFonts w:eastAsia="Malgun Gothic"/>
          <w:i/>
          <w:vertAlign w:val="subscript"/>
        </w:rPr>
        <w:t>t</w:t>
      </w:r>
      <w:r w:rsidRPr="00FB387E">
        <w:rPr>
          <w:rFonts w:eastAsia="Malgun Gothic"/>
        </w:rPr>
        <w:t>(0)│.</w:t>
      </w:r>
    </w:p>
    <w:p w14:paraId="1C00A15A" w14:textId="77777777" w:rsidR="00975C97" w:rsidRPr="00FB387E" w:rsidRDefault="00975C97" w:rsidP="00346178">
      <w:pPr>
        <w:rPr>
          <w:rFonts w:eastAsia="Batang"/>
          <w:lang w:eastAsia="zh-CN"/>
        </w:rPr>
      </w:pPr>
      <w:r w:rsidRPr="00FB387E">
        <w:t xml:space="preserve">From the acquired samples, </w:t>
      </w:r>
      <w:r w:rsidRPr="00FB387E">
        <w:rPr>
          <w:i/>
        </w:rPr>
        <w:t>n</w:t>
      </w:r>
      <w:r w:rsidRPr="00FB387E">
        <w:t xml:space="preserve"> functions </w:t>
      </w:r>
      <w:r w:rsidRPr="00FB387E">
        <w:rPr>
          <w:position w:val="-12"/>
        </w:rPr>
        <w:object w:dxaOrig="499" w:dyaOrig="360" w14:anchorId="44A1F100">
          <v:shape id="_x0000_i1060" type="#_x0000_t75" style="width:21.5pt;height:21.5pt" o:ole="">
            <v:imagedata r:id="rId91" o:title=""/>
          </v:shape>
          <o:OLEObject Type="Embed" ProgID="Equation.DSMT4" ShapeID="_x0000_i1060" DrawAspect="Content" ObjectID="_1781610622" r:id="rId92"/>
        </w:object>
      </w:r>
      <w:r w:rsidRPr="00FB387E">
        <w:t xml:space="preserve"> can be derived,</w:t>
      </w:r>
      <w:r w:rsidRPr="00FB387E">
        <w:rPr>
          <w:rFonts w:eastAsia="Batang"/>
          <w:lang w:eastAsia="zh-CN"/>
        </w:rPr>
        <w:t xml:space="preserve"> </w:t>
      </w:r>
      <w:r w:rsidRPr="00FB387E">
        <w:t xml:space="preserve">where </w:t>
      </w:r>
      <w:r w:rsidRPr="00FB387E">
        <w:rPr>
          <w:i/>
        </w:rPr>
        <w:t>n</w:t>
      </w:r>
      <w:r w:rsidRPr="00FB387E">
        <w:t xml:space="preserve"> is as defined in Annex E.2.2.</w:t>
      </w:r>
      <w:r w:rsidRPr="00FB387E">
        <w:rPr>
          <w:rFonts w:eastAsia="Batang"/>
          <w:lang w:eastAsia="zh-CN"/>
        </w:rPr>
        <w:t xml:space="preserve"> </w:t>
      </w:r>
    </w:p>
    <w:p w14:paraId="5F3AB975" w14:textId="77777777" w:rsidR="00975C97" w:rsidRPr="00FB387E" w:rsidRDefault="00975C97" w:rsidP="00346178">
      <w:pPr>
        <w:pStyle w:val="EQ"/>
        <w:rPr>
          <w:noProof w:val="0"/>
          <w:lang w:eastAsia="zh-CN"/>
        </w:rPr>
      </w:pPr>
      <w:r w:rsidRPr="00FB387E">
        <w:rPr>
          <w:noProof w:val="0"/>
          <w:lang w:eastAsia="zh-CN"/>
        </w:rPr>
        <w:t>Note, that this method provides reasonable results only in the case of full allocations.</w:t>
      </w:r>
    </w:p>
    <w:p w14:paraId="6AE9AD72" w14:textId="406C8D66" w:rsidR="00975C97" w:rsidRPr="00FB387E" w:rsidRDefault="00975C97" w:rsidP="00975C97">
      <w:pPr>
        <w:pStyle w:val="Heading2"/>
      </w:pPr>
      <w:bookmarkStart w:id="155" w:name="_Toc27478742"/>
      <w:bookmarkStart w:id="156" w:name="_Toc36227456"/>
      <w:r w:rsidRPr="00FB387E">
        <w:t>E.4.5</w:t>
      </w:r>
      <w:r w:rsidRPr="00FB387E">
        <w:tab/>
        <w:t>Frequency error and Carrier leakage</w:t>
      </w:r>
      <w:bookmarkEnd w:id="155"/>
      <w:bookmarkEnd w:id="156"/>
    </w:p>
    <w:p w14:paraId="21AFD67E" w14:textId="77777777" w:rsidR="00975C97" w:rsidRPr="00FB387E" w:rsidRDefault="00975C97" w:rsidP="00346178">
      <w:r w:rsidRPr="00FB387E">
        <w:t>See E.3.1.</w:t>
      </w:r>
    </w:p>
    <w:p w14:paraId="71C45EC9" w14:textId="31261CBB" w:rsidR="00975C97" w:rsidRPr="00FB387E" w:rsidRDefault="00975C97" w:rsidP="00975C97">
      <w:pPr>
        <w:pStyle w:val="Heading2"/>
      </w:pPr>
      <w:bookmarkStart w:id="157" w:name="_Toc27478743"/>
      <w:bookmarkStart w:id="158" w:name="_Toc36227457"/>
      <w:r w:rsidRPr="00FB387E">
        <w:t>E.4.6</w:t>
      </w:r>
      <w:r w:rsidRPr="00FB387E">
        <w:tab/>
        <w:t>EVM of Demodulation reference symbols (EVM</w:t>
      </w:r>
      <w:r w:rsidRPr="00FB387E">
        <w:rPr>
          <w:vertAlign w:val="subscript"/>
        </w:rPr>
        <w:t>DMRS</w:t>
      </w:r>
      <w:r w:rsidRPr="00FB387E">
        <w:t>)</w:t>
      </w:r>
      <w:bookmarkEnd w:id="157"/>
      <w:bookmarkEnd w:id="158"/>
    </w:p>
    <w:p w14:paraId="15753C02" w14:textId="60F3B636" w:rsidR="00975C97" w:rsidRPr="00FB387E" w:rsidRDefault="00975C97" w:rsidP="00346178">
      <w:r w:rsidRPr="00FB387E">
        <w:t xml:space="preserve">For the purpose of EVM </w:t>
      </w:r>
      <w:r w:rsidRPr="00FB387E">
        <w:rPr>
          <w:vertAlign w:val="subscript"/>
        </w:rPr>
        <w:t>DMRS</w:t>
      </w:r>
      <w:r w:rsidRPr="00FB387E">
        <w:t xml:space="preserve">, the steps E.2.2 to E.4.2 are repeated 6 times, constituting 6 EVM </w:t>
      </w:r>
      <w:r w:rsidRPr="00FB387E">
        <w:rPr>
          <w:vertAlign w:val="subscript"/>
        </w:rPr>
        <w:t>DMRS</w:t>
      </w:r>
      <w:r w:rsidRPr="00FB387E">
        <w:t xml:space="preserve"> sub-periods. The only purpose of the repetition is to cover the longer gross measurement period of EVM </w:t>
      </w:r>
      <w:r w:rsidRPr="00FB387E">
        <w:rPr>
          <w:vertAlign w:val="subscript"/>
        </w:rPr>
        <w:t>DMRS</w:t>
      </w:r>
      <w:r w:rsidRPr="00FB387E">
        <w:t xml:space="preserve"> (</w:t>
      </w:r>
      <w:r w:rsidRPr="00FB387E">
        <w:rPr>
          <w:noProof/>
        </w:rPr>
        <w:drawing>
          <wp:inline distT="0" distB="0" distL="0" distR="0" wp14:anchorId="13A7772D" wp14:editId="2637C730">
            <wp:extent cx="276225" cy="1333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2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76225" cy="133350"/>
                    </a:xfrm>
                    <a:prstGeom prst="rect">
                      <a:avLst/>
                    </a:prstGeom>
                    <a:noFill/>
                    <a:ln>
                      <a:noFill/>
                    </a:ln>
                  </pic:spPr>
                </pic:pic>
              </a:graphicData>
            </a:graphic>
          </wp:inline>
        </w:drawing>
      </w:r>
      <w:r w:rsidRPr="00FB387E">
        <w:t xml:space="preserve"> time slots) and to derive the FFT window timing per sub-period.</w:t>
      </w:r>
    </w:p>
    <w:p w14:paraId="4D8BDD49" w14:textId="77777777" w:rsidR="00975C97" w:rsidRPr="00FB387E" w:rsidRDefault="00975C97" w:rsidP="00346178">
      <w:r w:rsidRPr="00FB387E">
        <w:t xml:space="preserve">The bigger of the EVM results in one </w:t>
      </w:r>
      <w:r w:rsidRPr="00FB387E">
        <w:rPr>
          <w:i/>
        </w:rPr>
        <w:t>n</w:t>
      </w:r>
      <w:r w:rsidRPr="00FB387E">
        <w:t xml:space="preserve"> TS period corresponding to the </w:t>
      </w:r>
      <w:r w:rsidRPr="00FB387E">
        <w:rPr>
          <w:lang w:eastAsia="zh-CN"/>
        </w:rPr>
        <w:t>timing¦</w:t>
      </w:r>
      <w:r w:rsidRPr="00FB387E">
        <w:t xml:space="preserve"> </w:t>
      </w:r>
      <w:r w:rsidRPr="00FB387E">
        <w:rPr>
          <w:position w:val="-6"/>
        </w:rPr>
        <w:object w:dxaOrig="360" w:dyaOrig="279" w14:anchorId="1A93BB96">
          <v:shape id="_x0000_i1061" type="#_x0000_t75" style="width:21.5pt;height:14.5pt" o:ole="" fillcolor="window">
            <v:imagedata r:id="rId94" o:title=""/>
          </v:shape>
          <o:OLEObject Type="Embed" ProgID="Equation.3" ShapeID="_x0000_i1061" DrawAspect="Content" ObjectID="_1781610623" r:id="rId95"/>
        </w:object>
      </w:r>
      <w:r w:rsidRPr="00FB387E">
        <w:t xml:space="preserve"> –W/2 or </w:t>
      </w:r>
      <w:r w:rsidRPr="00FB387E">
        <w:rPr>
          <w:position w:val="-6"/>
        </w:rPr>
        <w:object w:dxaOrig="360" w:dyaOrig="279" w14:anchorId="309032D9">
          <v:shape id="_x0000_i1062" type="#_x0000_t75" style="width:21.5pt;height:14.5pt" o:ole="" fillcolor="window">
            <v:imagedata r:id="rId94" o:title=""/>
          </v:shape>
          <o:OLEObject Type="Embed" ProgID="Equation.3" ShapeID="_x0000_i1062" DrawAspect="Content" ObjectID="_1781610624" r:id="rId96"/>
        </w:object>
      </w:r>
      <w:r w:rsidRPr="00FB387E">
        <w:t xml:space="preserve"> +W/2 is compared against the limit, where </w:t>
      </w:r>
      <w:r w:rsidRPr="00FB387E">
        <w:rPr>
          <w:i/>
        </w:rPr>
        <w:t>n</w:t>
      </w:r>
      <w:r w:rsidRPr="00FB387E">
        <w:t xml:space="preserve"> is as defined in Annex E.2.2. (Clause E.4.2) This timing is re-used for EVM </w:t>
      </w:r>
      <w:r w:rsidRPr="00FB387E">
        <w:rPr>
          <w:vertAlign w:val="subscript"/>
        </w:rPr>
        <w:t>DMRS</w:t>
      </w:r>
      <w:r w:rsidRPr="00FB387E">
        <w:t xml:space="preserve"> in the equivalent EVM </w:t>
      </w:r>
      <w:r w:rsidRPr="00FB387E">
        <w:rPr>
          <w:vertAlign w:val="subscript"/>
        </w:rPr>
        <w:t>DMRS</w:t>
      </w:r>
      <w:r w:rsidRPr="00FB387E">
        <w:t xml:space="preserve"> sub-period.</w:t>
      </w:r>
    </w:p>
    <w:p w14:paraId="09B51B14" w14:textId="77777777" w:rsidR="00975C97" w:rsidRPr="00FB387E" w:rsidRDefault="00975C97" w:rsidP="00346178">
      <w:r w:rsidRPr="00FB387E">
        <w:t>For EVM the demodulation reference symbols are excluded, while the data symbols are used. For EVM</w:t>
      </w:r>
      <w:r w:rsidRPr="00FB387E">
        <w:rPr>
          <w:vertAlign w:val="subscript"/>
        </w:rPr>
        <w:t>DMRS</w:t>
      </w:r>
      <w:r w:rsidRPr="00FB387E">
        <w:t xml:space="preserve"> the data symbols are excluded, while the demodulation references symbols are used. This is illustrated in figure E.4.6-1</w:t>
      </w:r>
    </w:p>
    <w:bookmarkStart w:id="159" w:name="_MON_1728561164"/>
    <w:bookmarkEnd w:id="159"/>
    <w:p w14:paraId="03DC94C7" w14:textId="50A0028D" w:rsidR="00975C97" w:rsidRPr="00FB387E" w:rsidRDefault="00AE20A8" w:rsidP="00346178">
      <w:pPr>
        <w:pStyle w:val="TH"/>
      </w:pPr>
      <w:r w:rsidRPr="00FB387E">
        <w:object w:dxaOrig="9465" w:dyaOrig="2676" w14:anchorId="1B711661">
          <v:shape id="_x0000_i1063" type="#_x0000_t75" style="width:474.2pt;height:134.45pt" o:ole="">
            <v:imagedata r:id="rId97" o:title=""/>
          </v:shape>
          <o:OLEObject Type="Embed" ProgID="Word.Document.8" ShapeID="_x0000_i1063" DrawAspect="Content" ObjectID="_1781610625" r:id="rId98">
            <o:FieldCodes>\s</o:FieldCodes>
          </o:OLEObject>
        </w:object>
      </w:r>
    </w:p>
    <w:p w14:paraId="404446D9" w14:textId="77777777" w:rsidR="00975C97" w:rsidRPr="00FB387E" w:rsidRDefault="00975C97" w:rsidP="00346178">
      <w:pPr>
        <w:pStyle w:val="TF"/>
      </w:pPr>
      <w:r w:rsidRPr="00FB387E">
        <w:t>Figure E.4.6-1: EVM</w:t>
      </w:r>
      <w:r w:rsidRPr="00FB387E">
        <w:rPr>
          <w:vertAlign w:val="subscript"/>
        </w:rPr>
        <w:t>DMRS</w:t>
      </w:r>
      <w:r w:rsidRPr="00FB387E">
        <w:t xml:space="preserve"> measurement points</w:t>
      </w:r>
    </w:p>
    <w:p w14:paraId="165EC149" w14:textId="77777777" w:rsidR="00975C97" w:rsidRPr="00FB387E" w:rsidRDefault="00975C97" w:rsidP="00346178"/>
    <w:p w14:paraId="4C29C7D0" w14:textId="77777777" w:rsidR="00975C97" w:rsidRPr="00FB387E" w:rsidRDefault="00975C97" w:rsidP="00346178">
      <w:r w:rsidRPr="00FB387E">
        <w:t>Re-use the following formula from E.3.3:</w:t>
      </w:r>
    </w:p>
    <w:p w14:paraId="79E35C89" w14:textId="77777777" w:rsidR="00975C97" w:rsidRPr="00FB387E" w:rsidRDefault="00975C97" w:rsidP="00346178">
      <w:pPr>
        <w:pStyle w:val="EQ"/>
        <w:rPr>
          <w:noProof w:val="0"/>
        </w:rPr>
      </w:pPr>
      <w:r w:rsidRPr="00FB387E">
        <w:rPr>
          <w:noProof w:val="0"/>
        </w:rPr>
        <w:t xml:space="preserve">Z’(f,t) = MS(f,t) </w:t>
      </w:r>
      <w:r w:rsidRPr="00FB387E">
        <w:rPr>
          <w:b/>
          <w:noProof w:val="0"/>
          <w:vertAlign w:val="superscript"/>
        </w:rPr>
        <w:t>.</w:t>
      </w:r>
      <w:r w:rsidRPr="00FB387E">
        <w:rPr>
          <w:noProof w:val="0"/>
        </w:rPr>
        <w:t xml:space="preserve"> EC(f)</w:t>
      </w:r>
    </w:p>
    <w:p w14:paraId="2261FC24" w14:textId="258EB643" w:rsidR="00975C97" w:rsidRPr="00FB387E" w:rsidRDefault="00975C97" w:rsidP="00346178">
      <w:r w:rsidRPr="00FB387E">
        <w:t>To calculate EVM</w:t>
      </w:r>
      <w:r w:rsidRPr="00FB387E">
        <w:rPr>
          <w:vertAlign w:val="subscript"/>
        </w:rPr>
        <w:t>DMRS</w:t>
      </w:r>
      <w:r w:rsidRPr="00FB387E">
        <w:t xml:space="preserve"> , the data symbol (t=0,1,3,4,5,6,8,9,10,12,13) in Z’(f,t) are excluded and only the reference symbols (t=2,7,11) </w:t>
      </w:r>
      <w:r w:rsidR="00AE20A8" w:rsidRPr="00FB387E">
        <w:t>are</w:t>
      </w:r>
      <w:r w:rsidRPr="00FB387E">
        <w:t xml:space="preserve"> used.</w:t>
      </w:r>
    </w:p>
    <w:p w14:paraId="2412BB09" w14:textId="77777777" w:rsidR="00975C97" w:rsidRPr="00FB387E" w:rsidRDefault="00975C97" w:rsidP="00346178">
      <w:r w:rsidRPr="00FB387E">
        <w:t xml:space="preserve">The EVM </w:t>
      </w:r>
      <w:r w:rsidRPr="00FB387E">
        <w:rPr>
          <w:vertAlign w:val="subscript"/>
        </w:rPr>
        <w:t>DMRS</w:t>
      </w:r>
      <w:r w:rsidRPr="00FB387E">
        <w:t xml:space="preserve"> is the difference between the ideal waveform and the measured and equalized waveform for the allocated RB(s)</w:t>
      </w:r>
    </w:p>
    <w:p w14:paraId="7D9E0675" w14:textId="77777777" w:rsidR="00975C97" w:rsidRPr="00FB387E" w:rsidRDefault="00975C97" w:rsidP="00346178">
      <w:r w:rsidRPr="00FB387E">
        <w:object w:dxaOrig="4080" w:dyaOrig="1140" w14:anchorId="19B72BAB">
          <v:shape id="_x0000_i1064" type="#_x0000_t75" style="width:216.05pt;height:57.5pt" o:ole="">
            <v:imagedata r:id="rId99" o:title=""/>
          </v:shape>
          <o:OLEObject Type="Embed" ProgID="Equation.3" ShapeID="_x0000_i1064" DrawAspect="Content" ObjectID="_1781610626" r:id="rId100"/>
        </w:object>
      </w:r>
      <w:r w:rsidRPr="00FB387E">
        <w:t>,</w:t>
      </w:r>
    </w:p>
    <w:p w14:paraId="326AAD91" w14:textId="77777777" w:rsidR="00975C97" w:rsidRPr="00FB387E" w:rsidRDefault="00975C97" w:rsidP="00346178">
      <w:r w:rsidRPr="00FB387E">
        <w:t>where</w:t>
      </w:r>
    </w:p>
    <w:p w14:paraId="41915F47" w14:textId="77777777" w:rsidR="00975C97" w:rsidRPr="00FB387E" w:rsidRDefault="00975C97" w:rsidP="00346178">
      <w:r w:rsidRPr="00FB387E">
        <w:rPr>
          <w:sz w:val="24"/>
          <w:szCs w:val="24"/>
        </w:rPr>
        <w:t xml:space="preserve">t </w:t>
      </w:r>
      <w:r w:rsidRPr="00FB387E">
        <w:t>covers the count of demodulation reference symbols (i.e. symbols 2,7,11 in each slot, so count=3)</w:t>
      </w:r>
    </w:p>
    <w:p w14:paraId="01010B33" w14:textId="77777777" w:rsidR="00975C97" w:rsidRPr="00FB387E" w:rsidRDefault="00975C97" w:rsidP="00346178">
      <w:pPr>
        <w:rPr>
          <w:sz w:val="18"/>
        </w:rPr>
      </w:pPr>
      <w:r w:rsidRPr="00FB387E">
        <w:rPr>
          <w:rFonts w:eastAsia="Osaka"/>
        </w:rPr>
        <w:t>f covers the count of demodulation reference symbols</w:t>
      </w:r>
      <w:r w:rsidRPr="00FB387E">
        <w:t xml:space="preserve"> within the allocated bandwidth. (</w:t>
      </w:r>
      <w:r w:rsidRPr="00FB387E">
        <w:rPr>
          <w:sz w:val="18"/>
        </w:rPr>
        <w:t>|F|=</w:t>
      </w:r>
      <w:r w:rsidRPr="00FB387E">
        <w:t>12*</w:t>
      </w:r>
      <w:r w:rsidRPr="00FB387E">
        <w:rPr>
          <w:position w:val="-10"/>
        </w:rPr>
        <w:object w:dxaOrig="480" w:dyaOrig="300" w14:anchorId="231307A7">
          <v:shape id="_x0000_i1065" type="#_x0000_t75" style="width:29.5pt;height:21.5pt" o:ole="">
            <v:imagedata r:id="rId71" o:title=""/>
          </v:shape>
          <o:OLEObject Type="Embed" ProgID="Equation.3" ShapeID="_x0000_i1065" DrawAspect="Content" ObjectID="_1781610627" r:id="rId101"/>
        </w:object>
      </w:r>
      <w:r w:rsidRPr="00FB387E">
        <w:t xml:space="preserve"> (with</w:t>
      </w:r>
      <w:r w:rsidRPr="00FB387E">
        <w:rPr>
          <w:position w:val="-10"/>
        </w:rPr>
        <w:object w:dxaOrig="480" w:dyaOrig="300" w14:anchorId="2C1964EA">
          <v:shape id="_x0000_i1066" type="#_x0000_t75" style="width:29.5pt;height:21.5pt" o:ole="">
            <v:imagedata r:id="rId71" o:title=""/>
          </v:shape>
          <o:OLEObject Type="Embed" ProgID="Equation.3" ShapeID="_x0000_i1066" DrawAspect="Content" ObjectID="_1781610628" r:id="rId102"/>
        </w:object>
      </w:r>
      <w:r w:rsidRPr="00FB387E">
        <w:t xml:space="preserve">: number of allocated resource blocks)). </w:t>
      </w:r>
    </w:p>
    <w:p w14:paraId="2017664A" w14:textId="77777777" w:rsidR="00975C97" w:rsidRPr="00FB387E" w:rsidRDefault="00975C97" w:rsidP="00346178">
      <w:r w:rsidRPr="00FB387E">
        <w:rPr>
          <w:position w:val="-14"/>
        </w:rPr>
        <w:object w:dxaOrig="840" w:dyaOrig="380" w14:anchorId="65413747">
          <v:shape id="_x0000_i1067" type="#_x0000_t75" style="width:44.5pt;height:21.5pt" o:ole="">
            <v:imagedata r:id="rId103" o:title=""/>
          </v:shape>
          <o:OLEObject Type="Embed" ProgID="Equation.3" ShapeID="_x0000_i1067" DrawAspect="Content" ObjectID="_1781610629" r:id="rId104"/>
        </w:object>
      </w:r>
      <w:r w:rsidRPr="00FB387E">
        <w:t xml:space="preserve"> are the samples of the signal evaluated for the EVM </w:t>
      </w:r>
      <w:r w:rsidRPr="00FB387E">
        <w:rPr>
          <w:vertAlign w:val="subscript"/>
        </w:rPr>
        <w:t>DMRS</w:t>
      </w:r>
    </w:p>
    <w:p w14:paraId="3CBBF8A8" w14:textId="77777777" w:rsidR="00975C97" w:rsidRPr="00FB387E" w:rsidRDefault="00975C97" w:rsidP="00346178">
      <w:r w:rsidRPr="00FB387E">
        <w:rPr>
          <w:position w:val="-10"/>
        </w:rPr>
        <w:object w:dxaOrig="660" w:dyaOrig="340" w14:anchorId="11F28992">
          <v:shape id="_x0000_i1068" type="#_x0000_t75" style="width:36pt;height:21.5pt" o:ole="">
            <v:imagedata r:id="rId105" o:title=""/>
          </v:shape>
          <o:OLEObject Type="Embed" ProgID="Equation.3" ShapeID="_x0000_i1068" DrawAspect="Content" ObjectID="_1781610630" r:id="rId106"/>
        </w:object>
      </w:r>
      <w:r w:rsidRPr="00FB387E">
        <w:t>is the ideal signal reconstructed by the measurement equipment, and</w:t>
      </w:r>
    </w:p>
    <w:p w14:paraId="123F06DC" w14:textId="77777777" w:rsidR="00975C97" w:rsidRPr="00FB387E" w:rsidRDefault="00975C97" w:rsidP="00346178">
      <w:r w:rsidRPr="00FB387E">
        <w:rPr>
          <w:rFonts w:ascii="Arial" w:hAnsi="Arial" w:cs="Arial"/>
          <w:position w:val="-12"/>
        </w:rPr>
        <w:object w:dxaOrig="260" w:dyaOrig="360" w14:anchorId="2094534C">
          <v:shape id="_x0000_i1069" type="#_x0000_t75" style="width:14.5pt;height:21.5pt" o:ole="">
            <v:imagedata r:id="rId107" o:title=""/>
          </v:shape>
          <o:OLEObject Type="Embed" ProgID="Equation.3" ShapeID="_x0000_i1069" DrawAspect="Content" ObjectID="_1781610631" r:id="rId108"/>
        </w:object>
      </w:r>
      <w:r w:rsidRPr="00FB387E">
        <w:t xml:space="preserve"> is the average power of the ideal signal. For normalized modulation symbols </w:t>
      </w:r>
      <w:r w:rsidRPr="00FB387E">
        <w:rPr>
          <w:position w:val="-12"/>
        </w:rPr>
        <w:object w:dxaOrig="260" w:dyaOrig="360" w14:anchorId="754C595B">
          <v:shape id="_x0000_i1070" type="#_x0000_t75" style="width:14.5pt;height:21.5pt" o:ole="">
            <v:imagedata r:id="rId107" o:title=""/>
          </v:shape>
          <o:OLEObject Type="Embed" ProgID="Equation.3" ShapeID="_x0000_i1070" DrawAspect="Content" ObjectID="_1781610632" r:id="rId109"/>
        </w:object>
      </w:r>
      <w:r w:rsidRPr="00FB387E">
        <w:t xml:space="preserve"> is equal to 1.</w:t>
      </w:r>
    </w:p>
    <w:p w14:paraId="16F6DC2C" w14:textId="77777777" w:rsidR="00975C97" w:rsidRPr="00FB387E" w:rsidRDefault="00975C97" w:rsidP="00346178">
      <w:r w:rsidRPr="00FB387E">
        <w:rPr>
          <w:i/>
        </w:rPr>
        <w:t>n</w:t>
      </w:r>
      <w:r w:rsidRPr="00FB387E">
        <w:t xml:space="preserve"> such results are generated per measurement sub-period, where </w:t>
      </w:r>
      <w:r w:rsidRPr="00FB387E">
        <w:rPr>
          <w:i/>
        </w:rPr>
        <w:t>n</w:t>
      </w:r>
      <w:r w:rsidRPr="00FB387E">
        <w:t xml:space="preserve"> is as defined in Annex E.2.2.</w:t>
      </w:r>
    </w:p>
    <w:p w14:paraId="17694AF2" w14:textId="3090BFE9" w:rsidR="00975C97" w:rsidRPr="00FB387E" w:rsidRDefault="00975C97" w:rsidP="00975C97">
      <w:pPr>
        <w:pStyle w:val="Heading3"/>
      </w:pPr>
      <w:bookmarkStart w:id="160" w:name="_Toc27478744"/>
      <w:bookmarkStart w:id="161" w:name="_Toc36227458"/>
      <w:r w:rsidRPr="00FB387E">
        <w:t>E.4.6.1</w:t>
      </w:r>
      <w:r w:rsidRPr="00FB387E">
        <w:tab/>
        <w:t>1</w:t>
      </w:r>
      <w:r w:rsidRPr="00FB387E">
        <w:rPr>
          <w:vertAlign w:val="superscript"/>
        </w:rPr>
        <w:t>st</w:t>
      </w:r>
      <w:r w:rsidRPr="00FB387E">
        <w:t xml:space="preserve"> average for EVM </w:t>
      </w:r>
      <w:r w:rsidRPr="00FB387E">
        <w:rPr>
          <w:vertAlign w:val="subscript"/>
        </w:rPr>
        <w:t>DMRS</w:t>
      </w:r>
      <w:bookmarkEnd w:id="160"/>
      <w:bookmarkEnd w:id="161"/>
    </w:p>
    <w:p w14:paraId="3D6CD9EA" w14:textId="77777777" w:rsidR="00975C97" w:rsidRPr="00FB387E" w:rsidRDefault="00975C97" w:rsidP="00346178">
      <w:pPr>
        <w:rPr>
          <w:lang w:eastAsia="zh-CN"/>
        </w:rPr>
      </w:pPr>
      <w:r w:rsidRPr="00FB387E">
        <w:t xml:space="preserve">EVM </w:t>
      </w:r>
      <w:r w:rsidRPr="00FB387E">
        <w:rPr>
          <w:vertAlign w:val="subscript"/>
        </w:rPr>
        <w:t>DMRS</w:t>
      </w:r>
      <w:r w:rsidRPr="00FB387E">
        <w:t xml:space="preserve"> is averaged over all </w:t>
      </w:r>
      <w:r w:rsidRPr="00FB387E">
        <w:rPr>
          <w:lang w:eastAsia="zh-CN"/>
        </w:rPr>
        <w:t xml:space="preserve">basic </w:t>
      </w:r>
      <w:r w:rsidRPr="00FB387E">
        <w:t xml:space="preserve">EVM </w:t>
      </w:r>
      <w:r w:rsidRPr="00FB387E">
        <w:rPr>
          <w:vertAlign w:val="subscript"/>
        </w:rPr>
        <w:t>DMRS</w:t>
      </w:r>
      <w:r w:rsidRPr="00FB387E">
        <w:t xml:space="preserve"> </w:t>
      </w:r>
      <w:r w:rsidRPr="00FB387E">
        <w:rPr>
          <w:lang w:eastAsia="zh-CN"/>
        </w:rPr>
        <w:t>measurements in one sub-period</w:t>
      </w:r>
    </w:p>
    <w:p w14:paraId="13F0C219" w14:textId="77777777" w:rsidR="00975C97" w:rsidRPr="00FB387E" w:rsidRDefault="00975C97" w:rsidP="00346178">
      <w:pPr>
        <w:rPr>
          <w:lang w:eastAsia="zh-CN"/>
        </w:rPr>
      </w:pPr>
      <w:r w:rsidRPr="00FB387E">
        <w:rPr>
          <w:lang w:eastAsia="zh-CN"/>
        </w:rPr>
        <w:t xml:space="preserve">The averaging comprises </w:t>
      </w:r>
      <w:r w:rsidRPr="00FB387E">
        <w:rPr>
          <w:i/>
          <w:lang w:eastAsia="zh-CN"/>
        </w:rPr>
        <w:t>n</w:t>
      </w:r>
      <w:r w:rsidRPr="00FB387E">
        <w:rPr>
          <w:lang w:eastAsia="zh-CN"/>
        </w:rPr>
        <w:t xml:space="preserve"> UL slots</w:t>
      </w:r>
    </w:p>
    <w:p w14:paraId="1652F5A1" w14:textId="26C91A86" w:rsidR="00975C97" w:rsidRPr="00FB387E" w:rsidRDefault="00975C97" w:rsidP="00346178">
      <w:pPr>
        <w:pStyle w:val="EQ"/>
        <w:rPr>
          <w:noProof w:val="0"/>
        </w:rPr>
      </w:pPr>
      <w:r w:rsidRPr="00FB387E">
        <w:drawing>
          <wp:inline distT="0" distB="0" distL="0" distR="0" wp14:anchorId="0D0CF498" wp14:editId="25FE45D1">
            <wp:extent cx="2447925" cy="7429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3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447925" cy="742950"/>
                    </a:xfrm>
                    <a:prstGeom prst="rect">
                      <a:avLst/>
                    </a:prstGeom>
                    <a:noFill/>
                    <a:ln>
                      <a:noFill/>
                    </a:ln>
                  </pic:spPr>
                </pic:pic>
              </a:graphicData>
            </a:graphic>
          </wp:inline>
        </w:drawing>
      </w:r>
      <w:r w:rsidRPr="00FB387E">
        <w:rPr>
          <w:noProof w:val="0"/>
        </w:rPr>
        <w:t>,</w:t>
      </w:r>
    </w:p>
    <w:p w14:paraId="07A5CBFA" w14:textId="77777777" w:rsidR="00975C97" w:rsidRPr="00FB387E" w:rsidRDefault="00975C97" w:rsidP="00346178">
      <w:pPr>
        <w:rPr>
          <w:lang w:eastAsia="zh-CN"/>
        </w:rPr>
      </w:pPr>
      <w:r w:rsidRPr="00FB387E">
        <w:t xml:space="preserve">where </w:t>
      </w:r>
      <w:r w:rsidRPr="00FB387E">
        <w:rPr>
          <w:i/>
        </w:rPr>
        <w:t>n</w:t>
      </w:r>
      <w:r w:rsidRPr="00FB387E">
        <w:t xml:space="preserve"> is as defined in Annex E.2.2.</w:t>
      </w:r>
    </w:p>
    <w:p w14:paraId="7E8EE8EB" w14:textId="77777777" w:rsidR="00975C97" w:rsidRPr="00FB387E" w:rsidRDefault="00975C97" w:rsidP="00346178">
      <w:r w:rsidRPr="00FB387E">
        <w:t>The timing is taken from the EVM for the data. 6 of those results are achieved from the samples. In general the timing is not the same for each result.</w:t>
      </w:r>
    </w:p>
    <w:p w14:paraId="4B8A7AED" w14:textId="7228F908" w:rsidR="00975C97" w:rsidRPr="00FB387E" w:rsidRDefault="00975C97" w:rsidP="00975C97">
      <w:pPr>
        <w:pStyle w:val="Heading3"/>
        <w:rPr>
          <w:vertAlign w:val="subscript"/>
        </w:rPr>
      </w:pPr>
      <w:bookmarkStart w:id="162" w:name="_Toc27478745"/>
      <w:bookmarkStart w:id="163" w:name="_Toc36227459"/>
      <w:r w:rsidRPr="00FB387E">
        <w:t>E.4.6.2</w:t>
      </w:r>
      <w:r w:rsidRPr="00FB387E">
        <w:tab/>
        <w:t xml:space="preserve">Final average for EVM </w:t>
      </w:r>
      <w:r w:rsidRPr="00FB387E">
        <w:rPr>
          <w:vertAlign w:val="subscript"/>
        </w:rPr>
        <w:t>DMRS</w:t>
      </w:r>
      <w:bookmarkEnd w:id="162"/>
      <w:bookmarkEnd w:id="163"/>
    </w:p>
    <w:p w14:paraId="1A9AC42C" w14:textId="7882D4E7" w:rsidR="00975C97" w:rsidRPr="00FB387E" w:rsidRDefault="00975C97" w:rsidP="00346178">
      <w:pPr>
        <w:pStyle w:val="Equation"/>
        <w:rPr>
          <w:lang w:val="en-GB"/>
        </w:rPr>
      </w:pPr>
      <w:r w:rsidRPr="00FB387E">
        <w:rPr>
          <w:noProof/>
          <w:lang w:val="en-GB"/>
        </w:rPr>
        <w:drawing>
          <wp:inline distT="0" distB="0" distL="0" distR="0" wp14:anchorId="45101A80" wp14:editId="4B7C3ED2">
            <wp:extent cx="2714625" cy="7429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3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14625" cy="742950"/>
                    </a:xfrm>
                    <a:prstGeom prst="rect">
                      <a:avLst/>
                    </a:prstGeom>
                    <a:noFill/>
                    <a:ln>
                      <a:noFill/>
                    </a:ln>
                  </pic:spPr>
                </pic:pic>
              </a:graphicData>
            </a:graphic>
          </wp:inline>
        </w:drawing>
      </w:r>
    </w:p>
    <w:p w14:paraId="3E6478F1" w14:textId="77777777" w:rsidR="00975C97" w:rsidRPr="00FB387E" w:rsidRDefault="00975C97" w:rsidP="00346178">
      <w:bookmarkStart w:id="164" w:name="_Toc21344578"/>
      <w:bookmarkStart w:id="165" w:name="_Toc29802066"/>
      <w:bookmarkStart w:id="166" w:name="_Toc29802490"/>
      <w:bookmarkStart w:id="167" w:name="_Toc29803115"/>
      <w:bookmarkStart w:id="168" w:name="_Toc36107857"/>
      <w:bookmarkStart w:id="169" w:name="_Toc37251631"/>
      <w:bookmarkStart w:id="170" w:name="_Toc45888570"/>
      <w:bookmarkStart w:id="171" w:name="_Toc45889169"/>
      <w:bookmarkStart w:id="172" w:name="_Toc59650547"/>
      <w:bookmarkStart w:id="173" w:name="_Toc61357819"/>
      <w:bookmarkStart w:id="174" w:name="_Toc61359593"/>
      <w:bookmarkStart w:id="175" w:name="_Toc67916533"/>
      <w:bookmarkStart w:id="176" w:name="_Toc75534079"/>
      <w:bookmarkStart w:id="177" w:name="_Toc75819965"/>
      <w:bookmarkStart w:id="178" w:name="_Toc76508809"/>
      <w:bookmarkStart w:id="179" w:name="_Toc76717759"/>
      <w:bookmarkStart w:id="180" w:name="_Toc83294400"/>
      <w:bookmarkStart w:id="181" w:name="_Toc84335439"/>
      <w:bookmarkStart w:id="182" w:name="_Toc27478746"/>
      <w:bookmarkStart w:id="183" w:name="_Toc36227460"/>
    </w:p>
    <w:p w14:paraId="2F808ECB" w14:textId="77777777" w:rsidR="00975C97" w:rsidRPr="00FB387E" w:rsidRDefault="00975C97" w:rsidP="00975C97">
      <w:pPr>
        <w:pStyle w:val="Heading2"/>
      </w:pPr>
      <w:r w:rsidRPr="00FB387E">
        <w:t>E.4.7</w:t>
      </w:r>
      <w:r w:rsidRPr="00FB387E">
        <w:tab/>
        <w:t>Modified signal under test</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71F2C208" w14:textId="77777777" w:rsidR="00975C97" w:rsidRPr="00FB387E" w:rsidRDefault="00975C97" w:rsidP="00346178">
      <w:r w:rsidRPr="00FB387E">
        <w:t>Implicit in the definition of EVM is an assumption that the receiver is able to compensate a number of transmitter impairments.</w:t>
      </w:r>
    </w:p>
    <w:p w14:paraId="090AA745" w14:textId="77777777" w:rsidR="00975C97" w:rsidRPr="00FB387E" w:rsidRDefault="00975C97" w:rsidP="00346178">
      <w:r w:rsidRPr="00FB387E">
        <w:t>The DFT-s-OFDM modulated signals or PRACH signal under test is modified and, in the case of DFT-s-OFDM modulated signals, decoded according to:</w:t>
      </w:r>
    </w:p>
    <w:p w14:paraId="78BFA701" w14:textId="77777777" w:rsidR="00975C97" w:rsidRPr="00FB387E" w:rsidRDefault="00975C97" w:rsidP="00346178">
      <w:pPr>
        <w:pStyle w:val="EQ"/>
        <w:rPr>
          <w:noProof w:val="0"/>
        </w:rPr>
      </w:pPr>
      <w:r w:rsidRPr="00FB387E">
        <w:rPr>
          <w:noProof w:val="0"/>
          <w:lang w:eastAsia="en-US"/>
        </w:rPr>
        <w:object w:dxaOrig="4608" w:dyaOrig="876" w14:anchorId="15D56B95">
          <v:shape id="_x0000_i1071" type="#_x0000_t75" style="width:230.4pt;height:42.5pt" o:ole="">
            <v:imagedata r:id="rId112" o:title=""/>
          </v:shape>
          <o:OLEObject Type="Embed" ProgID="Equation.3" ShapeID="_x0000_i1071" DrawAspect="Content" ObjectID="_1781610633" r:id="rId113"/>
        </w:object>
      </w:r>
    </w:p>
    <w:p w14:paraId="6B76C041" w14:textId="77777777" w:rsidR="00975C97" w:rsidRPr="00FB387E" w:rsidRDefault="00975C97" w:rsidP="00346178">
      <w:r w:rsidRPr="00FB387E">
        <w:t>where</w:t>
      </w:r>
    </w:p>
    <w:p w14:paraId="45BA7739" w14:textId="77777777" w:rsidR="00975C97" w:rsidRPr="00FB387E" w:rsidRDefault="00975C97" w:rsidP="00346178">
      <w:r w:rsidRPr="00FB387E">
        <w:rPr>
          <w:position w:val="-10"/>
          <w:lang w:eastAsia="en-US"/>
        </w:rPr>
        <w:object w:dxaOrig="432" w:dyaOrig="432" w14:anchorId="378CE6C1">
          <v:shape id="_x0000_i1072" type="#_x0000_t75" style="width:21.5pt;height:21.5pt" o:ole="">
            <v:imagedata r:id="rId114" o:title=""/>
          </v:shape>
          <o:OLEObject Type="Embed" ProgID="Equation.3" ShapeID="_x0000_i1072" DrawAspect="Content" ObjectID="_1781610634" r:id="rId115"/>
        </w:object>
      </w:r>
      <w:r w:rsidRPr="00FB387E">
        <w:t xml:space="preserve"> is the time domain samples of the signal under test.</w:t>
      </w:r>
    </w:p>
    <w:p w14:paraId="1D7C980E" w14:textId="77777777" w:rsidR="00975C97" w:rsidRPr="00FB387E" w:rsidRDefault="00975C97" w:rsidP="00346178">
      <w:r w:rsidRPr="00FB387E">
        <w:t>The CP-OFDM modulated signals or PUSCH demodulation reference signal or PUCCH data signal under test is equalised and, in the case of CP-OFDM modulated signals decoded according to:</w:t>
      </w:r>
    </w:p>
    <w:p w14:paraId="4FE21C77" w14:textId="77777777" w:rsidR="00975C97" w:rsidRPr="00FB387E" w:rsidRDefault="00975C97" w:rsidP="00346178">
      <w:pPr>
        <w:pStyle w:val="EQ"/>
        <w:rPr>
          <w:noProof w:val="0"/>
        </w:rPr>
      </w:pPr>
      <w:r w:rsidRPr="00FB387E">
        <w:rPr>
          <w:noProof w:val="0"/>
          <w:lang w:eastAsia="en-US"/>
        </w:rPr>
        <w:object w:dxaOrig="4032" w:dyaOrig="720" w14:anchorId="337D59B9">
          <v:shape id="_x0000_i1073" type="#_x0000_t75" style="width:201.6pt;height:36pt" o:ole="">
            <v:imagedata r:id="rId116" o:title=""/>
          </v:shape>
          <o:OLEObject Type="Embed" ProgID="Equation.3" ShapeID="_x0000_i1073" DrawAspect="Content" ObjectID="_1781610635" r:id="rId117"/>
        </w:object>
      </w:r>
    </w:p>
    <w:p w14:paraId="306AD0BB" w14:textId="77777777" w:rsidR="00975C97" w:rsidRPr="00FB387E" w:rsidRDefault="00975C97" w:rsidP="00346178">
      <w:r w:rsidRPr="00FB387E">
        <w:t>where</w:t>
      </w:r>
    </w:p>
    <w:p w14:paraId="0CD66510" w14:textId="77777777" w:rsidR="00975C97" w:rsidRPr="00FB387E" w:rsidRDefault="00975C97" w:rsidP="00346178">
      <w:r w:rsidRPr="00FB387E">
        <w:rPr>
          <w:position w:val="-10"/>
          <w:lang w:eastAsia="en-US"/>
        </w:rPr>
        <w:object w:dxaOrig="432" w:dyaOrig="432" w14:anchorId="6AE7DF5A">
          <v:shape id="_x0000_i1074" type="#_x0000_t75" style="width:21.5pt;height:21.5pt" o:ole="">
            <v:imagedata r:id="rId114" o:title=""/>
          </v:shape>
          <o:OLEObject Type="Embed" ProgID="Equation.3" ShapeID="_x0000_i1074" DrawAspect="Content" ObjectID="_1781610636" r:id="rId118"/>
        </w:object>
      </w:r>
      <w:r w:rsidRPr="00FB387E">
        <w:t xml:space="preserve"> is the time domain samples of the signal under test.</w:t>
      </w:r>
    </w:p>
    <w:p w14:paraId="17EFC319" w14:textId="77777777" w:rsidR="00975C97" w:rsidRPr="00FB387E" w:rsidRDefault="00975C97" w:rsidP="00346178">
      <w:r w:rsidRPr="00FB387E">
        <w:t>To minimize the error, the signal under test should be modified with respect to a set of parameters following the procedure explained below.</w:t>
      </w:r>
    </w:p>
    <w:p w14:paraId="641C56F8" w14:textId="77777777" w:rsidR="00975C97" w:rsidRPr="00FB387E" w:rsidRDefault="00975C97" w:rsidP="00346178">
      <w:r w:rsidRPr="00FB387E">
        <w:t>Notation:</w:t>
      </w:r>
    </w:p>
    <w:p w14:paraId="2E414D79" w14:textId="77777777" w:rsidR="00975C97" w:rsidRPr="00FB387E" w:rsidRDefault="00975C97" w:rsidP="00346178">
      <w:r w:rsidRPr="00FB387E">
        <w:rPr>
          <w:position w:val="-6"/>
          <w:lang w:eastAsia="en-US"/>
        </w:rPr>
        <w:object w:dxaOrig="432" w:dyaOrig="432" w14:anchorId="5C707508">
          <v:shape id="_x0000_i1075" type="#_x0000_t75" style="width:21.5pt;height:21.5pt" o:ole="" fillcolor="window">
            <v:imagedata r:id="rId119" o:title=""/>
          </v:shape>
          <o:OLEObject Type="Embed" ProgID="Equation.3" ShapeID="_x0000_i1075" DrawAspect="Content" ObjectID="_1781610637" r:id="rId120"/>
        </w:object>
      </w:r>
      <w:r w:rsidRPr="00FB387E">
        <w:t xml:space="preserve"> is the sample timing difference between the FFT processing window in relation to nominal timing of the ideal signal.</w:t>
      </w:r>
    </w:p>
    <w:p w14:paraId="1A45EB95" w14:textId="77777777" w:rsidR="00975C97" w:rsidRPr="00FB387E" w:rsidRDefault="00975C97" w:rsidP="00346178">
      <w:r w:rsidRPr="00FB387E">
        <w:rPr>
          <w:position w:val="-10"/>
          <w:lang w:eastAsia="en-US"/>
        </w:rPr>
        <w:object w:dxaOrig="432" w:dyaOrig="288" w14:anchorId="61469F20">
          <v:shape id="_x0000_i1076" type="#_x0000_t75" style="width:21.5pt;height:14.5pt" o:ole="" fillcolor="window">
            <v:imagedata r:id="rId121" o:title=""/>
          </v:shape>
          <o:OLEObject Type="Embed" ProgID="Equation.3" ShapeID="_x0000_i1076" DrawAspect="Content" ObjectID="_1781610638" r:id="rId122"/>
        </w:object>
      </w:r>
      <w:r w:rsidRPr="00FB387E">
        <w:t xml:space="preserve"> is the RF frequency offset.</w:t>
      </w:r>
    </w:p>
    <w:p w14:paraId="076B77B1" w14:textId="77777777" w:rsidR="00975C97" w:rsidRPr="00FB387E" w:rsidRDefault="00975C97" w:rsidP="00346178">
      <w:r w:rsidRPr="00FB387E">
        <w:rPr>
          <w:position w:val="-10"/>
          <w:lang w:eastAsia="en-US"/>
        </w:rPr>
        <w:object w:dxaOrig="720" w:dyaOrig="432" w14:anchorId="6D538C0D">
          <v:shape id="_x0000_i1077" type="#_x0000_t75" style="width:36pt;height:21.5pt" o:ole="" fillcolor="window">
            <v:imagedata r:id="rId123" o:title=""/>
          </v:shape>
          <o:OLEObject Type="Embed" ProgID="Equation.3" ShapeID="_x0000_i1077" DrawAspect="Content" ObjectID="_1781610639" r:id="rId124"/>
        </w:object>
      </w:r>
      <w:r w:rsidRPr="00FB387E">
        <w:t xml:space="preserve"> is the phase response of the TX chain.</w:t>
      </w:r>
    </w:p>
    <w:p w14:paraId="40DB7C7F" w14:textId="77777777" w:rsidR="00975C97" w:rsidRPr="00FB387E" w:rsidRDefault="00975C97" w:rsidP="00346178">
      <w:r w:rsidRPr="00FB387E">
        <w:rPr>
          <w:position w:val="-10"/>
          <w:lang w:eastAsia="en-US"/>
        </w:rPr>
        <w:object w:dxaOrig="720" w:dyaOrig="432" w14:anchorId="3930D179">
          <v:shape id="_x0000_i1078" type="#_x0000_t75" style="width:36pt;height:21.5pt" o:ole="" fillcolor="window">
            <v:imagedata r:id="rId125" o:title=""/>
          </v:shape>
          <o:OLEObject Type="Embed" ProgID="Equation.3" ShapeID="_x0000_i1078" DrawAspect="Content" ObjectID="_1781610640" r:id="rId126"/>
        </w:object>
      </w:r>
      <w:r w:rsidRPr="00FB387E">
        <w:t xml:space="preserve"> is the amplitude response of the TX chain.</w:t>
      </w:r>
    </w:p>
    <w:p w14:paraId="3F43DAA5" w14:textId="77777777" w:rsidR="00975C97" w:rsidRPr="00FB387E" w:rsidRDefault="00975C97" w:rsidP="00346178">
      <w:r w:rsidRPr="00FB387E">
        <w:t xml:space="preserve">In the following </w:t>
      </w:r>
      <w:r w:rsidRPr="00FB387E">
        <w:rPr>
          <w:position w:val="-6"/>
          <w:lang w:eastAsia="en-US"/>
        </w:rPr>
        <w:object w:dxaOrig="432" w:dyaOrig="288" w14:anchorId="20E0E773">
          <v:shape id="_x0000_i1079" type="#_x0000_t75" style="width:21.5pt;height:14.5pt" o:ole="" fillcolor="window">
            <v:imagedata r:id="rId94" o:title=""/>
          </v:shape>
          <o:OLEObject Type="Embed" ProgID="Equation.3" ShapeID="_x0000_i1079" DrawAspect="Content" ObjectID="_1781610641" r:id="rId127"/>
        </w:object>
      </w:r>
      <w:r w:rsidRPr="00FB387E">
        <w:t xml:space="preserve"> represents the middle sample of the EVM window of length </w:t>
      </w:r>
      <w:r w:rsidRPr="00FB387E">
        <w:rPr>
          <w:position w:val="-6"/>
          <w:lang w:eastAsia="en-US"/>
        </w:rPr>
        <w:object w:dxaOrig="288" w:dyaOrig="288" w14:anchorId="6F1BEE1B">
          <v:shape id="_x0000_i1080" type="#_x0000_t75" style="width:14.5pt;height:14.5pt" o:ole="">
            <v:imagedata r:id="rId128" o:title=""/>
          </v:shape>
          <o:OLEObject Type="Embed" ProgID="Equation.3" ShapeID="_x0000_i1080" DrawAspect="Content" ObjectID="_1781610642" r:id="rId129"/>
        </w:object>
      </w:r>
      <w:r w:rsidRPr="00FB387E">
        <w:t xml:space="preserve"> (defined in the next clauses) or the last sample of the first window half if </w:t>
      </w:r>
      <w:r w:rsidRPr="00FB387E">
        <w:rPr>
          <w:position w:val="-6"/>
          <w:lang w:eastAsia="en-US"/>
        </w:rPr>
        <w:object w:dxaOrig="288" w:dyaOrig="288" w14:anchorId="1D8A7F04">
          <v:shape id="_x0000_i1081" type="#_x0000_t75" style="width:14.5pt;height:14.5pt" o:ole="">
            <v:imagedata r:id="rId128" o:title=""/>
          </v:shape>
          <o:OLEObject Type="Embed" ProgID="Equation.3" ShapeID="_x0000_i1081" DrawAspect="Content" ObjectID="_1781610643" r:id="rId130"/>
        </w:object>
      </w:r>
      <w:r w:rsidRPr="00FB387E">
        <w:t>is even.</w:t>
      </w:r>
    </w:p>
    <w:p w14:paraId="2927C2DC" w14:textId="77777777" w:rsidR="00975C97" w:rsidRPr="00FB387E" w:rsidRDefault="00975C97" w:rsidP="00346178">
      <w:r w:rsidRPr="00FB387E">
        <w:t>The EVM analyser shall</w:t>
      </w:r>
    </w:p>
    <w:p w14:paraId="756B405E" w14:textId="77777777" w:rsidR="00975C97" w:rsidRPr="00FB387E" w:rsidRDefault="00975C97" w:rsidP="00346178">
      <w:pPr>
        <w:pStyle w:val="B10"/>
      </w:pPr>
      <w:r w:rsidRPr="00FB387E">
        <w:t>-</w:t>
      </w:r>
      <w:r w:rsidRPr="00FB387E">
        <w:tab/>
        <w:t xml:space="preserve">detect the start of each slot and estimate </w:t>
      </w:r>
      <w:r w:rsidRPr="00FB387E">
        <w:rPr>
          <w:position w:val="-6"/>
          <w:lang w:eastAsia="en-US"/>
        </w:rPr>
        <w:object w:dxaOrig="288" w:dyaOrig="288" w14:anchorId="65378402">
          <v:shape id="_x0000_i1082" type="#_x0000_t75" style="width:14.5pt;height:14.5pt" o:ole="" fillcolor="window">
            <v:imagedata r:id="rId131" o:title=""/>
          </v:shape>
          <o:OLEObject Type="Embed" ProgID="Equation.3" ShapeID="_x0000_i1082" DrawAspect="Content" ObjectID="_1781610644" r:id="rId132"/>
        </w:object>
      </w:r>
      <w:r w:rsidRPr="00FB387E">
        <w:t xml:space="preserve"> and </w:t>
      </w:r>
      <w:r w:rsidRPr="00FB387E">
        <w:rPr>
          <w:position w:val="-10"/>
          <w:lang w:eastAsia="en-US"/>
        </w:rPr>
        <w:object w:dxaOrig="288" w:dyaOrig="432" w14:anchorId="1DD02C7A">
          <v:shape id="_x0000_i1083" type="#_x0000_t75" style="width:14.5pt;height:21.5pt" o:ole="" fillcolor="window">
            <v:imagedata r:id="rId133" o:title=""/>
          </v:shape>
          <o:OLEObject Type="Embed" ProgID="Equation.3" ShapeID="_x0000_i1083" DrawAspect="Content" ObjectID="_1781610645" r:id="rId134"/>
        </w:object>
      </w:r>
      <w:r w:rsidRPr="00FB387E">
        <w:t>,</w:t>
      </w:r>
    </w:p>
    <w:p w14:paraId="2E915D2C" w14:textId="77777777" w:rsidR="00975C97" w:rsidRPr="00FB387E" w:rsidRDefault="00975C97" w:rsidP="00346178">
      <w:pPr>
        <w:pStyle w:val="B10"/>
      </w:pPr>
      <w:r w:rsidRPr="00FB387E">
        <w:t>-</w:t>
      </w:r>
      <w:r w:rsidRPr="00FB387E">
        <w:tab/>
        <w:t xml:space="preserve">determine </w:t>
      </w:r>
      <w:r w:rsidRPr="00FB387E">
        <w:rPr>
          <w:position w:val="-6"/>
          <w:lang w:eastAsia="en-US"/>
        </w:rPr>
        <w:object w:dxaOrig="288" w:dyaOrig="288" w14:anchorId="5646FF70">
          <v:shape id="_x0000_i1084" type="#_x0000_t75" style="width:14.5pt;height:14.5pt" o:ole="" fillcolor="window">
            <v:imagedata r:id="rId94" o:title=""/>
          </v:shape>
          <o:OLEObject Type="Embed" ProgID="Equation.3" ShapeID="_x0000_i1084" DrawAspect="Content" ObjectID="_1781610646" r:id="rId135"/>
        </w:object>
      </w:r>
      <w:r w:rsidRPr="00FB387E">
        <w:t xml:space="preserve"> so that the EVM window of length </w:t>
      </w:r>
      <w:r w:rsidRPr="00FB387E">
        <w:rPr>
          <w:position w:val="-6"/>
          <w:lang w:eastAsia="en-US"/>
        </w:rPr>
        <w:object w:dxaOrig="288" w:dyaOrig="288" w14:anchorId="7CC25196">
          <v:shape id="_x0000_i1085" type="#_x0000_t75" style="width:14.5pt;height:14.5pt" o:ole="">
            <v:imagedata r:id="rId128" o:title=""/>
          </v:shape>
          <o:OLEObject Type="Embed" ProgID="Equation.3" ShapeID="_x0000_i1085" DrawAspect="Content" ObjectID="_1781610647" r:id="rId136"/>
        </w:object>
      </w:r>
      <w:r w:rsidRPr="00FB387E">
        <w:t xml:space="preserve"> is centred</w:t>
      </w:r>
    </w:p>
    <w:p w14:paraId="19B020C0" w14:textId="77777777" w:rsidR="00975C97" w:rsidRPr="00FB387E" w:rsidRDefault="00975C97" w:rsidP="00346178">
      <w:pPr>
        <w:pStyle w:val="B20"/>
      </w:pPr>
      <w:r w:rsidRPr="00FB387E">
        <w:t>-</w:t>
      </w:r>
      <w:r w:rsidRPr="00FB387E">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FB387E">
        <w:rPr>
          <w:vertAlign w:val="subscript"/>
        </w:rPr>
        <w:t>c</w:t>
      </w:r>
      <w:r w:rsidRPr="00FB387E">
        <w:t xml:space="preserve"> is assumed. If a different sampling rate is used, the number of excluded samples is scaled linearly.</w:t>
      </w:r>
    </w:p>
    <w:p w14:paraId="14E52F55" w14:textId="77777777" w:rsidR="00975C97" w:rsidRPr="00FB387E" w:rsidRDefault="00975C97" w:rsidP="00346178">
      <w:pPr>
        <w:pStyle w:val="B20"/>
      </w:pPr>
      <w:r w:rsidRPr="00FB387E">
        <w:t>-</w:t>
      </w:r>
      <w:r w:rsidRPr="00FB387E">
        <w:tab/>
        <w:t>on the measured cyclic prefix of the considered OFDM symbol for all other symbols for normal CP and for symbol 0 to 11 for extended CP.</w:t>
      </w:r>
    </w:p>
    <w:p w14:paraId="37559198" w14:textId="77777777" w:rsidR="00975C97" w:rsidRPr="00FB387E" w:rsidRDefault="00975C97" w:rsidP="00346178">
      <w:pPr>
        <w:pStyle w:val="B20"/>
      </w:pPr>
      <w:r w:rsidRPr="00FB387E">
        <w:t>-</w:t>
      </w:r>
      <w:r w:rsidRPr="00FB387E">
        <w:tab/>
        <w:t>on the measured preamble cyclic prefix for the PRACH</w:t>
      </w:r>
    </w:p>
    <w:p w14:paraId="68BF3328" w14:textId="77777777" w:rsidR="00975C97" w:rsidRPr="00FB387E" w:rsidRDefault="00975C97" w:rsidP="00346178">
      <w:r w:rsidRPr="00FB387E">
        <w:t xml:space="preserve">To determine the other parameters a sample timing offset equal to </w:t>
      </w:r>
      <w:r w:rsidRPr="00FB387E">
        <w:rPr>
          <w:position w:val="-6"/>
          <w:lang w:eastAsia="en-US"/>
        </w:rPr>
        <w:object w:dxaOrig="288" w:dyaOrig="288" w14:anchorId="45C0E8E5">
          <v:shape id="_x0000_i1086" type="#_x0000_t75" style="width:14.5pt;height:14.5pt" o:ole="" fillcolor="window">
            <v:imagedata r:id="rId94" o:title=""/>
          </v:shape>
          <o:OLEObject Type="Embed" ProgID="Equation.3" ShapeID="_x0000_i1086" DrawAspect="Content" ObjectID="_1781610648" r:id="rId137"/>
        </w:object>
      </w:r>
      <w:r w:rsidRPr="00FB387E">
        <w:t xml:space="preserve"> is corrected from the signal under test. The EVM analyser shall then</w:t>
      </w:r>
    </w:p>
    <w:p w14:paraId="0A1A758D" w14:textId="77777777" w:rsidR="00975C97" w:rsidRPr="00FB387E" w:rsidRDefault="00975C97" w:rsidP="00346178">
      <w:pPr>
        <w:pStyle w:val="B10"/>
      </w:pPr>
      <w:r w:rsidRPr="00FB387E">
        <w:t>-</w:t>
      </w:r>
      <w:r w:rsidRPr="00FB387E">
        <w:tab/>
        <w:t xml:space="preserve">correct the RF frequency offset </w:t>
      </w:r>
      <w:r w:rsidRPr="00FB387E">
        <w:rPr>
          <w:position w:val="-10"/>
          <w:lang w:eastAsia="en-US"/>
        </w:rPr>
        <w:object w:dxaOrig="288" w:dyaOrig="432" w14:anchorId="14B36758">
          <v:shape id="_x0000_i1087" type="#_x0000_t75" style="width:14.5pt;height:21.5pt" o:ole="" fillcolor="window">
            <v:imagedata r:id="rId121" o:title=""/>
          </v:shape>
          <o:OLEObject Type="Embed" ProgID="Equation.3" ShapeID="_x0000_i1087" DrawAspect="Content" ObjectID="_1781610649" r:id="rId138"/>
        </w:object>
      </w:r>
      <w:r w:rsidRPr="00FB387E">
        <w:t>for each time slot, and</w:t>
      </w:r>
    </w:p>
    <w:p w14:paraId="341C6AE7" w14:textId="77777777" w:rsidR="00975C97" w:rsidRPr="00FB387E" w:rsidRDefault="00975C97" w:rsidP="00346178">
      <w:pPr>
        <w:pStyle w:val="B10"/>
        <w:rPr>
          <w:rFonts w:cs="v5.0.0"/>
        </w:rPr>
      </w:pPr>
      <w:r w:rsidRPr="00FB387E">
        <w:t>-</w:t>
      </w:r>
      <w:r w:rsidRPr="00FB387E">
        <w:tab/>
        <w:t>apply an FFT of appropriate size. The chosen FFT size shall ensure that in the case of an ideal signal under test, there is no measured inter-subcarrier interference.</w:t>
      </w:r>
    </w:p>
    <w:p w14:paraId="413E011A" w14:textId="77777777" w:rsidR="00975C97" w:rsidRPr="00FB387E" w:rsidRDefault="00975C97" w:rsidP="00346178">
      <w:r w:rsidRPr="00FB387E">
        <w:t>The carrier leakage shall be removed from the evaluated signal before calculating the EVM and the in-band emissions; however, the removed relative carrier leakage power also has to satisfy the applicable requirement.</w:t>
      </w:r>
    </w:p>
    <w:p w14:paraId="02BD0C7B" w14:textId="77777777" w:rsidR="00975C97" w:rsidRPr="00FB387E" w:rsidRDefault="00975C97" w:rsidP="00346178">
      <w:r w:rsidRPr="00FB387E">
        <w:t xml:space="preserve">At this stage the allocated RBs shall be separated from the non-allocated RBs. In the case of PUCCH and PUSCH EVM, the signal on the non-allocated RB(s), </w:t>
      </w:r>
      <w:r w:rsidRPr="00FB387E">
        <w:rPr>
          <w:position w:val="-10"/>
          <w:lang w:eastAsia="en-US"/>
        </w:rPr>
        <w:object w:dxaOrig="564" w:dyaOrig="288" w14:anchorId="41905FC1">
          <v:shape id="_x0000_i1088" type="#_x0000_t75" style="width:29.5pt;height:14.5pt" o:ole="">
            <v:imagedata r:id="rId139" o:title=""/>
          </v:shape>
          <o:OLEObject Type="Embed" ProgID="Equation.3" ShapeID="_x0000_i1088" DrawAspect="Content" ObjectID="_1781610650" r:id="rId140"/>
        </w:object>
      </w:r>
      <w:r w:rsidRPr="00FB387E">
        <w:t>, is used to evaluate the in-band emissions.</w:t>
      </w:r>
    </w:p>
    <w:p w14:paraId="2994697B" w14:textId="77777777" w:rsidR="00975C97" w:rsidRPr="00FB387E" w:rsidRDefault="00975C97" w:rsidP="00346178">
      <w:r w:rsidRPr="00FB387E">
        <w:t>Moreover, the following procedure applies only to the signal on the allocated RB(s).</w:t>
      </w:r>
    </w:p>
    <w:p w14:paraId="3D9F6043" w14:textId="77777777" w:rsidR="00975C97" w:rsidRPr="00FB387E" w:rsidRDefault="00975C97" w:rsidP="00346178">
      <w:pPr>
        <w:pStyle w:val="B10"/>
      </w:pPr>
      <w:r w:rsidRPr="00FB387E">
        <w:t>-</w:t>
      </w:r>
      <w:r w:rsidRPr="00FB387E">
        <w:tab/>
        <w:t xml:space="preserve">In the case of PUCCH and PUSCH, the UL EVM analyzer shall estimate the TX chain equalizer coefficients </w:t>
      </w:r>
      <w:r w:rsidRPr="00FB387E">
        <w:rPr>
          <w:position w:val="-10"/>
          <w:lang w:eastAsia="en-US"/>
        </w:rPr>
        <w:object w:dxaOrig="720" w:dyaOrig="288" w14:anchorId="5AB63F36">
          <v:shape id="_x0000_i1089" type="#_x0000_t75" style="width:36pt;height:14.5pt" o:ole="" fillcolor="window">
            <v:imagedata r:id="rId125" o:title=""/>
          </v:shape>
          <o:OLEObject Type="Embed" ProgID="Equation.3" ShapeID="_x0000_i1089" DrawAspect="Content" ObjectID="_1781610651" r:id="rId141"/>
        </w:object>
      </w:r>
      <w:r w:rsidRPr="00FB387E">
        <w:t xml:space="preserve">and </w:t>
      </w:r>
      <w:r w:rsidRPr="00FB387E">
        <w:rPr>
          <w:position w:val="-10"/>
          <w:lang w:eastAsia="en-US"/>
        </w:rPr>
        <w:object w:dxaOrig="720" w:dyaOrig="288" w14:anchorId="1CA3DB21">
          <v:shape id="_x0000_i1090" type="#_x0000_t75" style="width:36pt;height:14.5pt" o:ole="" fillcolor="window">
            <v:imagedata r:id="rId123" o:title=""/>
          </v:shape>
          <o:OLEObject Type="Embed" ProgID="Equation.3" ShapeID="_x0000_i1090" DrawAspect="Content" ObjectID="_1781610652" r:id="rId142"/>
        </w:object>
      </w:r>
      <w:r w:rsidRPr="00FB387E">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263CCD3F" w14:textId="77777777" w:rsidR="00975C97" w:rsidRPr="00FB387E" w:rsidRDefault="00975C97" w:rsidP="00346178">
      <w:pPr>
        <w:pStyle w:val="B10"/>
      </w:pPr>
      <w:r w:rsidRPr="00FB387E">
        <w:t>-</w:t>
      </w:r>
      <w:r w:rsidRPr="00FB387E">
        <w:tab/>
        <w:t xml:space="preserve">In the case of PRACH, the UL EVM analyzer shall estimate the TX chain coefficients </w:t>
      </w:r>
      <w:r w:rsidRPr="00FB387E">
        <w:rPr>
          <w:position w:val="-10"/>
          <w:lang w:eastAsia="en-US"/>
        </w:rPr>
        <w:object w:dxaOrig="432" w:dyaOrig="288" w14:anchorId="551A32AA">
          <v:shape id="_x0000_i1091" type="#_x0000_t75" style="width:21.5pt;height:14.5pt" o:ole="" fillcolor="window">
            <v:imagedata r:id="rId143" o:title=""/>
          </v:shape>
          <o:OLEObject Type="Embed" ProgID="Equation.3" ShapeID="_x0000_i1091" DrawAspect="Content" ObjectID="_1781610653" r:id="rId144"/>
        </w:object>
      </w:r>
      <w:r w:rsidRPr="00FB387E">
        <w:t xml:space="preserve">and </w:t>
      </w:r>
      <w:r w:rsidRPr="00FB387E">
        <w:rPr>
          <w:position w:val="-10"/>
          <w:lang w:eastAsia="en-US"/>
        </w:rPr>
        <w:object w:dxaOrig="432" w:dyaOrig="288" w14:anchorId="69168E01">
          <v:shape id="_x0000_i1092" type="#_x0000_t75" style="width:21.5pt;height:14.5pt" o:ole="" fillcolor="window">
            <v:imagedata r:id="rId145" o:title=""/>
          </v:shape>
          <o:OLEObject Type="Embed" ProgID="Equation.3" ShapeID="_x0000_i1092" DrawAspect="Content" ObjectID="_1781610654" r:id="rId146"/>
        </w:object>
      </w:r>
      <w:r w:rsidRPr="00FB387E">
        <w:t xml:space="preserve"> used for phase and amplitude correction and are selected so as to minimize the resulting EVM. The TX chain coefficients are not dependent on frequency, i.e. </w:t>
      </w:r>
      <w:r w:rsidRPr="00FB387E">
        <w:rPr>
          <w:position w:val="-10"/>
          <w:lang w:eastAsia="en-US"/>
        </w:rPr>
        <w:object w:dxaOrig="1284" w:dyaOrig="288" w14:anchorId="2152ABEF">
          <v:shape id="_x0000_i1093" type="#_x0000_t75" style="width:65.5pt;height:14.5pt" o:ole="" fillcolor="window">
            <v:imagedata r:id="rId147" o:title=""/>
          </v:shape>
          <o:OLEObject Type="Embed" ProgID="Equation.3" ShapeID="_x0000_i1093" DrawAspect="Content" ObjectID="_1781610655" r:id="rId148"/>
        </w:object>
      </w:r>
      <w:r w:rsidRPr="00FB387E">
        <w:t xml:space="preserve"> and </w:t>
      </w:r>
      <w:r w:rsidRPr="00FB387E">
        <w:rPr>
          <w:position w:val="-10"/>
          <w:lang w:eastAsia="en-US"/>
        </w:rPr>
        <w:object w:dxaOrig="1440" w:dyaOrig="288" w14:anchorId="7B9AB50E">
          <v:shape id="_x0000_i1094" type="#_x0000_t75" style="width:1in;height:14.5pt" o:ole="" fillcolor="window">
            <v:imagedata r:id="rId149" o:title=""/>
          </v:shape>
          <o:OLEObject Type="Embed" ProgID="Equation.3" ShapeID="_x0000_i1094" DrawAspect="Content" ObjectID="_1781610656" r:id="rId150"/>
        </w:object>
      </w:r>
      <w:r w:rsidRPr="00FB387E">
        <w:t xml:space="preserve">. The TX chain coefficient are chosen independently for each preamble transmission and for each </w:t>
      </w:r>
      <w:r w:rsidRPr="00FB387E">
        <w:rPr>
          <w:position w:val="-6"/>
          <w:lang w:eastAsia="en-US"/>
        </w:rPr>
        <w:object w:dxaOrig="288" w:dyaOrig="288" w14:anchorId="7920D3FE">
          <v:shape id="_x0000_i1095" type="#_x0000_t75" style="width:14.5pt;height:14.5pt" o:ole="" fillcolor="window">
            <v:imagedata r:id="rId131" o:title=""/>
          </v:shape>
          <o:OLEObject Type="Embed" ProgID="Equation.3" ShapeID="_x0000_i1095" DrawAspect="Content" ObjectID="_1781610657" r:id="rId151"/>
        </w:object>
      </w:r>
      <w:r w:rsidRPr="00FB387E">
        <w:t>.</w:t>
      </w:r>
    </w:p>
    <w:p w14:paraId="059ABABD" w14:textId="77777777" w:rsidR="00975C97" w:rsidRPr="00FB387E" w:rsidRDefault="00975C97" w:rsidP="00346178">
      <w:r w:rsidRPr="00FB387E">
        <w:t xml:space="preserve">At this stage estimates of </w:t>
      </w:r>
      <w:r w:rsidRPr="00FB387E">
        <w:rPr>
          <w:position w:val="-10"/>
          <w:lang w:eastAsia="en-US"/>
        </w:rPr>
        <w:object w:dxaOrig="288" w:dyaOrig="432" w14:anchorId="7B71A57D">
          <v:shape id="_x0000_i1096" type="#_x0000_t75" style="width:14.5pt;height:21.5pt" o:ole="" fillcolor="window">
            <v:imagedata r:id="rId121" o:title=""/>
          </v:shape>
          <o:OLEObject Type="Embed" ProgID="Equation.3" ShapeID="_x0000_i1096" DrawAspect="Content" ObjectID="_1781610658" r:id="rId152"/>
        </w:object>
      </w:r>
      <w:r w:rsidRPr="00FB387E">
        <w:t xml:space="preserve">, </w:t>
      </w:r>
      <w:r w:rsidRPr="00FB387E">
        <w:rPr>
          <w:position w:val="-10"/>
          <w:lang w:eastAsia="en-US"/>
        </w:rPr>
        <w:object w:dxaOrig="720" w:dyaOrig="288" w14:anchorId="51E6B41B">
          <v:shape id="_x0000_i1097" type="#_x0000_t75" style="width:36pt;height:14.5pt" o:ole="" fillcolor="window">
            <v:imagedata r:id="rId125" o:title=""/>
          </v:shape>
          <o:OLEObject Type="Embed" ProgID="Equation.3" ShapeID="_x0000_i1097" DrawAspect="Content" ObjectID="_1781610659" r:id="rId153"/>
        </w:object>
      </w:r>
      <w:r w:rsidRPr="00FB387E">
        <w:t xml:space="preserve">, </w:t>
      </w:r>
      <w:r w:rsidRPr="00FB387E">
        <w:rPr>
          <w:position w:val="-10"/>
          <w:lang w:eastAsia="en-US"/>
        </w:rPr>
        <w:object w:dxaOrig="720" w:dyaOrig="288" w14:anchorId="1A9847DA">
          <v:shape id="_x0000_i1098" type="#_x0000_t75" style="width:36pt;height:14.5pt" o:ole="" fillcolor="window">
            <v:imagedata r:id="rId123" o:title=""/>
          </v:shape>
          <o:OLEObject Type="Embed" ProgID="Equation.3" ShapeID="_x0000_i1098" DrawAspect="Content" ObjectID="_1781610660" r:id="rId154"/>
        </w:object>
      </w:r>
      <w:r w:rsidRPr="00FB387E">
        <w:t xml:space="preserve"> and </w:t>
      </w:r>
      <w:r w:rsidRPr="00FB387E">
        <w:rPr>
          <w:position w:val="-6"/>
          <w:lang w:eastAsia="en-US"/>
        </w:rPr>
        <w:object w:dxaOrig="288" w:dyaOrig="288" w14:anchorId="5F093A14">
          <v:shape id="_x0000_i1099" type="#_x0000_t75" style="width:14.5pt;height:14.5pt" o:ole="" fillcolor="window">
            <v:imagedata r:id="rId94" o:title=""/>
          </v:shape>
          <o:OLEObject Type="Embed" ProgID="Equation.3" ShapeID="_x0000_i1099" DrawAspect="Content" ObjectID="_1781610661" r:id="rId155"/>
        </w:object>
      </w:r>
      <w:r w:rsidRPr="00FB387E">
        <w:t xml:space="preserve"> are available. </w:t>
      </w:r>
      <w:r w:rsidRPr="00FB387E">
        <w:rPr>
          <w:position w:val="-6"/>
          <w:lang w:eastAsia="en-US"/>
        </w:rPr>
        <w:object w:dxaOrig="288" w:dyaOrig="288" w14:anchorId="000600D7">
          <v:shape id="_x0000_i1100" type="#_x0000_t75" style="width:14.5pt;height:14.5pt" o:ole="" fillcolor="window">
            <v:imagedata r:id="rId131" o:title=""/>
          </v:shape>
          <o:OLEObject Type="Embed" ProgID="Equation.3" ShapeID="_x0000_i1100" DrawAspect="Content" ObjectID="_1781610662" r:id="rId156"/>
        </w:object>
      </w:r>
      <w:r w:rsidRPr="00FB387E">
        <w:t xml:space="preserve"> is one of the extremities of the window </w:t>
      </w:r>
      <w:r w:rsidRPr="00FB387E">
        <w:rPr>
          <w:position w:val="-6"/>
          <w:lang w:eastAsia="en-US"/>
        </w:rPr>
        <w:object w:dxaOrig="288" w:dyaOrig="288" w14:anchorId="015AD6FB">
          <v:shape id="_x0000_i1101" type="#_x0000_t75" style="width:14.5pt;height:14.5pt" o:ole="">
            <v:imagedata r:id="rId128" o:title=""/>
          </v:shape>
          <o:OLEObject Type="Embed" ProgID="Equation.3" ShapeID="_x0000_i1101" DrawAspect="Content" ObjectID="_1781610663" r:id="rId157"/>
        </w:object>
      </w:r>
      <w:r w:rsidRPr="00FB387E">
        <w:t xml:space="preserve">, i.e. </w:t>
      </w:r>
      <w:r w:rsidRPr="00FB387E">
        <w:rPr>
          <w:position w:val="-6"/>
          <w:lang w:eastAsia="en-US"/>
        </w:rPr>
        <w:object w:dxaOrig="288" w:dyaOrig="288" w14:anchorId="14F6085F">
          <v:shape id="_x0000_i1102" type="#_x0000_t75" style="width:14.5pt;height:14.5pt" o:ole="" fillcolor="window">
            <v:imagedata r:id="rId131" o:title=""/>
          </v:shape>
          <o:OLEObject Type="Embed" ProgID="Equation.3" ShapeID="_x0000_i1102" DrawAspect="Content" ObjectID="_1781610664" r:id="rId158"/>
        </w:object>
      </w:r>
      <w:r w:rsidRPr="00FB387E">
        <w:t xml:space="preserve">can be </w:t>
      </w:r>
      <w:r w:rsidRPr="00FB387E">
        <w:rPr>
          <w:position w:val="-28"/>
          <w:lang w:eastAsia="en-US"/>
        </w:rPr>
        <w:object w:dxaOrig="1440" w:dyaOrig="720" w14:anchorId="3DABD396">
          <v:shape id="_x0000_i1103" type="#_x0000_t75" style="width:1in;height:36pt" o:ole="" fillcolor="window">
            <v:imagedata r:id="rId159" o:title=""/>
          </v:shape>
          <o:OLEObject Type="Embed" ProgID="Equation.3" ShapeID="_x0000_i1103" DrawAspect="Content" ObjectID="_1781610665" r:id="rId160"/>
        </w:object>
      </w:r>
      <w:r w:rsidRPr="00FB387E">
        <w:t xml:space="preserve"> or </w:t>
      </w:r>
      <w:r w:rsidRPr="00FB387E">
        <w:rPr>
          <w:position w:val="-28"/>
          <w:lang w:eastAsia="en-US"/>
        </w:rPr>
        <w:object w:dxaOrig="1008" w:dyaOrig="720" w14:anchorId="03E0EAAF">
          <v:shape id="_x0000_i1104" type="#_x0000_t75" style="width:51pt;height:36pt" o:ole="" fillcolor="window">
            <v:imagedata r:id="rId161" o:title=""/>
          </v:shape>
          <o:OLEObject Type="Embed" ProgID="Equation.3" ShapeID="_x0000_i1104" DrawAspect="Content" ObjectID="_1781610666" r:id="rId162"/>
        </w:object>
      </w:r>
      <w:r w:rsidRPr="00FB387E">
        <w:t xml:space="preserve">, where </w:t>
      </w:r>
      <w:r w:rsidRPr="00FB387E">
        <w:rPr>
          <w:position w:val="-6"/>
          <w:lang w:eastAsia="en-US"/>
        </w:rPr>
        <w:object w:dxaOrig="576" w:dyaOrig="288" w14:anchorId="6697E24F">
          <v:shape id="_x0000_i1105" type="#_x0000_t75" style="width:29.5pt;height:14.5pt" o:ole="" fillcolor="window">
            <v:imagedata r:id="rId163" o:title=""/>
          </v:shape>
          <o:OLEObject Type="Embed" ProgID="Equation.3" ShapeID="_x0000_i1105" DrawAspect="Content" ObjectID="_1781610667" r:id="rId164"/>
        </w:object>
      </w:r>
      <w:r w:rsidRPr="00FB387E">
        <w:t xml:space="preserve"> if </w:t>
      </w:r>
      <w:r w:rsidRPr="00FB387E">
        <w:rPr>
          <w:position w:val="-6"/>
          <w:lang w:eastAsia="en-US"/>
        </w:rPr>
        <w:object w:dxaOrig="288" w:dyaOrig="288" w14:anchorId="6BD1ED61">
          <v:shape id="_x0000_i1106" type="#_x0000_t75" style="width:14.5pt;height:14.5pt" o:ole="">
            <v:imagedata r:id="rId165" o:title=""/>
          </v:shape>
          <o:OLEObject Type="Embed" ProgID="Equation.3" ShapeID="_x0000_i1106" DrawAspect="Content" ObjectID="_1781610668" r:id="rId166"/>
        </w:object>
      </w:r>
      <w:r w:rsidRPr="00FB387E">
        <w:t xml:space="preserve"> is odd and </w:t>
      </w:r>
      <w:r w:rsidRPr="00FB387E">
        <w:rPr>
          <w:position w:val="-6"/>
          <w:lang w:eastAsia="en-US"/>
        </w:rPr>
        <w:object w:dxaOrig="576" w:dyaOrig="288" w14:anchorId="6F8C85AA">
          <v:shape id="_x0000_i1107" type="#_x0000_t75" style="width:29.5pt;height:14.5pt" o:ole="" fillcolor="window">
            <v:imagedata r:id="rId167" o:title=""/>
          </v:shape>
          <o:OLEObject Type="Embed" ProgID="Equation.3" ShapeID="_x0000_i1107" DrawAspect="Content" ObjectID="_1781610669" r:id="rId168"/>
        </w:object>
      </w:r>
      <w:r w:rsidRPr="00FB387E">
        <w:t xml:space="preserve"> if </w:t>
      </w:r>
      <w:r w:rsidRPr="00FB387E">
        <w:rPr>
          <w:position w:val="-6"/>
          <w:lang w:eastAsia="en-US"/>
        </w:rPr>
        <w:object w:dxaOrig="288" w:dyaOrig="288" w14:anchorId="7CF0CC75">
          <v:shape id="_x0000_i1108" type="#_x0000_t75" style="width:14.5pt;height:14.5pt" o:ole="">
            <v:imagedata r:id="rId169" o:title=""/>
          </v:shape>
          <o:OLEObject Type="Embed" ProgID="Equation.3" ShapeID="_x0000_i1108" DrawAspect="Content" ObjectID="_1781610670" r:id="rId170"/>
        </w:object>
      </w:r>
      <w:r w:rsidRPr="00FB387E">
        <w:t>is even. The EVM analyser shall then</w:t>
      </w:r>
    </w:p>
    <w:p w14:paraId="1BFA97C4" w14:textId="77777777" w:rsidR="00975C97" w:rsidRPr="00FB387E" w:rsidRDefault="00975C97" w:rsidP="00346178">
      <w:pPr>
        <w:pStyle w:val="B10"/>
      </w:pPr>
      <w:r w:rsidRPr="00FB387E">
        <w:t>-</w:t>
      </w:r>
      <w:r w:rsidRPr="00FB387E">
        <w:tab/>
        <w:t>calculate EVM</w:t>
      </w:r>
      <w:r w:rsidRPr="00FB387E">
        <w:rPr>
          <w:rFonts w:ascii="(Asiatische Schriftart verwende" w:hAnsi="(Asiatische Schriftart verwende"/>
          <w:vertAlign w:val="subscript"/>
        </w:rPr>
        <w:t>l</w:t>
      </w:r>
      <w:r w:rsidRPr="00FB387E">
        <w:t xml:space="preserve"> with </w:t>
      </w:r>
      <w:r w:rsidRPr="00FB387E">
        <w:rPr>
          <w:position w:val="-6"/>
          <w:lang w:eastAsia="en-US"/>
        </w:rPr>
        <w:object w:dxaOrig="288" w:dyaOrig="288" w14:anchorId="3CE08E87">
          <v:shape id="_x0000_i1109" type="#_x0000_t75" style="width:14.5pt;height:14.5pt" o:ole="" fillcolor="window">
            <v:imagedata r:id="rId131" o:title=""/>
          </v:shape>
          <o:OLEObject Type="Embed" ProgID="Equation.3" ShapeID="_x0000_i1109" DrawAspect="Content" ObjectID="_1781610671" r:id="rId171"/>
        </w:object>
      </w:r>
      <w:r w:rsidRPr="00FB387E">
        <w:t xml:space="preserve"> set to </w:t>
      </w:r>
      <w:r w:rsidRPr="00FB387E">
        <w:rPr>
          <w:position w:val="-28"/>
          <w:lang w:eastAsia="en-US"/>
        </w:rPr>
        <w:object w:dxaOrig="1440" w:dyaOrig="720" w14:anchorId="0DC8ABC9">
          <v:shape id="_x0000_i1110" type="#_x0000_t75" style="width:1in;height:36pt" o:ole="" fillcolor="window">
            <v:imagedata r:id="rId159" o:title=""/>
          </v:shape>
          <o:OLEObject Type="Embed" ProgID="Equation.3" ShapeID="_x0000_i1110" DrawAspect="Content" ObjectID="_1781610672" r:id="rId172"/>
        </w:object>
      </w:r>
      <w:r w:rsidRPr="00FB387E">
        <w:t>,</w:t>
      </w:r>
    </w:p>
    <w:p w14:paraId="779CE908" w14:textId="77777777" w:rsidR="00975C97" w:rsidRPr="00FB387E" w:rsidRDefault="00975C97" w:rsidP="00346178">
      <w:pPr>
        <w:pStyle w:val="B10"/>
      </w:pPr>
      <w:r w:rsidRPr="00FB387E">
        <w:t>-</w:t>
      </w:r>
      <w:r w:rsidRPr="00FB387E">
        <w:tab/>
        <w:t>calculate EVM</w:t>
      </w:r>
      <w:r w:rsidRPr="00FB387E">
        <w:rPr>
          <w:rFonts w:ascii="(Asiatische Schriftart verwende" w:hAnsi="(Asiatische Schriftart verwende"/>
          <w:vertAlign w:val="subscript"/>
        </w:rPr>
        <w:t>h</w:t>
      </w:r>
      <w:r w:rsidRPr="00FB387E">
        <w:t xml:space="preserve"> with </w:t>
      </w:r>
      <w:r w:rsidRPr="00FB387E">
        <w:rPr>
          <w:position w:val="-6"/>
          <w:lang w:eastAsia="en-US"/>
        </w:rPr>
        <w:object w:dxaOrig="288" w:dyaOrig="288" w14:anchorId="6672F038">
          <v:shape id="_x0000_i1111" type="#_x0000_t75" style="width:14.5pt;height:14.5pt" o:ole="" fillcolor="window">
            <v:imagedata r:id="rId131" o:title=""/>
          </v:shape>
          <o:OLEObject Type="Embed" ProgID="Equation.3" ShapeID="_x0000_i1111" DrawAspect="Content" ObjectID="_1781610673" r:id="rId173"/>
        </w:object>
      </w:r>
      <w:r w:rsidRPr="00FB387E">
        <w:t xml:space="preserve"> set to </w:t>
      </w:r>
      <w:r w:rsidRPr="00FB387E">
        <w:rPr>
          <w:position w:val="-28"/>
          <w:lang w:eastAsia="en-US"/>
        </w:rPr>
        <w:object w:dxaOrig="1008" w:dyaOrig="720" w14:anchorId="62768901">
          <v:shape id="_x0000_i1112" type="#_x0000_t75" style="width:51pt;height:36pt" o:ole="" fillcolor="window">
            <v:imagedata r:id="rId161" o:title=""/>
          </v:shape>
          <o:OLEObject Type="Embed" ProgID="Equation.3" ShapeID="_x0000_i1112" DrawAspect="Content" ObjectID="_1781610674" r:id="rId174"/>
        </w:object>
      </w:r>
      <w:r w:rsidRPr="00FB387E">
        <w:t>.</w:t>
      </w:r>
    </w:p>
    <w:p w14:paraId="59A4C5E6" w14:textId="3B594C1C" w:rsidR="00975C97" w:rsidRPr="00FB387E" w:rsidRDefault="00975C97" w:rsidP="00346178">
      <w:r w:rsidRPr="00FB387E">
        <w:t xml:space="preserve">For the EVM calculation on the symbols with a transient period when the UE signals a transient period capability (tp) of 2, 4 or 7usec, </w:t>
      </w:r>
      <m:oMath>
        <m:r>
          <w:rPr>
            <w:rFonts w:ascii="Cambria Math"/>
          </w:rPr>
          <m:t>Δ</m:t>
        </m:r>
        <m:acc>
          <m:accPr>
            <m:chr m:val="̃"/>
            <m:ctrlPr>
              <w:rPr>
                <w:rFonts w:ascii="Cambria Math" w:hAnsi="Cambria Math"/>
                <w:i/>
                <w:lang w:eastAsia="en-US"/>
              </w:rPr>
            </m:ctrlPr>
          </m:accPr>
          <m:e>
            <m:r>
              <w:rPr>
                <w:rFonts w:ascii="Cambria Math"/>
              </w:rPr>
              <m:t>t</m:t>
            </m:r>
          </m:e>
        </m:acc>
      </m:oMath>
      <w:r w:rsidRPr="00FB387E">
        <w:t xml:space="preserve"> is given below.</w:t>
      </w:r>
    </w:p>
    <w:p w14:paraId="2148FB46" w14:textId="4A0822A3" w:rsidR="00975C97" w:rsidRPr="00FB387E" w:rsidRDefault="00975C97" w:rsidP="00346178">
      <w:pPr>
        <w:pStyle w:val="B10"/>
        <w:rPr>
          <w:lang w:eastAsia="en-US"/>
        </w:rPr>
      </w:pPr>
      <w:r w:rsidRPr="00FB387E">
        <w:t>-</w:t>
      </w:r>
      <w:r w:rsidRPr="00FB387E">
        <w:tab/>
        <w:t>calculate EVM</w:t>
      </w:r>
      <w:r w:rsidRPr="00FB387E">
        <w:rPr>
          <w:vertAlign w:val="subscript"/>
        </w:rPr>
        <w:t>l_tp</w:t>
      </w:r>
      <w:r w:rsidRPr="00FB387E">
        <w:t xml:space="preserve"> with </w:t>
      </w:r>
      <m:oMath>
        <m:r>
          <w:rPr>
            <w:rFonts w:ascii="Cambria Math"/>
          </w:rPr>
          <m:t>Δ</m:t>
        </m:r>
        <m:acc>
          <m:accPr>
            <m:chr m:val="̃"/>
            <m:ctrlPr>
              <w:rPr>
                <w:rFonts w:ascii="Cambria Math" w:hAnsi="Cambria Math"/>
                <w:i/>
                <w:lang w:eastAsia="en-US"/>
              </w:rPr>
            </m:ctrlPr>
          </m:accPr>
          <m:e>
            <m:r>
              <w:rPr>
                <w:rFonts w:ascii="Cambria Math"/>
              </w:rPr>
              <m:t>t</m:t>
            </m:r>
          </m:e>
        </m:acc>
      </m:oMath>
      <w:r w:rsidRPr="00FB387E">
        <w:t xml:space="preserve"> set to</w:t>
      </w:r>
      <m:oMath>
        <m:d>
          <m:dPr>
            <m:begChr m:val="⌊"/>
            <m:endChr m:val="⌋"/>
            <m:ctrlPr>
              <w:rPr>
                <w:rFonts w:ascii="Cambria Math" w:hAnsi="Cambria Math"/>
                <w:i/>
                <w:lang w:eastAsia="en-US"/>
              </w:rPr>
            </m:ctrlPr>
          </m:dPr>
          <m:e>
            <m:f>
              <m:fPr>
                <m:ctrlPr>
                  <w:rPr>
                    <w:rFonts w:ascii="Cambria Math" w:hAnsi="Cambria Math"/>
                    <w:i/>
                    <w:lang w:eastAsia="en-US"/>
                  </w:rPr>
                </m:ctrlPr>
              </m:fPr>
              <m:num>
                <m:r>
                  <w:rPr>
                    <w:rFonts w:ascii="Cambria Math"/>
                  </w:rPr>
                  <m:t>tp+</m:t>
                </m:r>
                <m:sSub>
                  <m:sSubPr>
                    <m:ctrlPr>
                      <w:rPr>
                        <w:rFonts w:ascii="Cambria Math" w:hAnsi="Cambria Math"/>
                        <w:i/>
                        <w:lang w:eastAsia="en-US"/>
                      </w:rPr>
                    </m:ctrlPr>
                  </m:sSubPr>
                  <m:e>
                    <m:r>
                      <w:rPr>
                        <w:rFonts w:ascii="Cambria Math" w:hAnsi="Cambria Math"/>
                      </w:rPr>
                      <m:t>tp</m:t>
                    </m:r>
                  </m:e>
                  <m:sub>
                    <m:r>
                      <w:rPr>
                        <w:rFonts w:ascii="Cambria Math" w:hAnsi="Cambria Math"/>
                      </w:rPr>
                      <m:t>start</m:t>
                    </m:r>
                  </m:sub>
                </m:sSub>
              </m:num>
              <m:den>
                <m:sSub>
                  <m:sSubPr>
                    <m:ctrlPr>
                      <w:rPr>
                        <w:rFonts w:ascii="Cambria Math" w:hAnsi="Cambria Math"/>
                        <w:i/>
                        <w:lang w:eastAsia="en-US"/>
                      </w:rPr>
                    </m:ctrlPr>
                  </m:sSubPr>
                  <m:e>
                    <m:r>
                      <w:rPr>
                        <w:rFonts w:ascii="Cambria Math"/>
                      </w:rPr>
                      <m:t>T</m:t>
                    </m:r>
                  </m:e>
                  <m:sub>
                    <m:r>
                      <w:rPr>
                        <w:rFonts w:ascii="Cambria Math"/>
                      </w:rPr>
                      <m:t>c</m:t>
                    </m:r>
                  </m:sub>
                </m:sSub>
              </m:den>
            </m:f>
          </m:e>
        </m:d>
        <m:r>
          <w:rPr>
            <w:rFonts w:ascii="Cambria Math" w:hAnsi="Cambria Math"/>
          </w:rPr>
          <m:t>+1</m:t>
        </m:r>
      </m:oMath>
      <w:r w:rsidRPr="00FB387E">
        <w:t>, where is 1/T</w:t>
      </w:r>
      <w:r w:rsidRPr="00FB387E">
        <w:rPr>
          <w:vertAlign w:val="subscript"/>
        </w:rPr>
        <w:t>c</w:t>
      </w:r>
      <w:r w:rsidRPr="00FB387E">
        <w:t xml:space="preserve"> the sampling rate</w:t>
      </w:r>
    </w:p>
    <w:p w14:paraId="07DC636E" w14:textId="50CFFAA0" w:rsidR="00975C97" w:rsidRPr="00FB387E" w:rsidRDefault="00975C97" w:rsidP="00346178">
      <w:pPr>
        <w:pStyle w:val="B10"/>
      </w:pPr>
      <w:r w:rsidRPr="00FB387E">
        <w:t>-</w:t>
      </w:r>
      <w:r w:rsidRPr="00FB387E">
        <w:tab/>
        <w:t>calculate EVM</w:t>
      </w:r>
      <w:r w:rsidRPr="00FB387E">
        <w:rPr>
          <w:vertAlign w:val="subscript"/>
        </w:rPr>
        <w:t>h_tp</w:t>
      </w:r>
      <w:r w:rsidRPr="00FB387E">
        <w:t xml:space="preserve"> with </w:t>
      </w:r>
      <m:oMath>
        <m:r>
          <w:rPr>
            <w:rFonts w:ascii="Cambria Math"/>
          </w:rPr>
          <m:t>Δ</m:t>
        </m:r>
        <m:acc>
          <m:accPr>
            <m:chr m:val="̃"/>
            <m:ctrlPr>
              <w:rPr>
                <w:rFonts w:ascii="Cambria Math" w:hAnsi="Cambria Math"/>
                <w:i/>
                <w:lang w:eastAsia="en-US"/>
              </w:rPr>
            </m:ctrlPr>
          </m:accPr>
          <m:e>
            <m:r>
              <w:rPr>
                <w:rFonts w:ascii="Cambria Math"/>
              </w:rPr>
              <m:t>t</m:t>
            </m:r>
          </m:e>
        </m:acc>
      </m:oMath>
      <w:r w:rsidRPr="00FB387E">
        <w:t xml:space="preserve"> set to</w:t>
      </w:r>
      <m:oMath>
        <m:d>
          <m:dPr>
            <m:begChr m:val="⌊"/>
            <m:endChr m:val="⌋"/>
            <m:ctrlPr>
              <w:rPr>
                <w:rFonts w:ascii="Cambria Math" w:hAnsi="Cambria Math"/>
                <w:i/>
                <w:lang w:eastAsia="en-US"/>
              </w:rPr>
            </m:ctrlPr>
          </m:dPr>
          <m:e>
            <m:f>
              <m:fPr>
                <m:ctrlPr>
                  <w:rPr>
                    <w:rFonts w:ascii="Cambria Math" w:hAnsi="Cambria Math"/>
                    <w:i/>
                    <w:lang w:eastAsia="en-US"/>
                  </w:rPr>
                </m:ctrlPr>
              </m:fPr>
              <m:num>
                <m:r>
                  <w:rPr>
                    <w:rFonts w:ascii="Cambria Math"/>
                  </w:rPr>
                  <m:t>CP+</m:t>
                </m:r>
                <m:sSub>
                  <m:sSubPr>
                    <m:ctrlPr>
                      <w:rPr>
                        <w:rFonts w:ascii="Cambria Math" w:hAnsi="Cambria Math"/>
                        <w:i/>
                        <w:lang w:eastAsia="en-US"/>
                      </w:rPr>
                    </m:ctrlPr>
                  </m:sSubPr>
                  <m:e>
                    <m:r>
                      <w:rPr>
                        <w:rFonts w:ascii="Cambria Math"/>
                      </w:rPr>
                      <m:t>tp</m:t>
                    </m:r>
                  </m:e>
                  <m:sub>
                    <m:r>
                      <w:rPr>
                        <w:rFonts w:ascii="Cambria Math"/>
                      </w:rPr>
                      <m:t>start</m:t>
                    </m:r>
                  </m:sub>
                </m:sSub>
              </m:num>
              <m:den>
                <m:sSub>
                  <m:sSubPr>
                    <m:ctrlPr>
                      <w:rPr>
                        <w:rFonts w:ascii="Cambria Math" w:hAnsi="Cambria Math"/>
                        <w:i/>
                        <w:lang w:eastAsia="en-US"/>
                      </w:rPr>
                    </m:ctrlPr>
                  </m:sSubPr>
                  <m:e>
                    <m:r>
                      <w:rPr>
                        <w:rFonts w:ascii="Cambria Math"/>
                      </w:rPr>
                      <m:t>T</m:t>
                    </m:r>
                  </m:e>
                  <m:sub>
                    <m:r>
                      <w:rPr>
                        <w:rFonts w:ascii="Cambria Math"/>
                      </w:rPr>
                      <m:t>c</m:t>
                    </m:r>
                  </m:sub>
                </m:sSub>
              </m:den>
            </m:f>
          </m:e>
        </m:d>
        <m:r>
          <w:rPr>
            <w:rFonts w:ascii="Cambria Math" w:hAnsi="Cambria Math"/>
          </w:rPr>
          <m:t>-1</m:t>
        </m:r>
      </m:oMath>
      <w:r w:rsidRPr="00FB387E">
        <w:t>, where 1/T</w:t>
      </w:r>
      <w:r w:rsidRPr="00FB387E">
        <w:rPr>
          <w:vertAlign w:val="subscript"/>
        </w:rPr>
        <w:t>c</w:t>
      </w:r>
      <w:r w:rsidRPr="00FB387E">
        <w:t xml:space="preserve"> is the sampling rate and the CP is the cyclic prefix of the symbol on which EVM is calculated (e.g. long CP for the first symbol of the slot) in seconds</w:t>
      </w:r>
    </w:p>
    <w:p w14:paraId="2CDF32E0" w14:textId="77777777" w:rsidR="00975C97" w:rsidRPr="00FB387E" w:rsidRDefault="00975C97" w:rsidP="00346178">
      <w:r w:rsidRPr="00FB387E">
        <w:t>A pictorial representation of the EVM measurement windows is given in Figure F.4-1.</w:t>
      </w:r>
    </w:p>
    <w:p w14:paraId="166B18DE" w14:textId="77777777" w:rsidR="00E32EB6" w:rsidRPr="00FB387E" w:rsidRDefault="00975C97" w:rsidP="00346178">
      <w:pPr>
        <w:pStyle w:val="List2"/>
      </w:pPr>
      <w:r w:rsidRPr="00FB387E">
        <w:rPr>
          <w:lang w:eastAsia="en-US"/>
        </w:rPr>
        <w:object w:dxaOrig="9648" w:dyaOrig="2448" w14:anchorId="6AC76A85">
          <v:shape id="_x0000_i1113" type="#_x0000_t75" style="width:482.9pt;height:123pt" o:ole="">
            <v:imagedata r:id="rId175" o:title=""/>
          </v:shape>
          <o:OLEObject Type="Embed" ProgID="Visio.Drawing.15" ShapeID="_x0000_i1113" DrawAspect="Content" ObjectID="_1781610675" r:id="rId176"/>
        </w:object>
      </w:r>
      <w:r w:rsidRPr="00FB387E">
        <w:t>Figure E.4.7-1: EVM measurement window</w:t>
      </w:r>
    </w:p>
    <w:p w14:paraId="25A5B43F" w14:textId="77777777" w:rsidR="00E32EB6" w:rsidRPr="00FB387E" w:rsidRDefault="00E32EB6" w:rsidP="00E32EB6">
      <w:pPr>
        <w:pStyle w:val="Heading2"/>
      </w:pPr>
      <w:r w:rsidRPr="00FB387E">
        <w:t>E.4.8</w:t>
      </w:r>
      <w:r w:rsidRPr="00FB387E">
        <w:tab/>
        <w:t>EVM measurement for dual Tx</w:t>
      </w:r>
    </w:p>
    <w:p w14:paraId="6100A62F" w14:textId="77777777" w:rsidR="00E32EB6" w:rsidRPr="00FB387E" w:rsidRDefault="00E32EB6" w:rsidP="00346178">
      <w:r w:rsidRPr="00FB387E">
        <w:t xml:space="preserve">For UE with dual transmission antennas, </w:t>
      </w:r>
      <w:r w:rsidRPr="00FB387E">
        <w:rPr>
          <w:rFonts w:eastAsia="MS Mincho"/>
        </w:rPr>
        <w:t>if UE indicates IE [</w:t>
      </w:r>
      <w:r w:rsidRPr="00FB387E">
        <w:rPr>
          <w:rFonts w:eastAsia="MS Mincho"/>
          <w:i/>
        </w:rPr>
        <w:t>txDiversity-r16</w:t>
      </w:r>
      <w:r w:rsidRPr="00FB387E">
        <w:rPr>
          <w:rFonts w:eastAsia="MS Mincho"/>
        </w:rPr>
        <w:t>]</w:t>
      </w:r>
      <w:r w:rsidRPr="00FB387E">
        <w:t>, EVM is measured at each antenna connector to get EVM</w:t>
      </w:r>
      <w:r w:rsidRPr="00FB387E">
        <w:rPr>
          <w:vertAlign w:val="subscript"/>
        </w:rPr>
        <w:t>1</w:t>
      </w:r>
      <w:r w:rsidRPr="00FB387E">
        <w:t xml:space="preserve"> and EVM</w:t>
      </w:r>
      <w:r w:rsidRPr="00FB387E">
        <w:rPr>
          <w:vertAlign w:val="subscript"/>
        </w:rPr>
        <w:t>2</w:t>
      </w:r>
      <w:r w:rsidRPr="00FB387E">
        <w:t>, and the total EVM is calculated by values of EVM</w:t>
      </w:r>
      <w:r w:rsidRPr="00FB387E">
        <w:rPr>
          <w:vertAlign w:val="subscript"/>
        </w:rPr>
        <w:t>1</w:t>
      </w:r>
      <w:r w:rsidRPr="00FB387E">
        <w:t xml:space="preserve"> and EVM</w:t>
      </w:r>
      <w:r w:rsidRPr="00FB387E">
        <w:rPr>
          <w:vertAlign w:val="subscript"/>
        </w:rPr>
        <w:t>2</w:t>
      </w:r>
      <w:r w:rsidRPr="00FB387E">
        <w:t xml:space="preserve"> with weighting factor of </w:t>
      </w:r>
      <w:bookmarkStart w:id="184" w:name="OLE_LINK10"/>
      <w:r w:rsidRPr="00FB387E">
        <w:t xml:space="preserve">linear power </w:t>
      </w:r>
      <w:bookmarkEnd w:id="184"/>
      <w:r w:rsidRPr="00FB387E">
        <w:t>at each antenna connector.</w:t>
      </w:r>
    </w:p>
    <w:p w14:paraId="70F435FC" w14:textId="77777777" w:rsidR="00E32EB6" w:rsidRPr="00FB387E" w:rsidRDefault="00E32EB6" w:rsidP="00346178">
      <m:oMathPara>
        <m:oMath>
          <m:r>
            <w:rPr>
              <w:rFonts w:ascii="Cambria Math" w:hAnsi="Cambria Math"/>
            </w:rPr>
            <m:t>EVM</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V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VM</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m:t>
                  </m:r>
                </m:sub>
              </m:sSub>
            </m:den>
          </m:f>
        </m:oMath>
      </m:oMathPara>
    </w:p>
    <w:p w14:paraId="09AF92E5" w14:textId="63C7E760" w:rsidR="00975C97" w:rsidRPr="00FB387E" w:rsidRDefault="00E32EB6" w:rsidP="00346178">
      <w:pPr>
        <w:rPr>
          <w:rFonts w:eastAsia="MS Gothic"/>
        </w:rPr>
      </w:pPr>
      <w:r w:rsidRPr="00FB387E">
        <w:rPr>
          <w:rFonts w:eastAsia="MS Gothic"/>
        </w:rPr>
        <w:t>where P</w:t>
      </w:r>
      <w:r w:rsidRPr="00FB387E">
        <w:rPr>
          <w:rFonts w:eastAsia="MS Gothic"/>
          <w:vertAlign w:val="subscript"/>
        </w:rPr>
        <w:t>1</w:t>
      </w:r>
      <w:r w:rsidRPr="00FB387E">
        <w:rPr>
          <w:rFonts w:eastAsia="MS Gothic"/>
        </w:rPr>
        <w:t xml:space="preserve"> and P</w:t>
      </w:r>
      <w:r w:rsidRPr="00FB387E">
        <w:rPr>
          <w:rFonts w:eastAsia="MS Gothic"/>
          <w:vertAlign w:val="subscript"/>
        </w:rPr>
        <w:t>2</w:t>
      </w:r>
      <w:r w:rsidRPr="00FB387E">
        <w:rPr>
          <w:rFonts w:eastAsia="MS Gothic"/>
        </w:rPr>
        <w:t xml:space="preserve"> denote the </w:t>
      </w:r>
      <w:r w:rsidRPr="00FB387E">
        <w:t>linear power</w:t>
      </w:r>
      <w:r w:rsidRPr="00FB387E">
        <w:rPr>
          <w:rFonts w:eastAsia="MS Gothic"/>
        </w:rPr>
        <w:t xml:space="preserve"> measured at each antenna connector respectively.</w:t>
      </w:r>
    </w:p>
    <w:p w14:paraId="0A42728E" w14:textId="77777777" w:rsidR="002E648B" w:rsidRPr="00FB387E" w:rsidRDefault="002E648B" w:rsidP="00FB387E">
      <w:pPr>
        <w:pStyle w:val="Heading2"/>
        <w:rPr>
          <w:lang w:eastAsia="en-US"/>
        </w:rPr>
      </w:pPr>
      <w:r w:rsidRPr="00FB387E">
        <w:t>E.4.9</w:t>
      </w:r>
      <w:r w:rsidRPr="00FB387E">
        <w:tab/>
        <w:t>Phase offset measurement for DMRS bundling</w:t>
      </w:r>
    </w:p>
    <w:p w14:paraId="323165D0" w14:textId="77777777" w:rsidR="002E648B" w:rsidRPr="00FB387E" w:rsidRDefault="002E648B" w:rsidP="0043138A">
      <w:pPr>
        <w:pStyle w:val="Heading3"/>
      </w:pPr>
      <w:r w:rsidRPr="00FB387E">
        <w:t>E.4.9.1</w:t>
      </w:r>
      <w:r w:rsidRPr="00FB387E">
        <w:tab/>
      </w:r>
      <w:r w:rsidRPr="00FB387E">
        <w:rPr>
          <w:lang w:eastAsia="zh-CN"/>
        </w:rPr>
        <w:t>M</w:t>
      </w:r>
      <w:r w:rsidRPr="00FB387E">
        <w:t>easurement point</w:t>
      </w:r>
    </w:p>
    <w:p w14:paraId="2C1BA731" w14:textId="211F2D74" w:rsidR="002E648B" w:rsidRPr="00FB387E" w:rsidRDefault="002E648B" w:rsidP="002E648B">
      <w:pPr>
        <w:rPr>
          <w:lang w:eastAsia="zh-CN"/>
        </w:rPr>
      </w:pPr>
      <w:r w:rsidRPr="00FB387E">
        <w:t>The measurement point for phase offset measurement is defined in Figure F.9</w:t>
      </w:r>
      <w:r w:rsidRPr="00FB387E">
        <w:rPr>
          <w:lang w:eastAsia="zh-CN"/>
        </w:rPr>
        <w:t>.1</w:t>
      </w:r>
      <w:r w:rsidRPr="00FB387E">
        <w:t>-1.</w:t>
      </w:r>
    </w:p>
    <w:p w14:paraId="3BE9D958" w14:textId="77777777" w:rsidR="002E648B" w:rsidRPr="00FB387E" w:rsidRDefault="002E648B" w:rsidP="002E648B">
      <w:pPr>
        <w:pStyle w:val="TH"/>
      </w:pPr>
      <w:r w:rsidRPr="00FB387E">
        <w:object w:dxaOrig="10823" w:dyaOrig="2208" w14:anchorId="1E6937FA">
          <v:shape id="_x0000_i1114" type="#_x0000_t75" alt="" style="width:494.05pt;height:104pt;mso-width-percent:0;mso-height-percent:0;mso-width-percent:0;mso-height-percent:0" o:ole="">
            <v:imagedata r:id="rId177" o:title=""/>
          </v:shape>
          <o:OLEObject Type="Embed" ProgID="Visio.Drawing.15" ShapeID="_x0000_i1114" DrawAspect="Content" ObjectID="_1781610676" r:id="rId178"/>
        </w:object>
      </w:r>
    </w:p>
    <w:p w14:paraId="1543D6F1" w14:textId="40B647E5" w:rsidR="002E648B" w:rsidRPr="00FB387E" w:rsidRDefault="002E648B" w:rsidP="002E648B">
      <w:pPr>
        <w:pStyle w:val="TF"/>
      </w:pPr>
      <w:r w:rsidRPr="00FB387E">
        <w:t xml:space="preserve">Figure </w:t>
      </w:r>
      <w:r w:rsidR="003C178F" w:rsidRPr="00FB387E">
        <w:t>E.4</w:t>
      </w:r>
      <w:r w:rsidRPr="00FB387E">
        <w:t>.9</w:t>
      </w:r>
      <w:r w:rsidRPr="00FB387E">
        <w:rPr>
          <w:lang w:eastAsia="zh-CN"/>
        </w:rPr>
        <w:t>.1</w:t>
      </w:r>
      <w:r w:rsidRPr="00FB387E">
        <w:t xml:space="preserve">-1: </w:t>
      </w:r>
      <w:r w:rsidRPr="00FB387E">
        <w:rPr>
          <w:lang w:eastAsia="zh-CN"/>
        </w:rPr>
        <w:t>M</w:t>
      </w:r>
      <w:r w:rsidRPr="00FB387E">
        <w:t xml:space="preserve">easurement point for phase offset for DMRS bundling </w:t>
      </w:r>
    </w:p>
    <w:p w14:paraId="302CE1E2" w14:textId="77777777" w:rsidR="002E648B" w:rsidRPr="00FB387E" w:rsidRDefault="002E648B" w:rsidP="00FB387E">
      <w:pPr>
        <w:pStyle w:val="Heading3"/>
        <w:rPr>
          <w:lang w:eastAsia="zh-CN"/>
        </w:rPr>
      </w:pPr>
      <w:r w:rsidRPr="00FB387E">
        <w:rPr>
          <w:lang w:eastAsia="zh-CN"/>
        </w:rPr>
        <w:t>E.4.9.2</w:t>
      </w:r>
      <w:r w:rsidRPr="00FB387E">
        <w:rPr>
          <w:lang w:eastAsia="zh-CN"/>
        </w:rPr>
        <w:tab/>
        <w:t>Symbols used</w:t>
      </w:r>
    </w:p>
    <w:p w14:paraId="44E2685A" w14:textId="77777777" w:rsidR="002E648B" w:rsidRPr="00FB387E" w:rsidRDefault="002E648B" w:rsidP="002E648B">
      <w:r w:rsidRPr="00FB387E">
        <w:t>Phase offset is determined based on DMRS REs (3 DMRS symbols per slot) with the option to use data symbols.</w:t>
      </w:r>
    </w:p>
    <w:p w14:paraId="3CCA28F3" w14:textId="77777777" w:rsidR="002E648B" w:rsidRPr="00FB387E" w:rsidRDefault="002E648B" w:rsidP="00FB387E">
      <w:pPr>
        <w:pStyle w:val="Heading3"/>
        <w:rPr>
          <w:lang w:eastAsia="zh-CN"/>
        </w:rPr>
      </w:pPr>
      <w:r w:rsidRPr="00FB387E">
        <w:rPr>
          <w:lang w:eastAsia="zh-CN"/>
        </w:rPr>
        <w:t>E.4.9.3</w:t>
      </w:r>
      <w:r w:rsidRPr="00FB387E">
        <w:rPr>
          <w:lang w:eastAsia="zh-CN"/>
        </w:rPr>
        <w:tab/>
        <w:t>Modified test signal</w:t>
      </w:r>
    </w:p>
    <w:p w14:paraId="3291CD77" w14:textId="77777777" w:rsidR="002E648B" w:rsidRPr="00FB387E" w:rsidRDefault="002E648B" w:rsidP="00FB387E">
      <w:r w:rsidRPr="00FB387E">
        <w:t>Same as described in Annex E.4.7.</w:t>
      </w:r>
    </w:p>
    <w:p w14:paraId="1E842A3F" w14:textId="77777777" w:rsidR="002E648B" w:rsidRPr="00FB387E" w:rsidRDefault="002E648B" w:rsidP="00FB387E">
      <w:pPr>
        <w:pStyle w:val="Heading3"/>
        <w:rPr>
          <w:lang w:eastAsia="zh-CN"/>
        </w:rPr>
      </w:pPr>
      <w:r w:rsidRPr="00FB387E">
        <w:rPr>
          <w:lang w:eastAsia="zh-CN"/>
        </w:rPr>
        <w:t>E.4.9.4</w:t>
      </w:r>
      <w:r w:rsidRPr="00FB387E">
        <w:rPr>
          <w:lang w:eastAsia="zh-CN"/>
        </w:rPr>
        <w:tab/>
        <w:t>Phase offset measurement</w:t>
      </w:r>
    </w:p>
    <w:p w14:paraId="4F556876" w14:textId="77777777" w:rsidR="002E648B" w:rsidRPr="00FB387E" w:rsidRDefault="002E648B" w:rsidP="00FB387E">
      <w:r w:rsidRPr="00FB387E">
        <w:rPr>
          <w:lang w:eastAsia="zh-CN"/>
        </w:rPr>
        <w:t xml:space="preserve">The phase offset measurement is based on the phase response of the Tx chain </w:t>
      </w:r>
      <w:r w:rsidRPr="00FB387E">
        <w:rPr>
          <w:position w:val="-10"/>
        </w:rPr>
        <w:object w:dxaOrig="720" w:dyaOrig="320" w14:anchorId="45954344">
          <v:shape id="_x0000_i1115" type="#_x0000_t75" alt="" style="width:36pt;height:16pt;mso-width-percent:0;mso-height-percent:0;mso-width-percent:0;mso-height-percent:0" o:ole="" fillcolor="window">
            <v:imagedata r:id="rId123" o:title=""/>
          </v:shape>
          <o:OLEObject Type="Embed" ProgID="Equation.3" ShapeID="_x0000_i1115" DrawAspect="Content" ObjectID="_1781610677" r:id="rId179"/>
        </w:object>
      </w:r>
      <w:r w:rsidRPr="00FB387E">
        <w:t xml:space="preserve"> as derived based on Annex F.4.</w:t>
      </w:r>
    </w:p>
    <w:p w14:paraId="1A954BD7" w14:textId="77777777" w:rsidR="002E648B" w:rsidRPr="00FB387E" w:rsidRDefault="002E648B" w:rsidP="00FB387E">
      <w:r w:rsidRPr="00FB387E">
        <w:t>The subcarrier at the</w:t>
      </w:r>
      <w:r w:rsidRPr="00FB387E">
        <w:rPr>
          <w:sz w:val="18"/>
          <w:szCs w:val="18"/>
          <w:lang w:eastAsia="fr-FR"/>
        </w:rPr>
        <w:t xml:space="preserve"> </w:t>
      </w:r>
      <w:r w:rsidRPr="00FB387E">
        <w:rPr>
          <w:lang w:eastAsia="fr-FR"/>
        </w:rPr>
        <w:t>carrier leakage frequency</w:t>
      </w:r>
      <w:r w:rsidRPr="00FB387E">
        <w:t xml:space="preserve"> of the transmitted signal shall be excluded from the measured subcarriers.</w:t>
      </w:r>
    </w:p>
    <w:p w14:paraId="6C8B29D4" w14:textId="77777777" w:rsidR="002E648B" w:rsidRPr="00FB387E" w:rsidRDefault="002E648B" w:rsidP="00FB387E">
      <w:pPr>
        <w:rPr>
          <w:lang w:eastAsia="zh-CN"/>
        </w:rPr>
      </w:pPr>
      <w:r w:rsidRPr="00FB387E">
        <w:rPr>
          <w:lang w:eastAsia="zh-CN"/>
        </w:rPr>
        <w:t xml:space="preserve">The phase difference </w:t>
      </w:r>
      <m:oMath>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 xml:space="preserve"> </m:t>
        </m:r>
      </m:oMath>
      <w:r w:rsidRPr="00FB387E">
        <w:t xml:space="preserve">for each measured subcarrier </w:t>
      </w:r>
      <w:r w:rsidRPr="00FB387E">
        <w:rPr>
          <w:lang w:eastAsia="zh-CN"/>
        </w:rPr>
        <w:t>between a reference timeslot t</w:t>
      </w:r>
      <w:r w:rsidRPr="00FB387E">
        <w:rPr>
          <w:vertAlign w:val="subscript"/>
          <w:lang w:eastAsia="zh-CN"/>
        </w:rPr>
        <w:t>ref</w:t>
      </w:r>
      <w:r w:rsidRPr="00FB387E">
        <w:rPr>
          <w:lang w:eastAsia="zh-CN"/>
        </w:rPr>
        <w:t xml:space="preserve"> and the measurement timeslot t</w:t>
      </w:r>
      <w:r w:rsidRPr="00FB387E">
        <w:rPr>
          <w:vertAlign w:val="subscript"/>
          <w:lang w:eastAsia="zh-CN"/>
        </w:rPr>
        <w:t>m</w:t>
      </w:r>
      <w:r w:rsidRPr="00FB387E">
        <w:rPr>
          <w:strike/>
          <w:lang w:eastAsia="zh-CN"/>
        </w:rPr>
        <w:t xml:space="preserve"> </w:t>
      </w:r>
      <w:r w:rsidRPr="00FB387E">
        <w:rPr>
          <w:lang w:eastAsia="zh-CN"/>
        </w:rPr>
        <w:t>is then calculated as defined below.</w:t>
      </w:r>
    </w:p>
    <w:p w14:paraId="31D0A918" w14:textId="77777777" w:rsidR="002E648B" w:rsidRPr="00FB387E" w:rsidRDefault="002E648B" w:rsidP="002E648B">
      <w:pPr>
        <w:pStyle w:val="EQ"/>
        <w:rPr>
          <w:noProof w:val="0"/>
        </w:rPr>
      </w:pPr>
      <w:r w:rsidRPr="00FB387E">
        <w:rPr>
          <w:noProof w:val="0"/>
        </w:rPr>
        <w:tab/>
      </w:r>
      <m:oMath>
        <m:r>
          <m:rPr>
            <m:sty m:val="p"/>
          </m:rPr>
          <w:rPr>
            <w:rFonts w:ascii="Cambria Math" w:eastAsiaTheme="minorEastAsia" w:hAnsi="Cambria Math"/>
            <w:noProof w:val="0"/>
          </w:rPr>
          <m:t>∆</m:t>
        </m:r>
        <m:acc>
          <m:accPr>
            <m:chr m:val="̃"/>
            <m:ctrlPr>
              <w:rPr>
                <w:rFonts w:ascii="Cambria Math" w:hAnsi="Cambria Math"/>
                <w:noProof w:val="0"/>
              </w:rPr>
            </m:ctrlPr>
          </m:accPr>
          <m:e>
            <m:r>
              <w:rPr>
                <w:rFonts w:ascii="Cambria Math" w:hAnsi="Cambria Math"/>
                <w:noProof w:val="0"/>
              </w:rPr>
              <m:t>φ</m:t>
            </m:r>
          </m:e>
        </m:acc>
        <m:d>
          <m:dPr>
            <m:ctrlPr>
              <w:rPr>
                <w:rFonts w:ascii="Cambria Math" w:hAnsi="Cambria Math"/>
                <w:noProof w:val="0"/>
              </w:rPr>
            </m:ctrlPr>
          </m:dPr>
          <m:e>
            <m:r>
              <w:rPr>
                <w:rFonts w:ascii="Cambria Math" w:hAnsi="Cambria Math"/>
                <w:noProof w:val="0"/>
              </w:rPr>
              <m:t>f</m:t>
            </m:r>
          </m:e>
        </m:d>
        <m:r>
          <m:rPr>
            <m:sty m:val="p"/>
          </m:rPr>
          <w:rPr>
            <w:rFonts w:ascii="Cambria Math" w:eastAsiaTheme="minorEastAsia" w:hAnsi="Cambria Math"/>
            <w:noProof w:val="0"/>
          </w:rPr>
          <m:t xml:space="preserve">= </m:t>
        </m:r>
        <m:acc>
          <m:accPr>
            <m:chr m:val="̃"/>
            <m:ctrlPr>
              <w:rPr>
                <w:rFonts w:ascii="Cambria Math" w:hAnsi="Cambria Math"/>
                <w:noProof w:val="0"/>
              </w:rPr>
            </m:ctrlPr>
          </m:accPr>
          <m:e>
            <m:r>
              <w:rPr>
                <w:rFonts w:ascii="Cambria Math" w:hAnsi="Cambria Math"/>
                <w:noProof w:val="0"/>
              </w:rPr>
              <m:t>φ</m:t>
            </m:r>
          </m:e>
        </m:acc>
        <m:d>
          <m:dPr>
            <m:ctrlPr>
              <w:rPr>
                <w:rFonts w:ascii="Cambria Math" w:hAnsi="Cambria Math"/>
                <w:noProof w:val="0"/>
              </w:rPr>
            </m:ctrlPr>
          </m:dPr>
          <m:e>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m</m:t>
                </m:r>
              </m:sub>
            </m:sSub>
            <m:r>
              <m:rPr>
                <m:sty m:val="p"/>
              </m:rPr>
              <w:rPr>
                <w:rFonts w:ascii="Cambria Math" w:hAnsi="Cambria Math"/>
                <w:noProof w:val="0"/>
              </w:rPr>
              <m:t>,</m:t>
            </m:r>
            <m:r>
              <w:rPr>
                <w:rFonts w:ascii="Cambria Math" w:hAnsi="Cambria Math"/>
                <w:noProof w:val="0"/>
              </w:rPr>
              <m:t>f</m:t>
            </m:r>
          </m:e>
        </m:d>
        <m:r>
          <m:rPr>
            <m:sty m:val="p"/>
          </m:rPr>
          <w:rPr>
            <w:rFonts w:ascii="Cambria Math" w:hAnsi="Cambria Math"/>
            <w:noProof w:val="0"/>
          </w:rPr>
          <m:t>-</m:t>
        </m:r>
        <m:acc>
          <m:accPr>
            <m:chr m:val="̃"/>
            <m:ctrlPr>
              <w:rPr>
                <w:rFonts w:ascii="Cambria Math" w:hAnsi="Cambria Math"/>
                <w:noProof w:val="0"/>
              </w:rPr>
            </m:ctrlPr>
          </m:accPr>
          <m:e>
            <m:r>
              <w:rPr>
                <w:rFonts w:ascii="Cambria Math" w:hAnsi="Cambria Math"/>
                <w:noProof w:val="0"/>
              </w:rPr>
              <m:t>φ</m:t>
            </m:r>
          </m:e>
        </m:acc>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f</m:t>
            </m:r>
          </m:sub>
        </m:sSub>
        <m:r>
          <m:rPr>
            <m:sty m:val="p"/>
          </m:rPr>
          <w:rPr>
            <w:rFonts w:ascii="Cambria Math" w:hAnsi="Cambria Math"/>
            <w:noProof w:val="0"/>
          </w:rPr>
          <m:t>,</m:t>
        </m:r>
        <m:r>
          <w:rPr>
            <w:rFonts w:ascii="Cambria Math" w:hAnsi="Cambria Math"/>
            <w:noProof w:val="0"/>
          </w:rPr>
          <m:t>f</m:t>
        </m:r>
        <m:r>
          <m:rPr>
            <m:sty m:val="p"/>
          </m:rPr>
          <w:rPr>
            <w:rFonts w:ascii="Cambria Math" w:hAnsi="Cambria Math"/>
            <w:noProof w:val="0"/>
          </w:rPr>
          <m:t>)</m:t>
        </m:r>
      </m:oMath>
    </w:p>
    <w:p w14:paraId="2CF3D9F5" w14:textId="77777777" w:rsidR="002E648B" w:rsidRPr="00FB387E" w:rsidRDefault="002E648B" w:rsidP="00FB387E">
      <w:pPr>
        <w:rPr>
          <w:lang w:eastAsia="zh-CN"/>
        </w:rPr>
      </w:pPr>
      <w:r w:rsidRPr="00FB387E">
        <w:rPr>
          <w:lang w:eastAsia="zh-CN"/>
        </w:rPr>
        <w:t>The phase offset between the reference and measurement timeslots are then calculated as the maximum over the results for all measured subcarriers as shown below:</w:t>
      </w:r>
    </w:p>
    <w:p w14:paraId="21FD567C" w14:textId="77777777" w:rsidR="002E648B" w:rsidRPr="00FB387E" w:rsidRDefault="002E648B" w:rsidP="002E648B">
      <w:pPr>
        <w:pStyle w:val="EQ"/>
        <w:rPr>
          <w:noProof w:val="0"/>
        </w:rPr>
      </w:pPr>
      <w:r w:rsidRPr="00FB387E">
        <w:rPr>
          <w:iCs/>
          <w:noProof w:val="0"/>
        </w:rPr>
        <w:tab/>
      </w:r>
      <m:oMath>
        <m:r>
          <w:rPr>
            <w:rFonts w:ascii="Cambria Math" w:eastAsia="×–¾’©‘Ì" w:hAnsi="Cambria Math"/>
            <w:noProof w:val="0"/>
          </w:rPr>
          <m:t>PhaseOffset</m:t>
        </m:r>
        <m:r>
          <m:rPr>
            <m:sty m:val="p"/>
          </m:rPr>
          <w:rPr>
            <w:rFonts w:ascii="Cambria Math" w:eastAsia="×–¾’©‘Ì" w:hAnsi="Cambria Math"/>
            <w:noProof w:val="0"/>
          </w:rPr>
          <m:t>=</m:t>
        </m:r>
        <m:func>
          <m:funcPr>
            <m:ctrlPr>
              <w:rPr>
                <w:rFonts w:ascii="Cambria Math" w:eastAsia="×–¾’©‘Ì" w:hAnsi="Cambria Math"/>
                <w:noProof w:val="0"/>
              </w:rPr>
            </m:ctrlPr>
          </m:funcPr>
          <m:fName>
            <m:limLow>
              <m:limLowPr>
                <m:ctrlPr>
                  <w:rPr>
                    <w:rFonts w:ascii="Cambria Math" w:eastAsia="×–¾’©‘Ì" w:hAnsi="Cambria Math"/>
                    <w:noProof w:val="0"/>
                  </w:rPr>
                </m:ctrlPr>
              </m:limLowPr>
              <m:e>
                <m:r>
                  <m:rPr>
                    <m:sty m:val="p"/>
                  </m:rPr>
                  <w:rPr>
                    <w:rFonts w:ascii="Cambria Math" w:eastAsia="×–¾’©‘Ì" w:hAnsi="Cambria Math"/>
                    <w:noProof w:val="0"/>
                  </w:rPr>
                  <m:t>max</m:t>
                </m:r>
              </m:e>
              <m:lim>
                <m:r>
                  <w:rPr>
                    <w:rFonts w:ascii="Cambria Math" w:eastAsia="×–¾’©‘Ì" w:hAnsi="Cambria Math"/>
                    <w:noProof w:val="0"/>
                  </w:rPr>
                  <m:t>f</m:t>
                </m:r>
              </m:lim>
            </m:limLow>
          </m:fName>
          <m:e>
            <m:r>
              <m:rPr>
                <m:sty m:val="p"/>
              </m:rPr>
              <w:rPr>
                <w:rFonts w:ascii="Cambria Math" w:eastAsia="×–¾’©‘Ì" w:hAnsi="Cambria Math"/>
                <w:noProof w:val="0"/>
              </w:rPr>
              <m:t>(</m:t>
            </m:r>
            <m:d>
              <m:dPr>
                <m:begChr m:val="|"/>
                <m:endChr m:val="|"/>
                <m:ctrlPr>
                  <w:rPr>
                    <w:rFonts w:ascii="Cambria Math" w:eastAsiaTheme="minorEastAsia" w:hAnsi="Cambria Math"/>
                    <w:noProof w:val="0"/>
                  </w:rPr>
                </m:ctrlPr>
              </m:dPr>
              <m:e>
                <m:r>
                  <m:rPr>
                    <m:sty m:val="p"/>
                  </m:rPr>
                  <w:rPr>
                    <w:rFonts w:ascii="Cambria Math" w:eastAsiaTheme="minorEastAsia" w:hAnsi="Cambria Math"/>
                    <w:noProof w:val="0"/>
                  </w:rPr>
                  <m:t>∆</m:t>
                </m:r>
                <m:acc>
                  <m:accPr>
                    <m:chr m:val="̃"/>
                    <m:ctrlPr>
                      <w:rPr>
                        <w:rFonts w:ascii="Cambria Math" w:hAnsi="Cambria Math"/>
                        <w:noProof w:val="0"/>
                      </w:rPr>
                    </m:ctrlPr>
                  </m:accPr>
                  <m:e>
                    <m:r>
                      <w:rPr>
                        <w:rFonts w:ascii="Cambria Math" w:hAnsi="Cambria Math"/>
                        <w:noProof w:val="0"/>
                      </w:rPr>
                      <m:t>φ</m:t>
                    </m:r>
                  </m:e>
                </m:acc>
                <m:d>
                  <m:dPr>
                    <m:ctrlPr>
                      <w:rPr>
                        <w:rFonts w:ascii="Cambria Math" w:hAnsi="Cambria Math"/>
                        <w:noProof w:val="0"/>
                      </w:rPr>
                    </m:ctrlPr>
                  </m:dPr>
                  <m:e>
                    <m:r>
                      <w:rPr>
                        <w:rFonts w:ascii="Cambria Math" w:hAnsi="Cambria Math"/>
                        <w:noProof w:val="0"/>
                      </w:rPr>
                      <m:t>f</m:t>
                    </m:r>
                  </m:e>
                </m:d>
              </m:e>
            </m:d>
            <m:r>
              <m:rPr>
                <m:sty m:val="p"/>
              </m:rPr>
              <w:rPr>
                <w:rFonts w:ascii="Cambria Math" w:hAnsi="Cambria Math"/>
                <w:noProof w:val="0"/>
              </w:rPr>
              <m:t>)</m:t>
            </m:r>
          </m:e>
        </m:func>
      </m:oMath>
    </w:p>
    <w:p w14:paraId="20EF7BB3" w14:textId="77777777" w:rsidR="002E648B" w:rsidRPr="00FB387E" w:rsidRDefault="002E648B" w:rsidP="00346178"/>
    <w:p w14:paraId="2FA314AA" w14:textId="7FA3DAFB" w:rsidR="00975C97" w:rsidRPr="00FB387E" w:rsidRDefault="00975C97" w:rsidP="00975C97">
      <w:pPr>
        <w:pStyle w:val="Heading1"/>
      </w:pPr>
      <w:r w:rsidRPr="00FB387E">
        <w:t>E.5</w:t>
      </w:r>
      <w:r w:rsidRPr="00FB387E">
        <w:tab/>
        <w:t>EVM and inband emissions for PUCCH</w:t>
      </w:r>
      <w:bookmarkEnd w:id="182"/>
      <w:bookmarkEnd w:id="183"/>
    </w:p>
    <w:p w14:paraId="1E5C7D73" w14:textId="77777777" w:rsidR="00975C97" w:rsidRPr="00FB387E" w:rsidRDefault="00975C97" w:rsidP="00346178">
      <w:r w:rsidRPr="00FB387E">
        <w:t>For the purpose of worst case testing, the PUCCH shall be located on the edges of the Transmission Bandwidth Configuration.</w:t>
      </w:r>
    </w:p>
    <w:p w14:paraId="5D456763" w14:textId="77777777" w:rsidR="00975C97" w:rsidRPr="00FB387E" w:rsidRDefault="00975C97" w:rsidP="00346178">
      <w:r w:rsidRPr="00FB387E">
        <w:t>The EVM for PUCCH (EVM</w:t>
      </w:r>
      <w:r w:rsidRPr="00FB387E">
        <w:rPr>
          <w:vertAlign w:val="subscript"/>
        </w:rPr>
        <w:t>PUCCH</w:t>
      </w:r>
      <w:r w:rsidRPr="00FB387E">
        <w:t xml:space="preserve">) is averaged over </w:t>
      </w:r>
      <w:r w:rsidRPr="00FB387E">
        <w:rPr>
          <w:i/>
        </w:rPr>
        <w:t>n</w:t>
      </w:r>
      <w:r w:rsidRPr="00FB387E">
        <w:t xml:space="preserve"> slots, where </w:t>
      </w:r>
      <w:r w:rsidRPr="00FB387E">
        <w:rPr>
          <w:i/>
        </w:rPr>
        <w:t>n</w:t>
      </w:r>
      <w:r w:rsidRPr="00FB387E">
        <w:t xml:space="preserve"> is as defined in Annex E.2.2.</w:t>
      </w:r>
    </w:p>
    <w:p w14:paraId="4A9C2D29" w14:textId="77777777" w:rsidR="00975C97" w:rsidRPr="00FB387E" w:rsidRDefault="00975C97" w:rsidP="00346178">
      <w:r w:rsidRPr="00FB387E">
        <w:t xml:space="preserve">At least </w:t>
      </w:r>
      <w:r w:rsidRPr="00FB387E">
        <w:rPr>
          <w:i/>
        </w:rPr>
        <w:t>n</w:t>
      </w:r>
      <w:r w:rsidRPr="00FB387E">
        <w:t xml:space="preserve"> TSs shall be transmitted by the UE without power change. SRS multiplexing shall be avoided during this period. The following transition periods are applicable: One OFDM symbol on each side of the slot border (instant of band edge alternation).</w:t>
      </w:r>
    </w:p>
    <w:p w14:paraId="647D62D2" w14:textId="77777777" w:rsidR="00975C97" w:rsidRPr="00FB387E" w:rsidRDefault="00975C97" w:rsidP="00346178">
      <w:r w:rsidRPr="00FB387E">
        <w:t>The description below is generic in the sense that all 5 PUCCH formats are covered. Although the number of OFDM symbols in one slot can be different from 14 (depending on the format, configuration and cyclic prefix length), the text below uses 14 without excluding the others.</w:t>
      </w:r>
    </w:p>
    <w:p w14:paraId="394505D4" w14:textId="6262D7FC" w:rsidR="00975C97" w:rsidRPr="00FB387E" w:rsidRDefault="00975C97" w:rsidP="00975C97">
      <w:pPr>
        <w:pStyle w:val="Heading2"/>
      </w:pPr>
      <w:bookmarkStart w:id="185" w:name="_Toc27478747"/>
      <w:bookmarkStart w:id="186" w:name="_Toc36227461"/>
      <w:r w:rsidRPr="00FB387E">
        <w:t>E.5.1</w:t>
      </w:r>
      <w:r w:rsidRPr="00FB387E">
        <w:tab/>
        <w:t>Basic principle</w:t>
      </w:r>
      <w:bookmarkEnd w:id="185"/>
      <w:bookmarkEnd w:id="186"/>
    </w:p>
    <w:p w14:paraId="27FD734E" w14:textId="77777777" w:rsidR="00975C97" w:rsidRPr="00FB387E" w:rsidRDefault="00975C97" w:rsidP="00346178">
      <w:pPr>
        <w:rPr>
          <w:rFonts w:eastAsia="Batang"/>
        </w:rPr>
      </w:pPr>
      <w:r w:rsidRPr="00FB387E">
        <w:rPr>
          <w:rFonts w:eastAsia="Batang"/>
        </w:rPr>
        <w:t>The basic principle is the same as described in E.2.1</w:t>
      </w:r>
    </w:p>
    <w:p w14:paraId="413D3048" w14:textId="4CE8191D" w:rsidR="00975C97" w:rsidRPr="00FB387E" w:rsidRDefault="00975C97" w:rsidP="00975C97">
      <w:pPr>
        <w:pStyle w:val="Heading2"/>
      </w:pPr>
      <w:bookmarkStart w:id="187" w:name="_Toc27478748"/>
      <w:bookmarkStart w:id="188" w:name="_Toc36227462"/>
      <w:r w:rsidRPr="00FB387E">
        <w:t>E.5.2</w:t>
      </w:r>
      <w:r w:rsidRPr="00FB387E">
        <w:tab/>
        <w:t>Output signal of the TX under test</w:t>
      </w:r>
      <w:bookmarkEnd w:id="187"/>
      <w:bookmarkEnd w:id="188"/>
    </w:p>
    <w:p w14:paraId="637215CB" w14:textId="77777777" w:rsidR="00975C97" w:rsidRPr="00FB387E" w:rsidRDefault="00975C97" w:rsidP="00346178">
      <w:r w:rsidRPr="00FB387E">
        <w:t>The output signal of the TX under test is processed same as described in E.2.2</w:t>
      </w:r>
    </w:p>
    <w:p w14:paraId="2ABAEC35" w14:textId="79C52392" w:rsidR="00975C97" w:rsidRPr="00FB387E" w:rsidRDefault="00975C97" w:rsidP="00975C97">
      <w:pPr>
        <w:pStyle w:val="Heading2"/>
      </w:pPr>
      <w:bookmarkStart w:id="189" w:name="_Toc27478749"/>
      <w:bookmarkStart w:id="190" w:name="_Toc36227463"/>
      <w:r w:rsidRPr="00FB387E">
        <w:t>E.5.3</w:t>
      </w:r>
      <w:r w:rsidRPr="00FB387E">
        <w:tab/>
        <w:t>Reference signal</w:t>
      </w:r>
      <w:bookmarkEnd w:id="189"/>
      <w:bookmarkEnd w:id="190"/>
    </w:p>
    <w:p w14:paraId="60047077" w14:textId="77777777" w:rsidR="00975C97" w:rsidRPr="00FB387E" w:rsidRDefault="00975C97" w:rsidP="00346178">
      <w:r w:rsidRPr="00FB387E">
        <w:t>The reference signal is defined same as in E.2.3. Same as in E.2.3, i</w:t>
      </w:r>
      <w:r w:rsidRPr="00FB387E">
        <w:rPr>
          <w:vertAlign w:val="subscript"/>
        </w:rPr>
        <w:t>1</w:t>
      </w:r>
      <w:r w:rsidRPr="00FB387E">
        <w:t>(ν) is the ideal reference for EVM</w:t>
      </w:r>
      <w:r w:rsidRPr="00FB387E">
        <w:rPr>
          <w:vertAlign w:val="subscript"/>
        </w:rPr>
        <w:t>PUCCH</w:t>
      </w:r>
      <w:r w:rsidRPr="00FB387E">
        <w:t xml:space="preserve"> and i</w:t>
      </w:r>
      <w:r w:rsidRPr="00FB387E">
        <w:rPr>
          <w:vertAlign w:val="subscript"/>
        </w:rPr>
        <w:t>2</w:t>
      </w:r>
      <w:r w:rsidRPr="00FB387E">
        <w:t>(ν) is used to estimate the FFT window timing.</w:t>
      </w:r>
    </w:p>
    <w:p w14:paraId="255B5C73" w14:textId="77777777" w:rsidR="00975C97" w:rsidRPr="00FB387E" w:rsidRDefault="00975C97" w:rsidP="00346178">
      <w:r w:rsidRPr="00FB387E">
        <w:t>Note PUSCH is off during the PUCCH measurement period.</w:t>
      </w:r>
    </w:p>
    <w:p w14:paraId="3CF66BBD" w14:textId="27C5017C" w:rsidR="00975C97" w:rsidRPr="00FB387E" w:rsidRDefault="00975C97" w:rsidP="00975C97">
      <w:pPr>
        <w:pStyle w:val="Heading2"/>
      </w:pPr>
      <w:bookmarkStart w:id="191" w:name="_Toc27478750"/>
      <w:bookmarkStart w:id="192" w:name="_Toc36227464"/>
      <w:r w:rsidRPr="00FB387E">
        <w:t>E.5.4</w:t>
      </w:r>
      <w:r w:rsidRPr="00FB387E">
        <w:tab/>
        <w:t>Measurement results</w:t>
      </w:r>
      <w:bookmarkEnd w:id="191"/>
      <w:bookmarkEnd w:id="192"/>
    </w:p>
    <w:p w14:paraId="549001D5" w14:textId="77777777" w:rsidR="00975C97" w:rsidRPr="00FB387E" w:rsidRDefault="00975C97" w:rsidP="00346178">
      <w:r w:rsidRPr="00FB387E">
        <w:t>The measurement results are:</w:t>
      </w:r>
    </w:p>
    <w:p w14:paraId="33A32FDB" w14:textId="77777777" w:rsidR="00975C97" w:rsidRPr="00FB387E" w:rsidRDefault="00975C97" w:rsidP="00346178">
      <w:pPr>
        <w:pStyle w:val="B10"/>
      </w:pPr>
      <w:r w:rsidRPr="00FB387E">
        <w:t>-</w:t>
      </w:r>
      <w:r w:rsidRPr="00FB387E">
        <w:tab/>
        <w:t>EVM</w:t>
      </w:r>
      <w:r w:rsidRPr="00FB387E">
        <w:rPr>
          <w:vertAlign w:val="subscript"/>
        </w:rPr>
        <w:t>PUCCH</w:t>
      </w:r>
    </w:p>
    <w:p w14:paraId="166FB87B" w14:textId="77777777" w:rsidR="00975C97" w:rsidRPr="00FB387E" w:rsidRDefault="00975C97" w:rsidP="00346178">
      <w:pPr>
        <w:pStyle w:val="B10"/>
      </w:pPr>
      <w:r w:rsidRPr="00FB387E">
        <w:t>-</w:t>
      </w:r>
      <w:r w:rsidRPr="00FB387E">
        <w:tab/>
        <w:t>Inband emissions with the sub-results: General in-band emission, IQ image (according to: 38.101. Annex F.4, Clause starting with: “At this stage the ….”)</w:t>
      </w:r>
    </w:p>
    <w:p w14:paraId="57050AF1" w14:textId="4C8E564B" w:rsidR="00975C97" w:rsidRPr="00FB387E" w:rsidRDefault="00975C97" w:rsidP="00975C97">
      <w:pPr>
        <w:pStyle w:val="Heading2"/>
      </w:pPr>
      <w:bookmarkStart w:id="193" w:name="_Toc27478751"/>
      <w:bookmarkStart w:id="194" w:name="_Toc36227465"/>
      <w:r w:rsidRPr="00FB387E">
        <w:t>E.5.5</w:t>
      </w:r>
      <w:r w:rsidRPr="00FB387E">
        <w:tab/>
        <w:t>Measurement points</w:t>
      </w:r>
      <w:bookmarkEnd w:id="193"/>
      <w:bookmarkEnd w:id="194"/>
    </w:p>
    <w:p w14:paraId="7781AB98" w14:textId="77777777" w:rsidR="00975C97" w:rsidRPr="00FB387E" w:rsidRDefault="00975C97" w:rsidP="00346178">
      <w:r w:rsidRPr="00FB387E">
        <w:t>The measurement points are illustrated in Figure E.2.5-1.</w:t>
      </w:r>
    </w:p>
    <w:p w14:paraId="44A0E393" w14:textId="77777777" w:rsidR="00975C97" w:rsidRPr="00FB387E" w:rsidRDefault="00975C97" w:rsidP="00346178"/>
    <w:p w14:paraId="6B4753E5" w14:textId="05C4F023" w:rsidR="00975C97" w:rsidRPr="00FB387E" w:rsidRDefault="00975C97" w:rsidP="00975C97">
      <w:pPr>
        <w:pStyle w:val="Heading2"/>
      </w:pPr>
      <w:bookmarkStart w:id="195" w:name="_Toc27478752"/>
      <w:bookmarkStart w:id="196" w:name="_Toc36227466"/>
      <w:r w:rsidRPr="00FB387E">
        <w:t>E.5.6</w:t>
      </w:r>
      <w:r w:rsidRPr="00FB387E">
        <w:tab/>
        <w:t>Pre FFT minimization process</w:t>
      </w:r>
      <w:bookmarkEnd w:id="195"/>
      <w:bookmarkEnd w:id="196"/>
    </w:p>
    <w:p w14:paraId="2A6A5BB3" w14:textId="77777777" w:rsidR="00975C97" w:rsidRPr="00FB387E" w:rsidRDefault="00975C97" w:rsidP="00346178">
      <w:r w:rsidRPr="00FB387E">
        <w:t>The pre FFT minimisation process is the same as describes in clause E.3.1.</w:t>
      </w:r>
    </w:p>
    <w:p w14:paraId="4D4C9DE5" w14:textId="77777777" w:rsidR="00975C97" w:rsidRPr="00FB387E" w:rsidRDefault="00975C97" w:rsidP="00346178">
      <w:pPr>
        <w:pStyle w:val="NO"/>
      </w:pPr>
      <w:r w:rsidRPr="00FB387E">
        <w:t>NOTE:</w:t>
      </w:r>
      <w:r w:rsidRPr="00FB387E">
        <w:tab/>
        <w:t>although an exclusion period for EVM</w:t>
      </w:r>
      <w:r w:rsidRPr="00FB387E">
        <w:rPr>
          <w:vertAlign w:val="subscript"/>
        </w:rPr>
        <w:t>PUCCH</w:t>
      </w:r>
      <w:r w:rsidRPr="00FB387E">
        <w:t xml:space="preserve"> is applicable in E.5.9.1, the pre FFT minimisation process is done over the complete slot.</w:t>
      </w:r>
    </w:p>
    <w:p w14:paraId="0F52390E" w14:textId="77777777" w:rsidR="00975C97" w:rsidRPr="00FB387E" w:rsidRDefault="00975C97" w:rsidP="00346178">
      <w:r w:rsidRPr="00FB387E">
        <w:t>RF error, and carrier leakage are necessary for best fit of the measured signal towards the ideal signal in the pre FFT domain. However they are not used to compare them against the limits.</w:t>
      </w:r>
    </w:p>
    <w:p w14:paraId="60637FE9" w14:textId="4372005E" w:rsidR="00975C97" w:rsidRPr="00FB387E" w:rsidRDefault="00975C97" w:rsidP="00975C97">
      <w:pPr>
        <w:pStyle w:val="Heading2"/>
      </w:pPr>
      <w:bookmarkStart w:id="197" w:name="_Toc27478753"/>
      <w:bookmarkStart w:id="198" w:name="_Toc36227467"/>
      <w:r w:rsidRPr="00FB387E">
        <w:t>E.5.7</w:t>
      </w:r>
      <w:r w:rsidRPr="00FB387E">
        <w:tab/>
        <w:t>Timing of the FFT window</w:t>
      </w:r>
      <w:bookmarkEnd w:id="197"/>
      <w:bookmarkEnd w:id="198"/>
    </w:p>
    <w:p w14:paraId="642F05D4" w14:textId="77777777" w:rsidR="00975C97" w:rsidRPr="00FB387E" w:rsidRDefault="00975C97" w:rsidP="00346178">
      <w:r w:rsidRPr="00FB387E">
        <w:t>Timing of the FFT window is estimated with the same method as described in E.3.2.</w:t>
      </w:r>
    </w:p>
    <w:p w14:paraId="7AFF7D57" w14:textId="752F45F1" w:rsidR="00975C97" w:rsidRPr="00FB387E" w:rsidRDefault="00975C97" w:rsidP="00975C97">
      <w:pPr>
        <w:pStyle w:val="Heading2"/>
      </w:pPr>
      <w:bookmarkStart w:id="199" w:name="_Toc27478754"/>
      <w:bookmarkStart w:id="200" w:name="_Toc36227468"/>
      <w:r w:rsidRPr="00FB387E">
        <w:t>E.5.8</w:t>
      </w:r>
      <w:r w:rsidRPr="00FB387E">
        <w:tab/>
        <w:t>Post FFT equalisation</w:t>
      </w:r>
      <w:bookmarkEnd w:id="199"/>
      <w:bookmarkEnd w:id="200"/>
    </w:p>
    <w:p w14:paraId="36785EF4" w14:textId="77777777" w:rsidR="00975C97" w:rsidRPr="00FB387E" w:rsidRDefault="00975C97" w:rsidP="00346178">
      <w:r w:rsidRPr="00FB387E">
        <w:t>The post FFT equalisation is described separately without reference to E.3.3:</w:t>
      </w:r>
    </w:p>
    <w:p w14:paraId="42DF834B" w14:textId="77777777" w:rsidR="00975C97" w:rsidRPr="00FB387E" w:rsidRDefault="00975C97" w:rsidP="00346178">
      <w:r w:rsidRPr="00FB387E">
        <w:t xml:space="preserve">Perform 14 FFTs on z’(ν), one for each OFDM symbol in a slot using the timing </w:t>
      </w:r>
      <w:r w:rsidRPr="00FB387E">
        <w:rPr>
          <w:position w:val="-6"/>
        </w:rPr>
        <w:object w:dxaOrig="360" w:dyaOrig="279" w14:anchorId="7F4E71A4">
          <v:shape id="_x0000_i1116" type="#_x0000_t75" style="width:21.5pt;height:14.5pt" o:ole="" fillcolor="window">
            <v:imagedata r:id="rId94" o:title=""/>
          </v:shape>
          <o:OLEObject Type="Embed" ProgID="Equation.3" ShapeID="_x0000_i1116" DrawAspect="Content" ObjectID="_1781610678" r:id="rId180"/>
        </w:object>
      </w:r>
      <w:r w:rsidRPr="00FB387E">
        <w:t xml:space="preserve">, including the demodulation reference symbol. The result is an array of samples, 14 in the time axis t times 4096 in the frequency axis f. The samples represent the OFDM symbols (data and reference symbols) in the allocated RBs and inband emissions in the non-allocated RBs within the transmission BW. </w:t>
      </w:r>
    </w:p>
    <w:p w14:paraId="13BCA71F" w14:textId="77777777" w:rsidR="00975C97" w:rsidRPr="00FB387E" w:rsidRDefault="00975C97" w:rsidP="00346178">
      <w:r w:rsidRPr="00FB387E">
        <w:t>Only the allocated resource blocks in the frequency domain are used for equalisation.</w:t>
      </w:r>
    </w:p>
    <w:p w14:paraId="4763FFB1" w14:textId="77777777" w:rsidR="00975C97" w:rsidRPr="00FB387E" w:rsidRDefault="00975C97" w:rsidP="00346178">
      <w:r w:rsidRPr="00FB387E">
        <w:t xml:space="preserve">The nominal reference symbols and </w:t>
      </w:r>
      <w:r w:rsidRPr="00FB387E">
        <w:rPr>
          <w:b/>
        </w:rPr>
        <w:t>nominal</w:t>
      </w:r>
      <w:r w:rsidRPr="00FB387E">
        <w:t xml:space="preserve"> OFDM data symbols are used to equalize the measured data symbols.</w:t>
      </w:r>
    </w:p>
    <w:p w14:paraId="62550250" w14:textId="77777777" w:rsidR="00975C97" w:rsidRPr="00FB387E" w:rsidRDefault="00975C97" w:rsidP="00346178">
      <w:pPr>
        <w:pStyle w:val="NO"/>
      </w:pPr>
      <w:r w:rsidRPr="00FB387E">
        <w:t>Note: (The nomenclature inside this note is local and not valid outside)</w:t>
      </w:r>
    </w:p>
    <w:p w14:paraId="7246AF2B" w14:textId="77777777" w:rsidR="00975C97" w:rsidRPr="00FB387E" w:rsidRDefault="00975C97" w:rsidP="00346178">
      <w:r w:rsidRPr="00FB387E">
        <w:t>The nominal OFDM data symbols are created by a demodulation process. A demodulation process as follows is recommended:</w:t>
      </w:r>
    </w:p>
    <w:p w14:paraId="1CBB0B58" w14:textId="77777777" w:rsidR="00975C97" w:rsidRPr="00FB387E" w:rsidRDefault="00975C97" w:rsidP="00346178">
      <w:pPr>
        <w:pStyle w:val="B10"/>
      </w:pPr>
      <w:r w:rsidRPr="00FB387E">
        <w:t>1. Equalize the measured OFDM data symbols using the reference symbols for equalisation. Result: Equalized OFDM data symbols</w:t>
      </w:r>
    </w:p>
    <w:p w14:paraId="4EAEF939" w14:textId="77777777" w:rsidR="00975C97" w:rsidRPr="00FB387E" w:rsidRDefault="00975C97" w:rsidP="00346178">
      <w:pPr>
        <w:pStyle w:val="B10"/>
      </w:pPr>
      <w:r w:rsidRPr="00FB387E">
        <w:t>2. Decide for the nearest constellation point, however not independent for each subcarrier in the RB. 12 constellation points are decided dependent, using the applicable CAZAC sequence. Result: Nominal OFDM data symbols</w:t>
      </w:r>
    </w:p>
    <w:p w14:paraId="299BD9C6" w14:textId="77777777" w:rsidR="00975C97" w:rsidRPr="00FB387E" w:rsidRDefault="00975C97" w:rsidP="00346178">
      <w:r w:rsidRPr="00FB387E">
        <w:t xml:space="preserve">At this stage we have an array of </w:t>
      </w:r>
      <w:r w:rsidRPr="00FB387E">
        <w:rPr>
          <w:u w:val="single"/>
        </w:rPr>
        <w:t>M</w:t>
      </w:r>
      <w:r w:rsidRPr="00FB387E">
        <w:t>easured data-</w:t>
      </w:r>
      <w:r w:rsidRPr="00FB387E">
        <w:rPr>
          <w:u w:val="single"/>
        </w:rPr>
        <w:t>S</w:t>
      </w:r>
      <w:r w:rsidRPr="00FB387E">
        <w:t>ymbols and reference-</w:t>
      </w:r>
      <w:r w:rsidRPr="00FB387E">
        <w:rPr>
          <w:u w:val="single"/>
        </w:rPr>
        <w:t>S</w:t>
      </w:r>
      <w:r w:rsidRPr="00FB387E">
        <w:t>ymbols (MS(f,t))</w:t>
      </w:r>
    </w:p>
    <w:p w14:paraId="5AFE4124" w14:textId="77777777" w:rsidR="00975C97" w:rsidRPr="00FB387E" w:rsidRDefault="00975C97" w:rsidP="00346178">
      <w:r w:rsidRPr="00FB387E">
        <w:t xml:space="preserve">versus an array of </w:t>
      </w:r>
      <w:r w:rsidRPr="00FB387E">
        <w:rPr>
          <w:u w:val="single"/>
        </w:rPr>
        <w:t>N</w:t>
      </w:r>
      <w:r w:rsidRPr="00FB387E">
        <w:t>ominal data-</w:t>
      </w:r>
      <w:r w:rsidRPr="00FB387E">
        <w:rPr>
          <w:u w:val="single"/>
        </w:rPr>
        <w:t>S</w:t>
      </w:r>
      <w:r w:rsidRPr="00FB387E">
        <w:t xml:space="preserve">ymbols and reference </w:t>
      </w:r>
      <w:r w:rsidRPr="00FB387E">
        <w:rPr>
          <w:u w:val="single"/>
        </w:rPr>
        <w:t>S</w:t>
      </w:r>
      <w:r w:rsidRPr="00FB387E">
        <w:t>ymbols (NS(f,t))</w:t>
      </w:r>
    </w:p>
    <w:p w14:paraId="6715F577" w14:textId="77777777" w:rsidR="00975C97" w:rsidRPr="00FB387E" w:rsidRDefault="00975C97" w:rsidP="00346178">
      <w:r w:rsidRPr="00FB387E">
        <w:t>The arrays comprise in sum 14 data and reference symbols, depending on the PUCCH format, in the time axis and the number of allocated sub-carriers in the frequency axis.</w:t>
      </w:r>
    </w:p>
    <w:p w14:paraId="5076CBF1" w14:textId="77777777" w:rsidR="00975C97" w:rsidRPr="00FB387E" w:rsidRDefault="00975C97" w:rsidP="00346178">
      <w:r w:rsidRPr="00FB387E">
        <w:t>MS(f,t) and NS(f,t) are processed with a least square (LS) estimator, to derive one equalizer coefficient per time slot and per allocated subcarrier. EC(f)</w:t>
      </w:r>
    </w:p>
    <w:p w14:paraId="787AC419" w14:textId="77777777" w:rsidR="00975C97" w:rsidRPr="00FB387E" w:rsidRDefault="00975C97" w:rsidP="00346178">
      <w:pPr>
        <w:pStyle w:val="EQ"/>
        <w:rPr>
          <w:noProof w:val="0"/>
        </w:rPr>
      </w:pPr>
      <w:r w:rsidRPr="00FB387E">
        <w:rPr>
          <w:noProof w:val="0"/>
        </w:rPr>
        <w:tab/>
      </w:r>
      <w:r w:rsidRPr="00FB387E">
        <w:rPr>
          <w:noProof w:val="0"/>
        </w:rPr>
        <w:object w:dxaOrig="3100" w:dyaOrig="1320" w14:anchorId="7F6A8E32">
          <v:shape id="_x0000_i1117" type="#_x0000_t75" style="width:158.55pt;height:63.5pt" o:ole="">
            <v:imagedata r:id="rId181" o:title=""/>
          </v:shape>
          <o:OLEObject Type="Embed" ProgID="Equation.3" ShapeID="_x0000_i1117" DrawAspect="Content" ObjectID="_1781610679" r:id="rId182"/>
        </w:object>
      </w:r>
    </w:p>
    <w:p w14:paraId="18C1F456" w14:textId="77777777" w:rsidR="00975C97" w:rsidRPr="00FB387E" w:rsidRDefault="00975C97" w:rsidP="00346178">
      <w:r w:rsidRPr="00FB387E">
        <w:t>With * denoting complex conjugation.</w:t>
      </w:r>
    </w:p>
    <w:p w14:paraId="63C74774" w14:textId="77777777" w:rsidR="00975C97" w:rsidRPr="00FB387E" w:rsidRDefault="00975C97" w:rsidP="00346178">
      <w:r w:rsidRPr="00FB387E">
        <w:t>EC(f) are used to equalize the OFDM data together with the demodulation reference symbols by:</w:t>
      </w:r>
    </w:p>
    <w:p w14:paraId="6F0D2087" w14:textId="77777777" w:rsidR="00975C97" w:rsidRPr="00FB387E" w:rsidRDefault="00975C97" w:rsidP="00346178">
      <w:pPr>
        <w:pStyle w:val="EQ"/>
        <w:rPr>
          <w:noProof w:val="0"/>
        </w:rPr>
      </w:pPr>
      <w:r w:rsidRPr="00FB387E">
        <w:rPr>
          <w:noProof w:val="0"/>
        </w:rPr>
        <w:tab/>
        <w:t xml:space="preserve">Z’(f,t) = MS(f,t) </w:t>
      </w:r>
      <w:r w:rsidRPr="00FB387E">
        <w:rPr>
          <w:b/>
          <w:noProof w:val="0"/>
          <w:vertAlign w:val="superscript"/>
        </w:rPr>
        <w:t>.</w:t>
      </w:r>
      <w:r w:rsidRPr="00FB387E">
        <w:rPr>
          <w:noProof w:val="0"/>
        </w:rPr>
        <w:t xml:space="preserve"> EC(f)</w:t>
      </w:r>
    </w:p>
    <w:p w14:paraId="65A5D0C1" w14:textId="77777777" w:rsidR="00975C97" w:rsidRPr="00FB387E" w:rsidRDefault="00975C97" w:rsidP="00346178">
      <w:r w:rsidRPr="00FB387E">
        <w:t xml:space="preserve">With </w:t>
      </w:r>
      <w:r w:rsidRPr="00FB387E">
        <w:rPr>
          <w:b/>
          <w:vertAlign w:val="superscript"/>
        </w:rPr>
        <w:t>.</w:t>
      </w:r>
      <w:r w:rsidRPr="00FB387E">
        <w:t xml:space="preserve"> denoting multiplication.</w:t>
      </w:r>
    </w:p>
    <w:p w14:paraId="254663BE" w14:textId="77777777" w:rsidR="00975C97" w:rsidRPr="00FB387E" w:rsidRDefault="00975C97" w:rsidP="00346178">
      <w:r w:rsidRPr="00FB387E">
        <w:t>Z’(f,t) is used to calculate EVM</w:t>
      </w:r>
      <w:r w:rsidRPr="00FB387E">
        <w:rPr>
          <w:vertAlign w:val="subscript"/>
        </w:rPr>
        <w:t>PUCCH</w:t>
      </w:r>
      <w:r w:rsidRPr="00FB387E">
        <w:t>, as described in E.5.9 1</w:t>
      </w:r>
    </w:p>
    <w:p w14:paraId="186D2B85" w14:textId="77777777" w:rsidR="00975C97" w:rsidRPr="00FB387E" w:rsidRDefault="00975C97" w:rsidP="00346178">
      <w:pPr>
        <w:pStyle w:val="NO"/>
      </w:pPr>
      <w:r w:rsidRPr="00FB387E">
        <w:t>NOTE:</w:t>
      </w:r>
      <w:r w:rsidRPr="00FB387E">
        <w:tab/>
        <w:t>although an exclusion period for EVM</w:t>
      </w:r>
      <w:r w:rsidRPr="00FB387E">
        <w:rPr>
          <w:vertAlign w:val="subscript"/>
        </w:rPr>
        <w:t>PUCCH</w:t>
      </w:r>
      <w:r w:rsidRPr="00FB387E">
        <w:t xml:space="preserve"> is applicable in E.5.9.1, the post FFT minimisation process is done over 14 OFDM symbols.</w:t>
      </w:r>
    </w:p>
    <w:p w14:paraId="2F2B4956" w14:textId="77777777" w:rsidR="00975C97" w:rsidRPr="00FB387E" w:rsidRDefault="00975C97" w:rsidP="00346178">
      <w:r w:rsidRPr="00FB387E">
        <w:t>The samples of the non-allocated resource blocks within the transmission bandwidth configuration in the post FFT domain are called Y(f,t) (f covering the non-allocated subcarriers within the transmission bandwidth configuration, t covering the OFDM symbols during 1 slot).</w:t>
      </w:r>
    </w:p>
    <w:p w14:paraId="2AA92EAD" w14:textId="29809E69" w:rsidR="00975C97" w:rsidRPr="00FB387E" w:rsidRDefault="00975C97" w:rsidP="00975C97">
      <w:pPr>
        <w:pStyle w:val="Heading2"/>
      </w:pPr>
      <w:bookmarkStart w:id="201" w:name="_Toc27478755"/>
      <w:bookmarkStart w:id="202" w:name="_Toc36227469"/>
      <w:r w:rsidRPr="00FB387E">
        <w:t>E.5.9</w:t>
      </w:r>
      <w:r w:rsidRPr="00FB387E">
        <w:tab/>
        <w:t>Derivation of the results</w:t>
      </w:r>
      <w:bookmarkEnd w:id="201"/>
      <w:bookmarkEnd w:id="202"/>
    </w:p>
    <w:p w14:paraId="377072CC" w14:textId="77777777" w:rsidR="00975C97" w:rsidRPr="00FB387E" w:rsidRDefault="00975C97" w:rsidP="00975C97">
      <w:pPr>
        <w:pStyle w:val="Heading3"/>
      </w:pPr>
      <w:bookmarkStart w:id="203" w:name="_Toc27478756"/>
      <w:bookmarkStart w:id="204" w:name="_Toc36227470"/>
      <w:r w:rsidRPr="00FB387E">
        <w:t>E.5.9.1</w:t>
      </w:r>
      <w:r w:rsidRPr="00FB387E">
        <w:tab/>
        <w:t>EVM</w:t>
      </w:r>
      <w:r w:rsidRPr="00FB387E">
        <w:rPr>
          <w:vertAlign w:val="subscript"/>
        </w:rPr>
        <w:t>PUCCH</w:t>
      </w:r>
      <w:bookmarkEnd w:id="203"/>
      <w:bookmarkEnd w:id="204"/>
    </w:p>
    <w:p w14:paraId="6FF0CEAE" w14:textId="77777777" w:rsidR="00975C97" w:rsidRPr="00FB387E" w:rsidRDefault="00975C97" w:rsidP="00346178">
      <w:r w:rsidRPr="00FB387E">
        <w:rPr>
          <w:rFonts w:eastAsia="Osaka"/>
        </w:rPr>
        <w:t>For EVM</w:t>
      </w:r>
      <w:r w:rsidRPr="00FB387E">
        <w:rPr>
          <w:rFonts w:eastAsia="Osaka"/>
          <w:vertAlign w:val="subscript"/>
        </w:rPr>
        <w:t>PUCCH</w:t>
      </w:r>
      <w:r w:rsidRPr="00FB387E">
        <w:rPr>
          <w:rFonts w:eastAsia="Osaka"/>
        </w:rPr>
        <w:t xml:space="preserve"> create two sets of </w:t>
      </w:r>
      <w:r w:rsidRPr="00FB387E">
        <w:t>Z’(f,t).</w:t>
      </w:r>
      <w:r w:rsidRPr="00FB387E">
        <w:rPr>
          <w:rFonts w:eastAsia="Osaka"/>
        </w:rPr>
        <w:t xml:space="preserve">, according to the timing </w:t>
      </w:r>
      <w:r w:rsidRPr="00FB387E">
        <w:t xml:space="preserve">” </w:t>
      </w:r>
      <w:r w:rsidRPr="00FB387E">
        <w:rPr>
          <w:position w:val="-6"/>
        </w:rPr>
        <w:object w:dxaOrig="360" w:dyaOrig="279" w14:anchorId="35DE0A7A">
          <v:shape id="_x0000_i1118" type="#_x0000_t75" style="width:21.5pt;height:14.5pt" o:ole="" fillcolor="window">
            <v:imagedata r:id="rId94" o:title=""/>
          </v:shape>
          <o:OLEObject Type="Embed" ProgID="Equation.3" ShapeID="_x0000_i1118" DrawAspect="Content" ObjectID="_1781610680" r:id="rId183"/>
        </w:object>
      </w:r>
      <w:r w:rsidRPr="00FB387E">
        <w:t xml:space="preserve"> –W/2 and </w:t>
      </w:r>
      <w:r w:rsidRPr="00FB387E">
        <w:rPr>
          <w:position w:val="-6"/>
        </w:rPr>
        <w:object w:dxaOrig="360" w:dyaOrig="279" w14:anchorId="2244BCF8">
          <v:shape id="_x0000_i1119" type="#_x0000_t75" style="width:21.5pt;height:14.5pt" o:ole="" fillcolor="window">
            <v:imagedata r:id="rId94" o:title=""/>
          </v:shape>
          <o:OLEObject Type="Embed" ProgID="Equation.3" ShapeID="_x0000_i1119" DrawAspect="Content" ObjectID="_1781610681" r:id="rId184"/>
        </w:object>
      </w:r>
      <w:r w:rsidRPr="00FB387E">
        <w:t xml:space="preserve"> +W/2” using the equalizer coefficients from E.5.8</w:t>
      </w:r>
    </w:p>
    <w:p w14:paraId="0435C97F" w14:textId="77777777" w:rsidR="00975C97" w:rsidRPr="00FB387E" w:rsidRDefault="00975C97" w:rsidP="00346178">
      <w:r w:rsidRPr="00FB387E">
        <w:t xml:space="preserve">The </w:t>
      </w:r>
      <w:r w:rsidRPr="00FB387E">
        <w:rPr>
          <w:rFonts w:eastAsia="Osaka"/>
        </w:rPr>
        <w:t>EVM</w:t>
      </w:r>
      <w:r w:rsidRPr="00FB387E">
        <w:rPr>
          <w:rFonts w:eastAsia="Osaka"/>
          <w:vertAlign w:val="subscript"/>
        </w:rPr>
        <w:t>PUCCH</w:t>
      </w:r>
      <w:r w:rsidRPr="00FB387E">
        <w:t xml:space="preserve"> is the difference between the ideal waveform and the measured and equalized waveform for the allocated RB(s)</w:t>
      </w:r>
    </w:p>
    <w:p w14:paraId="1E7FD05A" w14:textId="77777777" w:rsidR="00975C97" w:rsidRPr="00FB387E" w:rsidRDefault="00975C97" w:rsidP="00346178">
      <w:pPr>
        <w:pStyle w:val="EQ"/>
        <w:rPr>
          <w:noProof w:val="0"/>
        </w:rPr>
      </w:pPr>
      <w:r w:rsidRPr="00FB387E">
        <w:rPr>
          <w:noProof w:val="0"/>
        </w:rPr>
        <w:tab/>
      </w:r>
      <w:r w:rsidRPr="00FB387E">
        <w:rPr>
          <w:noProof w:val="0"/>
        </w:rPr>
        <w:object w:dxaOrig="4200" w:dyaOrig="1140" w14:anchorId="421236FB">
          <v:shape id="_x0000_i1120" type="#_x0000_t75" style="width:222.6pt;height:57.5pt" o:ole="">
            <v:imagedata r:id="rId185" o:title=""/>
          </v:shape>
          <o:OLEObject Type="Embed" ProgID="Equation.3" ShapeID="_x0000_i1120" DrawAspect="Content" ObjectID="_1781610682" r:id="rId186"/>
        </w:object>
      </w:r>
      <w:r w:rsidRPr="00FB387E">
        <w:rPr>
          <w:noProof w:val="0"/>
        </w:rPr>
        <w:t>,</w:t>
      </w:r>
    </w:p>
    <w:p w14:paraId="2868BD8D" w14:textId="77777777" w:rsidR="00975C97" w:rsidRPr="00FB387E" w:rsidRDefault="00975C97" w:rsidP="00346178">
      <w:r w:rsidRPr="00FB387E">
        <w:t>where</w:t>
      </w:r>
    </w:p>
    <w:p w14:paraId="553C8E2F" w14:textId="77777777" w:rsidR="00975C97" w:rsidRPr="00FB387E" w:rsidRDefault="00975C97" w:rsidP="00346178">
      <w:r w:rsidRPr="00FB387E">
        <w:t>the OFDM symbols next to transition boarders (instant of PUCCH frequency hopping) are excluded:</w:t>
      </w:r>
    </w:p>
    <w:p w14:paraId="0F277140" w14:textId="77777777" w:rsidR="00975C97" w:rsidRPr="00FB387E" w:rsidRDefault="00975C97" w:rsidP="00346178">
      <w:r w:rsidRPr="00FB387E">
        <w:rPr>
          <w:sz w:val="24"/>
          <w:szCs w:val="24"/>
        </w:rPr>
        <w:t xml:space="preserve">t </w:t>
      </w:r>
      <w:r w:rsidRPr="00FB387E">
        <w:t>covers less than the count of demodulated symbols in the slot (|T|= 12)</w:t>
      </w:r>
    </w:p>
    <w:p w14:paraId="7730655C" w14:textId="77777777" w:rsidR="00975C97" w:rsidRPr="00FB387E" w:rsidRDefault="00975C97" w:rsidP="00346178">
      <w:pPr>
        <w:rPr>
          <w:sz w:val="18"/>
        </w:rPr>
      </w:pPr>
      <w:r w:rsidRPr="00FB387E">
        <w:rPr>
          <w:rFonts w:eastAsia="Osaka"/>
        </w:rPr>
        <w:t xml:space="preserve">f covers the count of subcarriers </w:t>
      </w:r>
      <w:r w:rsidRPr="00FB387E">
        <w:t>within the allocated bandwidth. (</w:t>
      </w:r>
      <w:r w:rsidRPr="00FB387E">
        <w:rPr>
          <w:sz w:val="18"/>
        </w:rPr>
        <w:t>|F|=</w:t>
      </w:r>
      <w:r w:rsidRPr="00FB387E">
        <w:t>12)</w:t>
      </w:r>
    </w:p>
    <w:p w14:paraId="16AD74B5" w14:textId="77777777" w:rsidR="00975C97" w:rsidRPr="00FB387E" w:rsidRDefault="00975C97" w:rsidP="00346178">
      <w:pPr>
        <w:pStyle w:val="EQ"/>
        <w:rPr>
          <w:noProof w:val="0"/>
        </w:rPr>
      </w:pPr>
      <w:r w:rsidRPr="00FB387E">
        <w:rPr>
          <w:noProof w:val="0"/>
          <w:position w:val="-14"/>
        </w:rPr>
        <w:object w:dxaOrig="840" w:dyaOrig="380" w14:anchorId="4FD42090">
          <v:shape id="_x0000_i1121" type="#_x0000_t75" style="width:44.5pt;height:21.5pt" o:ole="">
            <v:imagedata r:id="rId187" o:title=""/>
          </v:shape>
          <o:OLEObject Type="Embed" ProgID="Equation.3" ShapeID="_x0000_i1121" DrawAspect="Content" ObjectID="_1781610683" r:id="rId188"/>
        </w:object>
      </w:r>
      <w:r w:rsidRPr="00FB387E">
        <w:rPr>
          <w:noProof w:val="0"/>
        </w:rPr>
        <w:t xml:space="preserve"> are the samples of the signal evaluated for the </w:t>
      </w:r>
      <w:r w:rsidRPr="00FB387E">
        <w:rPr>
          <w:rFonts w:eastAsia="Osaka"/>
          <w:noProof w:val="0"/>
        </w:rPr>
        <w:t>EVM</w:t>
      </w:r>
      <w:r w:rsidRPr="00FB387E">
        <w:rPr>
          <w:rFonts w:eastAsia="Osaka"/>
          <w:noProof w:val="0"/>
          <w:vertAlign w:val="subscript"/>
        </w:rPr>
        <w:t>PUCCH</w:t>
      </w:r>
    </w:p>
    <w:p w14:paraId="17630804" w14:textId="77777777" w:rsidR="00975C97" w:rsidRPr="00FB387E" w:rsidRDefault="00975C97" w:rsidP="00346178">
      <w:pPr>
        <w:pStyle w:val="EQ"/>
        <w:rPr>
          <w:noProof w:val="0"/>
        </w:rPr>
      </w:pPr>
      <w:r w:rsidRPr="00FB387E">
        <w:rPr>
          <w:noProof w:val="0"/>
          <w:position w:val="-10"/>
        </w:rPr>
        <w:object w:dxaOrig="660" w:dyaOrig="340" w14:anchorId="17F204F0">
          <v:shape id="_x0000_i1122" type="#_x0000_t75" style="width:36pt;height:21.5pt" o:ole="">
            <v:imagedata r:id="rId189" o:title=""/>
          </v:shape>
          <o:OLEObject Type="Embed" ProgID="Equation.3" ShapeID="_x0000_i1122" DrawAspect="Content" ObjectID="_1781610684" r:id="rId190"/>
        </w:object>
      </w:r>
      <w:r w:rsidRPr="00FB387E">
        <w:rPr>
          <w:noProof w:val="0"/>
        </w:rPr>
        <w:t>is the ideal signal reconstructed by the measurement equipment, and</w:t>
      </w:r>
    </w:p>
    <w:p w14:paraId="4D374723" w14:textId="77777777" w:rsidR="00975C97" w:rsidRPr="00FB387E" w:rsidRDefault="00975C97" w:rsidP="00346178">
      <w:r w:rsidRPr="00FB387E">
        <w:rPr>
          <w:rFonts w:ascii="Arial" w:hAnsi="Arial" w:cs="Arial"/>
          <w:position w:val="-12"/>
        </w:rPr>
        <w:object w:dxaOrig="260" w:dyaOrig="360" w14:anchorId="3AB42FBF">
          <v:shape id="_x0000_i1123" type="#_x0000_t75" style="width:14.5pt;height:21.5pt" o:ole="">
            <v:imagedata r:id="rId107" o:title=""/>
          </v:shape>
          <o:OLEObject Type="Embed" ProgID="Equation.3" ShapeID="_x0000_i1123" DrawAspect="Content" ObjectID="_1781610685" r:id="rId191"/>
        </w:object>
      </w:r>
      <w:r w:rsidRPr="00FB387E">
        <w:t xml:space="preserve"> is the average power of the ideal signal. For normalized modulation symbols </w:t>
      </w:r>
      <w:r w:rsidRPr="00FB387E">
        <w:rPr>
          <w:position w:val="-12"/>
        </w:rPr>
        <w:object w:dxaOrig="260" w:dyaOrig="360" w14:anchorId="2D9893F2">
          <v:shape id="_x0000_i1124" type="#_x0000_t75" style="width:14.5pt;height:21.5pt" o:ole="">
            <v:imagedata r:id="rId107" o:title=""/>
          </v:shape>
          <o:OLEObject Type="Embed" ProgID="Equation.3" ShapeID="_x0000_i1124" DrawAspect="Content" ObjectID="_1781610686" r:id="rId192"/>
        </w:object>
      </w:r>
      <w:r w:rsidRPr="00FB387E">
        <w:t xml:space="preserve"> is equal to 1.</w:t>
      </w:r>
    </w:p>
    <w:p w14:paraId="5CB0E0B5" w14:textId="77777777" w:rsidR="00975C97" w:rsidRPr="00FB387E" w:rsidRDefault="00975C97" w:rsidP="00346178">
      <w:pPr>
        <w:rPr>
          <w:rFonts w:eastAsia="MS Mincho"/>
        </w:rPr>
      </w:pPr>
      <w:r w:rsidRPr="00FB387E">
        <w:rPr>
          <w:rFonts w:eastAsia="MS Mincho"/>
        </w:rPr>
        <w:t>From the acquired samples 2</w:t>
      </w:r>
      <w:r w:rsidRPr="00FB387E">
        <w:rPr>
          <w:rFonts w:eastAsia="MS Mincho"/>
          <w:i/>
        </w:rPr>
        <w:t>n</w:t>
      </w:r>
      <w:r w:rsidRPr="00FB387E">
        <w:rPr>
          <w:rFonts w:eastAsia="MS Mincho"/>
        </w:rPr>
        <w:t xml:space="preserve"> </w:t>
      </w:r>
      <w:r w:rsidRPr="00FB387E">
        <w:rPr>
          <w:rFonts w:eastAsia="Osaka"/>
        </w:rPr>
        <w:t>EVM</w:t>
      </w:r>
      <w:r w:rsidRPr="00FB387E">
        <w:rPr>
          <w:rFonts w:eastAsia="Osaka"/>
          <w:vertAlign w:val="subscript"/>
        </w:rPr>
        <w:t>PUCCH</w:t>
      </w:r>
      <w:r w:rsidRPr="00FB387E">
        <w:rPr>
          <w:rFonts w:eastAsia="MS Mincho"/>
        </w:rPr>
        <w:t xml:space="preserve"> value can be derived, </w:t>
      </w:r>
      <w:r w:rsidRPr="00FB387E">
        <w:rPr>
          <w:rFonts w:eastAsia="MS Mincho"/>
          <w:i/>
        </w:rPr>
        <w:t>n</w:t>
      </w:r>
      <w:r w:rsidRPr="00FB387E">
        <w:rPr>
          <w:rFonts w:eastAsia="MS Mincho"/>
        </w:rPr>
        <w:t xml:space="preserve"> values for the timing </w:t>
      </w:r>
      <w:r w:rsidRPr="00FB387E">
        <w:rPr>
          <w:position w:val="-6"/>
        </w:rPr>
        <w:object w:dxaOrig="360" w:dyaOrig="279" w14:anchorId="5170716C">
          <v:shape id="_x0000_i1125" type="#_x0000_t75" style="width:21.5pt;height:14.5pt" o:ole="" fillcolor="window">
            <v:imagedata r:id="rId94" o:title=""/>
          </v:shape>
          <o:OLEObject Type="Embed" ProgID="Equation.3" ShapeID="_x0000_i1125" DrawAspect="Content" ObjectID="_1781610687" r:id="rId193"/>
        </w:object>
      </w:r>
      <w:r w:rsidRPr="00FB387E">
        <w:t xml:space="preserve"> –W/2 and </w:t>
      </w:r>
      <w:r w:rsidRPr="00FB387E">
        <w:rPr>
          <w:i/>
        </w:rPr>
        <w:t>n</w:t>
      </w:r>
      <w:r w:rsidRPr="00FB387E">
        <w:t xml:space="preserve"> values for the timing </w:t>
      </w:r>
      <w:r w:rsidRPr="00FB387E">
        <w:rPr>
          <w:position w:val="-6"/>
        </w:rPr>
        <w:object w:dxaOrig="360" w:dyaOrig="279" w14:anchorId="61BC1326">
          <v:shape id="_x0000_i1126" type="#_x0000_t75" style="width:21.5pt;height:14.5pt" o:ole="" fillcolor="window">
            <v:imagedata r:id="rId94" o:title=""/>
          </v:shape>
          <o:OLEObject Type="Embed" ProgID="Equation.3" ShapeID="_x0000_i1126" DrawAspect="Content" ObjectID="_1781610688" r:id="rId194"/>
        </w:object>
      </w:r>
      <w:r w:rsidRPr="00FB387E">
        <w:t xml:space="preserve"> +W/2, where </w:t>
      </w:r>
      <w:r w:rsidRPr="00FB387E">
        <w:rPr>
          <w:i/>
        </w:rPr>
        <w:t>n</w:t>
      </w:r>
      <w:r w:rsidRPr="00FB387E">
        <w:t xml:space="preserve"> is as defined in Annex E.2.2.</w:t>
      </w:r>
    </w:p>
    <w:p w14:paraId="08A9552D" w14:textId="40B0AC8F" w:rsidR="00975C97" w:rsidRPr="00FB387E" w:rsidRDefault="00975C97" w:rsidP="00975C97">
      <w:pPr>
        <w:pStyle w:val="Heading3"/>
      </w:pPr>
      <w:bookmarkStart w:id="205" w:name="_Toc27478757"/>
      <w:bookmarkStart w:id="206" w:name="_Toc36227471"/>
      <w:r w:rsidRPr="00FB387E">
        <w:t>E.5.9.2</w:t>
      </w:r>
      <w:r w:rsidRPr="00FB387E">
        <w:tab/>
        <w:t>Averaged EVM</w:t>
      </w:r>
      <w:r w:rsidRPr="00FB387E">
        <w:rPr>
          <w:vertAlign w:val="subscript"/>
        </w:rPr>
        <w:t>PUCCH</w:t>
      </w:r>
      <w:bookmarkEnd w:id="205"/>
      <w:bookmarkEnd w:id="206"/>
    </w:p>
    <w:p w14:paraId="63355585" w14:textId="77777777" w:rsidR="00975C97" w:rsidRPr="00FB387E" w:rsidRDefault="00975C97" w:rsidP="00346178">
      <w:pPr>
        <w:rPr>
          <w:lang w:eastAsia="zh-CN"/>
        </w:rPr>
      </w:pPr>
      <w:r w:rsidRPr="00FB387E">
        <w:t>EVM</w:t>
      </w:r>
      <w:r w:rsidRPr="00FB387E">
        <w:rPr>
          <w:vertAlign w:val="subscript"/>
        </w:rPr>
        <w:t>PUCCH</w:t>
      </w:r>
      <w:r w:rsidRPr="00FB387E">
        <w:t xml:space="preserve"> is averaged over all </w:t>
      </w:r>
      <w:r w:rsidRPr="00FB387E">
        <w:rPr>
          <w:lang w:eastAsia="zh-CN"/>
        </w:rPr>
        <w:t xml:space="preserve">basic </w:t>
      </w:r>
      <w:r w:rsidRPr="00FB387E">
        <w:rPr>
          <w:rFonts w:eastAsia="Osaka"/>
        </w:rPr>
        <w:t>EVM</w:t>
      </w:r>
      <w:r w:rsidRPr="00FB387E">
        <w:rPr>
          <w:rFonts w:eastAsia="Osaka"/>
          <w:vertAlign w:val="subscript"/>
        </w:rPr>
        <w:t>PUCCH</w:t>
      </w:r>
      <w:r w:rsidRPr="00FB387E">
        <w:rPr>
          <w:lang w:eastAsia="zh-CN"/>
        </w:rPr>
        <w:t xml:space="preserve"> measurements</w:t>
      </w:r>
    </w:p>
    <w:p w14:paraId="101EB5AC" w14:textId="77777777" w:rsidR="00975C97" w:rsidRPr="00FB387E" w:rsidRDefault="00975C97" w:rsidP="00346178">
      <w:pPr>
        <w:rPr>
          <w:lang w:eastAsia="zh-CN"/>
        </w:rPr>
      </w:pPr>
      <w:r w:rsidRPr="00FB387E">
        <w:rPr>
          <w:lang w:eastAsia="zh-CN"/>
        </w:rPr>
        <w:t xml:space="preserve">The averaging comprises </w:t>
      </w:r>
      <w:r w:rsidRPr="00FB387E">
        <w:rPr>
          <w:i/>
          <w:lang w:eastAsia="zh-CN"/>
        </w:rPr>
        <w:t>n</w:t>
      </w:r>
      <w:r w:rsidRPr="00FB387E">
        <w:rPr>
          <w:lang w:eastAsia="zh-CN"/>
        </w:rPr>
        <w:t xml:space="preserve"> UL slots </w:t>
      </w:r>
    </w:p>
    <w:p w14:paraId="052C3F9C" w14:textId="06558F92" w:rsidR="00975C97" w:rsidRPr="00FB387E" w:rsidRDefault="00975C97" w:rsidP="00346178">
      <w:pPr>
        <w:pStyle w:val="EQ"/>
        <w:rPr>
          <w:noProof w:val="0"/>
        </w:rPr>
      </w:pPr>
      <w:r w:rsidRPr="00FB387E">
        <w:drawing>
          <wp:inline distT="0" distB="0" distL="0" distR="0" wp14:anchorId="07378D9F" wp14:editId="4AD5C78F">
            <wp:extent cx="2466975" cy="7620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03"/>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466975" cy="762000"/>
                    </a:xfrm>
                    <a:prstGeom prst="rect">
                      <a:avLst/>
                    </a:prstGeom>
                    <a:noFill/>
                    <a:ln>
                      <a:noFill/>
                    </a:ln>
                  </pic:spPr>
                </pic:pic>
              </a:graphicData>
            </a:graphic>
          </wp:inline>
        </w:drawing>
      </w:r>
      <w:r w:rsidRPr="00FB387E">
        <w:rPr>
          <w:noProof w:val="0"/>
        </w:rPr>
        <w:t xml:space="preserve">, </w:t>
      </w:r>
    </w:p>
    <w:p w14:paraId="0D90F906" w14:textId="77777777" w:rsidR="00975C97" w:rsidRPr="00FB387E" w:rsidRDefault="00975C97" w:rsidP="00346178">
      <w:pPr>
        <w:rPr>
          <w:lang w:eastAsia="zh-CN"/>
        </w:rPr>
      </w:pPr>
      <w:r w:rsidRPr="00FB387E">
        <w:t xml:space="preserve">where </w:t>
      </w:r>
      <w:r w:rsidRPr="00FB387E">
        <w:rPr>
          <w:i/>
        </w:rPr>
        <w:t>n</w:t>
      </w:r>
      <w:r w:rsidRPr="00FB387E">
        <w:t xml:space="preserve"> is as defined in Annex E.2.2.</w:t>
      </w:r>
    </w:p>
    <w:p w14:paraId="0DAE1B3F" w14:textId="77777777" w:rsidR="00975C97" w:rsidRPr="00FB387E" w:rsidRDefault="00975C97" w:rsidP="00346178">
      <w:pPr>
        <w:pStyle w:val="EQ"/>
        <w:rPr>
          <w:noProof w:val="0"/>
          <w:lang w:eastAsia="zh-CN"/>
        </w:rPr>
      </w:pPr>
      <w:r w:rsidRPr="00FB387E">
        <w:rPr>
          <w:noProof w:val="0"/>
          <w:lang w:eastAsia="zh-CN"/>
        </w:rPr>
        <w:t>The averaging is done separately for timing¦</w:t>
      </w:r>
      <w:r w:rsidRPr="00FB387E">
        <w:rPr>
          <w:noProof w:val="0"/>
        </w:rPr>
        <w:t xml:space="preserve"> </w:t>
      </w:r>
      <w:r w:rsidRPr="00FB387E">
        <w:rPr>
          <w:noProof w:val="0"/>
          <w:position w:val="-6"/>
        </w:rPr>
        <w:object w:dxaOrig="360" w:dyaOrig="279" w14:anchorId="7940C70E">
          <v:shape id="_x0000_i1127" type="#_x0000_t75" style="width:21.5pt;height:14.5pt" o:ole="" fillcolor="window">
            <v:imagedata r:id="rId94" o:title=""/>
          </v:shape>
          <o:OLEObject Type="Embed" ProgID="Equation.3" ShapeID="_x0000_i1127" DrawAspect="Content" ObjectID="_1781610689" r:id="rId196"/>
        </w:object>
      </w:r>
      <w:r w:rsidRPr="00FB387E">
        <w:rPr>
          <w:noProof w:val="0"/>
        </w:rPr>
        <w:t xml:space="preserve"> –W/2 and </w:t>
      </w:r>
      <w:r w:rsidRPr="00FB387E">
        <w:rPr>
          <w:noProof w:val="0"/>
          <w:position w:val="-6"/>
        </w:rPr>
        <w:object w:dxaOrig="360" w:dyaOrig="279" w14:anchorId="45214A10">
          <v:shape id="_x0000_i1128" type="#_x0000_t75" style="width:21.5pt;height:14.5pt" o:ole="" fillcolor="window">
            <v:imagedata r:id="rId94" o:title=""/>
          </v:shape>
          <o:OLEObject Type="Embed" ProgID="Equation.3" ShapeID="_x0000_i1128" DrawAspect="Content" ObjectID="_1781610690" r:id="rId197"/>
        </w:object>
      </w:r>
      <w:r w:rsidRPr="00FB387E">
        <w:rPr>
          <w:noProof w:val="0"/>
        </w:rPr>
        <w:t xml:space="preserve"> +W/2</w:t>
      </w:r>
      <w:r w:rsidRPr="00FB387E">
        <w:rPr>
          <w:noProof w:val="0"/>
          <w:lang w:eastAsia="zh-CN"/>
        </w:rPr>
        <w:t xml:space="preserve"> leading to</w:t>
      </w:r>
      <w:r w:rsidRPr="00FB387E">
        <w:rPr>
          <w:noProof w:val="0"/>
          <w:position w:val="-8"/>
        </w:rPr>
        <w:object w:dxaOrig="1380" w:dyaOrig="360" w14:anchorId="292329E5">
          <v:shape id="_x0000_i1129" type="#_x0000_t75" style="width:71.95pt;height:14.5pt" o:ole="">
            <v:imagedata r:id="rId198" o:title=""/>
          </v:shape>
          <o:OLEObject Type="Embed" ProgID="Equation.3" ShapeID="_x0000_i1129" DrawAspect="Content" ObjectID="_1781610691" r:id="rId199"/>
        </w:object>
      </w:r>
      <w:r w:rsidRPr="00FB387E">
        <w:rPr>
          <w:noProof w:val="0"/>
          <w:lang w:eastAsia="zh-CN"/>
        </w:rPr>
        <w:t xml:space="preserve"> and </w:t>
      </w:r>
      <w:r w:rsidRPr="00FB387E">
        <w:rPr>
          <w:noProof w:val="0"/>
          <w:position w:val="-10"/>
        </w:rPr>
        <w:object w:dxaOrig="1420" w:dyaOrig="380" w14:anchorId="450B071D">
          <v:shape id="_x0000_i1130" type="#_x0000_t75" style="width:80.5pt;height:21.5pt" o:ole="">
            <v:imagedata r:id="rId200" o:title=""/>
          </v:shape>
          <o:OLEObject Type="Embed" ProgID="Equation.3" ShapeID="_x0000_i1130" DrawAspect="Content" ObjectID="_1781610692" r:id="rId201"/>
        </w:object>
      </w:r>
    </w:p>
    <w:p w14:paraId="6B57FEF9" w14:textId="77777777" w:rsidR="00975C97" w:rsidRPr="00FB387E" w:rsidRDefault="00975C97" w:rsidP="00346178">
      <w:pPr>
        <w:pStyle w:val="EQ"/>
        <w:rPr>
          <w:rFonts w:eastAsia="MS Mincho"/>
          <w:noProof w:val="0"/>
        </w:rPr>
      </w:pPr>
      <w:r w:rsidRPr="00FB387E">
        <w:rPr>
          <w:noProof w:val="0"/>
          <w:position w:val="-14"/>
        </w:rPr>
        <w:object w:dxaOrig="4959" w:dyaOrig="420" w14:anchorId="531CC3F8">
          <v:shape id="_x0000_i1131" type="#_x0000_t75" style="width:266.55pt;height:21.5pt" o:ole="">
            <v:imagedata r:id="rId202" o:title=""/>
          </v:shape>
          <o:OLEObject Type="Embed" ProgID="Equation.3" ShapeID="_x0000_i1131" DrawAspect="Content" ObjectID="_1781610693" r:id="rId203"/>
        </w:object>
      </w:r>
      <w:r w:rsidRPr="00FB387E">
        <w:rPr>
          <w:noProof w:val="0"/>
          <w:lang w:eastAsia="zh-CN"/>
        </w:rPr>
        <w:t>is compared against the test requirements.</w:t>
      </w:r>
    </w:p>
    <w:p w14:paraId="29DD946A" w14:textId="04649508" w:rsidR="00975C97" w:rsidRPr="00FB387E" w:rsidRDefault="00975C97" w:rsidP="00975C97">
      <w:pPr>
        <w:pStyle w:val="Heading3"/>
      </w:pPr>
      <w:bookmarkStart w:id="207" w:name="_Toc27478758"/>
      <w:bookmarkStart w:id="208" w:name="_Toc36227472"/>
      <w:r w:rsidRPr="00FB387E">
        <w:t>E.5.9.3</w:t>
      </w:r>
      <w:r w:rsidRPr="00FB387E">
        <w:tab/>
        <w:t>In-band emissions measurement</w:t>
      </w:r>
      <w:bookmarkEnd w:id="207"/>
      <w:bookmarkEnd w:id="208"/>
    </w:p>
    <w:p w14:paraId="34936706" w14:textId="77777777" w:rsidR="00975C97" w:rsidRPr="00FB387E" w:rsidRDefault="00975C97" w:rsidP="00346178">
      <w:r w:rsidRPr="00FB387E">
        <w:t>The in-band emissions are a measure of the interference falling into the non-allocated resources blocks</w:t>
      </w:r>
    </w:p>
    <w:p w14:paraId="15E413B8" w14:textId="77777777" w:rsidR="00975C97" w:rsidRPr="00FB387E" w:rsidRDefault="00975C97" w:rsidP="00346178">
      <w:r w:rsidRPr="00FB387E">
        <w:t>Create one set of Y(t,f) per slot according to the timing “</w:t>
      </w:r>
      <w:r w:rsidRPr="00FB387E">
        <w:rPr>
          <w:position w:val="-6"/>
        </w:rPr>
        <w:object w:dxaOrig="360" w:dyaOrig="279" w14:anchorId="1196D22B">
          <v:shape id="_x0000_i1132" type="#_x0000_t75" style="width:21.5pt;height:14.5pt" o:ole="" fillcolor="window">
            <v:imagedata r:id="rId94" o:title=""/>
          </v:shape>
          <o:OLEObject Type="Embed" ProgID="Equation.3" ShapeID="_x0000_i1132" DrawAspect="Content" ObjectID="_1781610694" r:id="rId204"/>
        </w:object>
      </w:r>
      <w:r w:rsidRPr="00FB387E">
        <w:t>”</w:t>
      </w:r>
    </w:p>
    <w:p w14:paraId="69D538B5" w14:textId="77777777" w:rsidR="00975C97" w:rsidRPr="00FB387E" w:rsidRDefault="00975C97" w:rsidP="00346178">
      <w:r w:rsidRPr="00FB387E">
        <w:t>For the non-allocated RBs the in-band emissions are calculated as follows</w:t>
      </w:r>
    </w:p>
    <w:p w14:paraId="33ED60CE" w14:textId="77777777" w:rsidR="00975C97" w:rsidRPr="00FB387E" w:rsidRDefault="00975C97" w:rsidP="00346178">
      <w:pPr>
        <w:pStyle w:val="EQ"/>
        <w:rPr>
          <w:noProof w:val="0"/>
        </w:rPr>
      </w:pPr>
      <w:r w:rsidRPr="00FB387E">
        <w:rPr>
          <w:noProof w:val="0"/>
        </w:rPr>
        <w:tab/>
      </w:r>
      <w:r w:rsidRPr="00FB387E">
        <w:rPr>
          <w:noProof w:val="0"/>
        </w:rPr>
        <w:object w:dxaOrig="6460" w:dyaOrig="1440" w14:anchorId="620983A0">
          <v:shape id="_x0000_i1133" type="#_x0000_t75" style="width:323.95pt;height:1in" o:ole="">
            <v:imagedata r:id="rId205" o:title=""/>
          </v:shape>
          <o:OLEObject Type="Embed" ProgID="Equation.3" ShapeID="_x0000_i1133" DrawAspect="Content" ObjectID="_1781610695" r:id="rId206"/>
        </w:object>
      </w:r>
      <w:r w:rsidRPr="00FB387E">
        <w:rPr>
          <w:noProof w:val="0"/>
        </w:rPr>
        <w:t>,</w:t>
      </w:r>
    </w:p>
    <w:p w14:paraId="34A78BA3" w14:textId="77777777" w:rsidR="00975C97" w:rsidRPr="00FB387E" w:rsidRDefault="00975C97" w:rsidP="00346178">
      <w:r w:rsidRPr="00FB387E">
        <w:t>where</w:t>
      </w:r>
    </w:p>
    <w:p w14:paraId="1AA4CD06" w14:textId="77777777" w:rsidR="00975C97" w:rsidRPr="00FB387E" w:rsidRDefault="00975C97" w:rsidP="00346178">
      <w:r w:rsidRPr="00FB387E">
        <w:t>the upper formula represents the inband emissions below the allocated frequency block and the lower one the inband emissions above the allocated frequency block.</w:t>
      </w:r>
    </w:p>
    <w:p w14:paraId="3F5A2CBB" w14:textId="77777777" w:rsidR="00975C97" w:rsidRPr="00FB387E" w:rsidRDefault="00975C97" w:rsidP="00346178">
      <w:r w:rsidRPr="00FB387E">
        <w:rPr>
          <w:position w:val="-12"/>
        </w:rPr>
        <w:object w:dxaOrig="260" w:dyaOrig="360" w14:anchorId="220B8052">
          <v:shape id="_x0000_i1134" type="#_x0000_t75" style="width:14.5pt;height:21.5pt" o:ole="">
            <v:imagedata r:id="rId207" o:title=""/>
          </v:shape>
          <o:OLEObject Type="Embed" ProgID="Equation.3" ShapeID="_x0000_i1134" DrawAspect="Content" ObjectID="_1781610696" r:id="rId208"/>
        </w:object>
      </w:r>
      <w:r w:rsidRPr="00FB387E">
        <w:rPr>
          <w:i/>
        </w:rPr>
        <w:t xml:space="preserve"> </w:t>
      </w:r>
      <w:r w:rsidRPr="00FB387E">
        <w:t xml:space="preserve">is a set of </w:t>
      </w:r>
      <w:r w:rsidRPr="00FB387E">
        <w:rPr>
          <w:position w:val="-14"/>
          <w:sz w:val="24"/>
          <w:szCs w:val="24"/>
        </w:rPr>
        <w:object w:dxaOrig="340" w:dyaOrig="400" w14:anchorId="2E46928C">
          <v:shape id="_x0000_i1135" type="#_x0000_t75" style="width:14.5pt;height:21.5pt" o:ole="">
            <v:imagedata r:id="rId209" o:title=""/>
          </v:shape>
          <o:OLEObject Type="Embed" ProgID="Equation.3" ShapeID="_x0000_i1135" DrawAspect="Content" ObjectID="_1781610697" r:id="rId210"/>
        </w:object>
      </w:r>
      <w:r w:rsidRPr="00FB387E">
        <w:t>OFDM symbols in the measurement period,</w:t>
      </w:r>
    </w:p>
    <w:p w14:paraId="0172DBB4" w14:textId="77777777" w:rsidR="00975C97" w:rsidRPr="00FB387E" w:rsidRDefault="00975C97" w:rsidP="00346178">
      <w:r w:rsidRPr="00FB387E">
        <w:rPr>
          <w:position w:val="-10"/>
        </w:rPr>
        <w:object w:dxaOrig="400" w:dyaOrig="300" w14:anchorId="6470C6A5">
          <v:shape id="_x0000_i1136" type="#_x0000_t75" style="width:21.5pt;height:14.5pt" o:ole="">
            <v:imagedata r:id="rId211" o:title=""/>
          </v:shape>
          <o:OLEObject Type="Embed" ProgID="Equation.3" ShapeID="_x0000_i1136" DrawAspect="Content" ObjectID="_1781610698" r:id="rId212"/>
        </w:object>
      </w:r>
      <w:r w:rsidRPr="00FB387E">
        <w:t xml:space="preserve"> is the starting frequency offset between the allocated RB and the measured non-allocated RB (e.g. </w:t>
      </w:r>
      <w:r w:rsidRPr="00FB387E">
        <w:rPr>
          <w:position w:val="-10"/>
        </w:rPr>
        <w:object w:dxaOrig="760" w:dyaOrig="340" w14:anchorId="55819436">
          <v:shape id="_x0000_i1137" type="#_x0000_t75" style="width:36pt;height:14.5pt" o:ole="">
            <v:imagedata r:id="rId213" o:title=""/>
          </v:shape>
          <o:OLEObject Type="Embed" ProgID="Equation.3" ShapeID="_x0000_i1137" DrawAspect="Content" ObjectID="_1781610699" r:id="rId214"/>
        </w:object>
      </w:r>
      <w:r w:rsidRPr="00FB387E">
        <w:t xml:space="preserve"> for the first upper or </w:t>
      </w:r>
      <w:r w:rsidRPr="00FB387E">
        <w:rPr>
          <w:position w:val="-10"/>
        </w:rPr>
        <w:object w:dxaOrig="920" w:dyaOrig="340" w14:anchorId="671FC783">
          <v:shape id="_x0000_i1138" type="#_x0000_t75" style="width:44.5pt;height:14.5pt" o:ole="">
            <v:imagedata r:id="rId215" o:title=""/>
          </v:shape>
          <o:OLEObject Type="Embed" ProgID="Equation.3" ShapeID="_x0000_i1138" DrawAspect="Content" ObjectID="_1781610700" r:id="rId216"/>
        </w:object>
      </w:r>
      <w:r w:rsidRPr="00FB387E">
        <w:t xml:space="preserve"> for the first lower adjacent RB),</w:t>
      </w:r>
    </w:p>
    <w:p w14:paraId="2E632CBB" w14:textId="77777777" w:rsidR="00975C97" w:rsidRPr="00FB387E" w:rsidRDefault="00975C97" w:rsidP="00346178">
      <w:pPr>
        <w:rPr>
          <w:lang w:eastAsia="zh-CN"/>
        </w:rPr>
      </w:pPr>
      <w:r w:rsidRPr="00FB387E">
        <w:rPr>
          <w:position w:val="-10"/>
        </w:rPr>
        <w:object w:dxaOrig="400" w:dyaOrig="300" w14:anchorId="4935DC02">
          <v:shape id="_x0000_i1139" type="#_x0000_t75" style="width:21.5pt;height:14.5pt" o:ole="">
            <v:imagedata r:id="rId217" o:title=""/>
          </v:shape>
          <o:OLEObject Type="Embed" ProgID="Equation.3" ShapeID="_x0000_i1139" DrawAspect="Content" ObjectID="_1781610701" r:id="rId218"/>
        </w:object>
      </w:r>
      <w:r w:rsidRPr="00FB387E">
        <w:rPr>
          <w:lang w:eastAsia="zh-CN"/>
        </w:rPr>
        <w:t xml:space="preserve">and </w:t>
      </w:r>
      <w:r w:rsidRPr="00FB387E">
        <w:rPr>
          <w:position w:val="-12"/>
        </w:rPr>
        <w:object w:dxaOrig="440" w:dyaOrig="360" w14:anchorId="32461663">
          <v:shape id="_x0000_i1140" type="#_x0000_t75" style="width:21.5pt;height:21.5pt" o:ole="">
            <v:imagedata r:id="rId219" o:title=""/>
          </v:shape>
          <o:OLEObject Type="Embed" ProgID="Equation.3" ShapeID="_x0000_i1140" DrawAspect="Content" ObjectID="_1781610702" r:id="rId220"/>
        </w:object>
      </w:r>
      <w:r w:rsidRPr="00FB387E">
        <w:rPr>
          <w:lang w:eastAsia="zh-CN"/>
        </w:rPr>
        <w:t>are the lower and upper edge of the UL UE channel bandwidth</w:t>
      </w:r>
    </w:p>
    <w:p w14:paraId="2DB7DF72" w14:textId="77777777" w:rsidR="00975C97" w:rsidRPr="00FB387E" w:rsidRDefault="00975C97" w:rsidP="00346178">
      <w:pPr>
        <w:rPr>
          <w:lang w:eastAsia="zh-CN"/>
        </w:rPr>
      </w:pPr>
      <w:r w:rsidRPr="00FB387E">
        <w:rPr>
          <w:position w:val="-12"/>
        </w:rPr>
        <w:object w:dxaOrig="220" w:dyaOrig="360" w14:anchorId="45D5AFC1">
          <v:shape id="_x0000_i1141" type="#_x0000_t75" style="width:14.5pt;height:21.5pt" o:ole="">
            <v:imagedata r:id="rId221" o:title=""/>
          </v:shape>
          <o:OLEObject Type="Embed" ProgID="Equation.3" ShapeID="_x0000_i1141" DrawAspect="Content" ObjectID="_1781610703" r:id="rId222"/>
        </w:object>
      </w:r>
      <w:r w:rsidRPr="00FB387E">
        <w:rPr>
          <w:lang w:eastAsia="zh-CN"/>
        </w:rPr>
        <w:t xml:space="preserve"> and </w:t>
      </w:r>
      <w:r w:rsidRPr="00FB387E">
        <w:rPr>
          <w:position w:val="-12"/>
        </w:rPr>
        <w:object w:dxaOrig="300" w:dyaOrig="360" w14:anchorId="31C44626">
          <v:shape id="_x0000_i1142" type="#_x0000_t75" style="width:14.5pt;height:21.5pt" o:ole="">
            <v:imagedata r:id="rId223" o:title=""/>
          </v:shape>
          <o:OLEObject Type="Embed" ProgID="Equation.3" ShapeID="_x0000_i1142" DrawAspect="Content" ObjectID="_1781610704" r:id="rId224"/>
        </w:object>
      </w:r>
      <w:r w:rsidRPr="00FB387E">
        <w:rPr>
          <w:lang w:eastAsia="zh-CN"/>
        </w:rPr>
        <w:t xml:space="preserve"> are </w:t>
      </w:r>
      <w:r w:rsidRPr="00FB387E">
        <w:t xml:space="preserve">the lower </w:t>
      </w:r>
      <w:r w:rsidRPr="00FB387E">
        <w:rPr>
          <w:lang w:eastAsia="zh-CN"/>
        </w:rPr>
        <w:t xml:space="preserve">and upper </w:t>
      </w:r>
      <w:r w:rsidRPr="00FB387E">
        <w:t>edge of the allocated BW,</w:t>
      </w:r>
    </w:p>
    <w:p w14:paraId="0203F1C5" w14:textId="77777777" w:rsidR="00975C97" w:rsidRPr="00FB387E" w:rsidRDefault="00975C97" w:rsidP="00346178">
      <w:r w:rsidRPr="00FB387E">
        <w:rPr>
          <w:position w:val="-14"/>
        </w:rPr>
        <w:object w:dxaOrig="360" w:dyaOrig="380" w14:anchorId="51C3DAC6">
          <v:shape id="_x0000_i1143" type="#_x0000_t75" style="width:21.5pt;height:21.5pt" o:ole="">
            <v:imagedata r:id="rId225" o:title=""/>
          </v:shape>
          <o:OLEObject Type="Embed" ProgID="Equation.3" ShapeID="_x0000_i1143" DrawAspect="Content" ObjectID="_1781610705" r:id="rId226"/>
        </w:object>
      </w:r>
      <w:r w:rsidRPr="00FB387E">
        <w:rPr>
          <w:lang w:eastAsia="zh-CN"/>
        </w:rPr>
        <w:t>is the SCS, and</w:t>
      </w:r>
    </w:p>
    <w:p w14:paraId="6C5ECA20" w14:textId="77777777" w:rsidR="00975C97" w:rsidRPr="00FB387E" w:rsidRDefault="00975C97" w:rsidP="00346178">
      <w:r w:rsidRPr="00FB387E">
        <w:rPr>
          <w:position w:val="-10"/>
        </w:rPr>
        <w:object w:dxaOrig="700" w:dyaOrig="340" w14:anchorId="61ACB5E5">
          <v:shape id="_x0000_i1144" type="#_x0000_t75" style="width:36pt;height:14.5pt" o:ole="">
            <v:imagedata r:id="rId227" o:title=""/>
          </v:shape>
          <o:OLEObject Type="Embed" ProgID="Equation.3" ShapeID="_x0000_i1144" DrawAspect="Content" ObjectID="_1781610706" r:id="rId228"/>
        </w:object>
      </w:r>
      <w:r w:rsidRPr="00FB387E">
        <w:t xml:space="preserve"> is the frequency domain signal evaluated for in-band emissions as defined in the clause E.5.8.</w:t>
      </w:r>
    </w:p>
    <w:p w14:paraId="0B7D0EA0" w14:textId="77777777" w:rsidR="00975C97" w:rsidRPr="00FB387E" w:rsidRDefault="00975C97" w:rsidP="00346178">
      <w:r w:rsidRPr="00FB387E">
        <w:t>The relative in-band emissions are</w:t>
      </w:r>
      <w:r w:rsidRPr="00FB387E" w:rsidDel="00B53689">
        <w:t>,</w:t>
      </w:r>
      <w:r w:rsidRPr="00FB387E">
        <w:t xml:space="preserve"> given by</w:t>
      </w:r>
    </w:p>
    <w:p w14:paraId="57A6CC97" w14:textId="77777777" w:rsidR="00975C97" w:rsidRPr="00FB387E" w:rsidRDefault="00975C97" w:rsidP="00346178">
      <w:pPr>
        <w:pStyle w:val="EQ"/>
        <w:rPr>
          <w:noProof w:val="0"/>
        </w:rPr>
      </w:pPr>
      <w:r w:rsidRPr="00FB387E">
        <w:rPr>
          <w:noProof w:val="0"/>
        </w:rPr>
        <w:object w:dxaOrig="7300" w:dyaOrig="1060" w14:anchorId="39CAF579">
          <v:shape id="_x0000_i1145" type="#_x0000_t75" style="width:359.9pt;height:57.5pt" o:ole="">
            <v:imagedata r:id="rId229" o:title=""/>
          </v:shape>
          <o:OLEObject Type="Embed" ProgID="Equation.3" ShapeID="_x0000_i1145" DrawAspect="Content" ObjectID="_1781610707" r:id="rId230"/>
        </w:object>
      </w:r>
    </w:p>
    <w:p w14:paraId="3503AD19" w14:textId="77777777" w:rsidR="00975C97" w:rsidRPr="00FB387E" w:rsidDel="00B53689" w:rsidRDefault="00975C97" w:rsidP="00346178">
      <w:r w:rsidRPr="00FB387E">
        <w:t>where</w:t>
      </w:r>
    </w:p>
    <w:p w14:paraId="691475AA" w14:textId="77777777" w:rsidR="00975C97" w:rsidRPr="00FB387E" w:rsidRDefault="00975C97" w:rsidP="00346178">
      <w:r w:rsidRPr="00FB387E">
        <w:rPr>
          <w:position w:val="-10"/>
        </w:rPr>
        <w:object w:dxaOrig="480" w:dyaOrig="300" w14:anchorId="3A37F049">
          <v:shape id="_x0000_i1146" type="#_x0000_t75" style="width:29.5pt;height:21.5pt" o:ole="">
            <v:imagedata r:id="rId71" o:title=""/>
          </v:shape>
          <o:OLEObject Type="Embed" ProgID="Equation.3" ShapeID="_x0000_i1146" DrawAspect="Content" ObjectID="_1781610708" r:id="rId231"/>
        </w:object>
      </w:r>
      <w:r w:rsidRPr="00FB387E">
        <w:t>is the number of allocated RBs,</w:t>
      </w:r>
    </w:p>
    <w:p w14:paraId="50F2F5F0" w14:textId="77777777" w:rsidR="00975C97" w:rsidRPr="00FB387E" w:rsidRDefault="00975C97" w:rsidP="00346178">
      <w:pPr>
        <w:rPr>
          <w:rFonts w:ascii="Arial" w:hAnsi="Arial" w:cs="Arial"/>
          <w:lang w:eastAsia="zh-CN"/>
        </w:rPr>
      </w:pPr>
      <w:r w:rsidRPr="00FB387E">
        <w:t xml:space="preserve"> </w:t>
      </w:r>
      <w:r w:rsidRPr="00FB387E">
        <w:rPr>
          <w:lang w:eastAsia="zh-CN"/>
        </w:rPr>
        <w:t xml:space="preserve">and </w:t>
      </w:r>
      <w:r w:rsidRPr="00FB387E">
        <w:rPr>
          <w:position w:val="-10"/>
        </w:rPr>
        <w:object w:dxaOrig="900" w:dyaOrig="340" w14:anchorId="0F09E562">
          <v:shape id="_x0000_i1147" type="#_x0000_t75" style="width:44.5pt;height:14.5pt" o:ole="">
            <v:imagedata r:id="rId232" o:title=""/>
          </v:shape>
          <o:OLEObject Type="Embed" ProgID="Equation.3" ShapeID="_x0000_i1147" DrawAspect="Content" ObjectID="_1781610709" r:id="rId233"/>
        </w:object>
      </w:r>
      <w:r w:rsidRPr="00FB387E">
        <w:rPr>
          <w:lang w:eastAsia="zh-CN"/>
        </w:rPr>
        <w:t xml:space="preserve"> is the frequency domain samples for the allocated bandwidth, as defined in the subsection E.5.8</w:t>
      </w:r>
    </w:p>
    <w:p w14:paraId="13D1E9B5" w14:textId="77777777" w:rsidR="00975C97" w:rsidRPr="00FB387E" w:rsidRDefault="00975C97" w:rsidP="00346178">
      <w:r w:rsidRPr="00FB387E">
        <w:t>Although an exclusion period for EVM is applicable in E.5.9.1, the inband emissions</w:t>
      </w:r>
      <w:r w:rsidRPr="00FB387E">
        <w:rPr>
          <w:rFonts w:eastAsia="MS Mincho"/>
        </w:rPr>
        <w:t xml:space="preserve"> measurement interval is </w:t>
      </w:r>
      <w:r w:rsidRPr="00FB387E">
        <w:t>defined over one complete slot in the time domain.</w:t>
      </w:r>
    </w:p>
    <w:p w14:paraId="76FF7F58" w14:textId="77777777" w:rsidR="00975C97" w:rsidRPr="00FB387E" w:rsidRDefault="00975C97" w:rsidP="00346178">
      <w:pPr>
        <w:rPr>
          <w:rFonts w:eastAsia="MS Mincho"/>
        </w:rPr>
      </w:pPr>
      <w:r w:rsidRPr="00FB387E">
        <w:rPr>
          <w:rFonts w:eastAsia="MS Mincho"/>
        </w:rPr>
        <w:t xml:space="preserve">From the acquired samples </w:t>
      </w:r>
      <w:r w:rsidRPr="00FB387E">
        <w:rPr>
          <w:rFonts w:eastAsia="MS Mincho"/>
          <w:i/>
        </w:rPr>
        <w:t>n</w:t>
      </w:r>
      <w:r w:rsidRPr="00FB387E">
        <w:rPr>
          <w:rFonts w:eastAsia="MS Mincho"/>
        </w:rPr>
        <w:t xml:space="preserve"> functions for inband emissions can be derived,</w:t>
      </w:r>
      <w:r w:rsidRPr="00FB387E">
        <w:t xml:space="preserve"> where </w:t>
      </w:r>
      <w:r w:rsidRPr="00FB387E">
        <w:rPr>
          <w:i/>
        </w:rPr>
        <w:t>n</w:t>
      </w:r>
      <w:r w:rsidRPr="00FB387E">
        <w:t xml:space="preserve"> is as defined in Annex E.2.2</w:t>
      </w:r>
      <w:r w:rsidRPr="00FB387E">
        <w:rPr>
          <w:rFonts w:eastAsia="MS Mincho"/>
        </w:rPr>
        <w:t>.</w:t>
      </w:r>
    </w:p>
    <w:p w14:paraId="42C554D2" w14:textId="77777777" w:rsidR="00975C97" w:rsidRPr="00FB387E" w:rsidRDefault="00975C97" w:rsidP="00346178">
      <w:pPr>
        <w:rPr>
          <w:rFonts w:eastAsia="MS Mincho"/>
        </w:rPr>
      </w:pPr>
      <w:r w:rsidRPr="00FB387E">
        <w:rPr>
          <w:rFonts w:eastAsia="MS Mincho"/>
        </w:rPr>
        <w:t xml:space="preserve">The in-band emissions are averaged over the </w:t>
      </w:r>
      <w:r w:rsidRPr="00FB387E">
        <w:rPr>
          <w:rFonts w:eastAsia="MS Mincho"/>
          <w:i/>
        </w:rPr>
        <w:t>n</w:t>
      </w:r>
      <w:r w:rsidRPr="00FB387E">
        <w:rPr>
          <w:rFonts w:eastAsia="MS Mincho"/>
        </w:rPr>
        <w:t xml:space="preserve"> samples (equivalent to 10 UL subframes) with the same PUCCH position to prevent averaging of allocated and non-allocated RBs due to PUCCH frequency hopping:</w:t>
      </w:r>
    </w:p>
    <w:p w14:paraId="2753CDE3" w14:textId="77777777" w:rsidR="00975C97" w:rsidRPr="00FB387E" w:rsidRDefault="00975C97" w:rsidP="00346178">
      <w:pPr>
        <w:pStyle w:val="EQ"/>
        <w:rPr>
          <w:noProof w:val="0"/>
        </w:rPr>
      </w:pPr>
      <w:r w:rsidRPr="00FB387E">
        <w:rPr>
          <w:noProof w:val="0"/>
        </w:rPr>
        <w:object w:dxaOrig="4940" w:dyaOrig="680" w14:anchorId="09B1914F">
          <v:shape id="_x0000_i1148" type="#_x0000_t75" style="width:245.5pt;height:36pt" o:ole="">
            <v:imagedata r:id="rId63" o:title=""/>
          </v:shape>
          <o:OLEObject Type="Embed" ProgID="Equation.DSMT4" ShapeID="_x0000_i1148" DrawAspect="Content" ObjectID="_1781610710" r:id="rId234"/>
        </w:object>
      </w:r>
    </w:p>
    <w:p w14:paraId="550E4FE3" w14:textId="77777777" w:rsidR="00975C97" w:rsidRPr="00FB387E" w:rsidRDefault="00975C97" w:rsidP="00346178">
      <w:pPr>
        <w:pStyle w:val="EQ"/>
        <w:rPr>
          <w:rFonts w:eastAsia="MS Mincho"/>
          <w:noProof w:val="0"/>
        </w:rPr>
      </w:pPr>
      <w:r w:rsidRPr="00FB387E">
        <w:rPr>
          <w:noProof w:val="0"/>
        </w:rPr>
        <w:object w:dxaOrig="6259" w:dyaOrig="720" w14:anchorId="7C2039B8">
          <v:shape id="_x0000_i1149" type="#_x0000_t75" style="width:309.5pt;height:36pt" o:ole="">
            <v:imagedata r:id="rId235" o:title=""/>
          </v:shape>
          <o:OLEObject Type="Embed" ProgID="Equation.DSMT4" ShapeID="_x0000_i1149" DrawAspect="Content" ObjectID="_1781610711" r:id="rId236"/>
        </w:object>
      </w:r>
    </w:p>
    <w:p w14:paraId="2859D91A" w14:textId="77777777" w:rsidR="00E32EB6" w:rsidRPr="00FB387E" w:rsidRDefault="00975C97" w:rsidP="00346178">
      <w:pPr>
        <w:rPr>
          <w:rFonts w:eastAsia="MS Mincho"/>
        </w:rPr>
      </w:pPr>
      <w:r w:rsidRPr="00FB387E">
        <w:rPr>
          <w:rFonts w:eastAsia="MS Mincho"/>
        </w:rPr>
        <w:t>Since the PUCCH allocation is always on the upper or lower band-edge, the opposite of the allocated one represents the IQ image, and the remaining inner RBs represent the general inband emissions. They are compared against different limits.</w:t>
      </w:r>
    </w:p>
    <w:p w14:paraId="19EA95B6" w14:textId="77777777" w:rsidR="00E32EB6" w:rsidRPr="00FB387E" w:rsidRDefault="00E32EB6" w:rsidP="00E32EB6">
      <w:pPr>
        <w:pStyle w:val="Heading3"/>
      </w:pPr>
      <w:r w:rsidRPr="00FB387E">
        <w:t>E.5.9.4</w:t>
      </w:r>
      <w:r w:rsidRPr="00FB387E">
        <w:tab/>
        <w:t>EVM measurement for dual Tx</w:t>
      </w:r>
    </w:p>
    <w:p w14:paraId="577E23BC" w14:textId="77777777" w:rsidR="00E32EB6" w:rsidRPr="00FB387E" w:rsidRDefault="00E32EB6" w:rsidP="00346178">
      <w:r w:rsidRPr="00FB387E">
        <w:t xml:space="preserve">For UE with dual transmission antennas, </w:t>
      </w:r>
      <w:r w:rsidRPr="00FB387E">
        <w:rPr>
          <w:rFonts w:eastAsia="MS Mincho"/>
        </w:rPr>
        <w:t>if UE indicates IE [</w:t>
      </w:r>
      <w:r w:rsidRPr="00FB387E">
        <w:rPr>
          <w:rFonts w:eastAsia="MS Mincho"/>
          <w:i/>
        </w:rPr>
        <w:t>txDiversity-r16</w:t>
      </w:r>
      <w:r w:rsidRPr="00FB387E">
        <w:rPr>
          <w:rFonts w:eastAsia="MS Mincho"/>
        </w:rPr>
        <w:t>]</w:t>
      </w:r>
      <w:r w:rsidRPr="00FB387E">
        <w:t>, EVM is measured at each antenna connector to get EVM</w:t>
      </w:r>
      <w:r w:rsidRPr="00FB387E">
        <w:rPr>
          <w:vertAlign w:val="subscript"/>
        </w:rPr>
        <w:t>1</w:t>
      </w:r>
      <w:r w:rsidRPr="00FB387E">
        <w:t xml:space="preserve"> and EVM</w:t>
      </w:r>
      <w:r w:rsidRPr="00FB387E">
        <w:rPr>
          <w:vertAlign w:val="subscript"/>
        </w:rPr>
        <w:t>2</w:t>
      </w:r>
      <w:r w:rsidRPr="00FB387E">
        <w:t>, and the total EVM is calculated by values of EVM</w:t>
      </w:r>
      <w:r w:rsidRPr="00FB387E">
        <w:rPr>
          <w:vertAlign w:val="subscript"/>
        </w:rPr>
        <w:t>1</w:t>
      </w:r>
      <w:r w:rsidRPr="00FB387E">
        <w:t xml:space="preserve"> and EVM</w:t>
      </w:r>
      <w:r w:rsidRPr="00FB387E">
        <w:rPr>
          <w:vertAlign w:val="subscript"/>
        </w:rPr>
        <w:t>2</w:t>
      </w:r>
      <w:r w:rsidRPr="00FB387E">
        <w:t xml:space="preserve"> with weighting factor of linear power at each antenna connector.</w:t>
      </w:r>
    </w:p>
    <w:p w14:paraId="1D2DBB1E" w14:textId="77777777" w:rsidR="00E32EB6" w:rsidRPr="00FB387E" w:rsidRDefault="00E32EB6" w:rsidP="00346178">
      <m:oMathPara>
        <m:oMath>
          <m:r>
            <w:rPr>
              <w:rFonts w:ascii="Cambria Math" w:hAnsi="Cambria Math"/>
            </w:rPr>
            <m:t>EVM</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VM</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VM</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m:t>
                  </m:r>
                </m:sub>
              </m:sSub>
            </m:den>
          </m:f>
        </m:oMath>
      </m:oMathPara>
    </w:p>
    <w:p w14:paraId="211B89D0" w14:textId="7E701CE0" w:rsidR="00975C97" w:rsidRPr="00FB387E" w:rsidRDefault="00E32EB6" w:rsidP="00346178">
      <w:pPr>
        <w:rPr>
          <w:rFonts w:eastAsia="MS Mincho"/>
        </w:rPr>
      </w:pPr>
      <w:r w:rsidRPr="00FB387E">
        <w:rPr>
          <w:rFonts w:eastAsia="MS Gothic"/>
        </w:rPr>
        <w:t>where P</w:t>
      </w:r>
      <w:r w:rsidRPr="00FB387E">
        <w:rPr>
          <w:rFonts w:eastAsia="MS Gothic"/>
          <w:vertAlign w:val="subscript"/>
        </w:rPr>
        <w:t>1</w:t>
      </w:r>
      <w:r w:rsidRPr="00FB387E">
        <w:rPr>
          <w:rFonts w:eastAsia="MS Gothic"/>
        </w:rPr>
        <w:t xml:space="preserve"> and P</w:t>
      </w:r>
      <w:r w:rsidRPr="00FB387E">
        <w:rPr>
          <w:rFonts w:eastAsia="MS Gothic"/>
          <w:vertAlign w:val="subscript"/>
        </w:rPr>
        <w:t>2</w:t>
      </w:r>
      <w:r w:rsidRPr="00FB387E">
        <w:rPr>
          <w:rFonts w:eastAsia="MS Gothic"/>
        </w:rPr>
        <w:t xml:space="preserve"> denote the </w:t>
      </w:r>
      <w:r w:rsidRPr="00FB387E">
        <w:t>linear power</w:t>
      </w:r>
      <w:r w:rsidRPr="00FB387E">
        <w:rPr>
          <w:rFonts w:eastAsia="MS Gothic"/>
        </w:rPr>
        <w:t xml:space="preserve"> measured at each antenna connector respectively.</w:t>
      </w:r>
    </w:p>
    <w:p w14:paraId="3882BBF1" w14:textId="5E6773C4" w:rsidR="00975C97" w:rsidRPr="00FB387E" w:rsidRDefault="00975C97" w:rsidP="00975C97">
      <w:pPr>
        <w:pStyle w:val="Heading1"/>
      </w:pPr>
      <w:bookmarkStart w:id="209" w:name="_Toc27478759"/>
      <w:bookmarkStart w:id="210" w:name="_Toc36227473"/>
      <w:r w:rsidRPr="00FB387E">
        <w:t>E.6</w:t>
      </w:r>
      <w:r w:rsidRPr="00FB387E">
        <w:tab/>
        <w:t>EVM for PRACH</w:t>
      </w:r>
      <w:bookmarkEnd w:id="209"/>
      <w:bookmarkEnd w:id="210"/>
    </w:p>
    <w:p w14:paraId="0A70DC0E" w14:textId="77777777" w:rsidR="00975C97" w:rsidRPr="00FB387E" w:rsidRDefault="00975C97" w:rsidP="00346178">
      <w:r w:rsidRPr="00FB387E">
        <w:t>The description below is generic in the sense that all PRACH formats are covered. The numbers, used in the text below are taken from PRACH format#0 without excluding the other formats. The sampling rate for PRACH is assumed as , 30.72 Msps in the time domain.</w:t>
      </w:r>
    </w:p>
    <w:p w14:paraId="26B6ADD9" w14:textId="4D4C78CD" w:rsidR="00975C97" w:rsidRPr="00FB387E" w:rsidRDefault="00975C97" w:rsidP="00975C97">
      <w:pPr>
        <w:pStyle w:val="Heading2"/>
      </w:pPr>
      <w:bookmarkStart w:id="211" w:name="_Toc27478760"/>
      <w:bookmarkStart w:id="212" w:name="_Toc36227474"/>
      <w:r w:rsidRPr="00FB387E">
        <w:t>E.6.1</w:t>
      </w:r>
      <w:r w:rsidRPr="00FB387E">
        <w:tab/>
        <w:t>Basic principle</w:t>
      </w:r>
      <w:bookmarkEnd w:id="211"/>
      <w:bookmarkEnd w:id="212"/>
    </w:p>
    <w:p w14:paraId="4938307A" w14:textId="77777777" w:rsidR="00975C97" w:rsidRPr="00FB387E" w:rsidRDefault="00975C97" w:rsidP="00346178">
      <w:r w:rsidRPr="00FB387E">
        <w:t>The basic principle is the same as described in E.2.1</w:t>
      </w:r>
    </w:p>
    <w:p w14:paraId="0BA89F93" w14:textId="46E73B82" w:rsidR="00975C97" w:rsidRPr="00FB387E" w:rsidRDefault="00975C97" w:rsidP="00975C97">
      <w:pPr>
        <w:pStyle w:val="Heading2"/>
      </w:pPr>
      <w:bookmarkStart w:id="213" w:name="_Toc27478761"/>
      <w:bookmarkStart w:id="214" w:name="_Toc36227475"/>
      <w:r w:rsidRPr="00FB387E">
        <w:t>E.6.2</w:t>
      </w:r>
      <w:r w:rsidRPr="00FB387E">
        <w:tab/>
        <w:t>Output signal of the TX under test</w:t>
      </w:r>
      <w:bookmarkEnd w:id="213"/>
      <w:bookmarkEnd w:id="214"/>
    </w:p>
    <w:p w14:paraId="5EFE896A" w14:textId="77777777" w:rsidR="00975C97" w:rsidRPr="00FB387E" w:rsidRDefault="00975C97" w:rsidP="00346178">
      <w:r w:rsidRPr="00FB387E">
        <w:t>The output signal of the TX under test is processed same as described in E.2.2</w:t>
      </w:r>
    </w:p>
    <w:p w14:paraId="65EA9E7E" w14:textId="77777777" w:rsidR="00975C97" w:rsidRPr="00FB387E" w:rsidRDefault="00975C97" w:rsidP="00346178">
      <w:r w:rsidRPr="00FB387E">
        <w:t>The measurement period is different since 2 PRACH preambles are recorded for long preamble formats as defined in Table 6.3.3.1-1 in [8] and 10 preambles are recorded for short preamble formats as defined in Table 6.3.3.1-2 in [8].</w:t>
      </w:r>
    </w:p>
    <w:p w14:paraId="74CF32B1" w14:textId="45A5EFB2" w:rsidR="00975C97" w:rsidRPr="00FB387E" w:rsidRDefault="00975C97" w:rsidP="00975C97">
      <w:pPr>
        <w:pStyle w:val="Heading2"/>
      </w:pPr>
      <w:bookmarkStart w:id="215" w:name="_Toc27478762"/>
      <w:bookmarkStart w:id="216" w:name="_Toc36227476"/>
      <w:r w:rsidRPr="00FB387E">
        <w:t>E.6.3</w:t>
      </w:r>
      <w:r w:rsidRPr="00FB387E">
        <w:tab/>
        <w:t>Reference signal</w:t>
      </w:r>
      <w:bookmarkEnd w:id="215"/>
      <w:bookmarkEnd w:id="216"/>
    </w:p>
    <w:p w14:paraId="4BD8B838" w14:textId="77777777" w:rsidR="00975C97" w:rsidRPr="00FB387E" w:rsidRDefault="00975C97" w:rsidP="00346178">
      <w:r w:rsidRPr="00FB387E">
        <w:t>The test description in 6.4.2.1.4.1 is based on non-contention based access:</w:t>
      </w:r>
    </w:p>
    <w:p w14:paraId="5420295D" w14:textId="77777777" w:rsidR="00975C97" w:rsidRPr="00FB387E" w:rsidRDefault="00975C97" w:rsidP="00346178">
      <w:pPr>
        <w:pStyle w:val="B10"/>
      </w:pPr>
      <w:r w:rsidRPr="00FB387E">
        <w:t>-</w:t>
      </w:r>
      <w:r w:rsidRPr="00FB387E">
        <w:tab/>
        <w:t>PRACH configuration index (responsible for Preamble format, System frame number and subframe number)</w:t>
      </w:r>
    </w:p>
    <w:p w14:paraId="70DFB9A3" w14:textId="77777777" w:rsidR="00975C97" w:rsidRPr="00FB387E" w:rsidRDefault="00975C97" w:rsidP="00346178">
      <w:pPr>
        <w:pStyle w:val="B10"/>
      </w:pPr>
      <w:r w:rsidRPr="00FB387E">
        <w:t>-</w:t>
      </w:r>
      <w:r w:rsidRPr="00FB387E">
        <w:tab/>
        <w:t>Preamble ID</w:t>
      </w:r>
    </w:p>
    <w:p w14:paraId="51E18EC9" w14:textId="77777777" w:rsidR="00975C97" w:rsidRPr="00FB387E" w:rsidRDefault="00975C97" w:rsidP="00346178">
      <w:pPr>
        <w:pStyle w:val="B10"/>
      </w:pPr>
      <w:r w:rsidRPr="00FB387E">
        <w:t>-</w:t>
      </w:r>
      <w:r w:rsidRPr="00FB387E">
        <w:tab/>
        <w:t>Preamble power</w:t>
      </w:r>
    </w:p>
    <w:p w14:paraId="552F9680" w14:textId="77777777" w:rsidR="00975C97" w:rsidRPr="00FB387E" w:rsidRDefault="00975C97" w:rsidP="00346178">
      <w:r w:rsidRPr="00FB387E">
        <w:t>signalled to the UE, defines the reference signal unambiguously, such that no demodulation process is necessary to gain the reference signal.</w:t>
      </w:r>
    </w:p>
    <w:p w14:paraId="1DAD9268" w14:textId="77777777" w:rsidR="00975C97" w:rsidRPr="00FB387E" w:rsidRDefault="00975C97" w:rsidP="00346178">
      <w:r w:rsidRPr="00FB387E">
        <w:t>The reference signal i(ν) is constructed by the measuring equipment according to the relevant TX specifications, using the following parameters: the applicable Zadoff Chu sequence, nominal carrier frequency, nominal amplitude and phase for each subcarrier, nominal timing, no carrier leakage. It is represented as a sequence of samples at a sampling rate of 122.88 Msps in the time domain.</w:t>
      </w:r>
    </w:p>
    <w:p w14:paraId="26D65475" w14:textId="2B005CCC" w:rsidR="00975C97" w:rsidRPr="00FB387E" w:rsidRDefault="00975C97" w:rsidP="00975C97">
      <w:pPr>
        <w:pStyle w:val="Heading2"/>
      </w:pPr>
      <w:bookmarkStart w:id="217" w:name="_Toc27478763"/>
      <w:bookmarkStart w:id="218" w:name="_Toc36227477"/>
      <w:r w:rsidRPr="00FB387E">
        <w:t>E.6.4</w:t>
      </w:r>
      <w:r w:rsidRPr="00FB387E">
        <w:tab/>
        <w:t>Measurement results</w:t>
      </w:r>
      <w:bookmarkEnd w:id="217"/>
      <w:bookmarkEnd w:id="218"/>
    </w:p>
    <w:p w14:paraId="0772DA95" w14:textId="77777777" w:rsidR="00975C97" w:rsidRPr="00FB387E" w:rsidRDefault="00975C97" w:rsidP="00346178">
      <w:r w:rsidRPr="00FB387E">
        <w:t>The measurement result is:</w:t>
      </w:r>
    </w:p>
    <w:p w14:paraId="5C3843F1" w14:textId="77777777" w:rsidR="00975C97" w:rsidRPr="00FB387E" w:rsidRDefault="00975C97" w:rsidP="00346178">
      <w:pPr>
        <w:pStyle w:val="B10"/>
      </w:pPr>
      <w:r w:rsidRPr="00FB387E">
        <w:t>-</w:t>
      </w:r>
      <w:r w:rsidRPr="00FB387E">
        <w:tab/>
        <w:t>EVMPRACH</w:t>
      </w:r>
    </w:p>
    <w:p w14:paraId="75936F21" w14:textId="4487D044" w:rsidR="00975C97" w:rsidRPr="00FB387E" w:rsidRDefault="00975C97" w:rsidP="00975C97">
      <w:pPr>
        <w:pStyle w:val="Heading2"/>
      </w:pPr>
      <w:bookmarkStart w:id="219" w:name="_Toc27478764"/>
      <w:bookmarkStart w:id="220" w:name="_Toc36227478"/>
      <w:r w:rsidRPr="00FB387E">
        <w:t>E.6.5</w:t>
      </w:r>
      <w:r w:rsidRPr="00FB387E">
        <w:tab/>
        <w:t>Measurement points</w:t>
      </w:r>
      <w:bookmarkEnd w:id="219"/>
      <w:bookmarkEnd w:id="220"/>
    </w:p>
    <w:p w14:paraId="341B4B7C" w14:textId="77777777" w:rsidR="00975C97" w:rsidRPr="00FB387E" w:rsidRDefault="00975C97" w:rsidP="00346178">
      <w:r w:rsidRPr="00FB387E">
        <w:t>The measurement points are illustrated in the figure below:</w:t>
      </w:r>
    </w:p>
    <w:p w14:paraId="162BAFB0" w14:textId="6CB7B8B1" w:rsidR="00975C97" w:rsidRPr="00FB387E" w:rsidRDefault="00975C97" w:rsidP="00346178">
      <w:pPr>
        <w:pStyle w:val="TH"/>
      </w:pPr>
      <w:r w:rsidRPr="00FB387E">
        <w:rPr>
          <w:noProof/>
        </w:rPr>
        <w:drawing>
          <wp:inline distT="0" distB="0" distL="0" distR="0" wp14:anchorId="7B53469E" wp14:editId="6E772AF4">
            <wp:extent cx="5762625" cy="17811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762625" cy="1781175"/>
                    </a:xfrm>
                    <a:prstGeom prst="rect">
                      <a:avLst/>
                    </a:prstGeom>
                    <a:noFill/>
                    <a:ln>
                      <a:noFill/>
                    </a:ln>
                  </pic:spPr>
                </pic:pic>
              </a:graphicData>
            </a:graphic>
          </wp:inline>
        </w:drawing>
      </w:r>
    </w:p>
    <w:p w14:paraId="24FFAC09" w14:textId="77777777" w:rsidR="00975C97" w:rsidRPr="00FB387E" w:rsidRDefault="00975C97" w:rsidP="00346178">
      <w:pPr>
        <w:pStyle w:val="TF"/>
      </w:pPr>
      <w:r w:rsidRPr="00FB387E">
        <w:t>Figure E.6.5-1:Measurement points</w:t>
      </w:r>
    </w:p>
    <w:p w14:paraId="7F77987A" w14:textId="77777777" w:rsidR="00975C97" w:rsidRPr="00FB387E" w:rsidRDefault="00975C97" w:rsidP="00346178"/>
    <w:p w14:paraId="2A217DE7" w14:textId="3CF020A7" w:rsidR="00975C97" w:rsidRPr="00FB387E" w:rsidRDefault="00975C97" w:rsidP="00975C97">
      <w:pPr>
        <w:pStyle w:val="Heading2"/>
      </w:pPr>
      <w:bookmarkStart w:id="221" w:name="_Toc27478765"/>
      <w:bookmarkStart w:id="222" w:name="_Toc36227479"/>
      <w:r w:rsidRPr="00FB387E">
        <w:t>E.6.6</w:t>
      </w:r>
      <w:r w:rsidRPr="00FB387E">
        <w:tab/>
        <w:t>Pre FFT minimization process</w:t>
      </w:r>
      <w:bookmarkEnd w:id="221"/>
      <w:bookmarkEnd w:id="222"/>
    </w:p>
    <w:p w14:paraId="61E7CAE0" w14:textId="77777777" w:rsidR="00975C97" w:rsidRPr="00FB387E" w:rsidRDefault="00975C97" w:rsidP="00346178">
      <w:r w:rsidRPr="00FB387E">
        <w:t>The pre-FFT minimization process is applied to each PRACH preamble separately. The time period for the pre- FFT minimisation process includes the complete CP and Zadoff-Chu sequence (in other words, the power transition period is per definition outside of this time period) Sample timing, Carrier frequency and carrier leakage in</w:t>
      </w:r>
      <w:r w:rsidRPr="00FB387E">
        <w:rPr>
          <w:b/>
        </w:rPr>
        <w:t xml:space="preserve"> </w:t>
      </w:r>
      <w:r w:rsidRPr="00FB387E">
        <w:t>z(ν) are jointly varied in order to minimise the difference between z(ν) and i(ν). Best fit (minimum difference) is achieved when the RMS difference value between z(ν) and i(ν) is an absolute minimum.</w:t>
      </w:r>
    </w:p>
    <w:p w14:paraId="145EE9EA" w14:textId="77777777" w:rsidR="00975C97" w:rsidRPr="00FB387E" w:rsidRDefault="00975C97" w:rsidP="00346178">
      <w:r w:rsidRPr="00FB387E">
        <w:t>After this process the samples z(ν) are called z</w:t>
      </w:r>
      <w:r w:rsidRPr="00FB387E">
        <w:rPr>
          <w:vertAlign w:val="superscript"/>
        </w:rPr>
        <w:t>0</w:t>
      </w:r>
      <w:r w:rsidRPr="00FB387E">
        <w:t>(ν).</w:t>
      </w:r>
    </w:p>
    <w:p w14:paraId="18407720" w14:textId="77777777" w:rsidR="00975C97" w:rsidRPr="00FB387E" w:rsidRDefault="00975C97" w:rsidP="00346178">
      <w:r w:rsidRPr="00FB387E">
        <w:t>RF error, and carrier leakage are necessary for best fit of the measured signal towards the ideal signal in the pre FFT domain. However they are not used to compare them against the limits.</w:t>
      </w:r>
    </w:p>
    <w:p w14:paraId="7C26B42E" w14:textId="518155F1" w:rsidR="00975C97" w:rsidRPr="00FB387E" w:rsidRDefault="00975C97" w:rsidP="00975C97">
      <w:pPr>
        <w:pStyle w:val="Heading2"/>
      </w:pPr>
      <w:bookmarkStart w:id="223" w:name="_Toc27478766"/>
      <w:bookmarkStart w:id="224" w:name="_Toc36227480"/>
      <w:r w:rsidRPr="00FB387E">
        <w:t>E.6.7</w:t>
      </w:r>
      <w:r w:rsidRPr="00FB387E">
        <w:tab/>
        <w:t>Timing of the FFT window</w:t>
      </w:r>
      <w:bookmarkEnd w:id="223"/>
      <w:bookmarkEnd w:id="224"/>
    </w:p>
    <w:p w14:paraId="73DB3355" w14:textId="77777777" w:rsidR="00975C97" w:rsidRPr="00FB387E" w:rsidRDefault="00975C97" w:rsidP="00346178">
      <w:pPr>
        <w:rPr>
          <w:rFonts w:eastAsia="Osaka"/>
        </w:rPr>
      </w:pPr>
      <w:r w:rsidRPr="00FB387E">
        <w:rPr>
          <w:rFonts w:eastAsia="Osaka"/>
        </w:rPr>
        <w:t>The FFT window length is 24576 samples for preamble format 0, however in the measurement period at least 27744 samples are taken. The position in time for FFT must be determined.</w:t>
      </w:r>
    </w:p>
    <w:p w14:paraId="3B4D3000" w14:textId="77777777" w:rsidR="00975C97" w:rsidRPr="00FB387E" w:rsidRDefault="00975C97" w:rsidP="00346178">
      <w:pPr>
        <w:rPr>
          <w:rFonts w:eastAsia="Osaka"/>
        </w:rPr>
      </w:pPr>
      <w:r w:rsidRPr="00FB387E">
        <w:rPr>
          <w:rFonts w:eastAsia="Osaka"/>
        </w:rPr>
        <w:t>In an ideal signal, the FFT may start at any instant within the cyclic prefix without causing an error. The TX filter, however, reduces the window. The EVM requirements shall be met within a window W&lt;CP.</w:t>
      </w:r>
    </w:p>
    <w:p w14:paraId="1B374E0A" w14:textId="77777777" w:rsidR="00975C97" w:rsidRPr="00FB387E" w:rsidRDefault="00975C97" w:rsidP="00346178">
      <w:r w:rsidRPr="00FB387E">
        <w:rPr>
          <w:rFonts w:eastAsia="Osaka"/>
        </w:rPr>
        <w:t xml:space="preserve">The reference instant for the FFT start is the centre of the reduced window, called </w:t>
      </w:r>
      <w:r w:rsidRPr="00FB387E">
        <w:rPr>
          <w:position w:val="-3"/>
        </w:rPr>
        <w:object w:dxaOrig="360" w:dyaOrig="279" w14:anchorId="44C9287D">
          <v:shape id="_x0000_i1150" type="#_x0000_t75" style="width:21.5pt;height:14.5pt" o:ole="" filled="t">
            <v:fill color2="black"/>
            <v:imagedata r:id="rId238" o:title=""/>
          </v:shape>
          <o:OLEObject Type="Embed" ProgID="Equation.3" ShapeID="_x0000_i1150" DrawAspect="Content" ObjectID="_1781610712" r:id="rId239"/>
        </w:object>
      </w:r>
      <w:r w:rsidRPr="00FB387E">
        <w:t xml:space="preserve">, </w:t>
      </w:r>
    </w:p>
    <w:p w14:paraId="33B98789" w14:textId="77777777" w:rsidR="00975C97" w:rsidRPr="00FB387E" w:rsidRDefault="00975C97" w:rsidP="00346178">
      <w:pPr>
        <w:rPr>
          <w:rFonts w:eastAsia="Osaka"/>
        </w:rPr>
      </w:pPr>
      <w:r w:rsidRPr="00FB387E">
        <w:t xml:space="preserve">EVM is measured at the following two instants: </w:t>
      </w:r>
      <w:r w:rsidRPr="00FB387E">
        <w:rPr>
          <w:position w:val="-3"/>
        </w:rPr>
        <w:object w:dxaOrig="360" w:dyaOrig="279" w14:anchorId="74231E72">
          <v:shape id="_x0000_i1151" type="#_x0000_t75" style="width:21.5pt;height:14.5pt" o:ole="" filled="t">
            <v:fill color2="black"/>
            <v:imagedata r:id="rId238" o:title=""/>
          </v:shape>
          <o:OLEObject Type="Embed" ProgID="Equation.3" ShapeID="_x0000_i1151" DrawAspect="Content" ObjectID="_1781610713" r:id="rId240"/>
        </w:object>
      </w:r>
      <w:r w:rsidRPr="00FB387E">
        <w:t xml:space="preserve"> –W/2 and </w:t>
      </w:r>
      <w:r w:rsidRPr="00FB387E">
        <w:rPr>
          <w:position w:val="-3"/>
        </w:rPr>
        <w:object w:dxaOrig="360" w:dyaOrig="279" w14:anchorId="0253EFDB">
          <v:shape id="_x0000_i1152" type="#_x0000_t75" style="width:21.5pt;height:14.5pt" o:ole="" filled="t">
            <v:fill color2="black"/>
            <v:imagedata r:id="rId238" o:title=""/>
          </v:shape>
          <o:OLEObject Type="Embed" ProgID="Equation.3" ShapeID="_x0000_i1152" DrawAspect="Content" ObjectID="_1781610714" r:id="rId241"/>
        </w:object>
      </w:r>
      <w:r w:rsidRPr="00FB387E">
        <w:t xml:space="preserve"> +W/2. </w:t>
      </w:r>
    </w:p>
    <w:p w14:paraId="6F916B8F" w14:textId="77777777" w:rsidR="00975C97" w:rsidRPr="00FB387E" w:rsidRDefault="00975C97" w:rsidP="00346178">
      <w:r w:rsidRPr="00FB387E">
        <w:t>The timing of the measured signal z</w:t>
      </w:r>
      <w:r w:rsidRPr="00FB387E">
        <w:rPr>
          <w:vertAlign w:val="superscript"/>
        </w:rPr>
        <w:t>0</w:t>
      </w:r>
      <w:r w:rsidRPr="00FB387E">
        <w:t>(ν) with respect to the ideal signal i(ν) is determined in the pre FFT domain as follows:</w:t>
      </w:r>
    </w:p>
    <w:p w14:paraId="38D83028" w14:textId="77777777" w:rsidR="00975C97" w:rsidRPr="00FB387E" w:rsidRDefault="00975C97" w:rsidP="00346178">
      <w:r w:rsidRPr="00FB387E">
        <w:t>Correlation between z</w:t>
      </w:r>
      <w:r w:rsidRPr="00FB387E">
        <w:rPr>
          <w:vertAlign w:val="superscript"/>
        </w:rPr>
        <w:t>0</w:t>
      </w:r>
      <w:r w:rsidRPr="00FB387E">
        <w:t>(ν) and i(ν) will result in a correlation peak. The meaning of the correlation peak is approx. the “impulse response” of the TX filter. The correlation peak, (the highest, or in case of more than one, the earliest) indicates the timing in the measured signal with respect to the ideal signal.</w:t>
      </w:r>
    </w:p>
    <w:p w14:paraId="58BC34E3" w14:textId="77777777" w:rsidR="00975C97" w:rsidRPr="00FB387E" w:rsidRDefault="00975C97" w:rsidP="00346178">
      <w:pPr>
        <w:rPr>
          <w:shd w:val="clear" w:color="auto" w:fill="00FFFF"/>
        </w:rPr>
      </w:pPr>
      <w:r w:rsidRPr="00FB387E">
        <w:t xml:space="preserve">W is different for different preamble formats and shown in Table E.6.7-1 for </w:t>
      </w:r>
      <w:r w:rsidRPr="00FB387E">
        <w:rPr>
          <w:rFonts w:ascii="Calibri" w:eastAsia="Batang" w:hAnsi="Calibri"/>
          <w:position w:val="-10"/>
          <w:sz w:val="22"/>
          <w:szCs w:val="22"/>
        </w:rPr>
        <w:object w:dxaOrig="915" w:dyaOrig="300" w14:anchorId="69256286">
          <v:shape id="_x0000_i1153" type="#_x0000_t75" style="width:51pt;height:14.5pt" o:ole="">
            <v:imagedata r:id="rId242" o:title=""/>
          </v:shape>
          <o:OLEObject Type="Embed" ProgID="Equation.3" ShapeID="_x0000_i1153" DrawAspect="Content" ObjectID="_1781610715" r:id="rId243"/>
        </w:object>
      </w:r>
      <w:r w:rsidRPr="00FB387E">
        <w:rPr>
          <w:rFonts w:eastAsia="Batang"/>
        </w:rPr>
        <w:t xml:space="preserve"> and </w:t>
      </w:r>
      <w:r w:rsidRPr="00FB387E">
        <w:rPr>
          <w:rFonts w:ascii="Calibri" w:eastAsia="Batang" w:hAnsi="Calibri"/>
          <w:position w:val="-10"/>
          <w:sz w:val="22"/>
          <w:szCs w:val="22"/>
        </w:rPr>
        <w:object w:dxaOrig="1695" w:dyaOrig="345" w14:anchorId="5A4190D6">
          <v:shape id="_x0000_i1154" type="#_x0000_t75" style="width:86.55pt;height:14.5pt" o:ole="">
            <v:imagedata r:id="rId244" o:title=""/>
          </v:shape>
          <o:OLEObject Type="Embed" ProgID="Equation.3" ShapeID="_x0000_i1154" DrawAspect="Content" ObjectID="_1781610716" r:id="rId245"/>
        </w:object>
      </w:r>
      <w:r w:rsidRPr="00FB387E">
        <w:t xml:space="preserve"> in Table E.6.7-2 for </w:t>
      </w:r>
      <w:r w:rsidRPr="00FB387E">
        <w:rPr>
          <w:rFonts w:ascii="Calibri" w:eastAsia="Batang" w:hAnsi="Calibri"/>
          <w:position w:val="-10"/>
          <w:sz w:val="22"/>
          <w:szCs w:val="22"/>
        </w:rPr>
        <w:object w:dxaOrig="900" w:dyaOrig="300" w14:anchorId="205E50A3">
          <v:shape id="_x0000_i1155" type="#_x0000_t75" style="width:44.5pt;height:14.5pt" o:ole="">
            <v:imagedata r:id="rId246" o:title=""/>
          </v:shape>
          <o:OLEObject Type="Embed" ProgID="Equation.3" ShapeID="_x0000_i1155" DrawAspect="Content" ObjectID="_1781610717" r:id="rId247"/>
        </w:object>
      </w:r>
      <w:r w:rsidRPr="00FB387E">
        <w:rPr>
          <w:rFonts w:eastAsia="Batang"/>
        </w:rPr>
        <w:t xml:space="preserve"> and</w:t>
      </w:r>
      <w:r w:rsidRPr="00FB387E">
        <w:t xml:space="preserve"> </w:t>
      </w:r>
      <w:r w:rsidRPr="00FB387E">
        <w:rPr>
          <w:rFonts w:ascii="Calibri" w:eastAsia="Calibri" w:hAnsi="Calibri"/>
          <w:position w:val="-10"/>
          <w:sz w:val="22"/>
          <w:szCs w:val="22"/>
        </w:rPr>
        <w:object w:dxaOrig="1620" w:dyaOrig="345" w14:anchorId="5D485075">
          <v:shape id="_x0000_i1156" type="#_x0000_t75" style="width:78pt;height:14.5pt" o:ole="">
            <v:imagedata r:id="rId248" o:title=""/>
          </v:shape>
          <o:OLEObject Type="Embed" ProgID="Equation.3" ShapeID="_x0000_i1156" DrawAspect="Content" ObjectID="_1781610718" r:id="rId249"/>
        </w:object>
      </w:r>
      <w:r w:rsidRPr="00FB387E">
        <w:t xml:space="preserve"> where</w:t>
      </w:r>
      <w:r w:rsidRPr="00FB387E">
        <w:rPr>
          <w:rFonts w:ascii="Calibri" w:eastAsia="Calibri" w:hAnsi="Calibri"/>
          <w:position w:val="-10"/>
          <w:sz w:val="22"/>
          <w:szCs w:val="22"/>
        </w:rPr>
        <w:object w:dxaOrig="1020" w:dyaOrig="345" w14:anchorId="3A439124">
          <v:shape id="_x0000_i1157" type="#_x0000_t75" style="width:50.5pt;height:14.5pt" o:ole="">
            <v:imagedata r:id="rId250" o:title=""/>
          </v:shape>
          <o:OLEObject Type="Embed" ProgID="Equation.3" ShapeID="_x0000_i1157" DrawAspect="Content" ObjectID="_1781610719" r:id="rId251"/>
        </w:object>
      </w:r>
      <w:r w:rsidRPr="00FB387E">
        <w:fldChar w:fldCharType="begin"/>
      </w:r>
      <w:r w:rsidRPr="00FB387E">
        <w:instrText xml:space="preserve"> QUOTE </w:instrText>
      </w:r>
      <w:r w:rsidRPr="00FB387E">
        <w:rPr>
          <w:rFonts w:ascii="Cambria Math" w:hAnsi="Cambria Math"/>
        </w:rPr>
        <w:instrText>μ∈{0, 1, 2}</w:instrText>
      </w:r>
      <w:r w:rsidRPr="00FB387E">
        <w:instrText xml:space="preserve"> </w:instrText>
      </w:r>
      <w:r w:rsidRPr="00FB387E">
        <w:fldChar w:fldCharType="end"/>
      </w:r>
      <w:r w:rsidRPr="00FB387E">
        <w:t>.</w:t>
      </w:r>
    </w:p>
    <w:p w14:paraId="4745D7CF" w14:textId="77777777" w:rsidR="00975C97" w:rsidRPr="00FB387E" w:rsidRDefault="00975C97" w:rsidP="00346178">
      <w:pPr>
        <w:pStyle w:val="TH"/>
      </w:pPr>
      <w:r w:rsidRPr="00FB387E">
        <w:t xml:space="preserve">Table E.6.7-1: EVM window length for PRACH formats for </w:t>
      </w:r>
      <w:r w:rsidRPr="00FB387E">
        <w:rPr>
          <w:rFonts w:eastAsia="Batang"/>
          <w:position w:val="-10"/>
          <w:sz w:val="22"/>
          <w:szCs w:val="22"/>
        </w:rPr>
        <w:object w:dxaOrig="915" w:dyaOrig="300" w14:anchorId="4D23D67D">
          <v:shape id="_x0000_i1158" type="#_x0000_t75" style="width:51pt;height:14.5pt" o:ole="">
            <v:imagedata r:id="rId242" o:title=""/>
          </v:shape>
          <o:OLEObject Type="Embed" ProgID="Equation.3" ShapeID="_x0000_i1158" DrawAspect="Content" ObjectID="_1781610720" r:id="rId252"/>
        </w:objec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975C97" w:rsidRPr="00FB387E" w14:paraId="54923815" w14:textId="77777777" w:rsidTr="00C971DC">
        <w:trPr>
          <w:trHeight w:val="874"/>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5D74F6E4" w14:textId="77777777" w:rsidR="00975C97" w:rsidRPr="00FB387E" w:rsidRDefault="00975C97" w:rsidP="00346178">
            <w:pPr>
              <w:pStyle w:val="TAH"/>
            </w:pPr>
            <w:r w:rsidRPr="00FB387E">
              <w:t>Preamble forma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B3068BC" w14:textId="77777777" w:rsidR="00975C97" w:rsidRPr="00FB387E" w:rsidRDefault="00975C97" w:rsidP="00346178">
            <w:pPr>
              <w:pStyle w:val="TAH"/>
            </w:pPr>
            <w:r w:rsidRPr="00FB387E">
              <w:t xml:space="preserve">Cyclic prefix length </w:t>
            </w:r>
            <w:r w:rsidRPr="00FB387E">
              <w:rPr>
                <w:rFonts w:eastAsia="Calibri"/>
                <w:position w:val="-14"/>
                <w:szCs w:val="22"/>
              </w:rPr>
              <w:object w:dxaOrig="375" w:dyaOrig="345" w14:anchorId="72E84D07">
                <v:shape id="_x0000_i1159" type="#_x0000_t75" style="width:21.5pt;height:14.5pt" o:ole="">
                  <v:imagedata r:id="rId253" o:title=""/>
                </v:shape>
                <o:OLEObject Type="Embed" ProgID="Equation.3" ShapeID="_x0000_i1159" DrawAspect="Content" ObjectID="_1781610721" r:id="rId254"/>
              </w:object>
            </w:r>
          </w:p>
        </w:tc>
        <w:tc>
          <w:tcPr>
            <w:tcW w:w="1174" w:type="dxa"/>
            <w:tcBorders>
              <w:top w:val="single" w:sz="4" w:space="0" w:color="auto"/>
              <w:left w:val="single" w:sz="4" w:space="0" w:color="auto"/>
              <w:bottom w:val="single" w:sz="4" w:space="0" w:color="auto"/>
              <w:right w:val="single" w:sz="4" w:space="0" w:color="auto"/>
            </w:tcBorders>
            <w:vAlign w:val="center"/>
            <w:hideMark/>
          </w:tcPr>
          <w:p w14:paraId="3B2EE151" w14:textId="77777777" w:rsidR="00975C97" w:rsidRPr="00FB387E" w:rsidRDefault="00975C97" w:rsidP="00346178">
            <w:pPr>
              <w:pStyle w:val="TAH"/>
            </w:pPr>
            <w:r w:rsidRPr="00FB387E">
              <w:t>Nominal FFT size</w:t>
            </w:r>
            <w:r w:rsidRPr="00FB387E">
              <w:rPr>
                <w:vertAlign w:val="superscript"/>
              </w:rPr>
              <w:t>1</w:t>
            </w:r>
          </w:p>
        </w:tc>
        <w:tc>
          <w:tcPr>
            <w:tcW w:w="1346" w:type="dxa"/>
            <w:tcBorders>
              <w:top w:val="single" w:sz="4" w:space="0" w:color="auto"/>
              <w:left w:val="single" w:sz="4" w:space="0" w:color="auto"/>
              <w:bottom w:val="single" w:sz="4" w:space="0" w:color="auto"/>
              <w:right w:val="single" w:sz="4" w:space="0" w:color="auto"/>
            </w:tcBorders>
            <w:vAlign w:val="center"/>
            <w:hideMark/>
          </w:tcPr>
          <w:p w14:paraId="1086C55B" w14:textId="77777777" w:rsidR="00975C97" w:rsidRPr="00FB387E" w:rsidRDefault="00975C97" w:rsidP="00346178">
            <w:pPr>
              <w:pStyle w:val="TAH"/>
            </w:pPr>
            <w:r w:rsidRPr="00FB387E">
              <w:t xml:space="preserve">EVM window length </w:t>
            </w:r>
            <w:r w:rsidRPr="00FB387E">
              <w:rPr>
                <w:i/>
              </w:rPr>
              <w:t>W</w:t>
            </w:r>
            <w:r w:rsidRPr="00FB387E">
              <w:t xml:space="preserve"> in FFT samples</w:t>
            </w:r>
          </w:p>
        </w:tc>
        <w:tc>
          <w:tcPr>
            <w:tcW w:w="1279" w:type="dxa"/>
            <w:tcBorders>
              <w:top w:val="single" w:sz="4" w:space="0" w:color="auto"/>
              <w:left w:val="single" w:sz="4" w:space="0" w:color="auto"/>
              <w:bottom w:val="single" w:sz="4" w:space="0" w:color="auto"/>
              <w:right w:val="single" w:sz="4" w:space="0" w:color="auto"/>
            </w:tcBorders>
            <w:vAlign w:val="center"/>
            <w:hideMark/>
          </w:tcPr>
          <w:p w14:paraId="1D4E013D" w14:textId="77777777" w:rsidR="00975C97" w:rsidRPr="00FB387E" w:rsidRDefault="00975C97" w:rsidP="00346178">
            <w:pPr>
              <w:pStyle w:val="TAH"/>
            </w:pPr>
            <w:r w:rsidRPr="00FB387E">
              <w:t xml:space="preserve">Ratio of </w:t>
            </w:r>
            <w:r w:rsidRPr="00FB387E">
              <w:rPr>
                <w:i/>
              </w:rPr>
              <w:t>W</w:t>
            </w:r>
            <w:r w:rsidRPr="00FB387E">
              <w:t xml:space="preserve"> to CP*</w:t>
            </w:r>
          </w:p>
        </w:tc>
      </w:tr>
      <w:tr w:rsidR="00975C97" w:rsidRPr="00FB387E" w14:paraId="6FD4F70C"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087E5CF1" w14:textId="77777777" w:rsidR="00975C97" w:rsidRPr="00FB387E" w:rsidRDefault="00975C97" w:rsidP="00346178">
            <w:pPr>
              <w:pStyle w:val="TAC"/>
            </w:pPr>
            <w:r w:rsidRPr="00FB387E">
              <w:t>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C03ED2" w14:textId="77777777" w:rsidR="00975C97" w:rsidRPr="00FB387E" w:rsidRDefault="00975C97" w:rsidP="00346178">
            <w:pPr>
              <w:pStyle w:val="TAC"/>
            </w:pPr>
            <w:r w:rsidRPr="00FB387E">
              <w:t>3168</w:t>
            </w:r>
          </w:p>
        </w:tc>
        <w:tc>
          <w:tcPr>
            <w:tcW w:w="1174" w:type="dxa"/>
            <w:tcBorders>
              <w:top w:val="single" w:sz="4" w:space="0" w:color="auto"/>
              <w:left w:val="single" w:sz="4" w:space="0" w:color="auto"/>
              <w:bottom w:val="single" w:sz="4" w:space="0" w:color="auto"/>
              <w:right w:val="single" w:sz="4" w:space="0" w:color="auto"/>
            </w:tcBorders>
            <w:vAlign w:val="center"/>
            <w:hideMark/>
          </w:tcPr>
          <w:p w14:paraId="5437041C" w14:textId="77777777" w:rsidR="00975C97" w:rsidRPr="00FB387E" w:rsidRDefault="00975C97" w:rsidP="00346178">
            <w:pPr>
              <w:pStyle w:val="TAC"/>
            </w:pPr>
            <w:r w:rsidRPr="00FB387E">
              <w:t>24576</w:t>
            </w:r>
          </w:p>
        </w:tc>
        <w:tc>
          <w:tcPr>
            <w:tcW w:w="1346" w:type="dxa"/>
            <w:tcBorders>
              <w:top w:val="single" w:sz="4" w:space="0" w:color="auto"/>
              <w:left w:val="single" w:sz="4" w:space="0" w:color="auto"/>
              <w:bottom w:val="single" w:sz="4" w:space="0" w:color="auto"/>
              <w:right w:val="single" w:sz="4" w:space="0" w:color="auto"/>
            </w:tcBorders>
            <w:vAlign w:val="center"/>
            <w:hideMark/>
          </w:tcPr>
          <w:p w14:paraId="5DA58FE5" w14:textId="77777777" w:rsidR="00975C97" w:rsidRPr="00FB387E" w:rsidRDefault="00975C97" w:rsidP="00346178">
            <w:pPr>
              <w:pStyle w:val="TAC"/>
              <w:rPr>
                <w:lang w:eastAsia="zh-CN"/>
              </w:rPr>
            </w:pPr>
            <w:r w:rsidRPr="00FB387E">
              <w:rPr>
                <w:lang w:eastAsia="zh-CN"/>
              </w:rPr>
              <w:t>2307</w:t>
            </w:r>
          </w:p>
        </w:tc>
        <w:tc>
          <w:tcPr>
            <w:tcW w:w="1279" w:type="dxa"/>
            <w:tcBorders>
              <w:top w:val="single" w:sz="4" w:space="0" w:color="auto"/>
              <w:left w:val="single" w:sz="4" w:space="0" w:color="auto"/>
              <w:bottom w:val="single" w:sz="4" w:space="0" w:color="auto"/>
              <w:right w:val="single" w:sz="4" w:space="0" w:color="auto"/>
            </w:tcBorders>
            <w:hideMark/>
          </w:tcPr>
          <w:p w14:paraId="338E2958" w14:textId="77777777" w:rsidR="00975C97" w:rsidRPr="00FB387E" w:rsidRDefault="00975C97" w:rsidP="00346178">
            <w:pPr>
              <w:pStyle w:val="TAC"/>
              <w:rPr>
                <w:rFonts w:cs="Arial"/>
              </w:rPr>
            </w:pPr>
            <w:r w:rsidRPr="00FB387E">
              <w:t>72.8%</w:t>
            </w:r>
          </w:p>
        </w:tc>
      </w:tr>
      <w:tr w:rsidR="00975C97" w:rsidRPr="00FB387E" w14:paraId="5EA8EF3B"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58167EA5" w14:textId="77777777" w:rsidR="00975C97" w:rsidRPr="00FB387E" w:rsidRDefault="00975C97" w:rsidP="00346178">
            <w:pPr>
              <w:pStyle w:val="TAC"/>
            </w:pPr>
            <w:r w:rsidRPr="00FB387E">
              <w:t>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05605F" w14:textId="77777777" w:rsidR="00975C97" w:rsidRPr="00FB387E" w:rsidRDefault="00975C97" w:rsidP="00346178">
            <w:pPr>
              <w:pStyle w:val="TAC"/>
            </w:pPr>
            <w:r w:rsidRPr="00FB387E">
              <w:t>21024</w:t>
            </w:r>
          </w:p>
        </w:tc>
        <w:tc>
          <w:tcPr>
            <w:tcW w:w="1174" w:type="dxa"/>
            <w:tcBorders>
              <w:top w:val="single" w:sz="4" w:space="0" w:color="auto"/>
              <w:left w:val="single" w:sz="4" w:space="0" w:color="auto"/>
              <w:bottom w:val="single" w:sz="4" w:space="0" w:color="auto"/>
              <w:right w:val="single" w:sz="4" w:space="0" w:color="auto"/>
            </w:tcBorders>
            <w:vAlign w:val="center"/>
            <w:hideMark/>
          </w:tcPr>
          <w:p w14:paraId="534F13F2" w14:textId="77777777" w:rsidR="00975C97" w:rsidRPr="00FB387E" w:rsidRDefault="00975C97" w:rsidP="00346178">
            <w:pPr>
              <w:pStyle w:val="TAC"/>
              <w:rPr>
                <w:rFonts w:cs="Arial"/>
              </w:rPr>
            </w:pPr>
            <w:r w:rsidRPr="00FB387E">
              <w:t>24576</w:t>
            </w:r>
          </w:p>
        </w:tc>
        <w:tc>
          <w:tcPr>
            <w:tcW w:w="1346" w:type="dxa"/>
            <w:tcBorders>
              <w:top w:val="single" w:sz="4" w:space="0" w:color="auto"/>
              <w:left w:val="single" w:sz="4" w:space="0" w:color="auto"/>
              <w:bottom w:val="single" w:sz="4" w:space="0" w:color="auto"/>
              <w:right w:val="single" w:sz="4" w:space="0" w:color="auto"/>
            </w:tcBorders>
            <w:vAlign w:val="center"/>
            <w:hideMark/>
          </w:tcPr>
          <w:p w14:paraId="1BBD1970" w14:textId="77777777" w:rsidR="00975C97" w:rsidRPr="00FB387E" w:rsidRDefault="00975C97" w:rsidP="00346178">
            <w:pPr>
              <w:pStyle w:val="TAC"/>
              <w:rPr>
                <w:lang w:eastAsia="zh-CN"/>
              </w:rPr>
            </w:pPr>
            <w:r w:rsidRPr="00FB387E">
              <w:rPr>
                <w:lang w:eastAsia="zh-CN"/>
              </w:rPr>
              <w:t>20163</w:t>
            </w:r>
          </w:p>
        </w:tc>
        <w:tc>
          <w:tcPr>
            <w:tcW w:w="1279" w:type="dxa"/>
            <w:tcBorders>
              <w:top w:val="single" w:sz="4" w:space="0" w:color="auto"/>
              <w:left w:val="single" w:sz="4" w:space="0" w:color="auto"/>
              <w:bottom w:val="single" w:sz="4" w:space="0" w:color="auto"/>
              <w:right w:val="single" w:sz="4" w:space="0" w:color="auto"/>
            </w:tcBorders>
            <w:hideMark/>
          </w:tcPr>
          <w:p w14:paraId="40858E17" w14:textId="77777777" w:rsidR="00975C97" w:rsidRPr="00FB387E" w:rsidRDefault="00975C97" w:rsidP="00346178">
            <w:pPr>
              <w:pStyle w:val="TAC"/>
              <w:rPr>
                <w:rFonts w:cs="Arial"/>
              </w:rPr>
            </w:pPr>
            <w:r w:rsidRPr="00FB387E">
              <w:t>95.9%</w:t>
            </w:r>
          </w:p>
        </w:tc>
      </w:tr>
      <w:tr w:rsidR="00975C97" w:rsidRPr="00FB387E" w14:paraId="262E5A01"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11EE9356" w14:textId="77777777" w:rsidR="00975C97" w:rsidRPr="00FB387E" w:rsidRDefault="00975C97" w:rsidP="00346178">
            <w:pPr>
              <w:pStyle w:val="TAC"/>
            </w:pPr>
            <w:r w:rsidRPr="00FB387E">
              <w: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897091C" w14:textId="77777777" w:rsidR="00975C97" w:rsidRPr="00FB387E" w:rsidRDefault="00975C97" w:rsidP="00346178">
            <w:pPr>
              <w:pStyle w:val="TAC"/>
            </w:pPr>
            <w:r w:rsidRPr="00FB387E">
              <w:t>4688</w:t>
            </w:r>
          </w:p>
        </w:tc>
        <w:tc>
          <w:tcPr>
            <w:tcW w:w="1174" w:type="dxa"/>
            <w:tcBorders>
              <w:top w:val="single" w:sz="4" w:space="0" w:color="auto"/>
              <w:left w:val="single" w:sz="4" w:space="0" w:color="auto"/>
              <w:bottom w:val="single" w:sz="4" w:space="0" w:color="auto"/>
              <w:right w:val="single" w:sz="4" w:space="0" w:color="auto"/>
            </w:tcBorders>
            <w:vAlign w:val="center"/>
            <w:hideMark/>
          </w:tcPr>
          <w:p w14:paraId="254539DC" w14:textId="77777777" w:rsidR="00975C97" w:rsidRPr="00FB387E" w:rsidRDefault="00975C97" w:rsidP="00346178">
            <w:pPr>
              <w:pStyle w:val="TAC"/>
              <w:rPr>
                <w:rFonts w:cs="Arial"/>
              </w:rPr>
            </w:pPr>
            <w:r w:rsidRPr="00FB387E">
              <w:t>24576</w:t>
            </w:r>
          </w:p>
        </w:tc>
        <w:tc>
          <w:tcPr>
            <w:tcW w:w="1346" w:type="dxa"/>
            <w:tcBorders>
              <w:top w:val="single" w:sz="4" w:space="0" w:color="auto"/>
              <w:left w:val="single" w:sz="4" w:space="0" w:color="auto"/>
              <w:bottom w:val="single" w:sz="4" w:space="0" w:color="auto"/>
              <w:right w:val="single" w:sz="4" w:space="0" w:color="auto"/>
            </w:tcBorders>
            <w:vAlign w:val="center"/>
            <w:hideMark/>
          </w:tcPr>
          <w:p w14:paraId="6BC979B9" w14:textId="77777777" w:rsidR="00975C97" w:rsidRPr="00FB387E" w:rsidRDefault="00975C97" w:rsidP="00346178">
            <w:pPr>
              <w:pStyle w:val="TAC"/>
              <w:rPr>
                <w:lang w:eastAsia="zh-CN"/>
              </w:rPr>
            </w:pPr>
            <w:r w:rsidRPr="00FB387E">
              <w:rPr>
                <w:lang w:eastAsia="zh-CN"/>
              </w:rPr>
              <w:t>3827</w:t>
            </w:r>
          </w:p>
        </w:tc>
        <w:tc>
          <w:tcPr>
            <w:tcW w:w="1279" w:type="dxa"/>
            <w:tcBorders>
              <w:top w:val="single" w:sz="4" w:space="0" w:color="auto"/>
              <w:left w:val="single" w:sz="4" w:space="0" w:color="auto"/>
              <w:bottom w:val="single" w:sz="4" w:space="0" w:color="auto"/>
              <w:right w:val="single" w:sz="4" w:space="0" w:color="auto"/>
            </w:tcBorders>
            <w:hideMark/>
          </w:tcPr>
          <w:p w14:paraId="2B4F8F04" w14:textId="77777777" w:rsidR="00975C97" w:rsidRPr="00FB387E" w:rsidRDefault="00975C97" w:rsidP="00346178">
            <w:pPr>
              <w:pStyle w:val="TAC"/>
              <w:rPr>
                <w:rFonts w:cs="Arial"/>
              </w:rPr>
            </w:pPr>
            <w:r w:rsidRPr="00FB387E">
              <w:t>81.6%</w:t>
            </w:r>
          </w:p>
        </w:tc>
      </w:tr>
      <w:tr w:rsidR="00975C97" w:rsidRPr="00FB387E" w14:paraId="2923DC3E"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5B3FB220" w14:textId="77777777" w:rsidR="00975C97" w:rsidRPr="00FB387E" w:rsidRDefault="00975C97" w:rsidP="00346178">
            <w:pPr>
              <w:pStyle w:val="TAC"/>
            </w:pPr>
            <w:r w:rsidRPr="00FB387E">
              <w:t>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A166B1" w14:textId="77777777" w:rsidR="00975C97" w:rsidRPr="00FB387E" w:rsidRDefault="00975C97" w:rsidP="00346178">
            <w:pPr>
              <w:pStyle w:val="TAC"/>
            </w:pPr>
            <w:r w:rsidRPr="00FB387E">
              <w:t>3168</w:t>
            </w:r>
          </w:p>
        </w:tc>
        <w:tc>
          <w:tcPr>
            <w:tcW w:w="1174" w:type="dxa"/>
            <w:tcBorders>
              <w:top w:val="single" w:sz="4" w:space="0" w:color="auto"/>
              <w:left w:val="single" w:sz="4" w:space="0" w:color="auto"/>
              <w:bottom w:val="single" w:sz="4" w:space="0" w:color="auto"/>
              <w:right w:val="single" w:sz="4" w:space="0" w:color="auto"/>
            </w:tcBorders>
            <w:vAlign w:val="center"/>
            <w:hideMark/>
          </w:tcPr>
          <w:p w14:paraId="0BED71D1" w14:textId="77777777" w:rsidR="00975C97" w:rsidRPr="00FB387E" w:rsidRDefault="00975C97" w:rsidP="00346178">
            <w:pPr>
              <w:pStyle w:val="TAC"/>
              <w:rPr>
                <w:rFonts w:cs="Arial"/>
              </w:rPr>
            </w:pPr>
            <w:r w:rsidRPr="00FB387E">
              <w:t>6144</w:t>
            </w:r>
          </w:p>
        </w:tc>
        <w:tc>
          <w:tcPr>
            <w:tcW w:w="1346" w:type="dxa"/>
            <w:tcBorders>
              <w:top w:val="single" w:sz="4" w:space="0" w:color="auto"/>
              <w:left w:val="single" w:sz="4" w:space="0" w:color="auto"/>
              <w:bottom w:val="single" w:sz="4" w:space="0" w:color="auto"/>
              <w:right w:val="single" w:sz="4" w:space="0" w:color="auto"/>
            </w:tcBorders>
            <w:vAlign w:val="center"/>
            <w:hideMark/>
          </w:tcPr>
          <w:p w14:paraId="2F34066A" w14:textId="77777777" w:rsidR="00975C97" w:rsidRPr="00FB387E" w:rsidRDefault="00975C97" w:rsidP="00346178">
            <w:pPr>
              <w:pStyle w:val="TAC"/>
              <w:rPr>
                <w:lang w:eastAsia="zh-CN"/>
              </w:rPr>
            </w:pPr>
            <w:r w:rsidRPr="00FB387E">
              <w:rPr>
                <w:lang w:eastAsia="zh-CN"/>
              </w:rPr>
              <w:t>2952</w:t>
            </w:r>
          </w:p>
        </w:tc>
        <w:tc>
          <w:tcPr>
            <w:tcW w:w="1279" w:type="dxa"/>
            <w:tcBorders>
              <w:top w:val="single" w:sz="4" w:space="0" w:color="auto"/>
              <w:left w:val="single" w:sz="4" w:space="0" w:color="auto"/>
              <w:bottom w:val="single" w:sz="4" w:space="0" w:color="auto"/>
              <w:right w:val="single" w:sz="4" w:space="0" w:color="auto"/>
            </w:tcBorders>
            <w:hideMark/>
          </w:tcPr>
          <w:p w14:paraId="79E6DFC7" w14:textId="77777777" w:rsidR="00975C97" w:rsidRPr="00FB387E" w:rsidRDefault="00975C97" w:rsidP="00346178">
            <w:pPr>
              <w:pStyle w:val="TAC"/>
              <w:rPr>
                <w:rFonts w:cs="Arial"/>
              </w:rPr>
            </w:pPr>
            <w:r w:rsidRPr="00FB387E">
              <w:t>93.2%</w:t>
            </w:r>
          </w:p>
        </w:tc>
      </w:tr>
      <w:tr w:rsidR="00975C97" w:rsidRPr="00FB387E" w14:paraId="25733B39" w14:textId="77777777" w:rsidTr="00C971DC">
        <w:trPr>
          <w:jc w:val="center"/>
        </w:trPr>
        <w:tc>
          <w:tcPr>
            <w:tcW w:w="6135" w:type="dxa"/>
            <w:gridSpan w:val="5"/>
            <w:tcBorders>
              <w:top w:val="single" w:sz="4" w:space="0" w:color="auto"/>
              <w:left w:val="single" w:sz="4" w:space="0" w:color="auto"/>
              <w:bottom w:val="single" w:sz="4" w:space="0" w:color="auto"/>
              <w:right w:val="single" w:sz="4" w:space="0" w:color="auto"/>
            </w:tcBorders>
            <w:vAlign w:val="center"/>
            <w:hideMark/>
          </w:tcPr>
          <w:p w14:paraId="5FC4EF3E" w14:textId="77777777" w:rsidR="00975C97" w:rsidRPr="00FB387E" w:rsidRDefault="00975C97" w:rsidP="00346178">
            <w:pPr>
              <w:pStyle w:val="TAN"/>
            </w:pPr>
            <w:r w:rsidRPr="00FB387E">
              <w:t>Note 1:</w:t>
            </w:r>
            <w:r w:rsidRPr="00FB387E">
              <w:tab/>
              <w:t>The use of other FFT sizes is possible as long as appropriate scaling of the window length is applied</w:t>
            </w:r>
          </w:p>
          <w:p w14:paraId="211B0A9F" w14:textId="77777777" w:rsidR="00975C97" w:rsidRPr="00FB387E" w:rsidRDefault="00975C97" w:rsidP="00346178">
            <w:pPr>
              <w:pStyle w:val="TAN"/>
            </w:pPr>
            <w:r w:rsidRPr="00FB387E">
              <w:t>Note 2:</w:t>
            </w:r>
            <w:r w:rsidRPr="00FB387E">
              <w:tab/>
              <w:t>These percentages are informative</w:t>
            </w:r>
          </w:p>
        </w:tc>
      </w:tr>
    </w:tbl>
    <w:p w14:paraId="50B3BBCB" w14:textId="77777777" w:rsidR="00975C97" w:rsidRPr="00FB387E" w:rsidRDefault="00975C97" w:rsidP="00346178"/>
    <w:p w14:paraId="1A383C88" w14:textId="77777777" w:rsidR="00975C97" w:rsidRPr="00FB387E" w:rsidRDefault="00975C97" w:rsidP="00346178">
      <w:pPr>
        <w:pStyle w:val="TH"/>
        <w:rPr>
          <w:sz w:val="22"/>
        </w:rPr>
      </w:pPr>
      <w:r w:rsidRPr="00FB387E">
        <w:t xml:space="preserve">Table E.6.7-2: EVM window length for PRACH formats for </w:t>
      </w:r>
      <w:r w:rsidRPr="00FB387E">
        <w:rPr>
          <w:rFonts w:eastAsia="Batang"/>
          <w:position w:val="-10"/>
          <w:sz w:val="22"/>
          <w:szCs w:val="22"/>
        </w:rPr>
        <w:object w:dxaOrig="900" w:dyaOrig="300" w14:anchorId="54DFFAA8">
          <v:shape id="_x0000_i1160" type="#_x0000_t75" style="width:44.5pt;height:14.5pt" o:ole="">
            <v:imagedata r:id="rId246" o:title=""/>
          </v:shape>
          <o:OLEObject Type="Embed" ProgID="Equation.3" ShapeID="_x0000_i1160" DrawAspect="Content" ObjectID="_1781610722" r:id="rId255"/>
        </w:objec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975C97" w:rsidRPr="00FB387E" w14:paraId="39E1AB36" w14:textId="77777777" w:rsidTr="00C971DC">
        <w:trPr>
          <w:trHeight w:val="874"/>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7A76E274" w14:textId="77777777" w:rsidR="00975C97" w:rsidRPr="00FB387E" w:rsidRDefault="00975C97" w:rsidP="00346178">
            <w:pPr>
              <w:pStyle w:val="TAH"/>
            </w:pPr>
            <w:r w:rsidRPr="00FB387E">
              <w:t>Preamble forma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DDA6D0F" w14:textId="77777777" w:rsidR="00975C97" w:rsidRPr="00FB387E" w:rsidRDefault="00975C97" w:rsidP="00346178">
            <w:pPr>
              <w:pStyle w:val="TAH"/>
            </w:pPr>
            <w:r w:rsidRPr="00FB387E">
              <w:t xml:space="preserve">Cyclic prefix length </w:t>
            </w:r>
            <w:r w:rsidRPr="00FB387E">
              <w:rPr>
                <w:rFonts w:eastAsia="Calibri"/>
                <w:position w:val="-14"/>
                <w:szCs w:val="22"/>
              </w:rPr>
              <w:object w:dxaOrig="375" w:dyaOrig="345" w14:anchorId="2F9FD546">
                <v:shape id="_x0000_i1161" type="#_x0000_t75" style="width:21.5pt;height:14.5pt" o:ole="">
                  <v:imagedata r:id="rId253" o:title=""/>
                </v:shape>
                <o:OLEObject Type="Embed" ProgID="Equation.3" ShapeID="_x0000_i1161" DrawAspect="Content" ObjectID="_1781610723" r:id="rId256"/>
              </w:object>
            </w:r>
          </w:p>
        </w:tc>
        <w:tc>
          <w:tcPr>
            <w:tcW w:w="1174" w:type="dxa"/>
            <w:tcBorders>
              <w:top w:val="single" w:sz="4" w:space="0" w:color="auto"/>
              <w:left w:val="single" w:sz="4" w:space="0" w:color="auto"/>
              <w:bottom w:val="single" w:sz="4" w:space="0" w:color="auto"/>
              <w:right w:val="single" w:sz="4" w:space="0" w:color="auto"/>
            </w:tcBorders>
            <w:vAlign w:val="center"/>
            <w:hideMark/>
          </w:tcPr>
          <w:p w14:paraId="7F96A818" w14:textId="77777777" w:rsidR="00975C97" w:rsidRPr="00FB387E" w:rsidRDefault="00975C97" w:rsidP="00346178">
            <w:pPr>
              <w:pStyle w:val="TAH"/>
            </w:pPr>
            <w:r w:rsidRPr="00FB387E">
              <w:t>Nominal FFT size</w:t>
            </w:r>
            <w:r w:rsidRPr="00FB387E">
              <w:rPr>
                <w:vertAlign w:val="superscript"/>
              </w:rPr>
              <w:t>1</w:t>
            </w:r>
          </w:p>
        </w:tc>
        <w:tc>
          <w:tcPr>
            <w:tcW w:w="1346" w:type="dxa"/>
            <w:tcBorders>
              <w:top w:val="single" w:sz="4" w:space="0" w:color="auto"/>
              <w:left w:val="single" w:sz="4" w:space="0" w:color="auto"/>
              <w:bottom w:val="single" w:sz="4" w:space="0" w:color="auto"/>
              <w:right w:val="single" w:sz="4" w:space="0" w:color="auto"/>
            </w:tcBorders>
            <w:vAlign w:val="center"/>
            <w:hideMark/>
          </w:tcPr>
          <w:p w14:paraId="51BBA424" w14:textId="77777777" w:rsidR="00975C97" w:rsidRPr="00FB387E" w:rsidRDefault="00975C97" w:rsidP="00346178">
            <w:pPr>
              <w:pStyle w:val="TAH"/>
            </w:pPr>
            <w:r w:rsidRPr="00FB387E">
              <w:t xml:space="preserve">EVM window length </w:t>
            </w:r>
            <w:r w:rsidRPr="00FB387E">
              <w:rPr>
                <w:i/>
              </w:rPr>
              <w:t>W</w:t>
            </w:r>
            <w:r w:rsidRPr="00FB387E">
              <w:t xml:space="preserve"> in FFT samples</w:t>
            </w:r>
          </w:p>
        </w:tc>
        <w:tc>
          <w:tcPr>
            <w:tcW w:w="1279" w:type="dxa"/>
            <w:tcBorders>
              <w:top w:val="single" w:sz="4" w:space="0" w:color="auto"/>
              <w:left w:val="single" w:sz="4" w:space="0" w:color="auto"/>
              <w:bottom w:val="single" w:sz="4" w:space="0" w:color="auto"/>
              <w:right w:val="single" w:sz="4" w:space="0" w:color="auto"/>
            </w:tcBorders>
            <w:vAlign w:val="center"/>
            <w:hideMark/>
          </w:tcPr>
          <w:p w14:paraId="2694E9FF" w14:textId="77777777" w:rsidR="00975C97" w:rsidRPr="00FB387E" w:rsidRDefault="00975C97" w:rsidP="00346178">
            <w:pPr>
              <w:pStyle w:val="TAH"/>
            </w:pPr>
            <w:r w:rsidRPr="00FB387E">
              <w:t xml:space="preserve">Ratio of </w:t>
            </w:r>
            <w:r w:rsidRPr="00FB387E">
              <w:rPr>
                <w:i/>
              </w:rPr>
              <w:t>W</w:t>
            </w:r>
            <w:r w:rsidRPr="00FB387E">
              <w:t xml:space="preserve"> to CP*</w:t>
            </w:r>
          </w:p>
        </w:tc>
      </w:tr>
      <w:tr w:rsidR="00975C97" w:rsidRPr="00FB387E" w14:paraId="58980C00"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21720CB6" w14:textId="77777777" w:rsidR="00975C97" w:rsidRPr="00FB387E" w:rsidRDefault="00975C97" w:rsidP="00346178">
            <w:pPr>
              <w:pStyle w:val="TAC"/>
              <w:rPr>
                <w:rFonts w:eastAsia="Batang"/>
              </w:rPr>
            </w:pPr>
            <w:r w:rsidRPr="00FB387E">
              <w:rPr>
                <w:rFonts w:eastAsia="Batang"/>
              </w:rPr>
              <w:t>A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5E70A5" w14:textId="77777777" w:rsidR="00975C97" w:rsidRPr="00FB387E" w:rsidRDefault="00975C97" w:rsidP="00346178">
            <w:pPr>
              <w:pStyle w:val="TAC"/>
              <w:rPr>
                <w:rFonts w:eastAsia="Batang"/>
              </w:rPr>
            </w:pPr>
            <w:r w:rsidRPr="00FB387E">
              <w:rPr>
                <w:rFonts w:eastAsia="Batang"/>
              </w:rPr>
              <w:t>28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r w:rsidRPr="00FB387E">
              <w:rPr>
                <w:rFonts w:eastAsia="Batang"/>
              </w:rPr>
              <w:fldChar w:fldCharType="begin"/>
            </w:r>
            <w:r w:rsidRPr="00FB387E">
              <w:rPr>
                <w:rFonts w:eastAsia="Batang"/>
              </w:rPr>
              <w:instrText xml:space="preserve"> QUOTE </w:instrText>
            </w:r>
            <w:r w:rsidRPr="00FB387E">
              <w:rPr>
                <w:rFonts w:ascii="Cambria Math" w:hAnsi="Cambria Math"/>
                <w:kern w:val="2"/>
                <w:sz w:val="21"/>
                <w:lang w:eastAsia="zh-CN"/>
              </w:rPr>
              <w:instrText>μ∈0,1,2</w:instrText>
            </w:r>
            <w:r w:rsidRPr="00FB387E">
              <w:rPr>
                <w:rFonts w:eastAsia="Batang"/>
              </w:rPr>
              <w:instrText xml:space="preserve"> </w:instrText>
            </w:r>
            <w:r w:rsidRPr="00FB387E">
              <w:rPr>
                <w:rFonts w:eastAsia="Batang"/>
              </w:rPr>
              <w:fldChar w:fldCharType="end"/>
            </w:r>
            <w:r w:rsidRPr="00FB387E">
              <w:rPr>
                <w:rFonts w:eastAsia="Batang"/>
              </w:rPr>
              <w:fldChar w:fldCharType="begin"/>
            </w:r>
            <w:r w:rsidRPr="00FB387E">
              <w:rPr>
                <w:rFonts w:eastAsia="Batang"/>
              </w:rPr>
              <w:instrText xml:space="preserve"> QUOTE </w:instrText>
            </w:r>
            <w:r w:rsidRPr="00FB387E">
              <w:rPr>
                <w:rFonts w:ascii="Cambria Math" w:hAnsi="Cambria Math"/>
              </w:rPr>
              <w:instrText>μ∈{0, 1, 2}</w:instrText>
            </w:r>
            <w:r w:rsidRPr="00FB387E">
              <w:rPr>
                <w:rFonts w:eastAsia="Batang"/>
              </w:rPr>
              <w:instrText xml:space="preserve"> </w:instrText>
            </w:r>
            <w:r w:rsidRPr="00FB387E">
              <w:rPr>
                <w:rFonts w:eastAsia="Batang"/>
              </w:rPr>
              <w:fldChar w:fldCharType="end"/>
            </w:r>
          </w:p>
        </w:tc>
        <w:tc>
          <w:tcPr>
            <w:tcW w:w="1174" w:type="dxa"/>
            <w:tcBorders>
              <w:top w:val="single" w:sz="4" w:space="0" w:color="auto"/>
              <w:left w:val="single" w:sz="4" w:space="0" w:color="auto"/>
              <w:bottom w:val="single" w:sz="4" w:space="0" w:color="auto"/>
              <w:right w:val="single" w:sz="4" w:space="0" w:color="auto"/>
            </w:tcBorders>
            <w:vAlign w:val="center"/>
            <w:hideMark/>
          </w:tcPr>
          <w:p w14:paraId="55142B34" w14:textId="77777777" w:rsidR="00975C97" w:rsidRPr="00FB387E" w:rsidRDefault="00975C97" w:rsidP="00346178">
            <w:pPr>
              <w:pStyle w:val="TAC"/>
              <w:rPr>
                <w:rFonts w:eastAsia="Batang"/>
              </w:rPr>
            </w:pPr>
            <w:r w:rsidRPr="00FB387E">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r w:rsidRPr="00FB387E">
              <w:rPr>
                <w:rFonts w:eastAsia="Batang"/>
              </w:rPr>
              <w:fldChar w:fldCharType="begin"/>
            </w:r>
            <w:r w:rsidRPr="00FB387E">
              <w:rPr>
                <w:rFonts w:eastAsia="Batang"/>
              </w:rPr>
              <w:instrText xml:space="preserve"> QUOTE </w:instrText>
            </w:r>
            <w:r w:rsidRPr="00FB387E">
              <w:rPr>
                <w:rFonts w:ascii="Cambria Math" w:hAnsi="Cambria Math"/>
                <w:kern w:val="2"/>
                <w:sz w:val="21"/>
                <w:lang w:eastAsia="zh-CN"/>
              </w:rPr>
              <w:instrText>μ∈0,1,2</w:instrText>
            </w:r>
            <w:r w:rsidRPr="00FB387E">
              <w:rPr>
                <w:rFonts w:eastAsia="Batang"/>
              </w:rPr>
              <w:instrText xml:space="preserve"> </w:instrText>
            </w:r>
            <w:r w:rsidRPr="00FB387E">
              <w:rPr>
                <w:rFonts w:eastAsia="Batang"/>
              </w:rPr>
              <w:fldChar w:fldCharType="end"/>
            </w:r>
            <w:r w:rsidRPr="00FB387E">
              <w:rPr>
                <w:rFonts w:eastAsia="Batang"/>
              </w:rPr>
              <w:fldChar w:fldCharType="begin"/>
            </w:r>
            <w:r w:rsidRPr="00FB387E">
              <w:rPr>
                <w:rFonts w:eastAsia="Batang"/>
              </w:rPr>
              <w:instrText xml:space="preserve"> QUOTE </w:instrText>
            </w:r>
            <w:r w:rsidRPr="00FB387E">
              <w:rPr>
                <w:rFonts w:ascii="Cambria Math" w:hAnsi="Cambria Math"/>
              </w:rPr>
              <w:instrText>μ∈{0, 1, 2}</w:instrText>
            </w:r>
            <w:r w:rsidRPr="00FB387E">
              <w:rPr>
                <w:rFonts w:eastAsia="Batang"/>
              </w:rPr>
              <w:instrText xml:space="preserve"> </w:instrText>
            </w:r>
            <w:r w:rsidRPr="00FB387E">
              <w:rPr>
                <w:rFonts w:eastAsia="Batang"/>
              </w:rPr>
              <w:fldChar w:fldCharType="end"/>
            </w:r>
          </w:p>
        </w:tc>
        <w:tc>
          <w:tcPr>
            <w:tcW w:w="1346" w:type="dxa"/>
            <w:tcBorders>
              <w:top w:val="single" w:sz="4" w:space="0" w:color="auto"/>
              <w:left w:val="single" w:sz="4" w:space="0" w:color="auto"/>
              <w:bottom w:val="single" w:sz="4" w:space="0" w:color="auto"/>
              <w:right w:val="single" w:sz="4" w:space="0" w:color="auto"/>
            </w:tcBorders>
            <w:vAlign w:val="center"/>
            <w:hideMark/>
          </w:tcPr>
          <w:p w14:paraId="01CA4BC0" w14:textId="77777777" w:rsidR="00975C97" w:rsidRPr="00FB387E" w:rsidRDefault="00975C97" w:rsidP="00346178">
            <w:pPr>
              <w:pStyle w:val="TAC"/>
              <w:rPr>
                <w:rFonts w:eastAsia="Batang"/>
              </w:rPr>
            </w:pPr>
            <w:r w:rsidRPr="00FB387E">
              <w:rPr>
                <w:rFonts w:eastAsia="Batang"/>
              </w:rPr>
              <w:t>144</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r w:rsidRPr="00FB387E">
              <w:rPr>
                <w:rFonts w:eastAsia="Batang"/>
              </w:rPr>
              <w:fldChar w:fldCharType="begin"/>
            </w:r>
            <w:r w:rsidRPr="00FB387E">
              <w:rPr>
                <w:rFonts w:eastAsia="Batang"/>
              </w:rPr>
              <w:instrText xml:space="preserve"> QUOTE </w:instrText>
            </w:r>
            <w:r w:rsidRPr="00FB387E">
              <w:rPr>
                <w:rFonts w:ascii="Cambria Math" w:hAnsi="Cambria Math"/>
                <w:kern w:val="2"/>
                <w:sz w:val="21"/>
                <w:lang w:eastAsia="zh-CN"/>
              </w:rPr>
              <w:instrText>μ∈0,1,2</w:instrText>
            </w:r>
            <w:r w:rsidRPr="00FB387E">
              <w:rPr>
                <w:rFonts w:eastAsia="Batang"/>
              </w:rPr>
              <w:instrText xml:space="preserve"> </w:instrText>
            </w:r>
            <w:r w:rsidRPr="00FB387E">
              <w:rPr>
                <w:rFonts w:eastAsia="Batang"/>
              </w:rPr>
              <w:fldChar w:fldCharType="end"/>
            </w:r>
            <w:r w:rsidRPr="00FB387E">
              <w:rPr>
                <w:rFonts w:eastAsia="Batang"/>
              </w:rPr>
              <w:fldChar w:fldCharType="begin"/>
            </w:r>
            <w:r w:rsidRPr="00FB387E">
              <w:rPr>
                <w:rFonts w:eastAsia="Batang"/>
              </w:rPr>
              <w:instrText xml:space="preserve"> QUOTE </w:instrText>
            </w:r>
            <w:r w:rsidRPr="00FB387E">
              <w:rPr>
                <w:rFonts w:ascii="Cambria Math" w:hAnsi="Cambria Math"/>
              </w:rPr>
              <w:instrText>μ∈{0, 1, 2}</w:instrText>
            </w:r>
            <w:r w:rsidRPr="00FB387E">
              <w:rPr>
                <w:rFonts w:eastAsia="Batang"/>
              </w:rPr>
              <w:instrText xml:space="preserve"> </w:instrText>
            </w:r>
            <w:r w:rsidRPr="00FB387E">
              <w:rPr>
                <w:rFonts w:eastAsia="Batang"/>
              </w:rPr>
              <w:fldChar w:fldCharType="end"/>
            </w:r>
          </w:p>
        </w:tc>
        <w:tc>
          <w:tcPr>
            <w:tcW w:w="1279" w:type="dxa"/>
            <w:tcBorders>
              <w:top w:val="single" w:sz="4" w:space="0" w:color="auto"/>
              <w:left w:val="single" w:sz="4" w:space="0" w:color="auto"/>
              <w:bottom w:val="single" w:sz="4" w:space="0" w:color="auto"/>
              <w:right w:val="single" w:sz="4" w:space="0" w:color="auto"/>
            </w:tcBorders>
            <w:hideMark/>
          </w:tcPr>
          <w:p w14:paraId="48C8C0C4" w14:textId="77777777" w:rsidR="00975C97" w:rsidRPr="00FB387E" w:rsidRDefault="00975C97" w:rsidP="00346178">
            <w:pPr>
              <w:pStyle w:val="TAC"/>
              <w:rPr>
                <w:rFonts w:eastAsia="Calibri"/>
                <w:lang w:eastAsia="zh-CN"/>
              </w:rPr>
            </w:pPr>
            <w:r w:rsidRPr="00FB387E">
              <w:t>50.0%</w:t>
            </w:r>
          </w:p>
        </w:tc>
      </w:tr>
      <w:tr w:rsidR="00975C97" w:rsidRPr="00FB387E" w14:paraId="69DE6DAC"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5C1142F3" w14:textId="77777777" w:rsidR="00975C97" w:rsidRPr="00FB387E" w:rsidRDefault="00975C97" w:rsidP="00346178">
            <w:pPr>
              <w:pStyle w:val="TAC"/>
              <w:rPr>
                <w:rFonts w:eastAsia="Batang"/>
              </w:rPr>
            </w:pPr>
            <w:r w:rsidRPr="00FB387E">
              <w:rPr>
                <w:rFonts w:eastAsia="Batang"/>
              </w:rPr>
              <w:t>A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425426" w14:textId="77777777" w:rsidR="00975C97" w:rsidRPr="00FB387E" w:rsidRDefault="00975C97" w:rsidP="00346178">
            <w:pPr>
              <w:pStyle w:val="TAC"/>
              <w:rPr>
                <w:rFonts w:eastAsia="Batang"/>
              </w:rPr>
            </w:pPr>
            <w:r w:rsidRPr="00FB387E">
              <w:rPr>
                <w:rFonts w:eastAsia="Batang"/>
              </w:rPr>
              <w:t>576</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174" w:type="dxa"/>
            <w:tcBorders>
              <w:top w:val="single" w:sz="4" w:space="0" w:color="auto"/>
              <w:left w:val="single" w:sz="4" w:space="0" w:color="auto"/>
              <w:bottom w:val="single" w:sz="4" w:space="0" w:color="auto"/>
              <w:right w:val="single" w:sz="4" w:space="0" w:color="auto"/>
            </w:tcBorders>
            <w:vAlign w:val="center"/>
            <w:hideMark/>
          </w:tcPr>
          <w:p w14:paraId="14A2F08D" w14:textId="77777777" w:rsidR="00975C97" w:rsidRPr="00FB387E" w:rsidRDefault="00975C97" w:rsidP="00346178">
            <w:pPr>
              <w:pStyle w:val="TAC"/>
              <w:rPr>
                <w:rFonts w:eastAsia="Batang"/>
              </w:rPr>
            </w:pPr>
            <w:r w:rsidRPr="00FB387E">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346" w:type="dxa"/>
            <w:tcBorders>
              <w:top w:val="single" w:sz="4" w:space="0" w:color="auto"/>
              <w:left w:val="single" w:sz="4" w:space="0" w:color="auto"/>
              <w:bottom w:val="single" w:sz="4" w:space="0" w:color="auto"/>
              <w:right w:val="single" w:sz="4" w:space="0" w:color="auto"/>
            </w:tcBorders>
            <w:vAlign w:val="center"/>
            <w:hideMark/>
          </w:tcPr>
          <w:p w14:paraId="49F31448" w14:textId="77777777" w:rsidR="00975C97" w:rsidRPr="00FB387E" w:rsidRDefault="00975C97" w:rsidP="00346178">
            <w:pPr>
              <w:pStyle w:val="TAC"/>
              <w:rPr>
                <w:rFonts w:eastAsia="Batang"/>
              </w:rPr>
            </w:pPr>
            <w:r w:rsidRPr="00FB387E">
              <w:rPr>
                <w:rFonts w:eastAsia="Batang"/>
              </w:rPr>
              <w:t>432</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279" w:type="dxa"/>
            <w:tcBorders>
              <w:top w:val="single" w:sz="4" w:space="0" w:color="auto"/>
              <w:left w:val="single" w:sz="4" w:space="0" w:color="auto"/>
              <w:bottom w:val="single" w:sz="4" w:space="0" w:color="auto"/>
              <w:right w:val="single" w:sz="4" w:space="0" w:color="auto"/>
            </w:tcBorders>
            <w:hideMark/>
          </w:tcPr>
          <w:p w14:paraId="0D5DFDCE" w14:textId="77777777" w:rsidR="00975C97" w:rsidRPr="00FB387E" w:rsidRDefault="00975C97" w:rsidP="00346178">
            <w:pPr>
              <w:pStyle w:val="TAC"/>
              <w:rPr>
                <w:rFonts w:eastAsia="Batang"/>
              </w:rPr>
            </w:pPr>
            <w:r w:rsidRPr="00FB387E">
              <w:t>75.0%</w:t>
            </w:r>
          </w:p>
        </w:tc>
      </w:tr>
      <w:tr w:rsidR="00975C97" w:rsidRPr="00FB387E" w14:paraId="168D76F3"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15225546" w14:textId="77777777" w:rsidR="00975C97" w:rsidRPr="00FB387E" w:rsidRDefault="00975C97" w:rsidP="00346178">
            <w:pPr>
              <w:pStyle w:val="TAC"/>
              <w:rPr>
                <w:rFonts w:eastAsia="Batang"/>
              </w:rPr>
            </w:pPr>
            <w:r w:rsidRPr="00FB387E">
              <w:rPr>
                <w:rFonts w:eastAsia="Batang"/>
              </w:rPr>
              <w:t>A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12E2695" w14:textId="77777777" w:rsidR="00975C97" w:rsidRPr="00FB387E" w:rsidRDefault="00975C97" w:rsidP="00346178">
            <w:pPr>
              <w:pStyle w:val="TAC"/>
              <w:rPr>
                <w:rFonts w:eastAsia="Batang"/>
              </w:rPr>
            </w:pPr>
            <w:r w:rsidRPr="00FB387E">
              <w:rPr>
                <w:rFonts w:eastAsia="Batang"/>
              </w:rPr>
              <w:t>864</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174" w:type="dxa"/>
            <w:tcBorders>
              <w:top w:val="single" w:sz="4" w:space="0" w:color="auto"/>
              <w:left w:val="single" w:sz="4" w:space="0" w:color="auto"/>
              <w:bottom w:val="single" w:sz="4" w:space="0" w:color="auto"/>
              <w:right w:val="single" w:sz="4" w:space="0" w:color="auto"/>
            </w:tcBorders>
            <w:vAlign w:val="center"/>
            <w:hideMark/>
          </w:tcPr>
          <w:p w14:paraId="428B1F42" w14:textId="77777777" w:rsidR="00975C97" w:rsidRPr="00FB387E" w:rsidRDefault="00975C97" w:rsidP="00346178">
            <w:pPr>
              <w:pStyle w:val="TAC"/>
              <w:rPr>
                <w:rFonts w:eastAsia="Batang"/>
              </w:rPr>
            </w:pPr>
            <w:r w:rsidRPr="00FB387E">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346" w:type="dxa"/>
            <w:tcBorders>
              <w:top w:val="single" w:sz="4" w:space="0" w:color="auto"/>
              <w:left w:val="single" w:sz="4" w:space="0" w:color="auto"/>
              <w:bottom w:val="single" w:sz="4" w:space="0" w:color="auto"/>
              <w:right w:val="single" w:sz="4" w:space="0" w:color="auto"/>
            </w:tcBorders>
            <w:vAlign w:val="center"/>
            <w:hideMark/>
          </w:tcPr>
          <w:p w14:paraId="6E3B0DDA" w14:textId="77777777" w:rsidR="00975C97" w:rsidRPr="00FB387E" w:rsidRDefault="00975C97" w:rsidP="00346178">
            <w:pPr>
              <w:pStyle w:val="TAC"/>
              <w:rPr>
                <w:rFonts w:eastAsia="Batang"/>
              </w:rPr>
            </w:pPr>
            <w:r w:rsidRPr="00FB387E">
              <w:rPr>
                <w:rFonts w:eastAsia="Batang"/>
              </w:rPr>
              <w:t>720</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279" w:type="dxa"/>
            <w:tcBorders>
              <w:top w:val="single" w:sz="4" w:space="0" w:color="auto"/>
              <w:left w:val="single" w:sz="4" w:space="0" w:color="auto"/>
              <w:bottom w:val="single" w:sz="4" w:space="0" w:color="auto"/>
              <w:right w:val="single" w:sz="4" w:space="0" w:color="auto"/>
            </w:tcBorders>
            <w:hideMark/>
          </w:tcPr>
          <w:p w14:paraId="6A8F4D18" w14:textId="77777777" w:rsidR="00975C97" w:rsidRPr="00FB387E" w:rsidRDefault="00975C97" w:rsidP="00346178">
            <w:pPr>
              <w:pStyle w:val="TAC"/>
              <w:rPr>
                <w:rFonts w:eastAsia="Batang"/>
              </w:rPr>
            </w:pPr>
            <w:r w:rsidRPr="00FB387E">
              <w:t>83.3%</w:t>
            </w:r>
          </w:p>
        </w:tc>
      </w:tr>
      <w:tr w:rsidR="00975C97" w:rsidRPr="00FB387E" w14:paraId="30A3D0B1"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4C190AF7" w14:textId="77777777" w:rsidR="00975C97" w:rsidRPr="00FB387E" w:rsidRDefault="00975C97" w:rsidP="00346178">
            <w:pPr>
              <w:pStyle w:val="TAC"/>
              <w:rPr>
                <w:rFonts w:eastAsia="Batang"/>
              </w:rPr>
            </w:pPr>
            <w:r w:rsidRPr="00FB387E">
              <w:rPr>
                <w:rFonts w:eastAsia="Batang"/>
              </w:rPr>
              <w:t>B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7C67287" w14:textId="77777777" w:rsidR="00975C97" w:rsidRPr="00FB387E" w:rsidRDefault="00975C97" w:rsidP="00346178">
            <w:pPr>
              <w:pStyle w:val="TAC"/>
              <w:rPr>
                <w:rFonts w:eastAsia="Batang"/>
              </w:rPr>
            </w:pPr>
            <w:r w:rsidRPr="00FB387E">
              <w:rPr>
                <w:rFonts w:eastAsia="Batang"/>
              </w:rPr>
              <w:t>216</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174" w:type="dxa"/>
            <w:tcBorders>
              <w:top w:val="single" w:sz="4" w:space="0" w:color="auto"/>
              <w:left w:val="single" w:sz="4" w:space="0" w:color="auto"/>
              <w:bottom w:val="single" w:sz="4" w:space="0" w:color="auto"/>
              <w:right w:val="single" w:sz="4" w:space="0" w:color="auto"/>
            </w:tcBorders>
            <w:vAlign w:val="center"/>
            <w:hideMark/>
          </w:tcPr>
          <w:p w14:paraId="1324AC37" w14:textId="77777777" w:rsidR="00975C97" w:rsidRPr="00FB387E" w:rsidRDefault="00975C97" w:rsidP="00346178">
            <w:pPr>
              <w:pStyle w:val="TAC"/>
              <w:rPr>
                <w:rFonts w:eastAsia="Batang"/>
              </w:rPr>
            </w:pPr>
            <w:r w:rsidRPr="00FB387E">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346" w:type="dxa"/>
            <w:tcBorders>
              <w:top w:val="single" w:sz="4" w:space="0" w:color="auto"/>
              <w:left w:val="single" w:sz="4" w:space="0" w:color="auto"/>
              <w:bottom w:val="single" w:sz="4" w:space="0" w:color="auto"/>
              <w:right w:val="single" w:sz="4" w:space="0" w:color="auto"/>
            </w:tcBorders>
            <w:vAlign w:val="center"/>
            <w:hideMark/>
          </w:tcPr>
          <w:p w14:paraId="00EF8789" w14:textId="77777777" w:rsidR="00975C97" w:rsidRPr="00FB387E" w:rsidRDefault="00975C97" w:rsidP="00346178">
            <w:pPr>
              <w:pStyle w:val="TAC"/>
              <w:rPr>
                <w:rFonts w:eastAsia="Batang"/>
              </w:rPr>
            </w:pPr>
            <w:r w:rsidRPr="00FB387E">
              <w:rPr>
                <w:rFonts w:eastAsia="Batang"/>
              </w:rPr>
              <w:t>72</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279" w:type="dxa"/>
            <w:tcBorders>
              <w:top w:val="single" w:sz="4" w:space="0" w:color="auto"/>
              <w:left w:val="single" w:sz="4" w:space="0" w:color="auto"/>
              <w:bottom w:val="single" w:sz="4" w:space="0" w:color="auto"/>
              <w:right w:val="single" w:sz="4" w:space="0" w:color="auto"/>
            </w:tcBorders>
            <w:hideMark/>
          </w:tcPr>
          <w:p w14:paraId="002F462D" w14:textId="77777777" w:rsidR="00975C97" w:rsidRPr="00FB387E" w:rsidRDefault="00975C97" w:rsidP="00346178">
            <w:pPr>
              <w:pStyle w:val="TAC"/>
              <w:rPr>
                <w:rFonts w:eastAsia="Batang"/>
              </w:rPr>
            </w:pPr>
            <w:r w:rsidRPr="00FB387E">
              <w:t>33.3%</w:t>
            </w:r>
          </w:p>
        </w:tc>
      </w:tr>
      <w:tr w:rsidR="00975C97" w:rsidRPr="00FB387E" w14:paraId="558DF037"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1789D8F3" w14:textId="77777777" w:rsidR="00975C97" w:rsidRPr="00FB387E" w:rsidRDefault="00975C97" w:rsidP="00346178">
            <w:pPr>
              <w:pStyle w:val="TAC"/>
              <w:rPr>
                <w:rFonts w:eastAsia="Batang"/>
              </w:rPr>
            </w:pPr>
            <w:r w:rsidRPr="00FB387E">
              <w:rPr>
                <w:rFonts w:eastAsia="Batang"/>
              </w:rPr>
              <w:t>B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54AAA9" w14:textId="77777777" w:rsidR="00975C97" w:rsidRPr="00FB387E" w:rsidRDefault="00975C97" w:rsidP="00346178">
            <w:pPr>
              <w:pStyle w:val="TAC"/>
              <w:rPr>
                <w:rFonts w:eastAsia="Batang"/>
              </w:rPr>
            </w:pPr>
            <w:r w:rsidRPr="00FB387E">
              <w:rPr>
                <w:rFonts w:eastAsia="Batang"/>
              </w:rPr>
              <w:t>360</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174" w:type="dxa"/>
            <w:tcBorders>
              <w:top w:val="single" w:sz="4" w:space="0" w:color="auto"/>
              <w:left w:val="single" w:sz="4" w:space="0" w:color="auto"/>
              <w:bottom w:val="single" w:sz="4" w:space="0" w:color="auto"/>
              <w:right w:val="single" w:sz="4" w:space="0" w:color="auto"/>
            </w:tcBorders>
            <w:vAlign w:val="center"/>
            <w:hideMark/>
          </w:tcPr>
          <w:p w14:paraId="3123DAB4" w14:textId="77777777" w:rsidR="00975C97" w:rsidRPr="00FB387E" w:rsidRDefault="00975C97" w:rsidP="00346178">
            <w:pPr>
              <w:pStyle w:val="TAC"/>
              <w:rPr>
                <w:rFonts w:eastAsia="Batang"/>
              </w:rPr>
            </w:pPr>
            <w:r w:rsidRPr="00FB387E">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346" w:type="dxa"/>
            <w:tcBorders>
              <w:top w:val="single" w:sz="4" w:space="0" w:color="auto"/>
              <w:left w:val="single" w:sz="4" w:space="0" w:color="auto"/>
              <w:bottom w:val="single" w:sz="4" w:space="0" w:color="auto"/>
              <w:right w:val="single" w:sz="4" w:space="0" w:color="auto"/>
            </w:tcBorders>
            <w:vAlign w:val="center"/>
            <w:hideMark/>
          </w:tcPr>
          <w:p w14:paraId="478A05E7" w14:textId="77777777" w:rsidR="00975C97" w:rsidRPr="00FB387E" w:rsidRDefault="00975C97" w:rsidP="00346178">
            <w:pPr>
              <w:pStyle w:val="TAC"/>
              <w:rPr>
                <w:rFonts w:eastAsia="Batang"/>
              </w:rPr>
            </w:pPr>
            <w:r w:rsidRPr="00FB387E">
              <w:rPr>
                <w:rFonts w:eastAsia="Batang"/>
              </w:rPr>
              <w:t>216</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279" w:type="dxa"/>
            <w:tcBorders>
              <w:top w:val="single" w:sz="4" w:space="0" w:color="auto"/>
              <w:left w:val="single" w:sz="4" w:space="0" w:color="auto"/>
              <w:bottom w:val="single" w:sz="4" w:space="0" w:color="auto"/>
              <w:right w:val="single" w:sz="4" w:space="0" w:color="auto"/>
            </w:tcBorders>
            <w:hideMark/>
          </w:tcPr>
          <w:p w14:paraId="151158F2" w14:textId="77777777" w:rsidR="00975C97" w:rsidRPr="00FB387E" w:rsidRDefault="00975C97" w:rsidP="00346178">
            <w:pPr>
              <w:pStyle w:val="TAC"/>
              <w:rPr>
                <w:rFonts w:eastAsia="Batang"/>
              </w:rPr>
            </w:pPr>
            <w:r w:rsidRPr="00FB387E">
              <w:t>60.0%</w:t>
            </w:r>
          </w:p>
        </w:tc>
      </w:tr>
      <w:tr w:rsidR="00975C97" w:rsidRPr="00FB387E" w14:paraId="3208EAB6"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41453F94" w14:textId="77777777" w:rsidR="00975C97" w:rsidRPr="00FB387E" w:rsidRDefault="00975C97" w:rsidP="00346178">
            <w:pPr>
              <w:pStyle w:val="TAC"/>
              <w:rPr>
                <w:rFonts w:eastAsia="Batang"/>
              </w:rPr>
            </w:pPr>
            <w:r w:rsidRPr="00FB387E">
              <w:rPr>
                <w:rFonts w:eastAsia="Batang"/>
              </w:rPr>
              <w:t>B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8A4E331" w14:textId="77777777" w:rsidR="00975C97" w:rsidRPr="00FB387E" w:rsidRDefault="00975C97" w:rsidP="00346178">
            <w:pPr>
              <w:pStyle w:val="TAC"/>
              <w:rPr>
                <w:rFonts w:eastAsia="Batang"/>
              </w:rPr>
            </w:pPr>
            <w:r w:rsidRPr="00FB387E">
              <w:rPr>
                <w:rFonts w:eastAsia="Batang"/>
              </w:rPr>
              <w:t>504</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174" w:type="dxa"/>
            <w:tcBorders>
              <w:top w:val="single" w:sz="4" w:space="0" w:color="auto"/>
              <w:left w:val="single" w:sz="4" w:space="0" w:color="auto"/>
              <w:bottom w:val="single" w:sz="4" w:space="0" w:color="auto"/>
              <w:right w:val="single" w:sz="4" w:space="0" w:color="auto"/>
            </w:tcBorders>
            <w:vAlign w:val="center"/>
            <w:hideMark/>
          </w:tcPr>
          <w:p w14:paraId="08AC7ACA" w14:textId="77777777" w:rsidR="00975C97" w:rsidRPr="00FB387E" w:rsidRDefault="00975C97" w:rsidP="00346178">
            <w:pPr>
              <w:pStyle w:val="TAC"/>
              <w:rPr>
                <w:rFonts w:eastAsia="Batang"/>
              </w:rPr>
            </w:pPr>
            <w:r w:rsidRPr="00FB387E">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346" w:type="dxa"/>
            <w:tcBorders>
              <w:top w:val="single" w:sz="4" w:space="0" w:color="auto"/>
              <w:left w:val="single" w:sz="4" w:space="0" w:color="auto"/>
              <w:bottom w:val="single" w:sz="4" w:space="0" w:color="auto"/>
              <w:right w:val="single" w:sz="4" w:space="0" w:color="auto"/>
            </w:tcBorders>
            <w:vAlign w:val="center"/>
            <w:hideMark/>
          </w:tcPr>
          <w:p w14:paraId="5BEF3C65" w14:textId="77777777" w:rsidR="00975C97" w:rsidRPr="00FB387E" w:rsidRDefault="00975C97" w:rsidP="00346178">
            <w:pPr>
              <w:pStyle w:val="TAC"/>
              <w:rPr>
                <w:rFonts w:eastAsia="Batang"/>
              </w:rPr>
            </w:pPr>
            <w:r w:rsidRPr="00FB387E">
              <w:rPr>
                <w:rFonts w:eastAsia="Batang"/>
              </w:rPr>
              <w:t>360</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279" w:type="dxa"/>
            <w:tcBorders>
              <w:top w:val="single" w:sz="4" w:space="0" w:color="auto"/>
              <w:left w:val="single" w:sz="4" w:space="0" w:color="auto"/>
              <w:bottom w:val="single" w:sz="4" w:space="0" w:color="auto"/>
              <w:right w:val="single" w:sz="4" w:space="0" w:color="auto"/>
            </w:tcBorders>
            <w:hideMark/>
          </w:tcPr>
          <w:p w14:paraId="03ECE48F" w14:textId="77777777" w:rsidR="00975C97" w:rsidRPr="00FB387E" w:rsidRDefault="00975C97" w:rsidP="00346178">
            <w:pPr>
              <w:pStyle w:val="TAC"/>
              <w:rPr>
                <w:rFonts w:eastAsia="Batang"/>
              </w:rPr>
            </w:pPr>
            <w:r w:rsidRPr="00FB387E">
              <w:t>71.4%</w:t>
            </w:r>
          </w:p>
        </w:tc>
      </w:tr>
      <w:tr w:rsidR="00975C97" w:rsidRPr="00FB387E" w14:paraId="732539E0"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1B211AC4" w14:textId="77777777" w:rsidR="00975C97" w:rsidRPr="00FB387E" w:rsidRDefault="00975C97" w:rsidP="00346178">
            <w:pPr>
              <w:pStyle w:val="TAC"/>
              <w:rPr>
                <w:rFonts w:eastAsia="Batang"/>
              </w:rPr>
            </w:pPr>
            <w:r w:rsidRPr="00FB387E">
              <w:rPr>
                <w:rFonts w:eastAsia="Batang"/>
              </w:rPr>
              <w:t>B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00C9217" w14:textId="77777777" w:rsidR="00975C97" w:rsidRPr="00FB387E" w:rsidRDefault="00975C97" w:rsidP="00346178">
            <w:pPr>
              <w:pStyle w:val="TAC"/>
              <w:rPr>
                <w:rFonts w:eastAsia="Batang"/>
              </w:rPr>
            </w:pPr>
            <w:r w:rsidRPr="00FB387E">
              <w:rPr>
                <w:rFonts w:eastAsia="Batang"/>
              </w:rPr>
              <w:t>936</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174" w:type="dxa"/>
            <w:tcBorders>
              <w:top w:val="single" w:sz="4" w:space="0" w:color="auto"/>
              <w:left w:val="single" w:sz="4" w:space="0" w:color="auto"/>
              <w:bottom w:val="single" w:sz="4" w:space="0" w:color="auto"/>
              <w:right w:val="single" w:sz="4" w:space="0" w:color="auto"/>
            </w:tcBorders>
            <w:vAlign w:val="center"/>
            <w:hideMark/>
          </w:tcPr>
          <w:p w14:paraId="5D4D61BB" w14:textId="77777777" w:rsidR="00975C97" w:rsidRPr="00FB387E" w:rsidRDefault="00975C97" w:rsidP="00346178">
            <w:pPr>
              <w:pStyle w:val="TAC"/>
              <w:rPr>
                <w:rFonts w:eastAsia="Batang"/>
              </w:rPr>
            </w:pPr>
            <w:r w:rsidRPr="00FB387E">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346" w:type="dxa"/>
            <w:tcBorders>
              <w:top w:val="single" w:sz="4" w:space="0" w:color="auto"/>
              <w:left w:val="single" w:sz="4" w:space="0" w:color="auto"/>
              <w:bottom w:val="single" w:sz="4" w:space="0" w:color="auto"/>
              <w:right w:val="single" w:sz="4" w:space="0" w:color="auto"/>
            </w:tcBorders>
            <w:vAlign w:val="center"/>
            <w:hideMark/>
          </w:tcPr>
          <w:p w14:paraId="7CAB39EB" w14:textId="77777777" w:rsidR="00975C97" w:rsidRPr="00FB387E" w:rsidRDefault="00975C97" w:rsidP="00346178">
            <w:pPr>
              <w:pStyle w:val="TAC"/>
              <w:rPr>
                <w:rFonts w:eastAsia="Batang"/>
              </w:rPr>
            </w:pPr>
            <w:r w:rsidRPr="00FB387E">
              <w:rPr>
                <w:rFonts w:eastAsia="Batang"/>
              </w:rPr>
              <w:t>792</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279" w:type="dxa"/>
            <w:tcBorders>
              <w:top w:val="single" w:sz="4" w:space="0" w:color="auto"/>
              <w:left w:val="single" w:sz="4" w:space="0" w:color="auto"/>
              <w:bottom w:val="single" w:sz="4" w:space="0" w:color="auto"/>
              <w:right w:val="single" w:sz="4" w:space="0" w:color="auto"/>
            </w:tcBorders>
            <w:hideMark/>
          </w:tcPr>
          <w:p w14:paraId="4FD9D74B" w14:textId="77777777" w:rsidR="00975C97" w:rsidRPr="00FB387E" w:rsidRDefault="00975C97" w:rsidP="00346178">
            <w:pPr>
              <w:pStyle w:val="TAC"/>
              <w:rPr>
                <w:rFonts w:eastAsia="Batang"/>
              </w:rPr>
            </w:pPr>
            <w:r w:rsidRPr="00FB387E">
              <w:t>84.6%</w:t>
            </w:r>
          </w:p>
        </w:tc>
      </w:tr>
      <w:tr w:rsidR="00975C97" w:rsidRPr="00FB387E" w14:paraId="4190DB66"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762A3A36" w14:textId="77777777" w:rsidR="00975C97" w:rsidRPr="00FB387E" w:rsidRDefault="00975C97" w:rsidP="00346178">
            <w:pPr>
              <w:pStyle w:val="TAC"/>
              <w:rPr>
                <w:rFonts w:eastAsia="Batang"/>
              </w:rPr>
            </w:pPr>
            <w:r w:rsidRPr="00FB387E">
              <w:rPr>
                <w:rFonts w:eastAsia="Batang"/>
              </w:rPr>
              <w:t>C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D0822ED" w14:textId="77777777" w:rsidR="00975C97" w:rsidRPr="00FB387E" w:rsidRDefault="00975C97" w:rsidP="00346178">
            <w:pPr>
              <w:pStyle w:val="TAC"/>
              <w:rPr>
                <w:rFonts w:eastAsia="Batang"/>
              </w:rPr>
            </w:pPr>
            <w:r w:rsidRPr="00FB387E">
              <w:rPr>
                <w:rFonts w:eastAsia="Batang"/>
              </w:rPr>
              <w:t>1240</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174" w:type="dxa"/>
            <w:tcBorders>
              <w:top w:val="single" w:sz="4" w:space="0" w:color="auto"/>
              <w:left w:val="single" w:sz="4" w:space="0" w:color="auto"/>
              <w:bottom w:val="single" w:sz="4" w:space="0" w:color="auto"/>
              <w:right w:val="single" w:sz="4" w:space="0" w:color="auto"/>
            </w:tcBorders>
            <w:vAlign w:val="center"/>
            <w:hideMark/>
          </w:tcPr>
          <w:p w14:paraId="4C30BAEF" w14:textId="77777777" w:rsidR="00975C97" w:rsidRPr="00FB387E" w:rsidRDefault="00975C97" w:rsidP="00346178">
            <w:pPr>
              <w:pStyle w:val="TAC"/>
              <w:rPr>
                <w:rFonts w:eastAsia="Batang"/>
              </w:rPr>
            </w:pPr>
            <w:r w:rsidRPr="00FB387E">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346" w:type="dxa"/>
            <w:tcBorders>
              <w:top w:val="single" w:sz="4" w:space="0" w:color="auto"/>
              <w:left w:val="single" w:sz="4" w:space="0" w:color="auto"/>
              <w:bottom w:val="single" w:sz="4" w:space="0" w:color="auto"/>
              <w:right w:val="single" w:sz="4" w:space="0" w:color="auto"/>
            </w:tcBorders>
            <w:vAlign w:val="center"/>
            <w:hideMark/>
          </w:tcPr>
          <w:p w14:paraId="04803EB1" w14:textId="77777777" w:rsidR="00975C97" w:rsidRPr="00FB387E" w:rsidRDefault="00975C97" w:rsidP="00346178">
            <w:pPr>
              <w:pStyle w:val="TAC"/>
              <w:rPr>
                <w:rFonts w:eastAsia="Batang"/>
              </w:rPr>
            </w:pPr>
            <w:r w:rsidRPr="00FB387E">
              <w:rPr>
                <w:rFonts w:eastAsia="Batang"/>
              </w:rPr>
              <w:t>1096</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279" w:type="dxa"/>
            <w:tcBorders>
              <w:top w:val="single" w:sz="4" w:space="0" w:color="auto"/>
              <w:left w:val="single" w:sz="4" w:space="0" w:color="auto"/>
              <w:bottom w:val="single" w:sz="4" w:space="0" w:color="auto"/>
              <w:right w:val="single" w:sz="4" w:space="0" w:color="auto"/>
            </w:tcBorders>
            <w:hideMark/>
          </w:tcPr>
          <w:p w14:paraId="46F1B3F0" w14:textId="77777777" w:rsidR="00975C97" w:rsidRPr="00FB387E" w:rsidRDefault="00975C97" w:rsidP="00346178">
            <w:pPr>
              <w:pStyle w:val="TAC"/>
              <w:rPr>
                <w:rFonts w:eastAsia="Batang"/>
              </w:rPr>
            </w:pPr>
            <w:r w:rsidRPr="00FB387E">
              <w:t>88.4%</w:t>
            </w:r>
          </w:p>
        </w:tc>
      </w:tr>
      <w:tr w:rsidR="00975C97" w:rsidRPr="00FB387E" w14:paraId="29A5A22D" w14:textId="77777777" w:rsidTr="00C971DC">
        <w:trPr>
          <w:jc w:val="center"/>
        </w:trPr>
        <w:tc>
          <w:tcPr>
            <w:tcW w:w="1076" w:type="dxa"/>
            <w:tcBorders>
              <w:top w:val="single" w:sz="4" w:space="0" w:color="auto"/>
              <w:left w:val="single" w:sz="4" w:space="0" w:color="auto"/>
              <w:bottom w:val="single" w:sz="4" w:space="0" w:color="auto"/>
              <w:right w:val="single" w:sz="4" w:space="0" w:color="auto"/>
            </w:tcBorders>
            <w:vAlign w:val="center"/>
            <w:hideMark/>
          </w:tcPr>
          <w:p w14:paraId="6D3DB065" w14:textId="77777777" w:rsidR="00975C97" w:rsidRPr="00FB387E" w:rsidRDefault="00975C97" w:rsidP="00346178">
            <w:pPr>
              <w:pStyle w:val="TAC"/>
              <w:rPr>
                <w:rFonts w:eastAsia="Batang"/>
              </w:rPr>
            </w:pPr>
            <w:r w:rsidRPr="00FB387E">
              <w:rPr>
                <w:rFonts w:eastAsia="Batang"/>
              </w:rPr>
              <w:t>C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A4F272" w14:textId="77777777" w:rsidR="00975C97" w:rsidRPr="00FB387E" w:rsidRDefault="00975C97" w:rsidP="00346178">
            <w:pPr>
              <w:pStyle w:val="TAC"/>
              <w:rPr>
                <w:rFonts w:eastAsia="Batang"/>
              </w:rPr>
            </w:pPr>
            <w:r w:rsidRPr="00FB387E">
              <w:rPr>
                <w:rFonts w:eastAsia="Batang"/>
              </w:rPr>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174" w:type="dxa"/>
            <w:tcBorders>
              <w:top w:val="single" w:sz="4" w:space="0" w:color="auto"/>
              <w:left w:val="single" w:sz="4" w:space="0" w:color="auto"/>
              <w:bottom w:val="single" w:sz="4" w:space="0" w:color="auto"/>
              <w:right w:val="single" w:sz="4" w:space="0" w:color="auto"/>
            </w:tcBorders>
            <w:vAlign w:val="center"/>
            <w:hideMark/>
          </w:tcPr>
          <w:p w14:paraId="3CF60503" w14:textId="77777777" w:rsidR="00975C97" w:rsidRPr="00FB387E" w:rsidRDefault="00975C97" w:rsidP="00346178">
            <w:pPr>
              <w:pStyle w:val="TAC"/>
              <w:rPr>
                <w:rFonts w:eastAsia="Batang"/>
              </w:rPr>
            </w:pPr>
            <w:r w:rsidRPr="00FB387E">
              <w:t>2048</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346" w:type="dxa"/>
            <w:tcBorders>
              <w:top w:val="single" w:sz="4" w:space="0" w:color="auto"/>
              <w:left w:val="single" w:sz="4" w:space="0" w:color="auto"/>
              <w:bottom w:val="single" w:sz="4" w:space="0" w:color="auto"/>
              <w:right w:val="single" w:sz="4" w:space="0" w:color="auto"/>
            </w:tcBorders>
            <w:vAlign w:val="center"/>
            <w:hideMark/>
          </w:tcPr>
          <w:p w14:paraId="452B18D5" w14:textId="77777777" w:rsidR="00975C97" w:rsidRPr="00FB387E" w:rsidRDefault="00975C97" w:rsidP="00346178">
            <w:pPr>
              <w:pStyle w:val="TAC"/>
              <w:rPr>
                <w:rFonts w:eastAsia="Batang"/>
              </w:rPr>
            </w:pPr>
            <w:r w:rsidRPr="00FB387E">
              <w:rPr>
                <w:rFonts w:eastAsia="Batang"/>
              </w:rPr>
              <w:t>1904</w:t>
            </w:r>
            <w:r w:rsidRPr="00FB387E">
              <w:rPr>
                <w:rFonts w:eastAsia="Batang"/>
              </w:rPr>
              <w:sym w:font="Mathematica1" w:char="F0D7"/>
            </w:r>
            <w:r w:rsidRPr="00FB387E">
              <w:rPr>
                <w:rFonts w:eastAsia="Batang"/>
              </w:rPr>
              <w:t>2</w:t>
            </w:r>
            <w:r w:rsidRPr="00FB387E">
              <w:rPr>
                <w:rFonts w:eastAsia="Batang"/>
                <w:i/>
                <w:vertAlign w:val="superscript"/>
              </w:rPr>
              <w:t>-</w:t>
            </w:r>
            <w:r w:rsidRPr="00FB387E">
              <w:rPr>
                <w:rFonts w:eastAsia="Batang"/>
                <w:i/>
                <w:vertAlign w:val="superscript"/>
              </w:rPr>
              <w:sym w:font="Mathematica1" w:char="F06D"/>
            </w:r>
          </w:p>
        </w:tc>
        <w:tc>
          <w:tcPr>
            <w:tcW w:w="1279" w:type="dxa"/>
            <w:tcBorders>
              <w:top w:val="single" w:sz="4" w:space="0" w:color="auto"/>
              <w:left w:val="single" w:sz="4" w:space="0" w:color="auto"/>
              <w:bottom w:val="single" w:sz="4" w:space="0" w:color="auto"/>
              <w:right w:val="single" w:sz="4" w:space="0" w:color="auto"/>
            </w:tcBorders>
            <w:hideMark/>
          </w:tcPr>
          <w:p w14:paraId="21648DEE" w14:textId="77777777" w:rsidR="00975C97" w:rsidRPr="00FB387E" w:rsidRDefault="00975C97" w:rsidP="00346178">
            <w:pPr>
              <w:pStyle w:val="TAC"/>
              <w:rPr>
                <w:rFonts w:eastAsia="Batang"/>
              </w:rPr>
            </w:pPr>
            <w:r w:rsidRPr="00FB387E">
              <w:t>93.0%</w:t>
            </w:r>
          </w:p>
        </w:tc>
      </w:tr>
      <w:tr w:rsidR="00975C97" w:rsidRPr="00FB387E" w14:paraId="1ADBACB5" w14:textId="77777777" w:rsidTr="00C971DC">
        <w:trPr>
          <w:jc w:val="center"/>
        </w:trPr>
        <w:tc>
          <w:tcPr>
            <w:tcW w:w="6135" w:type="dxa"/>
            <w:gridSpan w:val="5"/>
            <w:tcBorders>
              <w:top w:val="single" w:sz="4" w:space="0" w:color="auto"/>
              <w:left w:val="single" w:sz="4" w:space="0" w:color="auto"/>
              <w:bottom w:val="single" w:sz="4" w:space="0" w:color="auto"/>
              <w:right w:val="single" w:sz="4" w:space="0" w:color="auto"/>
            </w:tcBorders>
            <w:vAlign w:val="center"/>
            <w:hideMark/>
          </w:tcPr>
          <w:p w14:paraId="524B7376" w14:textId="77777777" w:rsidR="00975C97" w:rsidRPr="00FB387E" w:rsidRDefault="00975C97" w:rsidP="00346178">
            <w:pPr>
              <w:pStyle w:val="TAN"/>
              <w:rPr>
                <w:rFonts w:eastAsia="Calibri"/>
              </w:rPr>
            </w:pPr>
            <w:r w:rsidRPr="00FB387E">
              <w:t>Note 1:</w:t>
            </w:r>
            <w:r w:rsidRPr="00FB387E">
              <w:tab/>
              <w:t>The use of other FFT sizes is possible as long as appropriate scaling of the window length is applied</w:t>
            </w:r>
          </w:p>
          <w:p w14:paraId="33994AE9" w14:textId="77777777" w:rsidR="00975C97" w:rsidRPr="00FB387E" w:rsidRDefault="00975C97" w:rsidP="00346178">
            <w:pPr>
              <w:pStyle w:val="TAN"/>
            </w:pPr>
            <w:r w:rsidRPr="00FB387E">
              <w:t>Note 2:</w:t>
            </w:r>
            <w:r w:rsidRPr="00FB387E">
              <w:tab/>
              <w:t>These percentages are informative</w:t>
            </w:r>
          </w:p>
        </w:tc>
      </w:tr>
    </w:tbl>
    <w:p w14:paraId="787D49FB" w14:textId="77777777" w:rsidR="00975C97" w:rsidRPr="00FB387E" w:rsidRDefault="00975C97" w:rsidP="00346178"/>
    <w:p w14:paraId="798C2528" w14:textId="77777777" w:rsidR="00975C97" w:rsidRPr="00FB387E" w:rsidRDefault="00975C97" w:rsidP="00346178">
      <w:r w:rsidRPr="00FB387E">
        <w:t>The number of samples, used for FFT is reduced compared to z</w:t>
      </w:r>
      <w:r w:rsidRPr="00FB387E">
        <w:rPr>
          <w:vertAlign w:val="superscript"/>
        </w:rPr>
        <w:t>0</w:t>
      </w:r>
      <w:r w:rsidRPr="00FB387E">
        <w:t>(ν). This subset of samples is called z’</w:t>
      </w:r>
      <w:r w:rsidRPr="00FB387E" w:rsidDel="00822B12">
        <w:t xml:space="preserve"> </w:t>
      </w:r>
      <w:r w:rsidRPr="00FB387E">
        <w:t>(ν).</w:t>
      </w:r>
    </w:p>
    <w:p w14:paraId="107A5CDB" w14:textId="77777777" w:rsidR="00975C97" w:rsidRPr="00FB387E" w:rsidRDefault="00975C97" w:rsidP="00346178">
      <w:r w:rsidRPr="00FB387E">
        <w:rPr>
          <w:rFonts w:eastAsia="Osaka"/>
        </w:rPr>
        <w:t>EVM is based on Nominal FFT size samples per PRACH preamble and demodulated symbol</w:t>
      </w:r>
      <w:r w:rsidRPr="00FB387E">
        <w:t>.</w:t>
      </w:r>
    </w:p>
    <w:p w14:paraId="4148F1A2" w14:textId="05893D66" w:rsidR="00975C97" w:rsidRPr="00FB387E" w:rsidRDefault="00975C97" w:rsidP="00975C97">
      <w:pPr>
        <w:pStyle w:val="Heading2"/>
      </w:pPr>
      <w:bookmarkStart w:id="225" w:name="_Toc27478767"/>
      <w:bookmarkStart w:id="226" w:name="_Toc36227481"/>
      <w:r w:rsidRPr="00FB387E">
        <w:t>E.6.8</w:t>
      </w:r>
      <w:r w:rsidRPr="00FB387E">
        <w:tab/>
        <w:t>Post FFT equalisation</w:t>
      </w:r>
      <w:bookmarkEnd w:id="225"/>
      <w:bookmarkEnd w:id="226"/>
    </w:p>
    <w:p w14:paraId="266AB6E9" w14:textId="77777777" w:rsidR="00975C97" w:rsidRPr="00FB387E" w:rsidRDefault="00975C97" w:rsidP="00346178">
      <w:r w:rsidRPr="00FB387E">
        <w:t>Equalisation is not applicable for the PRACH.</w:t>
      </w:r>
    </w:p>
    <w:p w14:paraId="66F7C110" w14:textId="356B0FAA" w:rsidR="00975C97" w:rsidRPr="00FB387E" w:rsidRDefault="00975C97" w:rsidP="00975C97">
      <w:pPr>
        <w:pStyle w:val="Heading2"/>
      </w:pPr>
      <w:bookmarkStart w:id="227" w:name="_Toc27478768"/>
      <w:bookmarkStart w:id="228" w:name="_Toc36227482"/>
      <w:r w:rsidRPr="00FB387E">
        <w:t>E.6.9</w:t>
      </w:r>
      <w:r w:rsidRPr="00FB387E">
        <w:tab/>
        <w:t>Derivation of the results</w:t>
      </w:r>
      <w:bookmarkEnd w:id="227"/>
      <w:bookmarkEnd w:id="228"/>
    </w:p>
    <w:p w14:paraId="49B67A66" w14:textId="77777777" w:rsidR="00975C97" w:rsidRPr="00FB387E" w:rsidRDefault="00975C97" w:rsidP="00975C97">
      <w:pPr>
        <w:pStyle w:val="Heading3"/>
        <w:rPr>
          <w:vertAlign w:val="subscript"/>
        </w:rPr>
      </w:pPr>
      <w:bookmarkStart w:id="229" w:name="_Toc27478769"/>
      <w:bookmarkStart w:id="230" w:name="_Toc36227483"/>
      <w:r w:rsidRPr="00FB387E">
        <w:t>E.6.9.1</w:t>
      </w:r>
      <w:r w:rsidRPr="00FB387E">
        <w:tab/>
        <w:t>EVM</w:t>
      </w:r>
      <w:r w:rsidRPr="00FB387E">
        <w:rPr>
          <w:vertAlign w:val="subscript"/>
        </w:rPr>
        <w:t>PRACH</w:t>
      </w:r>
      <w:bookmarkEnd w:id="229"/>
      <w:bookmarkEnd w:id="230"/>
    </w:p>
    <w:p w14:paraId="788270FF" w14:textId="77777777" w:rsidR="00975C97" w:rsidRPr="00FB387E" w:rsidRDefault="00975C97" w:rsidP="00346178">
      <w:r w:rsidRPr="00FB387E">
        <w:t xml:space="preserve">Perform FFT on z’(ν) and i(ν) using the FFT timing </w:t>
      </w:r>
      <w:r w:rsidRPr="00FB387E">
        <w:rPr>
          <w:position w:val="-3"/>
        </w:rPr>
        <w:object w:dxaOrig="360" w:dyaOrig="279" w14:anchorId="21C5BAE5">
          <v:shape id="_x0000_i1162" type="#_x0000_t75" style="width:21.5pt;height:14.5pt" o:ole="" filled="t">
            <v:fill color2="black"/>
            <v:imagedata r:id="rId238" o:title=""/>
          </v:shape>
          <o:OLEObject Type="Embed" ProgID="Equation.3" ShapeID="_x0000_i1162" DrawAspect="Content" ObjectID="_1781610724" r:id="rId257"/>
        </w:object>
      </w:r>
      <w:r w:rsidRPr="00FB387E">
        <w:t xml:space="preserve"> –W/2 and </w:t>
      </w:r>
      <w:r w:rsidRPr="00FB387E">
        <w:rPr>
          <w:position w:val="-3"/>
        </w:rPr>
        <w:object w:dxaOrig="360" w:dyaOrig="279" w14:anchorId="399F9C36">
          <v:shape id="_x0000_i1163" type="#_x0000_t75" style="width:21.5pt;height:14.5pt" o:ole="" filled="t">
            <v:fill color2="black"/>
            <v:imagedata r:id="rId238" o:title=""/>
          </v:shape>
          <o:OLEObject Type="Embed" ProgID="Equation.3" ShapeID="_x0000_i1163" DrawAspect="Content" ObjectID="_1781610725" r:id="rId258"/>
        </w:object>
      </w:r>
      <w:r w:rsidRPr="00FB387E">
        <w:t xml:space="preserve"> +W/2.</w:t>
      </w:r>
    </w:p>
    <w:p w14:paraId="3F35CD97" w14:textId="77777777" w:rsidR="00975C97" w:rsidRPr="00FB387E" w:rsidRDefault="00975C97" w:rsidP="00346178">
      <w:r w:rsidRPr="00FB387E">
        <w:t>For format 2 and 3 the first and the repeated preamble sequence are FFT-converted separately. using the standard FFT length of 2048.</w:t>
      </w:r>
    </w:p>
    <w:p w14:paraId="0E1CE383" w14:textId="77777777" w:rsidR="00975C97" w:rsidRPr="00FB387E" w:rsidRDefault="00975C97" w:rsidP="00346178">
      <w:r w:rsidRPr="00FB387E">
        <w:t xml:space="preserve">The </w:t>
      </w:r>
      <w:r w:rsidRPr="00FB387E">
        <w:rPr>
          <w:rFonts w:eastAsia="Osaka"/>
        </w:rPr>
        <w:t>EVM</w:t>
      </w:r>
      <w:r w:rsidRPr="00FB387E">
        <w:rPr>
          <w:rFonts w:eastAsia="Osaka"/>
          <w:vertAlign w:val="subscript"/>
        </w:rPr>
        <w:t>PRACH</w:t>
      </w:r>
      <w:r w:rsidRPr="00FB387E">
        <w:t xml:space="preserve"> is the difference between the ideal waveform and the measured and equalized waveform for the allocated RB(s). </w:t>
      </w:r>
    </w:p>
    <w:p w14:paraId="0550E146" w14:textId="77777777" w:rsidR="00975C97" w:rsidRPr="00FB387E" w:rsidRDefault="00975C97" w:rsidP="00346178">
      <w:pPr>
        <w:pStyle w:val="EQ"/>
        <w:rPr>
          <w:noProof w:val="0"/>
        </w:rPr>
      </w:pPr>
      <w:r w:rsidRPr="00FB387E">
        <w:rPr>
          <w:noProof w:val="0"/>
        </w:rPr>
        <w:object w:dxaOrig="4380" w:dyaOrig="1080" w14:anchorId="3B38A639">
          <v:shape id="_x0000_i1164" type="#_x0000_t75" style="width:230.6pt;height:50.5pt" o:ole="">
            <v:imagedata r:id="rId259" o:title=""/>
          </v:shape>
          <o:OLEObject Type="Embed" ProgID="Equation.DSMT4" ShapeID="_x0000_i1164" DrawAspect="Content" ObjectID="_1781610726" r:id="rId260"/>
        </w:object>
      </w:r>
    </w:p>
    <w:p w14:paraId="0ADEF541" w14:textId="77777777" w:rsidR="00975C97" w:rsidRPr="00FB387E" w:rsidRDefault="00975C97" w:rsidP="00346178">
      <w:pPr>
        <w:pStyle w:val="EQ"/>
        <w:rPr>
          <w:noProof w:val="0"/>
        </w:rPr>
      </w:pPr>
      <w:r w:rsidRPr="00FB387E">
        <w:rPr>
          <w:noProof w:val="0"/>
        </w:rPr>
        <w:t>,</w:t>
      </w:r>
    </w:p>
    <w:p w14:paraId="26736248" w14:textId="77777777" w:rsidR="00975C97" w:rsidRPr="00FB387E" w:rsidRDefault="00975C97" w:rsidP="00346178">
      <w:r w:rsidRPr="00FB387E">
        <w:t>where</w:t>
      </w:r>
    </w:p>
    <w:p w14:paraId="338E2951" w14:textId="77777777" w:rsidR="00975C97" w:rsidRPr="00FB387E" w:rsidRDefault="00975C97" w:rsidP="00346178">
      <w:pPr>
        <w:pStyle w:val="B10"/>
      </w:pPr>
      <w:r w:rsidRPr="00FB387E">
        <w:tab/>
        <w:t>t covers the count of demodulated symbols in the slot.</w:t>
      </w:r>
    </w:p>
    <w:p w14:paraId="6FD3D500" w14:textId="77777777" w:rsidR="00975C97" w:rsidRPr="00FB387E" w:rsidRDefault="00975C97" w:rsidP="00346178">
      <w:pPr>
        <w:pStyle w:val="B10"/>
      </w:pPr>
      <w:r w:rsidRPr="00FB387E">
        <w:rPr>
          <w:rFonts w:eastAsia="Osaka"/>
        </w:rPr>
        <w:tab/>
        <w:t xml:space="preserve">f covers the count of demodulated symbols </w:t>
      </w:r>
      <w:r w:rsidRPr="00FB387E">
        <w:t>within the allocated bandwidth.</w:t>
      </w:r>
    </w:p>
    <w:p w14:paraId="2C9F5344" w14:textId="77777777" w:rsidR="00975C97" w:rsidRPr="00FB387E" w:rsidRDefault="00975C97" w:rsidP="00346178">
      <w:pPr>
        <w:pStyle w:val="B10"/>
      </w:pPr>
      <w:r w:rsidRPr="00FB387E">
        <w:tab/>
      </w:r>
      <w:r w:rsidRPr="00FB387E">
        <w:rPr>
          <w:position w:val="-14"/>
        </w:rPr>
        <w:object w:dxaOrig="840" w:dyaOrig="380" w14:anchorId="074DB40C">
          <v:shape id="_x0000_i1165" type="#_x0000_t75" style="width:44.5pt;height:21.5pt" o:ole="">
            <v:imagedata r:id="rId187" o:title=""/>
          </v:shape>
          <o:OLEObject Type="Embed" ProgID="Equation.3" ShapeID="_x0000_i1165" DrawAspect="Content" ObjectID="_1781610727" r:id="rId261"/>
        </w:object>
      </w:r>
      <w:r w:rsidRPr="00FB387E">
        <w:t xml:space="preserve"> are the samples of the signal evaluated for the </w:t>
      </w:r>
      <w:r w:rsidRPr="00FB387E">
        <w:rPr>
          <w:rFonts w:eastAsia="Osaka"/>
        </w:rPr>
        <w:t>EVM</w:t>
      </w:r>
      <w:r w:rsidRPr="00FB387E">
        <w:rPr>
          <w:rFonts w:eastAsia="Osaka"/>
          <w:vertAlign w:val="subscript"/>
        </w:rPr>
        <w:t>PRACH</w:t>
      </w:r>
    </w:p>
    <w:p w14:paraId="774A31B0" w14:textId="77777777" w:rsidR="00975C97" w:rsidRPr="00FB387E" w:rsidRDefault="00975C97" w:rsidP="00346178">
      <w:pPr>
        <w:pStyle w:val="B10"/>
      </w:pPr>
      <w:r w:rsidRPr="00FB387E">
        <w:tab/>
      </w:r>
      <w:r w:rsidRPr="00FB387E">
        <w:rPr>
          <w:position w:val="-10"/>
        </w:rPr>
        <w:object w:dxaOrig="660" w:dyaOrig="340" w14:anchorId="4B00F3F2">
          <v:shape id="_x0000_i1166" type="#_x0000_t75" style="width:36pt;height:21.5pt" o:ole="">
            <v:imagedata r:id="rId189" o:title=""/>
          </v:shape>
          <o:OLEObject Type="Embed" ProgID="Equation.3" ShapeID="_x0000_i1166" DrawAspect="Content" ObjectID="_1781610728" r:id="rId262"/>
        </w:object>
      </w:r>
      <w:r w:rsidRPr="00FB387E">
        <w:t>is the ideal signal reconstructed by the measurement equipment, and</w:t>
      </w:r>
    </w:p>
    <w:p w14:paraId="746132E8" w14:textId="77777777" w:rsidR="00975C97" w:rsidRPr="00FB387E" w:rsidRDefault="00975C97" w:rsidP="00346178">
      <w:pPr>
        <w:pStyle w:val="B10"/>
        <w:rPr>
          <w:lang w:eastAsia="zh-CN"/>
        </w:rPr>
      </w:pPr>
      <w:r w:rsidRPr="00FB387E">
        <w:tab/>
      </w:r>
      <w:r w:rsidRPr="00FB387E">
        <w:rPr>
          <w:position w:val="-8"/>
        </w:rPr>
        <w:object w:dxaOrig="260" w:dyaOrig="360" w14:anchorId="7E9B5E9B">
          <v:shape id="_x0000_i1167" type="#_x0000_t75" style="width:14.5pt;height:21.5pt" o:ole="" filled="t">
            <v:fill color2="black"/>
            <v:imagedata r:id="rId263" o:title=""/>
          </v:shape>
          <o:OLEObject Type="Embed" ProgID="Equation.3" ShapeID="_x0000_i1167" DrawAspect="Content" ObjectID="_1781610729" r:id="rId264"/>
        </w:object>
      </w:r>
      <w:r w:rsidRPr="00FB387E">
        <w:t xml:space="preserve"> is the average power of the ideal signal. For normalized modulation symbols </w:t>
      </w:r>
      <w:r w:rsidRPr="00FB387E">
        <w:rPr>
          <w:position w:val="-8"/>
        </w:rPr>
        <w:object w:dxaOrig="260" w:dyaOrig="360" w14:anchorId="29895C64">
          <v:shape id="_x0000_i1168" type="#_x0000_t75" style="width:14.5pt;height:21.5pt" o:ole="" filled="t">
            <v:fill color2="black"/>
            <v:imagedata r:id="rId263" o:title=""/>
          </v:shape>
          <o:OLEObject Type="Embed" ProgID="Equation.3" ShapeID="_x0000_i1168" DrawAspect="Content" ObjectID="_1781610730" r:id="rId265"/>
        </w:object>
      </w:r>
      <w:r w:rsidRPr="00FB387E">
        <w:t xml:space="preserve"> is equal to 1.</w:t>
      </w:r>
    </w:p>
    <w:p w14:paraId="4FEAE5CB" w14:textId="77777777" w:rsidR="00975C97" w:rsidRPr="00FB387E" w:rsidRDefault="00975C97" w:rsidP="00346178">
      <w:r w:rsidRPr="00FB387E">
        <w:rPr>
          <w:rFonts w:eastAsia="MS Mincho"/>
        </w:rPr>
        <w:t>From the acquired samples 2</w:t>
      </w:r>
      <w:r w:rsidRPr="00FB387E">
        <w:rPr>
          <w:rFonts w:eastAsia="MS Mincho"/>
          <w:i/>
        </w:rPr>
        <w:t>m</w:t>
      </w:r>
      <w:r w:rsidRPr="00FB387E">
        <w:rPr>
          <w:rFonts w:eastAsia="MS Mincho"/>
        </w:rPr>
        <w:t xml:space="preserve"> </w:t>
      </w:r>
      <w:r w:rsidRPr="00FB387E">
        <w:rPr>
          <w:rFonts w:eastAsia="Osaka"/>
        </w:rPr>
        <w:t>EVM</w:t>
      </w:r>
      <w:r w:rsidRPr="00FB387E">
        <w:rPr>
          <w:rFonts w:eastAsia="Osaka"/>
          <w:vertAlign w:val="subscript"/>
        </w:rPr>
        <w:t>PRACH</w:t>
      </w:r>
      <w:r w:rsidRPr="00FB387E">
        <w:rPr>
          <w:rFonts w:eastAsia="MS Mincho"/>
        </w:rPr>
        <w:t xml:space="preserve"> values can be derived, </w:t>
      </w:r>
      <w:r w:rsidRPr="00FB387E">
        <w:rPr>
          <w:rFonts w:eastAsia="MS Mincho"/>
          <w:i/>
        </w:rPr>
        <w:t>m</w:t>
      </w:r>
      <w:r w:rsidRPr="00FB387E">
        <w:rPr>
          <w:rFonts w:eastAsia="MS Mincho"/>
        </w:rPr>
        <w:t xml:space="preserve"> values for the timing </w:t>
      </w:r>
      <w:r w:rsidRPr="00FB387E">
        <w:rPr>
          <w:position w:val="-3"/>
        </w:rPr>
        <w:object w:dxaOrig="360" w:dyaOrig="279" w14:anchorId="15AA3A61">
          <v:shape id="_x0000_i1169" type="#_x0000_t75" style="width:21.5pt;height:14.5pt" o:ole="" filled="t">
            <v:fill color2="black"/>
            <v:imagedata r:id="rId238" o:title=""/>
          </v:shape>
          <o:OLEObject Type="Embed" ProgID="Equation.3" ShapeID="_x0000_i1169" DrawAspect="Content" ObjectID="_1781610731" r:id="rId266"/>
        </w:object>
      </w:r>
      <w:r w:rsidRPr="00FB387E">
        <w:t xml:space="preserve"> –W/2 and </w:t>
      </w:r>
      <w:r w:rsidRPr="00FB387E">
        <w:rPr>
          <w:i/>
        </w:rPr>
        <w:t>m</w:t>
      </w:r>
      <w:r w:rsidRPr="00FB387E">
        <w:t xml:space="preserve"> values for the timing </w:t>
      </w:r>
      <w:r w:rsidRPr="00FB387E">
        <w:rPr>
          <w:position w:val="-3"/>
        </w:rPr>
        <w:object w:dxaOrig="360" w:dyaOrig="279" w14:anchorId="3E8E4ABE">
          <v:shape id="_x0000_i1170" type="#_x0000_t75" style="width:21.5pt;height:14.5pt" o:ole="" filled="t">
            <v:fill color2="black"/>
            <v:imagedata r:id="rId238" o:title=""/>
          </v:shape>
          <o:OLEObject Type="Embed" ProgID="Equation.3" ShapeID="_x0000_i1170" DrawAspect="Content" ObjectID="_1781610732" r:id="rId267"/>
        </w:object>
      </w:r>
      <w:r w:rsidRPr="00FB387E">
        <w:t xml:space="preserve"> +W/2, where </w:t>
      </w:r>
      <w:r w:rsidRPr="00FB387E">
        <w:rPr>
          <w:i/>
        </w:rPr>
        <w:t>m</w:t>
      </w:r>
      <w:r w:rsidRPr="00FB387E">
        <w:t xml:space="preserve"> is the number of recorded preambles as defined in Annex E.6.2.</w:t>
      </w:r>
    </w:p>
    <w:p w14:paraId="017E6BCD" w14:textId="3605FFFB" w:rsidR="00975C97" w:rsidRPr="00FB387E" w:rsidRDefault="00975C97" w:rsidP="00975C97">
      <w:pPr>
        <w:pStyle w:val="Heading3"/>
        <w:rPr>
          <w:vertAlign w:val="subscript"/>
        </w:rPr>
      </w:pPr>
      <w:bookmarkStart w:id="231" w:name="_Toc27478770"/>
      <w:bookmarkStart w:id="232" w:name="_Toc36227484"/>
      <w:r w:rsidRPr="00FB387E">
        <w:t>E.6.9.2</w:t>
      </w:r>
      <w:r w:rsidRPr="00FB387E">
        <w:tab/>
        <w:t>Averaged EVM</w:t>
      </w:r>
      <w:r w:rsidRPr="00FB387E">
        <w:rPr>
          <w:vertAlign w:val="subscript"/>
        </w:rPr>
        <w:t>PRACH</w:t>
      </w:r>
      <w:bookmarkEnd w:id="231"/>
      <w:bookmarkEnd w:id="232"/>
    </w:p>
    <w:p w14:paraId="69FA3CC9" w14:textId="77777777" w:rsidR="00975C97" w:rsidRPr="00FB387E" w:rsidRDefault="00975C97" w:rsidP="00346178">
      <w:pPr>
        <w:rPr>
          <w:rFonts w:eastAsia="×–¾’©‘Ì"/>
        </w:rPr>
      </w:pPr>
      <w:r w:rsidRPr="00FB387E">
        <w:rPr>
          <w:rFonts w:eastAsia="×–¾’©‘Ì"/>
        </w:rPr>
        <w:t xml:space="preserve">The PRACH EVM, </w:t>
      </w:r>
      <w:r w:rsidRPr="00FB387E">
        <w:rPr>
          <w:rFonts w:eastAsia="×–¾’©‘Ì"/>
          <w:position w:val="-12"/>
        </w:rPr>
        <w:object w:dxaOrig="1080" w:dyaOrig="360" w14:anchorId="73D63B01">
          <v:shape id="_x0000_i1171" type="#_x0000_t75" style="width:57.5pt;height:21.5pt" o:ole="">
            <v:imagedata r:id="rId268" o:title=""/>
          </v:shape>
          <o:OLEObject Type="Embed" ProgID="Equation.3" ShapeID="_x0000_i1171" DrawAspect="Content" ObjectID="_1781610733" r:id="rId269"/>
        </w:object>
      </w:r>
      <w:r w:rsidRPr="00FB387E">
        <w:rPr>
          <w:rFonts w:eastAsia="×–¾’©‘Ì"/>
        </w:rPr>
        <w:t xml:space="preserve">, is averaged over </w:t>
      </w:r>
      <w:r w:rsidRPr="00FB387E">
        <w:rPr>
          <w:rFonts w:eastAsia="×–¾’©‘Ì"/>
          <w:i/>
        </w:rPr>
        <w:t>m</w:t>
      </w:r>
      <w:r w:rsidRPr="00FB387E">
        <w:rPr>
          <w:rFonts w:eastAsia="×–¾’©‘Ì"/>
        </w:rPr>
        <w:t xml:space="preserve"> preamble sequence measurements.</w:t>
      </w:r>
    </w:p>
    <w:p w14:paraId="3FFAD665" w14:textId="77777777" w:rsidR="00975C97" w:rsidRPr="00FB387E" w:rsidRDefault="00975C97" w:rsidP="00346178">
      <w:pPr>
        <w:pStyle w:val="EQ"/>
        <w:rPr>
          <w:rFonts w:eastAsia="×–¾’©‘Ì"/>
          <w:noProof w:val="0"/>
        </w:rPr>
      </w:pPr>
      <w:r w:rsidRPr="00FB387E">
        <w:rPr>
          <w:noProof w:val="0"/>
        </w:rPr>
        <w:object w:dxaOrig="3460" w:dyaOrig="760" w14:anchorId="7CA28959">
          <v:shape id="_x0000_i1172" type="#_x0000_t75" style="width:188.55pt;height:36pt" o:ole="">
            <v:imagedata r:id="rId270" o:title=""/>
          </v:shape>
          <o:OLEObject Type="Embed" ProgID="Equation.DSMT4" ShapeID="_x0000_i1172" DrawAspect="Content" ObjectID="_1781610734" r:id="rId271"/>
        </w:object>
      </w:r>
      <w:r w:rsidRPr="00FB387E">
        <w:rPr>
          <w:noProof w:val="0"/>
        </w:rPr>
        <w:t>,</w:t>
      </w:r>
    </w:p>
    <w:p w14:paraId="14FFAACC" w14:textId="77777777" w:rsidR="00975C97" w:rsidRPr="00FB387E" w:rsidRDefault="00975C97" w:rsidP="00346178">
      <w:r w:rsidRPr="00FB387E">
        <w:t xml:space="preserve">where </w:t>
      </w:r>
      <w:r w:rsidRPr="00FB387E">
        <w:rPr>
          <w:i/>
        </w:rPr>
        <w:t>m</w:t>
      </w:r>
      <w:r w:rsidRPr="00FB387E">
        <w:t xml:space="preserve"> is the number of recorded preambles as defined in Annex E.6.2.The averaging is done separately for timing¦ </w:t>
      </w:r>
      <w:r w:rsidRPr="00FB387E">
        <w:rPr>
          <w:position w:val="-3"/>
        </w:rPr>
        <w:object w:dxaOrig="360" w:dyaOrig="279" w14:anchorId="027C226F">
          <v:shape id="_x0000_i1173" type="#_x0000_t75" style="width:21.5pt;height:14.5pt" o:ole="" filled="t">
            <v:fill color2="black"/>
            <v:imagedata r:id="rId238" o:title=""/>
          </v:shape>
          <o:OLEObject Type="Embed" ProgID="Equation.3" ShapeID="_x0000_i1173" DrawAspect="Content" ObjectID="_1781610735" r:id="rId272"/>
        </w:object>
      </w:r>
      <w:r w:rsidRPr="00FB387E">
        <w:t xml:space="preserve"> –W/2 and </w:t>
      </w:r>
      <w:r w:rsidRPr="00FB387E">
        <w:rPr>
          <w:position w:val="-3"/>
        </w:rPr>
        <w:object w:dxaOrig="360" w:dyaOrig="279" w14:anchorId="6F419C9E">
          <v:shape id="_x0000_i1174" type="#_x0000_t75" style="width:21.5pt;height:14.5pt" o:ole="" filled="t">
            <v:fill color2="black"/>
            <v:imagedata r:id="rId238" o:title=""/>
          </v:shape>
          <o:OLEObject Type="Embed" ProgID="Equation.3" ShapeID="_x0000_i1174" DrawAspect="Content" ObjectID="_1781610736" r:id="rId273"/>
        </w:object>
      </w:r>
      <w:r w:rsidRPr="00FB387E">
        <w:t xml:space="preserve"> +W/2 leading to</w:t>
      </w:r>
      <w:r w:rsidRPr="00FB387E">
        <w:rPr>
          <w:position w:val="-7"/>
        </w:rPr>
        <w:object w:dxaOrig="1340" w:dyaOrig="360" w14:anchorId="43223E41">
          <v:shape id="_x0000_i1175" type="#_x0000_t75" style="width:1in;height:14.5pt" o:ole="" filled="t">
            <v:fill color2="black"/>
            <v:imagedata r:id="rId274" o:title=""/>
          </v:shape>
          <o:OLEObject Type="Embed" ProgID="Equation.3" ShapeID="_x0000_i1175" DrawAspect="Content" ObjectID="_1781610737" r:id="rId275"/>
        </w:object>
      </w:r>
      <w:r w:rsidRPr="00FB387E">
        <w:t xml:space="preserve"> and </w:t>
      </w:r>
      <w:r w:rsidRPr="00FB387E">
        <w:rPr>
          <w:position w:val="-8"/>
        </w:rPr>
        <w:object w:dxaOrig="1400" w:dyaOrig="380" w14:anchorId="13BB20E7">
          <v:shape id="_x0000_i1176" type="#_x0000_t75" style="width:72.05pt;height:21.5pt" o:ole="" filled="t">
            <v:fill color2="black"/>
            <v:imagedata r:id="rId276" o:title=""/>
          </v:shape>
          <o:OLEObject Type="Embed" ProgID="Equation.3" ShapeID="_x0000_i1176" DrawAspect="Content" ObjectID="_1781610738" r:id="rId277"/>
        </w:object>
      </w:r>
    </w:p>
    <w:p w14:paraId="2F48203D" w14:textId="15A89B53" w:rsidR="00975C97" w:rsidRPr="00FB387E" w:rsidRDefault="00975C97" w:rsidP="00346178">
      <w:r w:rsidRPr="00FB387E">
        <w:rPr>
          <w:position w:val="-10"/>
        </w:rPr>
        <w:object w:dxaOrig="5020" w:dyaOrig="420" w14:anchorId="0CE9F6DE">
          <v:shape id="_x0000_i1177" type="#_x0000_t75" style="width:266.55pt;height:21.5pt" o:ole="" filled="t">
            <v:fill color2="black"/>
            <v:imagedata r:id="rId278" o:title=""/>
          </v:shape>
          <o:OLEObject Type="Embed" ProgID="Equation.3" ShapeID="_x0000_i1177" DrawAspect="Content" ObjectID="_1781610739" r:id="rId279"/>
        </w:object>
      </w:r>
      <w:r w:rsidRPr="00FB387E">
        <w:t>is compared against the test requirements.</w:t>
      </w:r>
    </w:p>
    <w:p w14:paraId="3F4EDB1D" w14:textId="77777777" w:rsidR="00E32EB6" w:rsidRPr="00FB387E" w:rsidRDefault="00E32EB6" w:rsidP="00E32EB6">
      <w:pPr>
        <w:pStyle w:val="Heading3"/>
      </w:pPr>
      <w:r w:rsidRPr="00FB387E">
        <w:t>E.6.9.3</w:t>
      </w:r>
      <w:r w:rsidRPr="00FB387E">
        <w:tab/>
        <w:t>EVM measurement for dual Tx</w:t>
      </w:r>
    </w:p>
    <w:p w14:paraId="4F38C4BF" w14:textId="72EC20AC" w:rsidR="00E32EB6" w:rsidRPr="00FB387E" w:rsidRDefault="00E32EB6" w:rsidP="00346178">
      <w:r w:rsidRPr="00FB387E">
        <w:t xml:space="preserve">For UE with dual transmission antennas, </w:t>
      </w:r>
      <w:r w:rsidRPr="00FB387E">
        <w:rPr>
          <w:rFonts w:eastAsia="MS Mincho"/>
        </w:rPr>
        <w:t>if UE indicates IE [</w:t>
      </w:r>
      <w:r w:rsidRPr="00FB387E">
        <w:rPr>
          <w:rFonts w:eastAsia="MS Mincho"/>
          <w:i/>
        </w:rPr>
        <w:t>txDiversity-r16</w:t>
      </w:r>
      <w:r w:rsidRPr="00FB387E">
        <w:rPr>
          <w:rFonts w:eastAsia="MS Mincho"/>
        </w:rPr>
        <w:t>]</w:t>
      </w:r>
      <w:r w:rsidRPr="00FB387E">
        <w:t>, EVM is measured at each antenna connector to get EVM</w:t>
      </w:r>
      <w:r w:rsidRPr="00FB387E">
        <w:rPr>
          <w:vertAlign w:val="subscript"/>
        </w:rPr>
        <w:t>1</w:t>
      </w:r>
      <w:r w:rsidRPr="00FB387E">
        <w:t xml:space="preserve"> and EVM</w:t>
      </w:r>
      <w:r w:rsidRPr="00FB387E">
        <w:rPr>
          <w:vertAlign w:val="subscript"/>
        </w:rPr>
        <w:t>2</w:t>
      </w:r>
      <w:r w:rsidRPr="00FB387E">
        <w:t>, and the total EVM is calculated by values of EVM</w:t>
      </w:r>
      <w:r w:rsidRPr="00FB387E">
        <w:rPr>
          <w:vertAlign w:val="subscript"/>
        </w:rPr>
        <w:t>1</w:t>
      </w:r>
      <w:r w:rsidRPr="00FB387E">
        <w:t xml:space="preserve"> and EVM</w:t>
      </w:r>
      <w:r w:rsidRPr="00FB387E">
        <w:rPr>
          <w:vertAlign w:val="subscript"/>
        </w:rPr>
        <w:t>2</w:t>
      </w:r>
      <w:r w:rsidRPr="00FB387E">
        <w:t xml:space="preserve"> with weighting factor of linear power at each antenna connector.</w:t>
      </w:r>
    </w:p>
    <w:p w14:paraId="4FE0ABBA" w14:textId="77777777" w:rsidR="00E32EB6" w:rsidRPr="00FB387E" w:rsidRDefault="00E32EB6" w:rsidP="00346178">
      <w:pPr>
        <w:pStyle w:val="EQ"/>
        <w:rPr>
          <w:noProof w:val="0"/>
        </w:rPr>
      </w:pPr>
      <m:oMathPara>
        <m:oMathParaPr>
          <m:jc m:val="center"/>
        </m:oMathParaPr>
        <m:oMath>
          <m:r>
            <w:rPr>
              <w:rFonts w:ascii="Cambria Math" w:hAnsi="Cambria Math"/>
              <w:noProof w:val="0"/>
            </w:rPr>
            <m:t>EVM</m:t>
          </m:r>
          <m:r>
            <m:rPr>
              <m:sty m:val="p"/>
            </m:rPr>
            <w:rPr>
              <w:rFonts w:ascii="Cambria Math" w:hAnsi="Cambria Math"/>
              <w:noProof w:val="0"/>
            </w:rPr>
            <m:t>=</m:t>
          </m:r>
          <m:f>
            <m:fPr>
              <m:ctrlPr>
                <w:rPr>
                  <w:rFonts w:ascii="Cambria Math" w:hAnsi="Cambria Math"/>
                  <w:noProof w:val="0"/>
                </w:rPr>
              </m:ctrlPr>
            </m:fPr>
            <m:num>
              <m:sSub>
                <m:sSubPr>
                  <m:ctrlPr>
                    <w:rPr>
                      <w:rFonts w:ascii="Cambria Math" w:hAnsi="Cambria Math"/>
                      <w:noProof w:val="0"/>
                    </w:rPr>
                  </m:ctrlPr>
                </m:sSubPr>
                <m:e>
                  <m:r>
                    <w:rPr>
                      <w:rFonts w:ascii="Cambria Math" w:hAnsi="Cambria Math"/>
                      <w:noProof w:val="0"/>
                    </w:rPr>
                    <m:t>P</m:t>
                  </m:r>
                </m:e>
                <m:sub>
                  <m:r>
                    <m:rPr>
                      <m:sty m:val="p"/>
                    </m:rPr>
                    <w:rPr>
                      <w:rFonts w:ascii="Cambria Math" w:hAnsi="Cambria Math"/>
                      <w:noProof w:val="0"/>
                    </w:rPr>
                    <m:t>1</m:t>
                  </m:r>
                </m:sub>
              </m:sSub>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EVM</m:t>
                  </m:r>
                </m:e>
                <m:sub>
                  <m:r>
                    <m:rPr>
                      <m:sty m:val="p"/>
                    </m:rPr>
                    <w:rPr>
                      <w:rFonts w:ascii="Cambria Math" w:hAnsi="Cambria Math"/>
                      <w:noProof w:val="0"/>
                    </w:rPr>
                    <m:t>1</m:t>
                  </m:r>
                </m:sub>
              </m:sSub>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P</m:t>
                  </m:r>
                </m:e>
                <m:sub>
                  <m:r>
                    <m:rPr>
                      <m:sty m:val="p"/>
                    </m:rPr>
                    <w:rPr>
                      <w:rFonts w:ascii="Cambria Math" w:hAnsi="Cambria Math"/>
                      <w:noProof w:val="0"/>
                    </w:rPr>
                    <m:t>2</m:t>
                  </m:r>
                </m:sub>
              </m:sSub>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EVM</m:t>
                  </m:r>
                </m:e>
                <m:sub>
                  <m:r>
                    <m:rPr>
                      <m:sty m:val="p"/>
                    </m:rPr>
                    <w:rPr>
                      <w:rFonts w:ascii="Cambria Math" w:hAnsi="Cambria Math"/>
                      <w:noProof w:val="0"/>
                    </w:rPr>
                    <m:t>2</m:t>
                  </m:r>
                </m:sub>
              </m:sSub>
            </m:num>
            <m:den>
              <m:sSub>
                <m:sSubPr>
                  <m:ctrlPr>
                    <w:rPr>
                      <w:rFonts w:ascii="Cambria Math" w:hAnsi="Cambria Math"/>
                      <w:noProof w:val="0"/>
                    </w:rPr>
                  </m:ctrlPr>
                </m:sSubPr>
                <m:e>
                  <m:r>
                    <w:rPr>
                      <w:rFonts w:ascii="Cambria Math" w:hAnsi="Cambria Math"/>
                      <w:noProof w:val="0"/>
                    </w:rPr>
                    <m:t>P</m:t>
                  </m:r>
                </m:e>
                <m:sub>
                  <m:r>
                    <m:rPr>
                      <m:sty m:val="p"/>
                    </m:rPr>
                    <w:rPr>
                      <w:rFonts w:ascii="Cambria Math" w:hAnsi="Cambria Math"/>
                      <w:noProof w:val="0"/>
                    </w:rPr>
                    <m:t>1</m:t>
                  </m:r>
                </m:sub>
              </m:sSub>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P</m:t>
                  </m:r>
                </m:e>
                <m:sub>
                  <m:r>
                    <m:rPr>
                      <m:sty m:val="p"/>
                    </m:rPr>
                    <w:rPr>
                      <w:rFonts w:ascii="Cambria Math" w:hAnsi="Cambria Math"/>
                      <w:noProof w:val="0"/>
                    </w:rPr>
                    <m:t>2</m:t>
                  </m:r>
                </m:sub>
              </m:sSub>
            </m:den>
          </m:f>
        </m:oMath>
      </m:oMathPara>
    </w:p>
    <w:p w14:paraId="005B72A2" w14:textId="73C97DC7" w:rsidR="00E32EB6" w:rsidRPr="00FB387E" w:rsidRDefault="00E32EB6" w:rsidP="00346178">
      <w:pPr>
        <w:rPr>
          <w:rFonts w:eastAsia="MS Gothic"/>
        </w:rPr>
      </w:pPr>
      <w:r w:rsidRPr="00FB387E">
        <w:rPr>
          <w:rFonts w:eastAsia="MS Gothic"/>
        </w:rPr>
        <w:t>where P</w:t>
      </w:r>
      <w:r w:rsidRPr="00FB387E">
        <w:rPr>
          <w:rFonts w:eastAsia="MS Gothic"/>
          <w:vertAlign w:val="subscript"/>
        </w:rPr>
        <w:t>1</w:t>
      </w:r>
      <w:r w:rsidRPr="00FB387E">
        <w:rPr>
          <w:rFonts w:eastAsia="MS Gothic"/>
        </w:rPr>
        <w:t xml:space="preserve"> and P</w:t>
      </w:r>
      <w:r w:rsidRPr="00FB387E">
        <w:rPr>
          <w:rFonts w:eastAsia="MS Gothic"/>
          <w:vertAlign w:val="subscript"/>
        </w:rPr>
        <w:t>2</w:t>
      </w:r>
      <w:r w:rsidRPr="00FB387E">
        <w:rPr>
          <w:rFonts w:eastAsia="MS Gothic"/>
        </w:rPr>
        <w:t xml:space="preserve"> denote the </w:t>
      </w:r>
      <w:r w:rsidRPr="00FB387E">
        <w:t>linear power</w:t>
      </w:r>
      <w:r w:rsidRPr="00FB387E">
        <w:rPr>
          <w:rFonts w:eastAsia="MS Gothic"/>
        </w:rPr>
        <w:t xml:space="preserve"> measured at each antenna connector respectively.</w:t>
      </w:r>
    </w:p>
    <w:p w14:paraId="6F54007A" w14:textId="77777777" w:rsidR="00B31C5C" w:rsidRPr="00FB387E" w:rsidRDefault="00B31C5C" w:rsidP="00DC7A28">
      <w:pPr>
        <w:pStyle w:val="Heading1"/>
      </w:pPr>
      <w:r w:rsidRPr="00FB387E">
        <w:t>E.7</w:t>
      </w:r>
      <w:r w:rsidRPr="00FB387E">
        <w:tab/>
        <w:t>reserved</w:t>
      </w:r>
    </w:p>
    <w:p w14:paraId="04A34D79" w14:textId="77777777" w:rsidR="00B31C5C" w:rsidRPr="00FB387E" w:rsidRDefault="00B31C5C" w:rsidP="00DC7A28">
      <w:pPr>
        <w:pStyle w:val="EditorsNote"/>
        <w:rPr>
          <w:rFonts w:eastAsia="MS Gothic"/>
        </w:rPr>
      </w:pPr>
      <w:r w:rsidRPr="00FB387E">
        <w:rPr>
          <w:rFonts w:eastAsia="MS Gothic"/>
        </w:rPr>
        <w:t xml:space="preserve">Editor’s note: reserved for </w:t>
      </w:r>
      <w:r w:rsidRPr="00FB387E">
        <w:t>Phase offset measurement for DMRS bundling</w:t>
      </w:r>
    </w:p>
    <w:p w14:paraId="07DFC5E5" w14:textId="77777777" w:rsidR="00B31C5C" w:rsidRPr="00FB387E" w:rsidRDefault="00B31C5C" w:rsidP="00B31C5C">
      <w:pPr>
        <w:pStyle w:val="Heading1"/>
      </w:pPr>
      <w:r w:rsidRPr="00FB387E">
        <w:t>E.8</w:t>
      </w:r>
      <w:r w:rsidRPr="00FB387E">
        <w:tab/>
        <w:t>EVM for UL MIMO</w:t>
      </w:r>
    </w:p>
    <w:p w14:paraId="2EB798BE" w14:textId="77777777" w:rsidR="00B31C5C" w:rsidRPr="00FB387E" w:rsidRDefault="00B31C5C" w:rsidP="00B31C5C">
      <w:pPr>
        <w:pStyle w:val="Heading2"/>
        <w:rPr>
          <w:rFonts w:eastAsia="MS Mincho"/>
        </w:rPr>
      </w:pPr>
      <w:r w:rsidRPr="00FB387E">
        <w:rPr>
          <w:rFonts w:eastAsia="MS Mincho"/>
        </w:rPr>
        <w:t>E.8.1</w:t>
      </w:r>
      <w:r w:rsidRPr="00FB387E">
        <w:rPr>
          <w:rFonts w:eastAsia="MS Mincho"/>
        </w:rPr>
        <w:tab/>
        <w:t>General</w:t>
      </w:r>
    </w:p>
    <w:p w14:paraId="546B6D7D" w14:textId="77777777" w:rsidR="00B31C5C" w:rsidRPr="00FB387E" w:rsidRDefault="00B31C5C" w:rsidP="00B31C5C">
      <w:pPr>
        <w:rPr>
          <w:rFonts w:eastAsia="MS Mincho"/>
        </w:rPr>
      </w:pPr>
      <w:r w:rsidRPr="00FB387E">
        <w:rPr>
          <w:rFonts w:eastAsia="MS Mincho"/>
        </w:rPr>
        <w:t>EVM for UL MIMO is measured per layer. A zero-forcing (ZF) MIMO receiver architecture is used so that dual layer transmissions by the UE can be demodulated by the test equipment receiver.</w:t>
      </w:r>
    </w:p>
    <w:p w14:paraId="385444A7" w14:textId="77777777" w:rsidR="00B31C5C" w:rsidRPr="00FB387E" w:rsidRDefault="00B31C5C" w:rsidP="00B31C5C">
      <w:pPr>
        <w:pStyle w:val="TH"/>
        <w:rPr>
          <w:rFonts w:eastAsia="MS Mincho"/>
        </w:rPr>
      </w:pPr>
      <w:r w:rsidRPr="00FB387E">
        <w:rPr>
          <w:rFonts w:eastAsia="MS Mincho"/>
          <w:noProof/>
        </w:rPr>
        <w:drawing>
          <wp:inline distT="0" distB="0" distL="0" distR="0" wp14:anchorId="4C1154E0" wp14:editId="4FF20325">
            <wp:extent cx="5977890" cy="2970530"/>
            <wp:effectExtent l="0" t="0" r="0" b="0"/>
            <wp:docPr id="13" name="Picture 4" descr="X:\PROJECT\CMW\DEVELOP\USER\1CM5\KRAKOWSK\NR\NR_EVM_2L_UL_MI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ROJECT\CMW\DEVELOP\USER\1CM5\KRAKOWSK\NR\NR_EVM_2L_UL_MIMO.png"/>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977890" cy="2970530"/>
                    </a:xfrm>
                    <a:prstGeom prst="rect">
                      <a:avLst/>
                    </a:prstGeom>
                    <a:noFill/>
                    <a:ln>
                      <a:noFill/>
                    </a:ln>
                  </pic:spPr>
                </pic:pic>
              </a:graphicData>
            </a:graphic>
          </wp:inline>
        </w:drawing>
      </w:r>
    </w:p>
    <w:p w14:paraId="13DA9842" w14:textId="77777777" w:rsidR="00B31C5C" w:rsidRPr="00FB387E" w:rsidRDefault="00B31C5C" w:rsidP="00B31C5C">
      <w:pPr>
        <w:pStyle w:val="TF"/>
        <w:rPr>
          <w:rFonts w:eastAsia="MS Mincho"/>
        </w:rPr>
      </w:pPr>
      <w:r w:rsidRPr="00FB387E">
        <w:rPr>
          <w:rFonts w:eastAsia="MS Mincho"/>
        </w:rPr>
        <w:t>Figure E.8.1-1: EVM calculation block diagram for 2-Layer UL MIMO</w:t>
      </w:r>
    </w:p>
    <w:p w14:paraId="440FCA6F" w14:textId="77777777" w:rsidR="00B31C5C" w:rsidRPr="00FB387E" w:rsidRDefault="00B31C5C" w:rsidP="00B31C5C">
      <w:pPr>
        <w:rPr>
          <w:rFonts w:eastAsia="MS Mincho"/>
        </w:rPr>
        <w:sectPr w:rsidR="00B31C5C" w:rsidRPr="00FB387E" w:rsidSect="00100470">
          <w:headerReference w:type="even" r:id="rId281"/>
          <w:headerReference w:type="default" r:id="rId282"/>
          <w:footerReference w:type="even" r:id="rId283"/>
          <w:footerReference w:type="default" r:id="rId284"/>
          <w:headerReference w:type="first" r:id="rId285"/>
          <w:footerReference w:type="first" r:id="rId286"/>
          <w:footnotePr>
            <w:numRestart w:val="eachSect"/>
          </w:footnotePr>
          <w:pgSz w:w="11907" w:h="16840" w:code="9"/>
          <w:pgMar w:top="1416" w:right="1133" w:bottom="1133" w:left="1133" w:header="850" w:footer="340" w:gutter="0"/>
          <w:cols w:space="720"/>
          <w:formProt w:val="0"/>
          <w:docGrid w:linePitch="272"/>
        </w:sectPr>
      </w:pPr>
    </w:p>
    <w:p w14:paraId="2CD5CF7B" w14:textId="77777777" w:rsidR="00B31C5C" w:rsidRPr="00FB387E" w:rsidRDefault="00B31C5C" w:rsidP="00B31C5C">
      <w:pPr>
        <w:rPr>
          <w:rFonts w:eastAsia="MS Mincho"/>
        </w:rPr>
      </w:pPr>
      <w:r w:rsidRPr="00FB387E">
        <w:rPr>
          <w:rFonts w:eastAsia="MS Mincho"/>
        </w:rPr>
        <w:t xml:space="preserve">The TE receives signals from 2 different ports which are connected to two antenna connectors in the test system. </w:t>
      </w:r>
    </w:p>
    <w:p w14:paraId="21855C48" w14:textId="77777777" w:rsidR="00B31C5C" w:rsidRPr="00FB387E" w:rsidRDefault="00B31C5C" w:rsidP="00B31C5C">
      <w:pPr>
        <w:rPr>
          <w:rFonts w:eastAsia="MS Mincho"/>
        </w:rPr>
      </w:pPr>
      <w:r w:rsidRPr="00FB387E">
        <w:rPr>
          <w:rFonts w:eastAsia="MS Mincho"/>
        </w:rPr>
        <w:t>For UL MIMO measurements a MIMO equalization step as described in section E.8.2 is performed to separate the layers.</w:t>
      </w:r>
    </w:p>
    <w:p w14:paraId="1431EB49" w14:textId="77777777" w:rsidR="00B31C5C" w:rsidRPr="00FB387E" w:rsidRDefault="00B31C5C" w:rsidP="00B31C5C">
      <w:pPr>
        <w:rPr>
          <w:rFonts w:eastAsia="MS Mincho"/>
        </w:rPr>
      </w:pPr>
      <w:r w:rsidRPr="00FB387E">
        <w:rPr>
          <w:rFonts w:eastAsia="MS Mincho"/>
        </w:rPr>
        <w:t>Each layer is then processed as described in section E.8.3 to receive the measurement results for each individual layer.</w:t>
      </w:r>
    </w:p>
    <w:p w14:paraId="5A1BFAAD" w14:textId="77777777" w:rsidR="00B31C5C" w:rsidRPr="00FB387E" w:rsidRDefault="00B31C5C" w:rsidP="00B31C5C">
      <w:pPr>
        <w:pStyle w:val="Heading2"/>
        <w:rPr>
          <w:rFonts w:eastAsia="MS Mincho"/>
        </w:rPr>
      </w:pPr>
      <w:r w:rsidRPr="00FB387E">
        <w:rPr>
          <w:rFonts w:eastAsia="MS Mincho"/>
        </w:rPr>
        <w:t>E.8.2</w:t>
      </w:r>
      <w:r w:rsidRPr="00FB387E">
        <w:rPr>
          <w:rFonts w:eastAsia="MS Mincho"/>
        </w:rPr>
        <w:tab/>
        <w:t>MIMO Equalization</w:t>
      </w:r>
    </w:p>
    <w:p w14:paraId="7E6CB0A9" w14:textId="77777777" w:rsidR="00B31C5C" w:rsidRPr="00FB387E" w:rsidRDefault="00B31C5C" w:rsidP="00B31C5C">
      <w:pPr>
        <w:rPr>
          <w:rFonts w:eastAsia="MS Mincho"/>
        </w:rPr>
      </w:pPr>
      <w:r w:rsidRPr="00FB387E">
        <w:t>The MIMO equalization is based only on reference signals (DMRS) without using any data symbols. For the equalization process all available DMRS symbols shall be used.</w:t>
      </w:r>
    </w:p>
    <w:p w14:paraId="2AC2403A" w14:textId="77777777" w:rsidR="00B31C5C" w:rsidRPr="00FB387E" w:rsidRDefault="00B31C5C" w:rsidP="00B31C5C">
      <w:pPr>
        <w:rPr>
          <w:rFonts w:eastAsia="MS Mincho"/>
        </w:rPr>
      </w:pPr>
      <w:r w:rsidRPr="00FB387E">
        <w:rPr>
          <w:rFonts w:eastAsia="MS Mincho"/>
        </w:rPr>
        <w:t xml:space="preserve">The effective 2x2 channel matrix is estimated using reference signals of different subcarriers, e.g. in case of DMRS antenna ports 0 and 2. In case that same subcarriers are used, e.g. DMRS antenna ports 0 and 1, a channel decomposition is necessary taking advantage of the orthogonal codes </w:t>
      </w:r>
      <w:r w:rsidRPr="00FB387E">
        <w:rPr>
          <w:rFonts w:eastAsia="MS Mincho"/>
          <w:i/>
        </w:rPr>
        <w:t>w</w:t>
      </w:r>
      <w:r w:rsidRPr="00FB387E">
        <w:rPr>
          <w:rFonts w:eastAsia="MS Mincho"/>
          <w:i/>
          <w:vertAlign w:val="subscript"/>
        </w:rPr>
        <w:t>f</w:t>
      </w:r>
      <w:r w:rsidRPr="00FB387E">
        <w:rPr>
          <w:rFonts w:eastAsia="MS Mincho"/>
        </w:rPr>
        <w:t xml:space="preserve"> and </w:t>
      </w:r>
      <w:r w:rsidRPr="00FB387E">
        <w:rPr>
          <w:rFonts w:eastAsia="MS Mincho"/>
          <w:i/>
        </w:rPr>
        <w:t>w</w:t>
      </w:r>
      <w:r w:rsidRPr="00FB387E">
        <w:rPr>
          <w:rFonts w:eastAsia="MS Mincho"/>
          <w:i/>
          <w:vertAlign w:val="subscript"/>
        </w:rPr>
        <w:t>t</w:t>
      </w:r>
      <w:r w:rsidRPr="00FB387E">
        <w:rPr>
          <w:rFonts w:eastAsia="MS Mincho"/>
        </w:rPr>
        <w:t xml:space="preserve"> and assuming identical channel coefficients for adjacent subcarriers of same CDM group.</w:t>
      </w:r>
    </w:p>
    <w:p w14:paraId="7926BC38" w14:textId="77777777" w:rsidR="00B31C5C" w:rsidRPr="00FB387E" w:rsidRDefault="00B31C5C" w:rsidP="00B31C5C">
      <w:pPr>
        <w:rPr>
          <w:rFonts w:eastAsia="MS Mincho"/>
        </w:rPr>
      </w:pPr>
      <w:r w:rsidRPr="00FB387E">
        <w:rPr>
          <w:rFonts w:eastAsia="MS Mincho"/>
        </w:rPr>
        <w:t xml:space="preserve">Effective channel including the precoding matrix </w:t>
      </w:r>
      <w:r w:rsidRPr="00FB387E">
        <w:rPr>
          <w:rFonts w:eastAsia="MS Mincho"/>
          <w:i/>
        </w:rPr>
        <w:t>P</w:t>
      </w:r>
      <w:r w:rsidRPr="00FB387E">
        <w:rPr>
          <w:rFonts w:eastAsia="MS Mincho"/>
        </w:rPr>
        <w:t xml:space="preserve"> is:</w:t>
      </w:r>
    </w:p>
    <w:p w14:paraId="5E0FB7AA" w14:textId="77777777" w:rsidR="00B31C5C" w:rsidRPr="00FB387E" w:rsidRDefault="00000000" w:rsidP="00B31C5C">
      <w:pPr>
        <w:pStyle w:val="EQ"/>
        <w:rPr>
          <w:rFonts w:eastAsia="MS Mincho"/>
          <w:noProof w:val="0"/>
        </w:rPr>
      </w:pPr>
      <m:oMathPara>
        <m:oMath>
          <m:acc>
            <m:accPr>
              <m:chr m:val="̃"/>
              <m:ctrlPr>
                <w:rPr>
                  <w:rFonts w:ascii="Cambria Math" w:eastAsia="MS Mincho" w:hAnsi="Cambria Math"/>
                  <w:noProof w:val="0"/>
                </w:rPr>
              </m:ctrlPr>
            </m:accPr>
            <m:e>
              <m:r>
                <w:rPr>
                  <w:rFonts w:ascii="Cambria Math" w:eastAsia="MS Mincho" w:hAnsi="Cambria Math"/>
                  <w:noProof w:val="0"/>
                </w:rPr>
                <m:t>H</m:t>
              </m:r>
            </m:e>
          </m:acc>
          <m:r>
            <m:rPr>
              <m:sty m:val="p"/>
            </m:rPr>
            <w:rPr>
              <w:rFonts w:ascii="Cambria Math" w:eastAsia="MS Mincho" w:hAnsi="Cambria Math"/>
              <w:noProof w:val="0"/>
            </w:rPr>
            <m:t>=</m:t>
          </m:r>
          <m:r>
            <w:rPr>
              <w:rFonts w:ascii="Cambria Math" w:eastAsia="MS Mincho" w:hAnsi="Cambria Math"/>
              <w:noProof w:val="0"/>
            </w:rPr>
            <m:t>HP</m:t>
          </m:r>
          <m:r>
            <m:rPr>
              <m:sty m:val="p"/>
            </m:rPr>
            <w:rPr>
              <w:rFonts w:ascii="Cambria Math" w:eastAsia="MS Mincho" w:hAnsi="Cambria Math"/>
              <w:noProof w:val="0"/>
            </w:rPr>
            <m:t xml:space="preserve">= </m:t>
          </m:r>
          <m:d>
            <m:dPr>
              <m:begChr m:val="["/>
              <m:endChr m:val="]"/>
              <m:ctrlPr>
                <w:rPr>
                  <w:rFonts w:ascii="Cambria Math" w:eastAsia="MS Mincho" w:hAnsi="Cambria Math"/>
                  <w:noProof w:val="0"/>
                </w:rPr>
              </m:ctrlPr>
            </m:dPr>
            <m:e>
              <m:m>
                <m:mPr>
                  <m:mcs>
                    <m:mc>
                      <m:mcPr>
                        <m:count m:val="2"/>
                        <m:mcJc m:val="center"/>
                      </m:mcPr>
                    </m:mc>
                  </m:mcs>
                  <m:ctrlPr>
                    <w:rPr>
                      <w:rFonts w:ascii="Cambria Math" w:eastAsia="MS Mincho" w:hAnsi="Cambria Math"/>
                      <w:noProof w:val="0"/>
                    </w:rPr>
                  </m:ctrlPr>
                </m:mP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0,0</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0,1</m:t>
                        </m:r>
                      </m:sub>
                    </m:sSub>
                  </m:e>
                </m:m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1,0</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1,1</m:t>
                        </m:r>
                      </m:sub>
                    </m:sSub>
                  </m:e>
                </m:mr>
              </m:m>
            </m:e>
          </m:d>
        </m:oMath>
      </m:oMathPara>
    </w:p>
    <w:p w14:paraId="1C05D066" w14:textId="77777777" w:rsidR="00B31C5C" w:rsidRPr="00FB387E" w:rsidRDefault="00B31C5C" w:rsidP="00B31C5C">
      <w:pPr>
        <w:rPr>
          <w:rFonts w:eastAsia="MS Mincho"/>
        </w:rPr>
      </w:pPr>
      <w:r w:rsidRPr="00FB387E">
        <w:rPr>
          <w:rFonts w:eastAsia="MS Mincho"/>
        </w:rPr>
        <w:t>with</w:t>
      </w:r>
    </w:p>
    <w:p w14:paraId="26189227" w14:textId="77777777" w:rsidR="00B31C5C" w:rsidRPr="00FB387E" w:rsidRDefault="00000000" w:rsidP="00B31C5C">
      <w:pPr>
        <w:pStyle w:val="EQ"/>
        <w:rPr>
          <w:rFonts w:eastAsia="MS Mincho"/>
          <w:noProof w:val="0"/>
        </w:rPr>
      </w:pPr>
      <m:oMathPara>
        <m:oMath>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w:rPr>
                  <w:rFonts w:ascii="Cambria Math" w:eastAsia="MS Mincho" w:hAnsi="Cambria Math"/>
                  <w:noProof w:val="0"/>
                </w:rPr>
                <m:t>n</m:t>
              </m:r>
              <m:r>
                <m:rPr>
                  <m:sty m:val="p"/>
                </m:rPr>
                <w:rPr>
                  <w:rFonts w:ascii="Cambria Math" w:eastAsia="MS Mincho" w:hAnsi="Cambria Math"/>
                  <w:noProof w:val="0"/>
                </w:rPr>
                <m:t>,</m:t>
              </m:r>
              <m:r>
                <w:rPr>
                  <w:rFonts w:ascii="Cambria Math" w:eastAsia="MS Mincho" w:hAnsi="Cambria Math"/>
                  <w:noProof w:val="0"/>
                </w:rPr>
                <m:t>ν</m:t>
              </m:r>
            </m:sub>
          </m:sSub>
          <m:r>
            <m:rPr>
              <m:sty m:val="p"/>
            </m:rPr>
            <w:rPr>
              <w:rFonts w:ascii="Cambria Math" w:eastAsia="MS Mincho" w:hAnsi="Cambria Math"/>
              <w:noProof w:val="0"/>
            </w:rPr>
            <m:t>=</m:t>
          </m:r>
          <m:f>
            <m:fPr>
              <m:ctrlPr>
                <w:rPr>
                  <w:rFonts w:ascii="Cambria Math" w:eastAsia="MS Mincho" w:hAnsi="Cambria Math"/>
                  <w:noProof w:val="0"/>
                </w:rPr>
              </m:ctrlPr>
            </m:fPr>
            <m:num>
              <m:sSub>
                <m:sSubPr>
                  <m:ctrlPr>
                    <w:rPr>
                      <w:rFonts w:ascii="Cambria Math" w:eastAsia="MS Mincho" w:hAnsi="Cambria Math"/>
                      <w:noProof w:val="0"/>
                    </w:rPr>
                  </m:ctrlPr>
                </m:sSubPr>
                <m:e>
                  <m:r>
                    <w:rPr>
                      <w:rFonts w:ascii="Cambria Math" w:eastAsia="MS Mincho" w:hAnsi="Cambria Math"/>
                      <w:noProof w:val="0"/>
                    </w:rPr>
                    <m:t>y</m:t>
                  </m:r>
                </m:e>
                <m:sub>
                  <m:r>
                    <w:rPr>
                      <w:rFonts w:ascii="Cambria Math" w:eastAsia="MS Mincho" w:hAnsi="Cambria Math"/>
                      <w:noProof w:val="0"/>
                    </w:rPr>
                    <m:t>n</m:t>
                  </m:r>
                </m:sub>
              </m:sSub>
              <m:sSubSup>
                <m:sSubSupPr>
                  <m:ctrlPr>
                    <w:rPr>
                      <w:rFonts w:ascii="Cambria Math" w:eastAsia="MS Mincho" w:hAnsi="Cambria Math"/>
                      <w:noProof w:val="0"/>
                    </w:rPr>
                  </m:ctrlPr>
                </m:sSubSupPr>
                <m:e>
                  <m:r>
                    <w:rPr>
                      <w:rFonts w:ascii="Cambria Math" w:eastAsia="MS Mincho" w:hAnsi="Cambria Math"/>
                      <w:noProof w:val="0"/>
                    </w:rPr>
                    <m:t>r</m:t>
                  </m:r>
                </m:e>
                <m:sub>
                  <m:r>
                    <w:rPr>
                      <w:rFonts w:ascii="Cambria Math" w:eastAsia="MS Mincho" w:hAnsi="Cambria Math"/>
                      <w:noProof w:val="0"/>
                    </w:rPr>
                    <m:t>ν</m:t>
                  </m:r>
                </m:sub>
                <m:sup>
                  <m:r>
                    <m:rPr>
                      <m:sty m:val="p"/>
                    </m:rPr>
                    <w:rPr>
                      <w:rFonts w:ascii="Cambria Math" w:eastAsia="MS Mincho" w:hAnsi="Cambria Math"/>
                      <w:noProof w:val="0"/>
                    </w:rPr>
                    <m:t>*</m:t>
                  </m:r>
                </m:sup>
              </m:sSubSup>
            </m:num>
            <m:den>
              <m:sSup>
                <m:sSupPr>
                  <m:ctrlPr>
                    <w:rPr>
                      <w:rFonts w:ascii="Cambria Math" w:eastAsia="MS Mincho" w:hAnsi="Cambria Math"/>
                      <w:noProof w:val="0"/>
                    </w:rPr>
                  </m:ctrlPr>
                </m:sSupPr>
                <m:e>
                  <m:r>
                    <m:rPr>
                      <m:sty m:val="p"/>
                    </m:rPr>
                    <w:rPr>
                      <w:rFonts w:ascii="Cambria Math" w:eastAsia="MS Mincho" w:hAnsi="Cambria Math"/>
                      <w:noProof w:val="0"/>
                    </w:rPr>
                    <m:t>|</m:t>
                  </m:r>
                  <m:sSub>
                    <m:sSubPr>
                      <m:ctrlPr>
                        <w:rPr>
                          <w:rFonts w:ascii="Cambria Math" w:eastAsia="MS Mincho" w:hAnsi="Cambria Math"/>
                          <w:noProof w:val="0"/>
                        </w:rPr>
                      </m:ctrlPr>
                    </m:sSubPr>
                    <m:e>
                      <m:r>
                        <w:rPr>
                          <w:rFonts w:ascii="Cambria Math" w:eastAsia="MS Mincho" w:hAnsi="Cambria Math"/>
                          <w:noProof w:val="0"/>
                        </w:rPr>
                        <m:t>r</m:t>
                      </m:r>
                    </m:e>
                    <m:sub>
                      <m:r>
                        <w:rPr>
                          <w:rFonts w:ascii="Cambria Math" w:eastAsia="MS Mincho" w:hAnsi="Cambria Math"/>
                          <w:noProof w:val="0"/>
                        </w:rPr>
                        <m:t>ν</m:t>
                      </m:r>
                    </m:sub>
                  </m:sSub>
                  <m:r>
                    <m:rPr>
                      <m:sty m:val="p"/>
                    </m:rPr>
                    <w:rPr>
                      <w:rFonts w:ascii="Cambria Math" w:eastAsia="MS Mincho" w:hAnsi="Cambria Math"/>
                      <w:noProof w:val="0"/>
                    </w:rPr>
                    <m:t>|</m:t>
                  </m:r>
                </m:e>
                <m:sup>
                  <m:r>
                    <m:rPr>
                      <m:sty m:val="p"/>
                    </m:rPr>
                    <w:rPr>
                      <w:rFonts w:ascii="Cambria Math" w:eastAsia="MS Mincho" w:hAnsi="Cambria Math"/>
                      <w:noProof w:val="0"/>
                    </w:rPr>
                    <m:t>2</m:t>
                  </m:r>
                </m:sup>
              </m:sSup>
            </m:den>
          </m:f>
        </m:oMath>
      </m:oMathPara>
    </w:p>
    <w:p w14:paraId="17ABA562" w14:textId="77777777" w:rsidR="00B31C5C" w:rsidRPr="00FB387E" w:rsidRDefault="00B31C5C" w:rsidP="00B31C5C">
      <w:pPr>
        <w:rPr>
          <w:rFonts w:eastAsia="MS Mincho"/>
        </w:rPr>
      </w:pPr>
      <w:r w:rsidRPr="00FB387E">
        <w:rPr>
          <w:rFonts w:eastAsia="MS Mincho"/>
        </w:rPr>
        <w:t xml:space="preserve">where </w:t>
      </w:r>
      <w:r w:rsidRPr="00FB387E">
        <w:rPr>
          <w:rFonts w:eastAsia="MS Mincho"/>
          <w:i/>
        </w:rPr>
        <w:t>y</w:t>
      </w:r>
      <w:r w:rsidRPr="00FB387E">
        <w:rPr>
          <w:rFonts w:eastAsia="MS Mincho"/>
        </w:rPr>
        <w:t xml:space="preserve"> denotes the received symbol on port index </w:t>
      </w:r>
      <w:r w:rsidRPr="00FB387E">
        <w:rPr>
          <w:rFonts w:eastAsia="MS Mincho"/>
          <w:i/>
        </w:rPr>
        <w:t>n</w:t>
      </w:r>
      <w:r w:rsidRPr="00FB387E">
        <w:rPr>
          <w:rFonts w:eastAsia="MS Mincho"/>
        </w:rPr>
        <w:t xml:space="preserve"> and </w:t>
      </w:r>
      <w:r w:rsidRPr="00FB387E">
        <w:rPr>
          <w:rFonts w:eastAsia="MS Mincho"/>
          <w:i/>
        </w:rPr>
        <w:t>r</w:t>
      </w:r>
      <w:r w:rsidRPr="00FB387E">
        <w:rPr>
          <w:rFonts w:eastAsia="MS Mincho"/>
        </w:rPr>
        <w:t xml:space="preserve"> the reference signal for layer index </w:t>
      </w:r>
      <w:r w:rsidRPr="00FB387E">
        <w:rPr>
          <w:rFonts w:eastAsia="MS Mincho"/>
          <w:i/>
        </w:rPr>
        <w:t>ν</w:t>
      </w:r>
      <w:r w:rsidRPr="00FB387E">
        <w:rPr>
          <w:rFonts w:eastAsia="MS Mincho"/>
        </w:rPr>
        <w:t>.</w:t>
      </w:r>
    </w:p>
    <w:p w14:paraId="2EF45175" w14:textId="77777777" w:rsidR="00B31C5C" w:rsidRPr="00FB387E" w:rsidRDefault="00B31C5C" w:rsidP="00B31C5C">
      <w:pPr>
        <w:rPr>
          <w:rFonts w:eastAsia="MS Mincho"/>
        </w:rPr>
      </w:pPr>
      <w:r w:rsidRPr="00FB387E">
        <w:rPr>
          <w:rFonts w:eastAsia="MS Mincho"/>
        </w:rPr>
        <w:t>Since reference signals of a specific layer are transmitted only on subcarriers of one CDM group channel, interpolation is needed in order to obtain channel coefficients for all subcarriers. Channel interpolation is done using the channel coefficients of active CDM group in all other CDM groups.</w:t>
      </w:r>
    </w:p>
    <w:p w14:paraId="6DE5B976" w14:textId="77777777" w:rsidR="00B31C5C" w:rsidRPr="00FB387E" w:rsidRDefault="00B31C5C" w:rsidP="00B31C5C">
      <w:pPr>
        <w:rPr>
          <w:rFonts w:eastAsia="MS Mincho"/>
        </w:rPr>
      </w:pPr>
      <w:r w:rsidRPr="00FB387E">
        <w:rPr>
          <w:rFonts w:eastAsia="MS Mincho"/>
        </w:rP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2108DA68" w14:textId="77777777" w:rsidR="00B31C5C" w:rsidRPr="00FB387E" w:rsidRDefault="00B31C5C" w:rsidP="00B31C5C">
      <w:pPr>
        <w:rPr>
          <w:rFonts w:eastAsia="MS Mincho"/>
        </w:rPr>
      </w:pPr>
      <w:r w:rsidRPr="00FB387E">
        <w:rPr>
          <w:rFonts w:eastAsia="MS Mincho"/>
        </w:rPr>
        <w:t>The ZF equalizer coefficients are calculated as the inverse of the effective channel matrix, in general:</w:t>
      </w:r>
    </w:p>
    <w:p w14:paraId="6BAF890B" w14:textId="77777777" w:rsidR="00B31C5C" w:rsidRPr="00FB387E" w:rsidRDefault="00000000" w:rsidP="00B31C5C">
      <w:pPr>
        <w:pStyle w:val="EQ"/>
        <w:rPr>
          <w:rFonts w:eastAsia="MS Mincho"/>
          <w:noProof w:val="0"/>
        </w:rPr>
      </w:pPr>
      <m:oMathPara>
        <m:oMath>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ZF</m:t>
              </m:r>
            </m:sub>
          </m:sSub>
          <m:r>
            <m:rPr>
              <m:sty m:val="p"/>
            </m:rPr>
            <w:rPr>
              <w:rFonts w:ascii="Cambria Math" w:eastAsia="MS Mincho" w:hAnsi="Cambria Math"/>
              <w:noProof w:val="0"/>
            </w:rPr>
            <m:t>=</m:t>
          </m:r>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m:rPr>
                  <m:sty m:val="p"/>
                </m:rPr>
                <w:rPr>
                  <w:rFonts w:ascii="Cambria Math" w:eastAsia="MS Mincho" w:hAnsi="Cambria Math"/>
                  <w:noProof w:val="0"/>
                </w:rPr>
                <m:t>-1</m:t>
              </m:r>
            </m:sup>
          </m:sSup>
        </m:oMath>
      </m:oMathPara>
    </w:p>
    <w:p w14:paraId="48294CDA" w14:textId="77777777" w:rsidR="00B31C5C" w:rsidRPr="00FB387E" w:rsidRDefault="00B31C5C" w:rsidP="00B31C5C">
      <w:pPr>
        <w:rPr>
          <w:rFonts w:eastAsia="MS Mincho"/>
        </w:rPr>
      </w:pPr>
    </w:p>
    <w:p w14:paraId="737629B9" w14:textId="77777777" w:rsidR="00B31C5C" w:rsidRPr="00FB387E" w:rsidRDefault="00B31C5C" w:rsidP="00B31C5C">
      <w:pPr>
        <w:pStyle w:val="Heading2"/>
        <w:rPr>
          <w:rFonts w:eastAsia="MS Mincho"/>
        </w:rPr>
      </w:pPr>
      <w:r w:rsidRPr="00FB387E">
        <w:rPr>
          <w:rFonts w:eastAsia="MS Mincho"/>
        </w:rPr>
        <w:t>E.8.3</w:t>
      </w:r>
      <w:r w:rsidRPr="00FB387E">
        <w:rPr>
          <w:rFonts w:eastAsia="MS Mincho"/>
        </w:rPr>
        <w:tab/>
        <w:t>Layer processing</w:t>
      </w:r>
    </w:p>
    <w:p w14:paraId="172B98F1" w14:textId="77777777" w:rsidR="00B31C5C" w:rsidRPr="00FB387E" w:rsidRDefault="00B31C5C" w:rsidP="00B31C5C">
      <w:pPr>
        <w:rPr>
          <w:rFonts w:eastAsia="MS Mincho"/>
        </w:rPr>
      </w:pPr>
      <w:r w:rsidRPr="00FB387E">
        <w:rPr>
          <w:rFonts w:eastAsia="MS Mincho"/>
        </w:rPr>
        <w:t>After performing the MIMO equalization as described in section E.8.2 each layer is processed using the existing procedure as defined in Annex E.</w:t>
      </w:r>
    </w:p>
    <w:p w14:paraId="7E971D67" w14:textId="77777777" w:rsidR="00B31C5C" w:rsidRPr="00FB387E" w:rsidRDefault="00B31C5C" w:rsidP="00B31C5C">
      <w:pPr>
        <w:rPr>
          <w:rFonts w:eastAsia="MS Mincho"/>
        </w:rPr>
      </w:pPr>
      <w:r w:rsidRPr="00FB387E">
        <w:t>Since the channel estimation is calculated only on the DMRS symbols, an averaging including all 14 symbols of one slot, i.e. data and reference signals, is needed in order to minimize EVM. The averaging is achieved by the least square (LS) equalization method described for single layer in Annex E.3.</w:t>
      </w:r>
    </w:p>
    <w:p w14:paraId="0650000B" w14:textId="77777777" w:rsidR="00B31C5C" w:rsidRPr="00FB387E" w:rsidRDefault="00B31C5C" w:rsidP="00B31C5C">
      <w:pPr>
        <w:rPr>
          <w:rFonts w:eastAsia="MS Mincho"/>
        </w:rPr>
      </w:pPr>
      <w:r w:rsidRPr="00FB387E">
        <w:rPr>
          <w:rFonts w:eastAsia="MS Mincho"/>
          <w:i/>
        </w:rPr>
        <w:t>MS(f,t)</w:t>
      </w:r>
      <w:r w:rsidRPr="00FB387E">
        <w:rPr>
          <w:rFonts w:eastAsia="MS Mincho"/>
        </w:rPr>
        <w:t xml:space="preserve"> and </w:t>
      </w:r>
      <w:r w:rsidRPr="00FB387E">
        <w:rPr>
          <w:rFonts w:eastAsia="MS Mincho"/>
          <w:i/>
        </w:rPr>
        <w:t>NS(f,t)</w:t>
      </w:r>
      <w:r w:rsidRPr="00FB387E">
        <w:rPr>
          <w:rFonts w:eastAsia="MS Mincho"/>
        </w:rPr>
        <w:t xml:space="preserve"> are processed with a LS estimator, to derive one equalizer coefficient per time slot and per allocated subcarrier. </w:t>
      </w:r>
      <w:r w:rsidRPr="00FB387E">
        <w:rPr>
          <w:rFonts w:eastAsia="MS Mincho"/>
          <w:i/>
        </w:rPr>
        <w:t>EC(f)</w:t>
      </w:r>
      <w:r w:rsidRPr="00FB387E">
        <w:rPr>
          <w:rFonts w:eastAsia="MS Mincho"/>
        </w:rPr>
        <w:t xml:space="preserve"> is defined for each layer as:</w:t>
      </w:r>
    </w:p>
    <w:p w14:paraId="461E50C8" w14:textId="77777777" w:rsidR="00B31C5C" w:rsidRPr="00FB387E" w:rsidRDefault="00000000" w:rsidP="00B31C5C">
      <w:pPr>
        <w:pStyle w:val="EQ"/>
        <w:rPr>
          <w:rFonts w:eastAsia="MS Mincho"/>
          <w:noProof w:val="0"/>
        </w:rPr>
      </w:pPr>
      <m:oMathPara>
        <m:oMath>
          <m:sSub>
            <m:sSubPr>
              <m:ctrlPr>
                <w:rPr>
                  <w:rFonts w:ascii="Cambria Math" w:eastAsia="MS Mincho" w:hAnsi="Cambria Math"/>
                  <w:noProof w:val="0"/>
                </w:rPr>
              </m:ctrlPr>
            </m:sSubPr>
            <m:e>
              <m:r>
                <w:rPr>
                  <w:rFonts w:ascii="Cambria Math" w:eastAsia="MS Mincho" w:hAnsi="Cambria Math"/>
                  <w:noProof w:val="0"/>
                </w:rPr>
                <m:t>EC</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f>
            <m:fPr>
              <m:ctrlPr>
                <w:rPr>
                  <w:rFonts w:ascii="Cambria Math" w:eastAsia="MS Mincho" w:hAnsi="Cambria Math"/>
                  <w:noProof w:val="0"/>
                </w:rPr>
              </m:ctrlPr>
            </m:fPr>
            <m:num>
              <m:nary>
                <m:naryPr>
                  <m:chr m:val="∑"/>
                  <m:ctrlPr>
                    <w:rPr>
                      <w:rFonts w:ascii="Cambria Math" w:eastAsia="MS Mincho" w:hAnsi="Cambria Math"/>
                      <w:noProof w:val="0"/>
                    </w:rPr>
                  </m:ctrlPr>
                </m:naryPr>
                <m:sub>
                  <m:r>
                    <w:rPr>
                      <w:rFonts w:ascii="Cambria Math" w:eastAsia="MS Mincho" w:hAnsi="Cambria Math"/>
                      <w:noProof w:val="0"/>
                    </w:rPr>
                    <m:t>t</m:t>
                  </m:r>
                  <m:r>
                    <m:rPr>
                      <m:sty m:val="p"/>
                    </m:rPr>
                    <w:rPr>
                      <w:rFonts w:ascii="Cambria Math" w:eastAsia="MS Mincho" w:hAnsi="Cambria Math"/>
                      <w:noProof w:val="0"/>
                    </w:rPr>
                    <m:t>=0</m:t>
                  </m:r>
                </m:sub>
                <m:sup>
                  <m:r>
                    <m:rPr>
                      <m:sty m:val="p"/>
                    </m:rPr>
                    <w:rPr>
                      <w:rFonts w:ascii="Cambria Math" w:eastAsia="MS Mincho" w:hAnsi="Cambria Math"/>
                      <w:noProof w:val="0"/>
                    </w:rPr>
                    <m:t>13</m:t>
                  </m:r>
                </m:sup>
                <m:e>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sSup>
                    <m:sSupPr>
                      <m:ctrlPr>
                        <w:rPr>
                          <w:rFonts w:ascii="Cambria Math" w:eastAsia="MS Mincho" w:hAnsi="Cambria Math"/>
                          <w:noProof w:val="0"/>
                        </w:rPr>
                      </m:ctrlPr>
                    </m:sSupPr>
                    <m:e>
                      <m:r>
                        <m:rPr>
                          <m:sty m:val="p"/>
                        </m:rPr>
                        <w:rPr>
                          <w:rFonts w:ascii="Cambria Math" w:eastAsia="MS Mincho" w:hAnsi="Cambria Math"/>
                          <w:noProof w:val="0"/>
                        </w:rPr>
                        <m:t>)</m:t>
                      </m:r>
                    </m:e>
                    <m:sup>
                      <m:r>
                        <m:rPr>
                          <m:sty m:val="p"/>
                        </m:rPr>
                        <w:rPr>
                          <w:rFonts w:ascii="Cambria Math" w:eastAsia="MS Mincho" w:hAnsi="Cambria Math" w:cs="Cambria Math"/>
                          <w:noProof w:val="0"/>
                        </w:rPr>
                        <m:t>*</m:t>
                      </m:r>
                    </m:sup>
                  </m:sSup>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r>
                    <m:rPr>
                      <m:sty m:val="p"/>
                    </m:rPr>
                    <w:rPr>
                      <w:rFonts w:ascii="Cambria Math" w:eastAsia="MS Mincho" w:hAnsi="Cambria Math"/>
                      <w:noProof w:val="0"/>
                    </w:rPr>
                    <m:t>)</m:t>
                  </m:r>
                </m:e>
              </m:nary>
            </m:num>
            <m:den>
              <m:nary>
                <m:naryPr>
                  <m:chr m:val="∑"/>
                  <m:ctrlPr>
                    <w:rPr>
                      <w:rFonts w:ascii="Cambria Math" w:eastAsia="MS Mincho" w:hAnsi="Cambria Math"/>
                      <w:noProof w:val="0"/>
                    </w:rPr>
                  </m:ctrlPr>
                </m:naryPr>
                <m:sub>
                  <m:r>
                    <w:rPr>
                      <w:rFonts w:ascii="Cambria Math" w:eastAsia="MS Mincho" w:hAnsi="Cambria Math"/>
                      <w:noProof w:val="0"/>
                    </w:rPr>
                    <m:t>t</m:t>
                  </m:r>
                  <m:r>
                    <m:rPr>
                      <m:sty m:val="p"/>
                    </m:rPr>
                    <w:rPr>
                      <w:rFonts w:ascii="Cambria Math" w:eastAsia="MS Mincho" w:hAnsi="Cambria Math"/>
                      <w:noProof w:val="0"/>
                    </w:rPr>
                    <m:t>=0</m:t>
                  </m:r>
                </m:sub>
                <m:sup>
                  <m:r>
                    <m:rPr>
                      <m:sty m:val="p"/>
                    </m:rPr>
                    <w:rPr>
                      <w:rFonts w:ascii="Cambria Math" w:eastAsia="MS Mincho" w:hAnsi="Cambria Math"/>
                      <w:noProof w:val="0"/>
                    </w:rPr>
                    <m:t>13</m:t>
                  </m:r>
                </m:sup>
                <m:e>
                  <m:r>
                    <w:rPr>
                      <w:rFonts w:ascii="Cambria Math" w:eastAsia="MS Mincho" w:hAnsi="Cambria Math"/>
                      <w:noProof w:val="0"/>
                    </w:rPr>
                    <m:t>M</m:t>
                  </m:r>
                  <m:sSub>
                    <m:sSubPr>
                      <m:ctrlPr>
                        <w:rPr>
                          <w:rFonts w:ascii="Cambria Math" w:eastAsia="MS Mincho" w:hAnsi="Cambria Math"/>
                          <w:noProof w:val="0"/>
                        </w:rPr>
                      </m:ctrlPr>
                    </m:sSubPr>
                    <m:e>
                      <m:r>
                        <w:rPr>
                          <w:rFonts w:ascii="Cambria Math" w:eastAsia="MS Mincho" w:hAnsi="Cambria Math"/>
                          <w:noProof w:val="0"/>
                        </w:rPr>
                        <m:t>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sSup>
                    <m:sSupPr>
                      <m:ctrlPr>
                        <w:rPr>
                          <w:rFonts w:ascii="Cambria Math" w:eastAsia="MS Mincho" w:hAnsi="Cambria Math"/>
                          <w:noProof w:val="0"/>
                        </w:rPr>
                      </m:ctrlPr>
                    </m:sSupPr>
                    <m:e>
                      <m:r>
                        <m:rPr>
                          <m:sty m:val="p"/>
                        </m:rPr>
                        <w:rPr>
                          <w:rFonts w:ascii="Cambria Math" w:eastAsia="MS Mincho" w:hAnsi="Cambria Math"/>
                          <w:noProof w:val="0"/>
                        </w:rPr>
                        <m:t>)</m:t>
                      </m:r>
                    </m:e>
                    <m:sup>
                      <m:r>
                        <m:rPr>
                          <m:sty m:val="p"/>
                        </m:rPr>
                        <w:rPr>
                          <w:rFonts w:ascii="Cambria Math" w:eastAsia="MS Mincho" w:hAnsi="Cambria Math" w:cs="Cambria Math"/>
                          <w:noProof w:val="0"/>
                        </w:rPr>
                        <m:t>*</m:t>
                      </m:r>
                    </m:sup>
                  </m:sSup>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r>
                    <m:rPr>
                      <m:sty m:val="p"/>
                    </m:rPr>
                    <w:rPr>
                      <w:rFonts w:ascii="Cambria Math" w:eastAsia="MS Mincho" w:hAnsi="Cambria Math"/>
                      <w:noProof w:val="0"/>
                    </w:rPr>
                    <m:t>)</m:t>
                  </m:r>
                </m:e>
              </m:nary>
            </m:den>
          </m:f>
        </m:oMath>
      </m:oMathPara>
    </w:p>
    <w:p w14:paraId="140DD7A2" w14:textId="77777777" w:rsidR="00B31C5C" w:rsidRPr="00FB387E" w:rsidRDefault="00B31C5C" w:rsidP="00B31C5C">
      <w:pPr>
        <w:rPr>
          <w:rFonts w:eastAsia="MS Mincho"/>
        </w:rPr>
      </w:pPr>
      <w:r w:rsidRPr="00FB387E">
        <w:rPr>
          <w:rFonts w:eastAsia="MS Mincho"/>
        </w:rPr>
        <w:t xml:space="preserve">With * denoting complex conjugation. </w:t>
      </w:r>
      <w:r w:rsidRPr="00FB387E">
        <w:rPr>
          <w:rFonts w:eastAsia="MS Mincho"/>
          <w:i/>
        </w:rPr>
        <w:t>EC(f)</w:t>
      </w:r>
      <w:r w:rsidRPr="00FB387E">
        <w:rPr>
          <w:rFonts w:eastAsia="MS Mincho"/>
        </w:rPr>
        <w:t xml:space="preserve"> are used to equalize layer data symbols.</w:t>
      </w:r>
    </w:p>
    <w:p w14:paraId="7216268F" w14:textId="77777777" w:rsidR="00B31C5C" w:rsidRPr="00FB387E" w:rsidRDefault="00B31C5C" w:rsidP="00B31C5C">
      <w:pPr>
        <w:rPr>
          <w:rFonts w:eastAsia="MS Mincho"/>
        </w:rPr>
      </w:pPr>
      <w:r w:rsidRPr="00FB387E">
        <w:rPr>
          <w:rFonts w:eastAsia="MS Mincho"/>
        </w:rPr>
        <w:t>EVM equalizer spectral flatness is derived from equalizer coefficients for each layer as follows:</w:t>
      </w:r>
    </w:p>
    <w:p w14:paraId="547FA755" w14:textId="7586F549" w:rsidR="00B31C5C" w:rsidRPr="00FB387E" w:rsidRDefault="00000000" w:rsidP="00B31C5C">
      <w:pPr>
        <w:pStyle w:val="EQ"/>
        <w:rPr>
          <w:rFonts w:eastAsia="MS Mincho"/>
          <w:noProof w:val="0"/>
        </w:rPr>
      </w:pPr>
      <m:oMathPara>
        <m:oMath>
          <m:sSub>
            <m:sSubPr>
              <m:ctrlPr>
                <w:rPr>
                  <w:rFonts w:ascii="Cambria Math" w:eastAsia="MS Mincho" w:hAnsi="Cambria Math"/>
                  <w:noProof w:val="0"/>
                </w:rPr>
              </m:ctrlPr>
            </m:sSubPr>
            <m:e>
              <m:r>
                <w:rPr>
                  <w:rFonts w:ascii="Cambria Math" w:eastAsia="MS Mincho" w:hAnsi="Cambria Math"/>
                  <w:noProof w:val="0"/>
                </w:rPr>
                <m:t>c</m:t>
              </m:r>
            </m:e>
            <m:sub>
              <m:r>
                <w:rPr>
                  <w:rFonts w:ascii="Cambria Math" w:eastAsia="MS Mincho" w:hAnsi="Cambria Math"/>
                  <w:noProof w:val="0"/>
                </w:rPr>
                <m:t>ν</m:t>
              </m:r>
            </m:sub>
          </m:sSub>
          <m:r>
            <m:rPr>
              <m:sty m:val="p"/>
            </m:rPr>
            <w:rPr>
              <w:rFonts w:ascii="Cambria Math" w:eastAsia="MS Mincho" w:hAnsi="Cambria Math"/>
              <w:noProof w:val="0"/>
            </w:rPr>
            <m:t>=</m:t>
          </m:r>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EC</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e>
          </m:d>
          <m:r>
            <m:rPr>
              <m:sty m:val="p"/>
            </m:rPr>
            <w:rPr>
              <w:rFonts w:ascii="Cambria Math" w:eastAsia="MS Mincho" w:hAnsi="Cambria Math"/>
              <w:noProof w:val="0"/>
            </w:rPr>
            <m:t xml:space="preserve"> </m:t>
          </m:r>
          <m:rad>
            <m:radPr>
              <m:degHide m:val="1"/>
              <m:ctrlPr>
                <w:rPr>
                  <w:rFonts w:ascii="Cambria Math" w:eastAsia="MS Mincho" w:hAnsi="Cambria Math"/>
                  <w:noProof w:val="0"/>
                </w:rPr>
              </m:ctrlPr>
            </m:radPr>
            <m:deg/>
            <m:e>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0</m:t>
                          </m:r>
                        </m:sub>
                      </m:sSub>
                    </m:e>
                  </m:d>
                </m:e>
                <m:sup>
                  <m:r>
                    <m:rPr>
                      <m:sty m:val="p"/>
                    </m:rPr>
                    <w:rPr>
                      <w:rFonts w:ascii="Cambria Math" w:eastAsia="MS Mincho" w:hAnsi="Cambria Math"/>
                      <w:noProof w:val="0"/>
                    </w:rPr>
                    <m:t>2</m:t>
                  </m:r>
                </m:sup>
              </m:sSup>
              <m:r>
                <m:rPr>
                  <m:sty m:val="p"/>
                </m:rPr>
                <w:rPr>
                  <w:rFonts w:ascii="Cambria Math" w:eastAsia="MS Mincho" w:hAnsi="Cambria Math"/>
                  <w:noProof w:val="0"/>
                </w:rPr>
                <m:t>+</m:t>
              </m:r>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1</m:t>
                          </m:r>
                        </m:sub>
                      </m:sSub>
                    </m:e>
                  </m:d>
                </m:e>
                <m:sup>
                  <m:r>
                    <m:rPr>
                      <m:sty m:val="p"/>
                    </m:rPr>
                    <w:rPr>
                      <w:rFonts w:ascii="Cambria Math" w:eastAsia="MS Mincho" w:hAnsi="Cambria Math"/>
                      <w:noProof w:val="0"/>
                    </w:rPr>
                    <m:t>2</m:t>
                  </m:r>
                </m:sup>
              </m:sSup>
            </m:e>
          </m:rad>
        </m:oMath>
      </m:oMathPara>
    </w:p>
    <w:p w14:paraId="7D098C9D" w14:textId="6F940104" w:rsidR="00975C97" w:rsidRPr="00FB387E" w:rsidRDefault="00975C97" w:rsidP="00975C97">
      <w:pPr>
        <w:pStyle w:val="Heading8"/>
      </w:pPr>
      <w:bookmarkStart w:id="233" w:name="_Toc27478771"/>
      <w:bookmarkStart w:id="234" w:name="_Toc36227485"/>
      <w:r w:rsidRPr="00FB387E">
        <w:t>Annex F (normative):</w:t>
      </w:r>
      <w:r w:rsidRPr="00FB387E">
        <w:br/>
        <w:t>Measurement uncertainties and Test Tolerances</w:t>
      </w:r>
      <w:bookmarkEnd w:id="233"/>
      <w:bookmarkEnd w:id="234"/>
    </w:p>
    <w:p w14:paraId="726455AC" w14:textId="77777777" w:rsidR="00975C97" w:rsidRPr="00FB387E" w:rsidRDefault="00975C97" w:rsidP="00975C97">
      <w:pPr>
        <w:pStyle w:val="Heading1"/>
      </w:pPr>
      <w:bookmarkStart w:id="235" w:name="_Toc27478772"/>
      <w:bookmarkStart w:id="236" w:name="_Toc36227486"/>
      <w:r w:rsidRPr="00FB387E">
        <w:t>F.1</w:t>
      </w:r>
      <w:r w:rsidRPr="00FB387E">
        <w:tab/>
        <w:t>Acceptable uncertainty of Test System (normative)</w:t>
      </w:r>
      <w:bookmarkEnd w:id="235"/>
      <w:bookmarkEnd w:id="236"/>
    </w:p>
    <w:p w14:paraId="1B787F1A" w14:textId="77777777" w:rsidR="00E701AE" w:rsidRPr="00FB387E" w:rsidRDefault="00E701AE" w:rsidP="00E701AE">
      <w:pPr>
        <w:pStyle w:val="Heading2"/>
      </w:pPr>
      <w:r w:rsidRPr="00FB387E">
        <w:t>F.1.0</w:t>
      </w:r>
      <w:r w:rsidRPr="00FB387E">
        <w:tab/>
      </w:r>
      <w:r w:rsidRPr="00FB387E">
        <w:rPr>
          <w:lang w:eastAsia="sv-SE"/>
        </w:rPr>
        <w:t>General</w:t>
      </w:r>
    </w:p>
    <w:p w14:paraId="0E37A465" w14:textId="77777777" w:rsidR="00975C97" w:rsidRPr="00FB387E" w:rsidRDefault="00975C97" w:rsidP="00346178">
      <w:r w:rsidRPr="00FB387E">
        <w:t>The maximum acceptable uncertainty of the Test System is specified below for each test, where appropriate. The Test System shall enable the stimulus signals in the test case to be adjusted to within the specified range, and the equipment under test to be measured with an uncertainty not exceeding the specified values. All ranges and uncertainties are absolute values, and are valid for a confidence level of 95 %, unless otherwise stated.</w:t>
      </w:r>
    </w:p>
    <w:p w14:paraId="07AA6261" w14:textId="77777777" w:rsidR="00975C97" w:rsidRPr="00FB387E" w:rsidRDefault="00975C97" w:rsidP="00346178">
      <w:r w:rsidRPr="00FB387E">
        <w:t>A confidence level of 95 % is the measurement uncertainty tolerance interval for a specific measurement that contains 95 % of the performance of a population of test equipment.</w:t>
      </w:r>
    </w:p>
    <w:p w14:paraId="2E8CD2BF" w14:textId="77777777" w:rsidR="00975C97" w:rsidRPr="00FB387E" w:rsidRDefault="00975C97" w:rsidP="00346178">
      <w:r w:rsidRPr="00FB387E">
        <w:t>For RF tests it should be noted that the uncertainties in clause F.1 apply to the Test System operating into a nominal 50 ohm load and do not include system effects due to mismatch between the DUT and the Test System.</w:t>
      </w:r>
    </w:p>
    <w:p w14:paraId="6B7DA301" w14:textId="77777777" w:rsidR="00975C97" w:rsidRPr="00FB387E" w:rsidRDefault="00975C97" w:rsidP="00346178">
      <w:r w:rsidRPr="00FB387E">
        <w:rPr>
          <w:rFonts w:eastAsia="MS Mincho"/>
        </w:rPr>
        <w:t>T</w:t>
      </w:r>
      <w:r w:rsidRPr="00FB387E">
        <w:t>he downlink signal uncertainties apply at each receiver antenna connector.</w:t>
      </w:r>
    </w:p>
    <w:p w14:paraId="4DE3515A" w14:textId="65442CB4" w:rsidR="00975C97" w:rsidRPr="00FB387E" w:rsidRDefault="00975C97" w:rsidP="00975C97">
      <w:pPr>
        <w:pStyle w:val="Heading2"/>
      </w:pPr>
      <w:bookmarkStart w:id="237" w:name="_Toc27478773"/>
      <w:bookmarkStart w:id="238" w:name="_Toc36227487"/>
      <w:r w:rsidRPr="00FB387E">
        <w:t>F.1.1</w:t>
      </w:r>
      <w:r w:rsidRPr="00FB387E">
        <w:tab/>
      </w:r>
      <w:r w:rsidRPr="00FB387E">
        <w:rPr>
          <w:lang w:eastAsia="sv-SE"/>
        </w:rPr>
        <w:t>Measurement of test environments</w:t>
      </w:r>
      <w:bookmarkEnd w:id="237"/>
      <w:bookmarkEnd w:id="238"/>
    </w:p>
    <w:p w14:paraId="24B4CA6E" w14:textId="77777777" w:rsidR="00975C97" w:rsidRPr="00FB387E" w:rsidRDefault="00975C97" w:rsidP="00346178">
      <w:pPr>
        <w:rPr>
          <w:lang w:eastAsia="sv-SE"/>
        </w:rPr>
      </w:pPr>
      <w:r w:rsidRPr="00FB387E">
        <w:rPr>
          <w:lang w:eastAsia="sv-SE"/>
        </w:rPr>
        <w:t xml:space="preserve">The measurement accuracy of the </w:t>
      </w:r>
      <w:r w:rsidRPr="00FB387E">
        <w:t>UE</w:t>
      </w:r>
      <w:r w:rsidRPr="00FB387E">
        <w:rPr>
          <w:lang w:eastAsia="sv-SE"/>
        </w:rPr>
        <w:t xml:space="preserve"> test environments defined in </w:t>
      </w:r>
      <w:r w:rsidRPr="00FB387E">
        <w:t>TS 38.508-1 [5] subclause 4.1</w:t>
      </w:r>
      <w:r w:rsidRPr="00FB387E">
        <w:rPr>
          <w:lang w:eastAsia="sv-SE"/>
        </w:rPr>
        <w:t>, Test environments shall be</w:t>
      </w:r>
    </w:p>
    <w:p w14:paraId="46C6A48B" w14:textId="77777777" w:rsidR="00975C97" w:rsidRPr="00FB387E" w:rsidRDefault="00975C97" w:rsidP="00346178">
      <w:pPr>
        <w:pStyle w:val="B10"/>
        <w:rPr>
          <w:snapToGrid w:val="0"/>
          <w:lang w:eastAsia="sv-SE"/>
        </w:rPr>
      </w:pPr>
      <w:r w:rsidRPr="00FB387E">
        <w:rPr>
          <w:snapToGrid w:val="0"/>
          <w:lang w:eastAsia="sv-SE"/>
        </w:rPr>
        <w:t>-</w:t>
      </w:r>
      <w:r w:rsidRPr="00FB387E">
        <w:rPr>
          <w:snapToGrid w:val="0"/>
          <w:lang w:eastAsia="sv-SE"/>
        </w:rPr>
        <w:tab/>
        <w:t>Pressure</w:t>
      </w:r>
      <w:r w:rsidRPr="00FB387E">
        <w:rPr>
          <w:snapToGrid w:val="0"/>
          <w:lang w:eastAsia="sv-SE"/>
        </w:rPr>
        <w:tab/>
      </w:r>
      <w:r w:rsidRPr="00FB387E">
        <w:rPr>
          <w:snapToGrid w:val="0"/>
          <w:lang w:eastAsia="sv-SE"/>
        </w:rPr>
        <w:tab/>
      </w:r>
      <w:r w:rsidRPr="00FB387E">
        <w:rPr>
          <w:snapToGrid w:val="0"/>
          <w:lang w:eastAsia="sv-SE"/>
        </w:rPr>
        <w:tab/>
      </w:r>
      <w:r w:rsidRPr="00FB387E">
        <w:rPr>
          <w:snapToGrid w:val="0"/>
          <w:lang w:eastAsia="sv-SE"/>
        </w:rPr>
        <w:tab/>
      </w:r>
      <w:r w:rsidRPr="00FB387E">
        <w:rPr>
          <w:rFonts w:ascii="Symbol" w:hAnsi="Symbol"/>
          <w:snapToGrid w:val="0"/>
          <w:lang w:eastAsia="sv-SE"/>
        </w:rPr>
        <w:t></w:t>
      </w:r>
      <w:r w:rsidRPr="00FB387E">
        <w:rPr>
          <w:snapToGrid w:val="0"/>
          <w:lang w:eastAsia="sv-SE"/>
        </w:rPr>
        <w:t>5 kPa.</w:t>
      </w:r>
    </w:p>
    <w:p w14:paraId="4DA34661" w14:textId="77777777" w:rsidR="00975C97" w:rsidRPr="00FB387E" w:rsidRDefault="00975C97" w:rsidP="00346178">
      <w:pPr>
        <w:pStyle w:val="B10"/>
        <w:rPr>
          <w:snapToGrid w:val="0"/>
          <w:lang w:eastAsia="sv-SE"/>
        </w:rPr>
      </w:pPr>
      <w:r w:rsidRPr="00FB387E">
        <w:rPr>
          <w:snapToGrid w:val="0"/>
          <w:lang w:eastAsia="sv-SE"/>
        </w:rPr>
        <w:t>-</w:t>
      </w:r>
      <w:r w:rsidRPr="00FB387E">
        <w:rPr>
          <w:snapToGrid w:val="0"/>
          <w:lang w:eastAsia="sv-SE"/>
        </w:rPr>
        <w:tab/>
      </w:r>
      <w:r w:rsidRPr="00FB387E">
        <w:rPr>
          <w:snapToGrid w:val="0"/>
        </w:rPr>
        <w:t>Temperature</w:t>
      </w:r>
      <w:r w:rsidRPr="00FB387E">
        <w:rPr>
          <w:snapToGrid w:val="0"/>
        </w:rPr>
        <w:tab/>
      </w:r>
      <w:r w:rsidRPr="00FB387E">
        <w:rPr>
          <w:snapToGrid w:val="0"/>
        </w:rPr>
        <w:tab/>
      </w:r>
      <w:r w:rsidRPr="00FB387E">
        <w:rPr>
          <w:snapToGrid w:val="0"/>
        </w:rPr>
        <w:tab/>
      </w:r>
      <w:r w:rsidRPr="00FB387E">
        <w:rPr>
          <w:rFonts w:ascii="Symbol" w:hAnsi="Symbol"/>
          <w:snapToGrid w:val="0"/>
        </w:rPr>
        <w:t></w:t>
      </w:r>
      <w:r w:rsidRPr="00FB387E">
        <w:rPr>
          <w:snapToGrid w:val="0"/>
        </w:rPr>
        <w:t>2 degrees.</w:t>
      </w:r>
    </w:p>
    <w:p w14:paraId="0BCFE7EF" w14:textId="77777777" w:rsidR="00975C97" w:rsidRPr="00FB387E" w:rsidRDefault="00975C97" w:rsidP="00346178">
      <w:pPr>
        <w:pStyle w:val="B10"/>
        <w:rPr>
          <w:snapToGrid w:val="0"/>
          <w:lang w:eastAsia="sv-SE"/>
        </w:rPr>
      </w:pPr>
      <w:r w:rsidRPr="00FB387E">
        <w:rPr>
          <w:snapToGrid w:val="0"/>
          <w:lang w:eastAsia="sv-SE"/>
        </w:rPr>
        <w:t>-</w:t>
      </w:r>
      <w:r w:rsidRPr="00FB387E">
        <w:rPr>
          <w:snapToGrid w:val="0"/>
          <w:lang w:eastAsia="sv-SE"/>
        </w:rPr>
        <w:tab/>
      </w:r>
      <w:r w:rsidRPr="00FB387E">
        <w:rPr>
          <w:snapToGrid w:val="0"/>
        </w:rPr>
        <w:t>Relative Humidity</w:t>
      </w:r>
      <w:r w:rsidRPr="00FB387E">
        <w:rPr>
          <w:snapToGrid w:val="0"/>
        </w:rPr>
        <w:tab/>
      </w:r>
      <w:r w:rsidRPr="00FB387E">
        <w:rPr>
          <w:rFonts w:ascii="Symbol" w:hAnsi="Symbol"/>
          <w:snapToGrid w:val="0"/>
        </w:rPr>
        <w:t></w:t>
      </w:r>
      <w:r w:rsidRPr="00FB387E">
        <w:rPr>
          <w:snapToGrid w:val="0"/>
        </w:rPr>
        <w:t>5 %.</w:t>
      </w:r>
    </w:p>
    <w:p w14:paraId="4201767E" w14:textId="77777777" w:rsidR="00975C97" w:rsidRPr="00FB387E" w:rsidRDefault="00975C97" w:rsidP="00346178">
      <w:pPr>
        <w:pStyle w:val="B10"/>
        <w:rPr>
          <w:snapToGrid w:val="0"/>
          <w:lang w:eastAsia="sv-SE"/>
        </w:rPr>
      </w:pPr>
      <w:r w:rsidRPr="00FB387E">
        <w:rPr>
          <w:snapToGrid w:val="0"/>
          <w:lang w:eastAsia="sv-SE"/>
        </w:rPr>
        <w:t>-</w:t>
      </w:r>
      <w:r w:rsidRPr="00FB387E">
        <w:rPr>
          <w:snapToGrid w:val="0"/>
          <w:lang w:eastAsia="sv-SE"/>
        </w:rPr>
        <w:tab/>
      </w:r>
      <w:r w:rsidRPr="00FB387E">
        <w:rPr>
          <w:snapToGrid w:val="0"/>
        </w:rPr>
        <w:t>DC Voltage</w:t>
      </w:r>
      <w:r w:rsidRPr="00FB387E">
        <w:rPr>
          <w:snapToGrid w:val="0"/>
        </w:rPr>
        <w:tab/>
      </w:r>
      <w:r w:rsidRPr="00FB387E">
        <w:rPr>
          <w:snapToGrid w:val="0"/>
        </w:rPr>
        <w:tab/>
      </w:r>
      <w:r w:rsidRPr="00FB387E">
        <w:rPr>
          <w:snapToGrid w:val="0"/>
        </w:rPr>
        <w:tab/>
      </w:r>
      <w:r w:rsidRPr="00FB387E">
        <w:rPr>
          <w:rFonts w:ascii="Symbol" w:hAnsi="Symbol"/>
          <w:snapToGrid w:val="0"/>
        </w:rPr>
        <w:t></w:t>
      </w:r>
      <w:r w:rsidRPr="00FB387E">
        <w:rPr>
          <w:snapToGrid w:val="0"/>
        </w:rPr>
        <w:t>1,0 %.</w:t>
      </w:r>
    </w:p>
    <w:p w14:paraId="4D2BA23B" w14:textId="77777777" w:rsidR="00975C97" w:rsidRPr="00FB387E" w:rsidRDefault="00975C97" w:rsidP="00346178">
      <w:pPr>
        <w:pStyle w:val="B10"/>
        <w:rPr>
          <w:snapToGrid w:val="0"/>
          <w:lang w:eastAsia="sv-SE"/>
        </w:rPr>
      </w:pPr>
      <w:r w:rsidRPr="00FB387E">
        <w:rPr>
          <w:snapToGrid w:val="0"/>
          <w:lang w:eastAsia="sv-SE"/>
        </w:rPr>
        <w:t>-</w:t>
      </w:r>
      <w:r w:rsidRPr="00FB387E">
        <w:rPr>
          <w:snapToGrid w:val="0"/>
          <w:lang w:eastAsia="sv-SE"/>
        </w:rPr>
        <w:tab/>
      </w:r>
      <w:r w:rsidRPr="00FB387E">
        <w:rPr>
          <w:snapToGrid w:val="0"/>
        </w:rPr>
        <w:t>AC Voltage</w:t>
      </w:r>
      <w:r w:rsidRPr="00FB387E">
        <w:rPr>
          <w:snapToGrid w:val="0"/>
        </w:rPr>
        <w:tab/>
      </w:r>
      <w:r w:rsidRPr="00FB387E">
        <w:rPr>
          <w:snapToGrid w:val="0"/>
        </w:rPr>
        <w:tab/>
      </w:r>
      <w:r w:rsidRPr="00FB387E">
        <w:rPr>
          <w:snapToGrid w:val="0"/>
        </w:rPr>
        <w:tab/>
      </w:r>
      <w:r w:rsidRPr="00FB387E">
        <w:rPr>
          <w:rFonts w:ascii="Symbol" w:hAnsi="Symbol"/>
          <w:snapToGrid w:val="0"/>
        </w:rPr>
        <w:t></w:t>
      </w:r>
      <w:r w:rsidRPr="00FB387E">
        <w:rPr>
          <w:snapToGrid w:val="0"/>
        </w:rPr>
        <w:t>1,5 %.</w:t>
      </w:r>
    </w:p>
    <w:p w14:paraId="1DFB7ED6" w14:textId="77777777" w:rsidR="00975C97" w:rsidRPr="00FB387E" w:rsidRDefault="00975C97" w:rsidP="00346178">
      <w:pPr>
        <w:pStyle w:val="B10"/>
        <w:rPr>
          <w:snapToGrid w:val="0"/>
          <w:lang w:eastAsia="sv-SE"/>
        </w:rPr>
      </w:pPr>
      <w:r w:rsidRPr="00FB387E">
        <w:rPr>
          <w:snapToGrid w:val="0"/>
          <w:lang w:eastAsia="sv-SE"/>
        </w:rPr>
        <w:t>-</w:t>
      </w:r>
      <w:r w:rsidRPr="00FB387E">
        <w:rPr>
          <w:snapToGrid w:val="0"/>
          <w:lang w:eastAsia="sv-SE"/>
        </w:rPr>
        <w:tab/>
      </w:r>
      <w:r w:rsidRPr="00FB387E">
        <w:rPr>
          <w:snapToGrid w:val="0"/>
        </w:rPr>
        <w:t>Vibration</w:t>
      </w:r>
      <w:r w:rsidRPr="00FB387E">
        <w:rPr>
          <w:snapToGrid w:val="0"/>
        </w:rPr>
        <w:tab/>
      </w:r>
      <w:r w:rsidRPr="00FB387E">
        <w:rPr>
          <w:snapToGrid w:val="0"/>
        </w:rPr>
        <w:tab/>
      </w:r>
      <w:r w:rsidRPr="00FB387E">
        <w:rPr>
          <w:snapToGrid w:val="0"/>
        </w:rPr>
        <w:tab/>
      </w:r>
      <w:r w:rsidRPr="00FB387E">
        <w:rPr>
          <w:snapToGrid w:val="0"/>
        </w:rPr>
        <w:tab/>
        <w:t>10 %.</w:t>
      </w:r>
    </w:p>
    <w:p w14:paraId="543DA392" w14:textId="77777777" w:rsidR="00975C97" w:rsidRPr="00FB387E" w:rsidRDefault="00975C97" w:rsidP="00346178">
      <w:pPr>
        <w:pStyle w:val="B10"/>
      </w:pPr>
      <w:r w:rsidRPr="00FB387E">
        <w:rPr>
          <w:snapToGrid w:val="0"/>
          <w:lang w:eastAsia="sv-SE"/>
        </w:rPr>
        <w:t>-</w:t>
      </w:r>
      <w:r w:rsidRPr="00FB387E">
        <w:rPr>
          <w:snapToGrid w:val="0"/>
          <w:lang w:eastAsia="sv-SE"/>
        </w:rPr>
        <w:tab/>
      </w:r>
      <w:r w:rsidRPr="00FB387E">
        <w:rPr>
          <w:snapToGrid w:val="0"/>
        </w:rPr>
        <w:t>Vibration frequency</w:t>
      </w:r>
      <w:r w:rsidRPr="00FB387E">
        <w:rPr>
          <w:snapToGrid w:val="0"/>
        </w:rPr>
        <w:tab/>
        <w:t>0,1 Hz.</w:t>
      </w:r>
    </w:p>
    <w:p w14:paraId="5BB8EAFC" w14:textId="77777777" w:rsidR="00975C97" w:rsidRPr="00FB387E" w:rsidRDefault="00975C97" w:rsidP="00346178">
      <w:r w:rsidRPr="00FB387E">
        <w:t>The above values shall apply unless the test environment is otherwise controlled and the specification for the control of the test environment specifies the uncertainty for the parameter.</w:t>
      </w:r>
    </w:p>
    <w:p w14:paraId="601BA24E" w14:textId="5D3BE898" w:rsidR="00975C97" w:rsidRPr="00FB387E" w:rsidRDefault="00975C97" w:rsidP="00975C97">
      <w:pPr>
        <w:pStyle w:val="Heading2"/>
      </w:pPr>
      <w:bookmarkStart w:id="239" w:name="_Toc27478774"/>
      <w:bookmarkStart w:id="240" w:name="_Toc36227488"/>
      <w:r w:rsidRPr="00FB387E">
        <w:t>F.1.2</w:t>
      </w:r>
      <w:r w:rsidRPr="00FB387E">
        <w:tab/>
      </w:r>
      <w:r w:rsidRPr="00FB387E">
        <w:rPr>
          <w:lang w:eastAsia="sv-SE"/>
        </w:rPr>
        <w:t xml:space="preserve">Measurement of </w:t>
      </w:r>
      <w:r w:rsidRPr="00FB387E">
        <w:t>transmitter</w:t>
      </w:r>
      <w:bookmarkEnd w:id="239"/>
      <w:bookmarkEnd w:id="240"/>
    </w:p>
    <w:p w14:paraId="425EEA5A" w14:textId="77777777" w:rsidR="007B0744" w:rsidRPr="00FB387E" w:rsidRDefault="00FB1274" w:rsidP="007B0744">
      <w:pPr>
        <w:pStyle w:val="EditorsNote"/>
      </w:pPr>
      <w:r w:rsidRPr="00FB387E">
        <w:t>- MU and TT for &gt;6GHz (band n96) are working assumption based on analysis of single TE vendor. Values will be revisited once analysis from other TE vendors is available</w:t>
      </w:r>
      <w:r w:rsidRPr="00FB387E">
        <w:rPr>
          <w:rFonts w:eastAsia="SimSun"/>
          <w:lang w:eastAsia="zh-CN"/>
        </w:rPr>
        <w:t>.</w:t>
      </w:r>
    </w:p>
    <w:p w14:paraId="3212032E" w14:textId="4E6742FB" w:rsidR="00FB1274" w:rsidRPr="00FB387E" w:rsidRDefault="007B0744" w:rsidP="00FB1274">
      <w:pPr>
        <w:pStyle w:val="EditorsNote"/>
      </w:pPr>
      <w:r w:rsidRPr="00FB387E">
        <w:t>- MU and TT for spurious emission for intra-band UL contiguous CA with UL-MIMO test cases are working assumption. Values will be revisited once more analysis is available.</w:t>
      </w:r>
    </w:p>
    <w:p w14:paraId="1F2E8598" w14:textId="77777777" w:rsidR="00975C97" w:rsidRPr="00FB387E" w:rsidRDefault="00975C97" w:rsidP="00346178">
      <w:pPr>
        <w:pStyle w:val="TH"/>
      </w:pPr>
      <w:r w:rsidRPr="00FB387E">
        <w:t>Table F.1.2-1: Maximum Test System Uncertainty for transmitter test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54"/>
        <w:gridCol w:w="4570"/>
        <w:gridCol w:w="2741"/>
      </w:tblGrid>
      <w:tr w:rsidR="00975C97" w:rsidRPr="00FB387E" w14:paraId="1FD96903" w14:textId="77777777" w:rsidTr="00E10EF9">
        <w:trPr>
          <w:cantSplit/>
          <w:jc w:val="center"/>
        </w:trPr>
        <w:tc>
          <w:tcPr>
            <w:tcW w:w="2454" w:type="dxa"/>
          </w:tcPr>
          <w:p w14:paraId="56C7EA57" w14:textId="77777777" w:rsidR="00975C97" w:rsidRPr="00FB387E" w:rsidRDefault="00975C97" w:rsidP="00346178">
            <w:pPr>
              <w:pStyle w:val="TAH"/>
            </w:pPr>
            <w:r w:rsidRPr="00FB387E">
              <w:t>Subclause</w:t>
            </w:r>
          </w:p>
        </w:tc>
        <w:tc>
          <w:tcPr>
            <w:tcW w:w="4570" w:type="dxa"/>
          </w:tcPr>
          <w:p w14:paraId="4E75E871" w14:textId="77777777" w:rsidR="00975C97" w:rsidRPr="00FB387E" w:rsidRDefault="00975C97" w:rsidP="00346178">
            <w:pPr>
              <w:pStyle w:val="TAH"/>
            </w:pPr>
            <w:r w:rsidRPr="00FB387E">
              <w:t>Maximum Test System Uncertainty</w:t>
            </w:r>
          </w:p>
        </w:tc>
        <w:tc>
          <w:tcPr>
            <w:tcW w:w="2741" w:type="dxa"/>
          </w:tcPr>
          <w:p w14:paraId="1C6312EA" w14:textId="77777777" w:rsidR="00975C97" w:rsidRPr="00FB387E" w:rsidRDefault="00975C97" w:rsidP="00346178">
            <w:pPr>
              <w:pStyle w:val="TAH"/>
            </w:pPr>
            <w:r w:rsidRPr="00FB387E">
              <w:t>Derivation of Test System Uncertainty</w:t>
            </w:r>
          </w:p>
        </w:tc>
      </w:tr>
      <w:tr w:rsidR="00975C97" w:rsidRPr="00FB387E" w14:paraId="723A136A" w14:textId="77777777" w:rsidTr="00E10EF9">
        <w:trPr>
          <w:cantSplit/>
          <w:jc w:val="center"/>
        </w:trPr>
        <w:tc>
          <w:tcPr>
            <w:tcW w:w="2454" w:type="dxa"/>
          </w:tcPr>
          <w:p w14:paraId="729E4EEF" w14:textId="77777777" w:rsidR="00975C97" w:rsidRPr="00FB387E" w:rsidRDefault="00975C97" w:rsidP="00346178">
            <w:pPr>
              <w:pStyle w:val="TAL"/>
            </w:pPr>
            <w:r w:rsidRPr="00FB387E">
              <w:t>6.2.1 UE maximum output power</w:t>
            </w:r>
          </w:p>
        </w:tc>
        <w:tc>
          <w:tcPr>
            <w:tcW w:w="4570" w:type="dxa"/>
          </w:tcPr>
          <w:p w14:paraId="3E472587" w14:textId="77777777" w:rsidR="00975C97" w:rsidRPr="00FB387E" w:rsidRDefault="00975C97" w:rsidP="00346178">
            <w:pPr>
              <w:pStyle w:val="TAL"/>
            </w:pPr>
            <w:r w:rsidRPr="00FB387E">
              <w:t>f ≤ 3.0GHz</w:t>
            </w:r>
          </w:p>
          <w:p w14:paraId="4A778BE0" w14:textId="77777777" w:rsidR="00975C97" w:rsidRPr="00FB387E" w:rsidRDefault="00975C97" w:rsidP="00346178">
            <w:pPr>
              <w:pStyle w:val="TAL"/>
            </w:pPr>
            <w:r w:rsidRPr="00FB387E">
              <w:t>±0.7 dB, BW ≤ 40MHz</w:t>
            </w:r>
          </w:p>
          <w:p w14:paraId="673DF66D" w14:textId="77777777" w:rsidR="00975C97" w:rsidRPr="00FB387E" w:rsidRDefault="00975C97" w:rsidP="00346178">
            <w:pPr>
              <w:pStyle w:val="TAL"/>
              <w:rPr>
                <w:rFonts w:cs="v4.2.0"/>
              </w:rPr>
            </w:pPr>
            <w:r w:rsidRPr="00FB387E">
              <w:t>±1.4 dB, 40MHz &lt; BW ≤ 100MHz</w:t>
            </w:r>
          </w:p>
          <w:p w14:paraId="4F239C92" w14:textId="77777777" w:rsidR="00975C97" w:rsidRPr="00FB387E" w:rsidRDefault="00975C97" w:rsidP="00346178">
            <w:pPr>
              <w:pStyle w:val="TAL"/>
            </w:pPr>
          </w:p>
          <w:p w14:paraId="243A793D" w14:textId="77777777" w:rsidR="00975C97" w:rsidRPr="00FB387E" w:rsidRDefault="00975C97" w:rsidP="00346178">
            <w:pPr>
              <w:pStyle w:val="TAL"/>
            </w:pPr>
            <w:r w:rsidRPr="00FB387E">
              <w:t>3.0GHz &lt; f ≤ 4.2GHz</w:t>
            </w:r>
          </w:p>
          <w:p w14:paraId="7249D7B9" w14:textId="77777777" w:rsidR="00975C97" w:rsidRPr="00FB387E" w:rsidRDefault="00975C97" w:rsidP="00346178">
            <w:pPr>
              <w:pStyle w:val="TAL"/>
            </w:pPr>
            <w:r w:rsidRPr="00FB387E">
              <w:t>±1.0 dB, BW ≤ 40MHz</w:t>
            </w:r>
          </w:p>
          <w:p w14:paraId="15E5C7C0" w14:textId="77777777" w:rsidR="00975C97" w:rsidRPr="00FB387E" w:rsidRDefault="00975C97" w:rsidP="00346178">
            <w:pPr>
              <w:pStyle w:val="TAL"/>
              <w:rPr>
                <w:rFonts w:cs="v4.2.0"/>
              </w:rPr>
            </w:pPr>
            <w:r w:rsidRPr="00FB387E">
              <w:t>±1.6 dB, 40MHz &lt; BW ≤ 100MHz</w:t>
            </w:r>
          </w:p>
          <w:p w14:paraId="2B2CC7D3" w14:textId="77777777" w:rsidR="00975C97" w:rsidRPr="00FB387E" w:rsidRDefault="00975C97" w:rsidP="00346178">
            <w:pPr>
              <w:pStyle w:val="TAL"/>
            </w:pPr>
          </w:p>
          <w:p w14:paraId="6FFAB088" w14:textId="77777777" w:rsidR="00975C97" w:rsidRPr="00FB387E" w:rsidRDefault="00975C97" w:rsidP="00346178">
            <w:pPr>
              <w:pStyle w:val="TAL"/>
            </w:pPr>
            <w:r w:rsidRPr="00FB387E">
              <w:t>4.2GHz &lt; f ≤ 6.0GHz</w:t>
            </w:r>
          </w:p>
          <w:p w14:paraId="7F534B29" w14:textId="77777777" w:rsidR="00975C97" w:rsidRPr="00FB387E" w:rsidRDefault="00975C97" w:rsidP="00346178">
            <w:pPr>
              <w:pStyle w:val="TAL"/>
            </w:pPr>
            <w:r w:rsidRPr="00FB387E">
              <w:t>±1.3 dB, BW ≤ 20MHz</w:t>
            </w:r>
          </w:p>
          <w:p w14:paraId="39776A8B" w14:textId="77777777" w:rsidR="00975C97" w:rsidRPr="00FB387E" w:rsidRDefault="00975C97" w:rsidP="00346178">
            <w:pPr>
              <w:pStyle w:val="TAL"/>
              <w:rPr>
                <w:rFonts w:cs="v4.2.0"/>
              </w:rPr>
            </w:pPr>
            <w:r w:rsidRPr="00FB387E">
              <w:t>±1.5 dB, 20MHz &lt; BW ≤ 40MHz</w:t>
            </w:r>
          </w:p>
          <w:p w14:paraId="353F19B5" w14:textId="77777777" w:rsidR="00975C97" w:rsidRPr="00FB387E" w:rsidRDefault="00975C97" w:rsidP="00346178">
            <w:pPr>
              <w:pStyle w:val="TAL"/>
              <w:rPr>
                <w:rFonts w:cs="v4.2.0"/>
              </w:rPr>
            </w:pPr>
            <w:r w:rsidRPr="00FB387E">
              <w:t>±1.6 dB, 40MHz &lt; BW ≤ 100MHz</w:t>
            </w:r>
          </w:p>
        </w:tc>
        <w:tc>
          <w:tcPr>
            <w:tcW w:w="2741" w:type="dxa"/>
          </w:tcPr>
          <w:p w14:paraId="50CA0BF8" w14:textId="77777777" w:rsidR="00975C97" w:rsidRPr="00FB387E" w:rsidRDefault="00975C97" w:rsidP="00346178">
            <w:pPr>
              <w:pStyle w:val="TAL"/>
              <w:rPr>
                <w:snapToGrid w:val="0"/>
                <w:lang w:eastAsia="sv-SE"/>
              </w:rPr>
            </w:pPr>
          </w:p>
        </w:tc>
      </w:tr>
      <w:tr w:rsidR="00975C97" w:rsidRPr="00FB387E" w14:paraId="39467D20" w14:textId="77777777" w:rsidTr="00E10EF9">
        <w:trPr>
          <w:cantSplit/>
          <w:jc w:val="center"/>
        </w:trPr>
        <w:tc>
          <w:tcPr>
            <w:tcW w:w="2454" w:type="dxa"/>
          </w:tcPr>
          <w:p w14:paraId="3907C00C" w14:textId="77777777" w:rsidR="00975C97" w:rsidRPr="00FB387E" w:rsidRDefault="00975C97" w:rsidP="00346178">
            <w:pPr>
              <w:pStyle w:val="TAL"/>
            </w:pPr>
            <w:r w:rsidRPr="00FB387E">
              <w:t>6.2.2 Maximum Power Reduction (MPR)</w:t>
            </w:r>
          </w:p>
        </w:tc>
        <w:tc>
          <w:tcPr>
            <w:tcW w:w="4570" w:type="dxa"/>
          </w:tcPr>
          <w:p w14:paraId="795F4D9E" w14:textId="77777777" w:rsidR="00975C97" w:rsidRPr="00FB387E" w:rsidRDefault="00975C97" w:rsidP="00346178">
            <w:pPr>
              <w:pStyle w:val="TAL"/>
            </w:pPr>
            <w:r w:rsidRPr="00FB387E">
              <w:t>f ≤ 3.0GHz</w:t>
            </w:r>
          </w:p>
          <w:p w14:paraId="5831AE9E" w14:textId="77777777" w:rsidR="00975C97" w:rsidRPr="00FB387E" w:rsidRDefault="00975C97" w:rsidP="00346178">
            <w:pPr>
              <w:pStyle w:val="TAL"/>
            </w:pPr>
            <w:r w:rsidRPr="00FB387E">
              <w:t>±0.7 dB, BW ≤ 40MHz</w:t>
            </w:r>
          </w:p>
          <w:p w14:paraId="0504C5EF" w14:textId="77777777" w:rsidR="00975C97" w:rsidRPr="00FB387E" w:rsidRDefault="00975C97" w:rsidP="00346178">
            <w:pPr>
              <w:pStyle w:val="TAL"/>
              <w:rPr>
                <w:rFonts w:cs="v4.2.0"/>
              </w:rPr>
            </w:pPr>
            <w:r w:rsidRPr="00FB387E">
              <w:t>±1.4 dB, 40MHz &lt; BW ≤ 100MHz</w:t>
            </w:r>
          </w:p>
          <w:p w14:paraId="232A0FD5" w14:textId="77777777" w:rsidR="00975C97" w:rsidRPr="00FB387E" w:rsidRDefault="00975C97" w:rsidP="00346178">
            <w:pPr>
              <w:pStyle w:val="TAL"/>
            </w:pPr>
          </w:p>
          <w:p w14:paraId="1FAE2616" w14:textId="77777777" w:rsidR="00975C97" w:rsidRPr="00FB387E" w:rsidRDefault="00975C97" w:rsidP="00346178">
            <w:pPr>
              <w:pStyle w:val="TAL"/>
            </w:pPr>
            <w:r w:rsidRPr="00FB387E">
              <w:t>3.0GHz &lt; f ≤ 4.2GHz</w:t>
            </w:r>
          </w:p>
          <w:p w14:paraId="76F7ED4F" w14:textId="77777777" w:rsidR="00975C97" w:rsidRPr="00FB387E" w:rsidRDefault="00975C97" w:rsidP="00346178">
            <w:pPr>
              <w:pStyle w:val="TAL"/>
            </w:pPr>
            <w:r w:rsidRPr="00FB387E">
              <w:t>±1.0 dB, BW ≤ 40MHz</w:t>
            </w:r>
          </w:p>
          <w:p w14:paraId="2057EF4E" w14:textId="77777777" w:rsidR="00975C97" w:rsidRPr="00FB387E" w:rsidRDefault="00975C97" w:rsidP="00346178">
            <w:pPr>
              <w:pStyle w:val="TAL"/>
              <w:rPr>
                <w:rFonts w:cs="v4.2.0"/>
              </w:rPr>
            </w:pPr>
            <w:r w:rsidRPr="00FB387E">
              <w:t>±1.6 dB, 40MHz &lt; BW ≤ 100MHz</w:t>
            </w:r>
          </w:p>
          <w:p w14:paraId="688443B2" w14:textId="77777777" w:rsidR="00975C97" w:rsidRPr="00FB387E" w:rsidRDefault="00975C97" w:rsidP="00346178">
            <w:pPr>
              <w:pStyle w:val="TAL"/>
            </w:pPr>
          </w:p>
          <w:p w14:paraId="352604FE" w14:textId="77777777" w:rsidR="00975C97" w:rsidRPr="00FB387E" w:rsidRDefault="00975C97" w:rsidP="00346178">
            <w:pPr>
              <w:pStyle w:val="TAL"/>
            </w:pPr>
            <w:r w:rsidRPr="00FB387E">
              <w:t>4.2GHz &lt; f ≤ 6.0GHz</w:t>
            </w:r>
          </w:p>
          <w:p w14:paraId="0E9A4B62" w14:textId="77777777" w:rsidR="00975C97" w:rsidRPr="00FB387E" w:rsidRDefault="00975C97" w:rsidP="00346178">
            <w:pPr>
              <w:pStyle w:val="TAL"/>
            </w:pPr>
            <w:r w:rsidRPr="00FB387E">
              <w:t>±1.3 dB, BW ≤ 20MHz</w:t>
            </w:r>
          </w:p>
          <w:p w14:paraId="504AB08A" w14:textId="77777777" w:rsidR="00975C97" w:rsidRPr="00FB387E" w:rsidRDefault="00975C97" w:rsidP="00346178">
            <w:pPr>
              <w:pStyle w:val="TAL"/>
              <w:rPr>
                <w:rFonts w:cs="v4.2.0"/>
              </w:rPr>
            </w:pPr>
            <w:r w:rsidRPr="00FB387E">
              <w:t>±1.5 dB, 20MHz &lt; BW ≤ 40MHz</w:t>
            </w:r>
          </w:p>
          <w:p w14:paraId="5C6371FA" w14:textId="77777777" w:rsidR="00975C97" w:rsidRPr="00FB387E" w:rsidRDefault="00975C97" w:rsidP="00346178">
            <w:pPr>
              <w:pStyle w:val="TAL"/>
              <w:rPr>
                <w:rFonts w:cs="v4.2.0"/>
              </w:rPr>
            </w:pPr>
            <w:r w:rsidRPr="00FB387E">
              <w:t>±1.6 dB, 40MHz &lt; BW ≤ 100MHz</w:t>
            </w:r>
          </w:p>
        </w:tc>
        <w:tc>
          <w:tcPr>
            <w:tcW w:w="2741" w:type="dxa"/>
          </w:tcPr>
          <w:p w14:paraId="6E186779" w14:textId="77777777" w:rsidR="00975C97" w:rsidRPr="00FB387E" w:rsidRDefault="00975C97" w:rsidP="00346178">
            <w:pPr>
              <w:pStyle w:val="TAL"/>
              <w:rPr>
                <w:snapToGrid w:val="0"/>
                <w:lang w:eastAsia="sv-SE"/>
              </w:rPr>
            </w:pPr>
          </w:p>
        </w:tc>
      </w:tr>
      <w:tr w:rsidR="00975C97" w:rsidRPr="00FB387E" w14:paraId="6DC41D52" w14:textId="77777777" w:rsidTr="00E10EF9">
        <w:trPr>
          <w:cantSplit/>
          <w:jc w:val="center"/>
        </w:trPr>
        <w:tc>
          <w:tcPr>
            <w:tcW w:w="2454" w:type="dxa"/>
          </w:tcPr>
          <w:p w14:paraId="603B0B51" w14:textId="77777777" w:rsidR="00975C97" w:rsidRPr="00FB387E" w:rsidRDefault="00975C97" w:rsidP="00346178">
            <w:pPr>
              <w:pStyle w:val="TAL"/>
            </w:pPr>
            <w:r w:rsidRPr="00FB387E">
              <w:t>6.2.3 UE additional maximum output power reduction</w:t>
            </w:r>
          </w:p>
        </w:tc>
        <w:tc>
          <w:tcPr>
            <w:tcW w:w="4570" w:type="dxa"/>
          </w:tcPr>
          <w:p w14:paraId="542E0255" w14:textId="77777777" w:rsidR="00975C97" w:rsidRPr="00FB387E" w:rsidRDefault="00975C97" w:rsidP="00346178">
            <w:pPr>
              <w:pStyle w:val="TAL"/>
            </w:pPr>
            <w:r w:rsidRPr="00FB387E">
              <w:t>f ≤ 3.0GHz</w:t>
            </w:r>
          </w:p>
          <w:p w14:paraId="041C63E7" w14:textId="77777777" w:rsidR="00975C97" w:rsidRPr="00FB387E" w:rsidRDefault="00975C97" w:rsidP="00346178">
            <w:pPr>
              <w:pStyle w:val="TAL"/>
            </w:pPr>
            <w:r w:rsidRPr="00FB387E">
              <w:t>±0.7 dB, BW ≤ 40MHz</w:t>
            </w:r>
          </w:p>
          <w:p w14:paraId="50315368" w14:textId="77777777" w:rsidR="00975C97" w:rsidRPr="00FB387E" w:rsidRDefault="00975C97" w:rsidP="00346178">
            <w:pPr>
              <w:pStyle w:val="TAL"/>
              <w:rPr>
                <w:rFonts w:cs="v4.2.0"/>
              </w:rPr>
            </w:pPr>
            <w:r w:rsidRPr="00FB387E">
              <w:t>±1.4 dB, 40MHz &lt; BW ≤ 100MHz</w:t>
            </w:r>
          </w:p>
          <w:p w14:paraId="0F59A95B" w14:textId="77777777" w:rsidR="00975C97" w:rsidRPr="00FB387E" w:rsidRDefault="00975C97" w:rsidP="00346178">
            <w:pPr>
              <w:pStyle w:val="TAL"/>
            </w:pPr>
          </w:p>
          <w:p w14:paraId="7DC2C319" w14:textId="77777777" w:rsidR="00975C97" w:rsidRPr="00FB387E" w:rsidRDefault="00975C97" w:rsidP="00346178">
            <w:pPr>
              <w:pStyle w:val="TAL"/>
            </w:pPr>
            <w:r w:rsidRPr="00FB387E">
              <w:t>3.0GHz &lt; f ≤ 4.2GHz</w:t>
            </w:r>
          </w:p>
          <w:p w14:paraId="33C39B61" w14:textId="77777777" w:rsidR="00975C97" w:rsidRPr="00FB387E" w:rsidRDefault="00975C97" w:rsidP="00346178">
            <w:pPr>
              <w:pStyle w:val="TAL"/>
            </w:pPr>
            <w:r w:rsidRPr="00FB387E">
              <w:t>±1.0 dB, BW ≤ 40MHz</w:t>
            </w:r>
          </w:p>
          <w:p w14:paraId="722CB778" w14:textId="77777777" w:rsidR="00975C97" w:rsidRPr="00FB387E" w:rsidRDefault="00975C97" w:rsidP="00346178">
            <w:pPr>
              <w:pStyle w:val="TAL"/>
              <w:rPr>
                <w:rFonts w:cs="v4.2.0"/>
              </w:rPr>
            </w:pPr>
            <w:r w:rsidRPr="00FB387E">
              <w:t>±1.6 dB, 40MHz &lt; BW ≤ 100MHz</w:t>
            </w:r>
          </w:p>
          <w:p w14:paraId="388771A0" w14:textId="77777777" w:rsidR="00975C97" w:rsidRPr="00FB387E" w:rsidRDefault="00975C97" w:rsidP="00346178">
            <w:pPr>
              <w:pStyle w:val="TAL"/>
            </w:pPr>
          </w:p>
          <w:p w14:paraId="3F1EEADB" w14:textId="77777777" w:rsidR="00975C97" w:rsidRPr="00FB387E" w:rsidRDefault="00975C97" w:rsidP="00346178">
            <w:pPr>
              <w:pStyle w:val="TAL"/>
            </w:pPr>
            <w:r w:rsidRPr="00FB387E">
              <w:t>4.2GHz &lt; f ≤ 6.0GHz</w:t>
            </w:r>
          </w:p>
          <w:p w14:paraId="2024A455" w14:textId="77777777" w:rsidR="00975C97" w:rsidRPr="00FB387E" w:rsidRDefault="00975C97" w:rsidP="00346178">
            <w:pPr>
              <w:pStyle w:val="TAL"/>
            </w:pPr>
            <w:r w:rsidRPr="00FB387E">
              <w:t>±1.3 dB, BW ≤ 20MHz</w:t>
            </w:r>
          </w:p>
          <w:p w14:paraId="38C12360" w14:textId="77777777" w:rsidR="00975C97" w:rsidRPr="00FB387E" w:rsidRDefault="00975C97" w:rsidP="00346178">
            <w:pPr>
              <w:pStyle w:val="TAL"/>
              <w:rPr>
                <w:rFonts w:cs="v4.2.0"/>
              </w:rPr>
            </w:pPr>
            <w:r w:rsidRPr="00FB387E">
              <w:t>±1.5 dB, 20MHz &lt; BW ≤ 40MHz</w:t>
            </w:r>
          </w:p>
          <w:p w14:paraId="6476F330" w14:textId="77777777" w:rsidR="00975C97" w:rsidRPr="00FB387E" w:rsidRDefault="00975C97" w:rsidP="00346178">
            <w:pPr>
              <w:pStyle w:val="TAL"/>
              <w:rPr>
                <w:rFonts w:cs="v4.2.0"/>
              </w:rPr>
            </w:pPr>
            <w:r w:rsidRPr="00FB387E">
              <w:t>±1.6 dB, 40MHz &lt; BW ≤ 100MHz</w:t>
            </w:r>
          </w:p>
        </w:tc>
        <w:tc>
          <w:tcPr>
            <w:tcW w:w="2741" w:type="dxa"/>
          </w:tcPr>
          <w:p w14:paraId="425C660F" w14:textId="77777777" w:rsidR="00975C97" w:rsidRPr="00FB387E" w:rsidRDefault="00975C97" w:rsidP="00346178">
            <w:pPr>
              <w:pStyle w:val="TAL"/>
              <w:rPr>
                <w:snapToGrid w:val="0"/>
                <w:lang w:eastAsia="sv-SE"/>
              </w:rPr>
            </w:pPr>
          </w:p>
        </w:tc>
      </w:tr>
      <w:tr w:rsidR="00975C97" w:rsidRPr="00FB387E" w14:paraId="3E542B13" w14:textId="77777777" w:rsidTr="00E10EF9">
        <w:trPr>
          <w:cantSplit/>
          <w:jc w:val="center"/>
        </w:trPr>
        <w:tc>
          <w:tcPr>
            <w:tcW w:w="2454" w:type="dxa"/>
          </w:tcPr>
          <w:p w14:paraId="17A5C4C2" w14:textId="77777777" w:rsidR="00975C97" w:rsidRPr="00FB387E" w:rsidRDefault="00975C97" w:rsidP="00346178">
            <w:pPr>
              <w:pStyle w:val="TAL"/>
            </w:pPr>
            <w:r w:rsidRPr="00FB387E">
              <w:t>6.2.4 Configured transmitted power</w:t>
            </w:r>
          </w:p>
        </w:tc>
        <w:tc>
          <w:tcPr>
            <w:tcW w:w="4570" w:type="dxa"/>
          </w:tcPr>
          <w:p w14:paraId="4D7A0497" w14:textId="77777777" w:rsidR="00975C97" w:rsidRPr="00FB387E" w:rsidRDefault="00975C97" w:rsidP="00346178">
            <w:pPr>
              <w:pStyle w:val="TAL"/>
            </w:pPr>
            <w:r w:rsidRPr="00FB387E">
              <w:t>f ≤ 3.0GHz</w:t>
            </w:r>
          </w:p>
          <w:p w14:paraId="5D0F04F2" w14:textId="77777777" w:rsidR="00975C97" w:rsidRPr="00FB387E" w:rsidRDefault="00975C97" w:rsidP="00346178">
            <w:pPr>
              <w:pStyle w:val="TAL"/>
            </w:pPr>
            <w:r w:rsidRPr="00FB387E">
              <w:t>±0.7 dB, BW ≤ 40MHz</w:t>
            </w:r>
          </w:p>
          <w:p w14:paraId="243DADEE" w14:textId="77777777" w:rsidR="00975C97" w:rsidRPr="00FB387E" w:rsidRDefault="00975C97" w:rsidP="00346178">
            <w:pPr>
              <w:pStyle w:val="TAL"/>
              <w:rPr>
                <w:rFonts w:cs="v4.2.0"/>
              </w:rPr>
            </w:pPr>
            <w:r w:rsidRPr="00FB387E">
              <w:t>±1.4 dB, 40MHz &lt; BW ≤ 100MHz</w:t>
            </w:r>
          </w:p>
          <w:p w14:paraId="6D463A28" w14:textId="77777777" w:rsidR="00975C97" w:rsidRPr="00FB387E" w:rsidRDefault="00975C97" w:rsidP="00346178">
            <w:pPr>
              <w:pStyle w:val="TAL"/>
            </w:pPr>
          </w:p>
          <w:p w14:paraId="3A32014D" w14:textId="77777777" w:rsidR="00975C97" w:rsidRPr="00FB387E" w:rsidRDefault="00975C97" w:rsidP="00346178">
            <w:pPr>
              <w:pStyle w:val="TAL"/>
            </w:pPr>
            <w:r w:rsidRPr="00FB387E">
              <w:t>3.0GHz &lt; f ≤ 4.2GHz</w:t>
            </w:r>
          </w:p>
          <w:p w14:paraId="2B68A8B0" w14:textId="77777777" w:rsidR="00975C97" w:rsidRPr="00FB387E" w:rsidRDefault="00975C97" w:rsidP="00346178">
            <w:pPr>
              <w:pStyle w:val="TAL"/>
            </w:pPr>
            <w:r w:rsidRPr="00FB387E">
              <w:t>±1.0 dB, BW ≤ 40MHz</w:t>
            </w:r>
          </w:p>
          <w:p w14:paraId="691C26E0" w14:textId="77777777" w:rsidR="00975C97" w:rsidRPr="00FB387E" w:rsidRDefault="00975C97" w:rsidP="00346178">
            <w:pPr>
              <w:pStyle w:val="TAL"/>
              <w:rPr>
                <w:rFonts w:cs="v4.2.0"/>
              </w:rPr>
            </w:pPr>
            <w:r w:rsidRPr="00FB387E">
              <w:t>±1.6 dB, 40MHz &lt; BW ≤ 100MHz</w:t>
            </w:r>
          </w:p>
          <w:p w14:paraId="780C4F64" w14:textId="77777777" w:rsidR="00975C97" w:rsidRPr="00FB387E" w:rsidRDefault="00975C97" w:rsidP="00346178">
            <w:pPr>
              <w:pStyle w:val="TAL"/>
            </w:pPr>
          </w:p>
          <w:p w14:paraId="0B4E9E60" w14:textId="77777777" w:rsidR="00975C97" w:rsidRPr="00FB387E" w:rsidRDefault="00975C97" w:rsidP="00346178">
            <w:pPr>
              <w:pStyle w:val="TAL"/>
            </w:pPr>
            <w:r w:rsidRPr="00FB387E">
              <w:t>4.2GHz &lt; f ≤ 6.0GHz</w:t>
            </w:r>
          </w:p>
          <w:p w14:paraId="621E83D8" w14:textId="77777777" w:rsidR="00975C97" w:rsidRPr="00FB387E" w:rsidRDefault="00975C97" w:rsidP="00346178">
            <w:pPr>
              <w:pStyle w:val="TAL"/>
            </w:pPr>
            <w:r w:rsidRPr="00FB387E">
              <w:t>±1.3 dB, BW ≤ 20MHz</w:t>
            </w:r>
          </w:p>
          <w:p w14:paraId="47B4CD6F" w14:textId="77777777" w:rsidR="00975C97" w:rsidRPr="00FB387E" w:rsidRDefault="00975C97" w:rsidP="00346178">
            <w:pPr>
              <w:pStyle w:val="TAL"/>
              <w:rPr>
                <w:rFonts w:cs="v4.2.0"/>
              </w:rPr>
            </w:pPr>
            <w:r w:rsidRPr="00FB387E">
              <w:t>±1.5 dB, 20MHz &lt; BW ≤ 40MHz</w:t>
            </w:r>
          </w:p>
          <w:p w14:paraId="7E39FE9A" w14:textId="77777777" w:rsidR="00975C97" w:rsidRPr="00FB387E" w:rsidRDefault="00975C97" w:rsidP="00346178">
            <w:pPr>
              <w:pStyle w:val="TAL"/>
            </w:pPr>
            <w:r w:rsidRPr="00FB387E">
              <w:t>±1.6 dB, 40MHz &lt; BW ≤ 100MHz</w:t>
            </w:r>
          </w:p>
        </w:tc>
        <w:tc>
          <w:tcPr>
            <w:tcW w:w="2741" w:type="dxa"/>
          </w:tcPr>
          <w:p w14:paraId="11E94DA3" w14:textId="77777777" w:rsidR="00975C97" w:rsidRPr="00FB387E" w:rsidRDefault="00975C97" w:rsidP="00346178">
            <w:pPr>
              <w:pStyle w:val="TAL"/>
              <w:rPr>
                <w:snapToGrid w:val="0"/>
                <w:lang w:eastAsia="sv-SE"/>
              </w:rPr>
            </w:pPr>
          </w:p>
        </w:tc>
      </w:tr>
      <w:tr w:rsidR="00975C97" w:rsidRPr="00FB387E" w14:paraId="58105C29" w14:textId="77777777" w:rsidTr="00E10EF9">
        <w:trPr>
          <w:cantSplit/>
          <w:jc w:val="center"/>
        </w:trPr>
        <w:tc>
          <w:tcPr>
            <w:tcW w:w="2454" w:type="dxa"/>
          </w:tcPr>
          <w:p w14:paraId="3E054EF8" w14:textId="77777777" w:rsidR="00975C97" w:rsidRPr="00FB387E" w:rsidRDefault="00975C97" w:rsidP="00346178">
            <w:pPr>
              <w:pStyle w:val="TAL"/>
            </w:pPr>
            <w:r w:rsidRPr="00FB387E">
              <w:t>6.2A.1.1 UE maximum output power for CA (2UL CA)</w:t>
            </w:r>
          </w:p>
        </w:tc>
        <w:tc>
          <w:tcPr>
            <w:tcW w:w="4570" w:type="dxa"/>
          </w:tcPr>
          <w:p w14:paraId="6CB35C7A" w14:textId="77777777" w:rsidR="00975C97" w:rsidRPr="00FB387E" w:rsidRDefault="00975C97" w:rsidP="00346178">
            <w:pPr>
              <w:pStyle w:val="TAL"/>
            </w:pPr>
            <w:r w:rsidRPr="00FB387E">
              <w:t>For Inter-band CA</w:t>
            </w:r>
          </w:p>
          <w:p w14:paraId="37EFB31A" w14:textId="77777777" w:rsidR="00975C97" w:rsidRPr="00FB387E" w:rsidRDefault="00975C97" w:rsidP="00346178">
            <w:pPr>
              <w:pStyle w:val="TAL"/>
            </w:pPr>
            <w:r w:rsidRPr="00FB387E">
              <w:t>MAX (MU</w:t>
            </w:r>
            <w:r w:rsidRPr="00FB387E">
              <w:rPr>
                <w:vertAlign w:val="subscript"/>
              </w:rPr>
              <w:t>CC1</w:t>
            </w:r>
            <w:r w:rsidRPr="00FB387E">
              <w:t>, MU</w:t>
            </w:r>
            <w:r w:rsidRPr="00FB387E">
              <w:rPr>
                <w:vertAlign w:val="subscript"/>
              </w:rPr>
              <w:t>CC2</w:t>
            </w:r>
            <w:r w:rsidRPr="00FB387E">
              <w:t>)</w:t>
            </w:r>
          </w:p>
        </w:tc>
        <w:tc>
          <w:tcPr>
            <w:tcW w:w="2741" w:type="dxa"/>
          </w:tcPr>
          <w:p w14:paraId="01B6ACD0" w14:textId="77777777" w:rsidR="00975C97" w:rsidRPr="00FB387E" w:rsidRDefault="00975C97" w:rsidP="00346178">
            <w:pPr>
              <w:pStyle w:val="TAL"/>
              <w:rPr>
                <w:snapToGrid w:val="0"/>
              </w:rPr>
            </w:pPr>
            <w:r w:rsidRPr="00FB387E">
              <w:rPr>
                <w:snapToGrid w:val="0"/>
              </w:rPr>
              <w:t>MU</w:t>
            </w:r>
            <w:r w:rsidRPr="00FB387E">
              <w:rPr>
                <w:snapToGrid w:val="0"/>
                <w:vertAlign w:val="subscript"/>
              </w:rPr>
              <w:t>CCX</w:t>
            </w:r>
            <w:r w:rsidRPr="00FB387E">
              <w:rPr>
                <w:snapToGrid w:val="0"/>
              </w:rPr>
              <w:t xml:space="preserve"> is MU of each UL CC specified in single UL case 6.2.1.</w:t>
            </w:r>
          </w:p>
        </w:tc>
      </w:tr>
      <w:tr w:rsidR="00975C97" w:rsidRPr="00FB387E" w14:paraId="00F25C41" w14:textId="77777777" w:rsidTr="00E10EF9">
        <w:trPr>
          <w:cantSplit/>
          <w:jc w:val="center"/>
        </w:trPr>
        <w:tc>
          <w:tcPr>
            <w:tcW w:w="2454" w:type="dxa"/>
          </w:tcPr>
          <w:p w14:paraId="06AC7E5F" w14:textId="77777777" w:rsidR="00975C97" w:rsidRPr="00FB387E" w:rsidRDefault="00975C97" w:rsidP="00346178">
            <w:pPr>
              <w:pStyle w:val="TAL"/>
            </w:pPr>
            <w:r w:rsidRPr="00FB387E">
              <w:t>6.2A.2.1 UE maximum output power reduction for CA (2UL CA)</w:t>
            </w:r>
          </w:p>
        </w:tc>
        <w:tc>
          <w:tcPr>
            <w:tcW w:w="4570" w:type="dxa"/>
          </w:tcPr>
          <w:p w14:paraId="2278B517" w14:textId="77777777" w:rsidR="00975C97" w:rsidRPr="00FB387E" w:rsidRDefault="00975C97" w:rsidP="00346178">
            <w:pPr>
              <w:pStyle w:val="TAL"/>
            </w:pPr>
            <w:r w:rsidRPr="00FB387E">
              <w:t>For Inter-band CA</w:t>
            </w:r>
          </w:p>
          <w:p w14:paraId="0BC7FE23" w14:textId="04BA670B" w:rsidR="00975C97" w:rsidRPr="00FB387E" w:rsidRDefault="00975C97" w:rsidP="00346178">
            <w:pPr>
              <w:pStyle w:val="TAL"/>
            </w:pPr>
            <w:bookmarkStart w:id="241" w:name="OLE_LINK34"/>
            <w:r w:rsidRPr="00FB387E">
              <w:t>MAX (MU</w:t>
            </w:r>
            <w:r w:rsidRPr="00FB387E">
              <w:rPr>
                <w:vertAlign w:val="subscript"/>
              </w:rPr>
              <w:t>CC1</w:t>
            </w:r>
            <w:r w:rsidRPr="00FB387E">
              <w:t>, MU</w:t>
            </w:r>
            <w:r w:rsidRPr="00FB387E">
              <w:rPr>
                <w:vertAlign w:val="subscript"/>
              </w:rPr>
              <w:t>CC2</w:t>
            </w:r>
            <w:r w:rsidRPr="00FB387E">
              <w:t>)</w:t>
            </w:r>
            <w:bookmarkEnd w:id="241"/>
          </w:p>
          <w:p w14:paraId="126D42D5" w14:textId="77777777" w:rsidR="00975C97" w:rsidRPr="00FB387E" w:rsidRDefault="00975C97" w:rsidP="00346178">
            <w:pPr>
              <w:pStyle w:val="TAL"/>
            </w:pPr>
            <w:r w:rsidRPr="00FB387E">
              <w:t>For intra-band contiguous CA</w:t>
            </w:r>
          </w:p>
          <w:p w14:paraId="04A9AF1D" w14:textId="77777777" w:rsidR="00975C97" w:rsidRPr="00FB387E" w:rsidRDefault="00975C97" w:rsidP="00346178">
            <w:pPr>
              <w:pStyle w:val="TAL"/>
              <w:rPr>
                <w:lang w:eastAsia="zh-CN"/>
              </w:rPr>
            </w:pPr>
            <w:r w:rsidRPr="00FB387E">
              <w:rPr>
                <w:lang w:eastAsia="zh-CN"/>
              </w:rPr>
              <w:t>Aggregated BW ≤ 100M: same as 6.2.2 for sum of  powers of all CCs</w:t>
            </w:r>
          </w:p>
          <w:p w14:paraId="7CAF94D1" w14:textId="77777777" w:rsidR="00975C97" w:rsidRPr="00FB387E" w:rsidRDefault="00975C97" w:rsidP="00346178">
            <w:pPr>
              <w:pStyle w:val="TAL"/>
              <w:rPr>
                <w:bCs/>
                <w:szCs w:val="18"/>
              </w:rPr>
            </w:pPr>
            <w:r w:rsidRPr="00FB387E">
              <w:rPr>
                <w:lang w:eastAsia="zh-CN"/>
              </w:rPr>
              <w:t>Aggregated BW &gt; 100M: TBD</w:t>
            </w:r>
          </w:p>
        </w:tc>
        <w:tc>
          <w:tcPr>
            <w:tcW w:w="2741" w:type="dxa"/>
          </w:tcPr>
          <w:p w14:paraId="76ED1959" w14:textId="77777777" w:rsidR="00975C97" w:rsidRPr="00FB387E" w:rsidRDefault="00975C97" w:rsidP="00346178">
            <w:pPr>
              <w:pStyle w:val="TAL"/>
              <w:rPr>
                <w:snapToGrid w:val="0"/>
              </w:rPr>
            </w:pPr>
            <w:r w:rsidRPr="00FB387E">
              <w:rPr>
                <w:snapToGrid w:val="0"/>
              </w:rPr>
              <w:t>MU</w:t>
            </w:r>
            <w:r w:rsidRPr="00FB387E">
              <w:rPr>
                <w:snapToGrid w:val="0"/>
                <w:vertAlign w:val="subscript"/>
              </w:rPr>
              <w:t>CCX</w:t>
            </w:r>
            <w:r w:rsidRPr="00FB387E">
              <w:rPr>
                <w:snapToGrid w:val="0"/>
              </w:rPr>
              <w:t xml:space="preserve"> is MU of each UL CC specified in single UL case 6.2.2.</w:t>
            </w:r>
          </w:p>
        </w:tc>
      </w:tr>
      <w:tr w:rsidR="00975C97" w:rsidRPr="00FB387E" w14:paraId="505F5874" w14:textId="77777777" w:rsidTr="00E10EF9">
        <w:trPr>
          <w:cantSplit/>
          <w:jc w:val="center"/>
        </w:trPr>
        <w:tc>
          <w:tcPr>
            <w:tcW w:w="2454" w:type="dxa"/>
          </w:tcPr>
          <w:p w14:paraId="6CC9D2E5" w14:textId="77777777" w:rsidR="00975C97" w:rsidRPr="00FB387E" w:rsidRDefault="00975C97" w:rsidP="00346178">
            <w:pPr>
              <w:pStyle w:val="TAL"/>
            </w:pPr>
            <w:r w:rsidRPr="00FB387E">
              <w:t>6.2A.3.1 UE additional maximum output power reduction CA (2UL CA)</w:t>
            </w:r>
          </w:p>
        </w:tc>
        <w:tc>
          <w:tcPr>
            <w:tcW w:w="4570" w:type="dxa"/>
          </w:tcPr>
          <w:p w14:paraId="15AC9E9F" w14:textId="77777777" w:rsidR="00975C97" w:rsidRPr="00FB387E" w:rsidRDefault="00975C97" w:rsidP="00346178">
            <w:pPr>
              <w:pStyle w:val="TAL"/>
            </w:pPr>
            <w:r w:rsidRPr="00FB387E">
              <w:t>For Inter-band CA</w:t>
            </w:r>
          </w:p>
          <w:p w14:paraId="0B2B7AA2" w14:textId="77777777" w:rsidR="00975C97" w:rsidRPr="00FB387E" w:rsidRDefault="00975C97" w:rsidP="00346178">
            <w:pPr>
              <w:pStyle w:val="TAL"/>
            </w:pPr>
            <w:r w:rsidRPr="00FB387E">
              <w:t>MAX (MU</w:t>
            </w:r>
            <w:r w:rsidRPr="00FB387E">
              <w:rPr>
                <w:vertAlign w:val="subscript"/>
              </w:rPr>
              <w:t>CC1</w:t>
            </w:r>
            <w:r w:rsidRPr="00FB387E">
              <w:t>, MU</w:t>
            </w:r>
            <w:r w:rsidRPr="00FB387E">
              <w:rPr>
                <w:vertAlign w:val="subscript"/>
              </w:rPr>
              <w:t>CC2</w:t>
            </w:r>
            <w:r w:rsidRPr="00FB387E">
              <w:t>)</w:t>
            </w:r>
          </w:p>
          <w:p w14:paraId="3AEEBF22" w14:textId="77777777" w:rsidR="00CC032A" w:rsidRPr="00FB387E" w:rsidRDefault="00CC032A" w:rsidP="00346178">
            <w:pPr>
              <w:pStyle w:val="TAL"/>
            </w:pPr>
            <w:r w:rsidRPr="00FB387E">
              <w:t>For intra-band contiguous CA</w:t>
            </w:r>
          </w:p>
          <w:p w14:paraId="74273CD6" w14:textId="77777777" w:rsidR="00CC032A" w:rsidRPr="00FB387E" w:rsidRDefault="00CC032A" w:rsidP="00346178">
            <w:pPr>
              <w:pStyle w:val="TAL"/>
            </w:pPr>
            <w:r w:rsidRPr="00FB387E">
              <w:t>Aggregated BW ≤ 100M: same as 6.2.2 for sum of  powers of all CCs</w:t>
            </w:r>
          </w:p>
          <w:p w14:paraId="1A4DE958" w14:textId="2055D481" w:rsidR="00CC032A" w:rsidRPr="00FB387E" w:rsidRDefault="00CC032A" w:rsidP="00346178">
            <w:pPr>
              <w:pStyle w:val="TAL"/>
            </w:pPr>
            <w:r w:rsidRPr="00FB387E">
              <w:t>Aggregated BW &gt; 100M: TBD</w:t>
            </w:r>
          </w:p>
        </w:tc>
        <w:tc>
          <w:tcPr>
            <w:tcW w:w="2741" w:type="dxa"/>
          </w:tcPr>
          <w:p w14:paraId="39FD958F" w14:textId="77777777" w:rsidR="00975C97" w:rsidRPr="00FB387E" w:rsidRDefault="00975C97" w:rsidP="00346178">
            <w:pPr>
              <w:pStyle w:val="TAL"/>
              <w:rPr>
                <w:snapToGrid w:val="0"/>
              </w:rPr>
            </w:pPr>
            <w:r w:rsidRPr="00FB387E">
              <w:rPr>
                <w:snapToGrid w:val="0"/>
              </w:rPr>
              <w:t>MU</w:t>
            </w:r>
            <w:r w:rsidRPr="00FB387E">
              <w:rPr>
                <w:snapToGrid w:val="0"/>
                <w:vertAlign w:val="subscript"/>
              </w:rPr>
              <w:t>CCX</w:t>
            </w:r>
            <w:r w:rsidRPr="00FB387E">
              <w:rPr>
                <w:snapToGrid w:val="0"/>
              </w:rPr>
              <w:t xml:space="preserve"> is MU of each UL CC specified in single UL case 6.2.3.</w:t>
            </w:r>
          </w:p>
        </w:tc>
      </w:tr>
      <w:tr w:rsidR="00975C97" w:rsidRPr="00FB387E" w14:paraId="6E934ED9" w14:textId="77777777" w:rsidTr="00E10EF9">
        <w:trPr>
          <w:cantSplit/>
          <w:jc w:val="center"/>
        </w:trPr>
        <w:tc>
          <w:tcPr>
            <w:tcW w:w="2454" w:type="dxa"/>
          </w:tcPr>
          <w:p w14:paraId="74D13B3F" w14:textId="77777777" w:rsidR="00975C97" w:rsidRPr="00FB387E" w:rsidRDefault="00975C97" w:rsidP="00346178">
            <w:pPr>
              <w:pStyle w:val="TAL"/>
            </w:pPr>
            <w:r w:rsidRPr="00FB387E">
              <w:t>6.2A.4.1 Configured transmitted power for CA (2UL CA)</w:t>
            </w:r>
          </w:p>
        </w:tc>
        <w:tc>
          <w:tcPr>
            <w:tcW w:w="4570" w:type="dxa"/>
          </w:tcPr>
          <w:p w14:paraId="19DAC950" w14:textId="77777777" w:rsidR="00975C97" w:rsidRPr="00FB387E" w:rsidRDefault="00975C97" w:rsidP="00346178">
            <w:pPr>
              <w:pStyle w:val="TAL"/>
            </w:pPr>
            <w:r w:rsidRPr="00FB387E">
              <w:t>For Inter-band CA</w:t>
            </w:r>
          </w:p>
          <w:p w14:paraId="7969CB6A" w14:textId="77777777" w:rsidR="00975C97" w:rsidRPr="00FB387E" w:rsidRDefault="00975C97" w:rsidP="00346178">
            <w:pPr>
              <w:pStyle w:val="TAL"/>
            </w:pPr>
            <w:r w:rsidRPr="00FB387E">
              <w:t>MAX (MU</w:t>
            </w:r>
            <w:r w:rsidRPr="00FB387E">
              <w:rPr>
                <w:vertAlign w:val="subscript"/>
              </w:rPr>
              <w:t>CC1</w:t>
            </w:r>
            <w:r w:rsidRPr="00FB387E">
              <w:t>, MU</w:t>
            </w:r>
            <w:r w:rsidRPr="00FB387E">
              <w:rPr>
                <w:vertAlign w:val="subscript"/>
              </w:rPr>
              <w:t>CC2</w:t>
            </w:r>
            <w:r w:rsidRPr="00FB387E">
              <w:t>)</w:t>
            </w:r>
          </w:p>
          <w:p w14:paraId="6AAD9B0A" w14:textId="77777777" w:rsidR="00975C97" w:rsidRPr="00FB387E" w:rsidRDefault="00975C97" w:rsidP="00346178">
            <w:pPr>
              <w:pStyle w:val="TAL"/>
            </w:pPr>
            <w:r w:rsidRPr="00FB387E">
              <w:t>For intra-band contiguous CA</w:t>
            </w:r>
          </w:p>
          <w:p w14:paraId="2121C073" w14:textId="77777777" w:rsidR="00975C97" w:rsidRPr="00FB387E" w:rsidRDefault="00975C97" w:rsidP="00346178">
            <w:pPr>
              <w:pStyle w:val="TAL"/>
              <w:rPr>
                <w:lang w:eastAsia="zh-CN"/>
              </w:rPr>
            </w:pPr>
            <w:r w:rsidRPr="00FB387E">
              <w:rPr>
                <w:lang w:eastAsia="zh-CN"/>
              </w:rPr>
              <w:t>Aggregated BW ≤ 100M: same as 6.2.2 for sum of  powers of all CCs</w:t>
            </w:r>
          </w:p>
          <w:p w14:paraId="79A66202" w14:textId="77777777" w:rsidR="00975C97" w:rsidRPr="00FB387E" w:rsidRDefault="00975C97" w:rsidP="00346178">
            <w:pPr>
              <w:pStyle w:val="TAL"/>
              <w:rPr>
                <w:lang w:eastAsia="zh-CN"/>
              </w:rPr>
            </w:pPr>
            <w:r w:rsidRPr="00FB387E">
              <w:rPr>
                <w:lang w:eastAsia="zh-CN"/>
              </w:rPr>
              <w:t>Aggregated BW &gt; 100M: TBD</w:t>
            </w:r>
          </w:p>
          <w:p w14:paraId="26E0D23F" w14:textId="7F0AF29D" w:rsidR="00AC5134" w:rsidRPr="00FB387E" w:rsidRDefault="00AC5134" w:rsidP="00346178">
            <w:pPr>
              <w:pStyle w:val="TAL"/>
              <w:rPr>
                <w:bCs/>
                <w:szCs w:val="18"/>
              </w:rPr>
            </w:pPr>
            <w:r w:rsidRPr="00FB387E">
              <w:rPr>
                <w:bCs/>
                <w:szCs w:val="18"/>
                <w:lang w:eastAsia="zh-CN"/>
              </w:rPr>
              <w:t>For intra-band non-contiguous CA: TBD</w:t>
            </w:r>
          </w:p>
        </w:tc>
        <w:tc>
          <w:tcPr>
            <w:tcW w:w="2741" w:type="dxa"/>
          </w:tcPr>
          <w:p w14:paraId="19EE85E5" w14:textId="77777777" w:rsidR="00975C97" w:rsidRPr="00FB387E" w:rsidRDefault="00975C97" w:rsidP="00346178">
            <w:pPr>
              <w:pStyle w:val="TAL"/>
              <w:rPr>
                <w:snapToGrid w:val="0"/>
              </w:rPr>
            </w:pPr>
            <w:r w:rsidRPr="00FB387E">
              <w:rPr>
                <w:snapToGrid w:val="0"/>
              </w:rPr>
              <w:t>MU</w:t>
            </w:r>
            <w:r w:rsidRPr="00FB387E">
              <w:rPr>
                <w:snapToGrid w:val="0"/>
                <w:vertAlign w:val="subscript"/>
              </w:rPr>
              <w:t>CCX</w:t>
            </w:r>
            <w:r w:rsidRPr="00FB387E">
              <w:rPr>
                <w:snapToGrid w:val="0"/>
              </w:rPr>
              <w:t xml:space="preserve"> is MU of each UL CC specified in single UL case 6.2.4.</w:t>
            </w:r>
          </w:p>
        </w:tc>
      </w:tr>
      <w:tr w:rsidR="00975C97" w:rsidRPr="00FB387E" w14:paraId="540EE7C4" w14:textId="77777777" w:rsidTr="00E10EF9">
        <w:trPr>
          <w:cantSplit/>
          <w:jc w:val="center"/>
        </w:trPr>
        <w:tc>
          <w:tcPr>
            <w:tcW w:w="2454" w:type="dxa"/>
          </w:tcPr>
          <w:p w14:paraId="2444BE90" w14:textId="77777777" w:rsidR="00975C97" w:rsidRPr="00FB387E" w:rsidRDefault="00975C97" w:rsidP="00346178">
            <w:pPr>
              <w:pStyle w:val="TAL"/>
            </w:pPr>
            <w:r w:rsidRPr="00FB387E">
              <w:t>6.2C.1 Configured transmitted power for SUL</w:t>
            </w:r>
          </w:p>
        </w:tc>
        <w:tc>
          <w:tcPr>
            <w:tcW w:w="4570" w:type="dxa"/>
          </w:tcPr>
          <w:p w14:paraId="7C4F6B28" w14:textId="77777777" w:rsidR="00975C97" w:rsidRPr="00FB387E" w:rsidRDefault="00975C97" w:rsidP="00346178">
            <w:pPr>
              <w:pStyle w:val="TAL"/>
            </w:pPr>
            <w:r w:rsidRPr="00FB387E">
              <w:t>Same as 6.2.4</w:t>
            </w:r>
          </w:p>
        </w:tc>
        <w:tc>
          <w:tcPr>
            <w:tcW w:w="2741" w:type="dxa"/>
          </w:tcPr>
          <w:p w14:paraId="0DCEDD5D" w14:textId="77777777" w:rsidR="00975C97" w:rsidRPr="00FB387E" w:rsidRDefault="00975C97" w:rsidP="00346178">
            <w:pPr>
              <w:pStyle w:val="TAL"/>
              <w:rPr>
                <w:snapToGrid w:val="0"/>
                <w:lang w:eastAsia="sv-SE"/>
              </w:rPr>
            </w:pPr>
          </w:p>
        </w:tc>
      </w:tr>
      <w:tr w:rsidR="00975C97" w:rsidRPr="00FB387E" w14:paraId="25BFAC42" w14:textId="77777777" w:rsidTr="00E10EF9">
        <w:trPr>
          <w:cantSplit/>
          <w:jc w:val="center"/>
        </w:trPr>
        <w:tc>
          <w:tcPr>
            <w:tcW w:w="2454" w:type="dxa"/>
          </w:tcPr>
          <w:p w14:paraId="5ADE1FC5" w14:textId="77777777" w:rsidR="00975C97" w:rsidRPr="00FB387E" w:rsidRDefault="00975C97" w:rsidP="00346178">
            <w:pPr>
              <w:pStyle w:val="TAL"/>
            </w:pPr>
            <w:r w:rsidRPr="00FB387E">
              <w:t>6.2C.3 UE maximum output power for SUL</w:t>
            </w:r>
          </w:p>
        </w:tc>
        <w:tc>
          <w:tcPr>
            <w:tcW w:w="4570" w:type="dxa"/>
          </w:tcPr>
          <w:p w14:paraId="1675B30B" w14:textId="77777777" w:rsidR="00975C97" w:rsidRPr="00FB387E" w:rsidRDefault="00975C97" w:rsidP="00346178">
            <w:pPr>
              <w:pStyle w:val="TAL"/>
            </w:pPr>
            <w:r w:rsidRPr="00FB387E">
              <w:t>Same as 6.2.1</w:t>
            </w:r>
          </w:p>
        </w:tc>
        <w:tc>
          <w:tcPr>
            <w:tcW w:w="2741" w:type="dxa"/>
          </w:tcPr>
          <w:p w14:paraId="3C6264BE" w14:textId="77777777" w:rsidR="00975C97" w:rsidRPr="00FB387E" w:rsidRDefault="00975C97" w:rsidP="00346178">
            <w:pPr>
              <w:pStyle w:val="TAL"/>
              <w:rPr>
                <w:snapToGrid w:val="0"/>
                <w:lang w:eastAsia="sv-SE"/>
              </w:rPr>
            </w:pPr>
          </w:p>
        </w:tc>
      </w:tr>
      <w:tr w:rsidR="00975C97" w:rsidRPr="00FB387E" w14:paraId="6D4B06B0" w14:textId="77777777" w:rsidTr="00E10EF9">
        <w:trPr>
          <w:cantSplit/>
          <w:jc w:val="center"/>
        </w:trPr>
        <w:tc>
          <w:tcPr>
            <w:tcW w:w="2454" w:type="dxa"/>
          </w:tcPr>
          <w:p w14:paraId="454034A5" w14:textId="77777777" w:rsidR="00975C97" w:rsidRPr="00FB387E" w:rsidRDefault="00975C97" w:rsidP="00346178">
            <w:pPr>
              <w:pStyle w:val="TAL"/>
            </w:pPr>
            <w:r w:rsidRPr="00FB387E">
              <w:t>6.2C.4 UE maximum output power reduction for SUL</w:t>
            </w:r>
          </w:p>
        </w:tc>
        <w:tc>
          <w:tcPr>
            <w:tcW w:w="4570" w:type="dxa"/>
          </w:tcPr>
          <w:p w14:paraId="4B308185" w14:textId="77777777" w:rsidR="00975C97" w:rsidRPr="00FB387E" w:rsidRDefault="00975C97" w:rsidP="00346178">
            <w:pPr>
              <w:pStyle w:val="TAL"/>
            </w:pPr>
            <w:r w:rsidRPr="00FB387E">
              <w:t>Same as 6.2.2</w:t>
            </w:r>
          </w:p>
        </w:tc>
        <w:tc>
          <w:tcPr>
            <w:tcW w:w="2741" w:type="dxa"/>
          </w:tcPr>
          <w:p w14:paraId="1EE5B485" w14:textId="77777777" w:rsidR="00975C97" w:rsidRPr="00FB387E" w:rsidRDefault="00975C97" w:rsidP="00346178">
            <w:pPr>
              <w:pStyle w:val="TAL"/>
              <w:rPr>
                <w:snapToGrid w:val="0"/>
                <w:lang w:eastAsia="sv-SE"/>
              </w:rPr>
            </w:pPr>
          </w:p>
        </w:tc>
      </w:tr>
      <w:tr w:rsidR="00975C97" w:rsidRPr="00FB387E" w14:paraId="5CE28295" w14:textId="77777777" w:rsidTr="00E10EF9">
        <w:trPr>
          <w:cantSplit/>
          <w:jc w:val="center"/>
        </w:trPr>
        <w:tc>
          <w:tcPr>
            <w:tcW w:w="2454" w:type="dxa"/>
          </w:tcPr>
          <w:p w14:paraId="724C8CDD" w14:textId="77777777" w:rsidR="00975C97" w:rsidRPr="00FB387E" w:rsidRDefault="00975C97" w:rsidP="00346178">
            <w:pPr>
              <w:pStyle w:val="TAL"/>
            </w:pPr>
            <w:r w:rsidRPr="00FB387E">
              <w:t>6.2C.5 UE additional maximum output power reduction for SUL</w:t>
            </w:r>
          </w:p>
        </w:tc>
        <w:tc>
          <w:tcPr>
            <w:tcW w:w="4570" w:type="dxa"/>
          </w:tcPr>
          <w:p w14:paraId="7DC4EF18" w14:textId="77777777" w:rsidR="00975C97" w:rsidRPr="00FB387E" w:rsidRDefault="00975C97" w:rsidP="00346178">
            <w:pPr>
              <w:pStyle w:val="TAL"/>
            </w:pPr>
            <w:r w:rsidRPr="00FB387E">
              <w:t>Same as 6.2.3</w:t>
            </w:r>
          </w:p>
        </w:tc>
        <w:tc>
          <w:tcPr>
            <w:tcW w:w="2741" w:type="dxa"/>
          </w:tcPr>
          <w:p w14:paraId="071572D1" w14:textId="77777777" w:rsidR="00975C97" w:rsidRPr="00FB387E" w:rsidRDefault="00975C97" w:rsidP="00346178">
            <w:pPr>
              <w:pStyle w:val="TAL"/>
              <w:rPr>
                <w:snapToGrid w:val="0"/>
                <w:lang w:eastAsia="sv-SE"/>
              </w:rPr>
            </w:pPr>
          </w:p>
        </w:tc>
      </w:tr>
      <w:tr w:rsidR="00975C97" w:rsidRPr="00FB387E" w14:paraId="793DF11E" w14:textId="77777777" w:rsidTr="00E10EF9">
        <w:trPr>
          <w:cantSplit/>
          <w:jc w:val="center"/>
        </w:trPr>
        <w:tc>
          <w:tcPr>
            <w:tcW w:w="2454" w:type="dxa"/>
          </w:tcPr>
          <w:p w14:paraId="78B872FB" w14:textId="77777777" w:rsidR="00975C97" w:rsidRPr="00FB387E" w:rsidRDefault="00975C97" w:rsidP="00346178">
            <w:pPr>
              <w:pStyle w:val="TAL"/>
            </w:pPr>
            <w:r w:rsidRPr="00FB387E">
              <w:t>6.2D.1 UE maximum output power for UL MIMO</w:t>
            </w:r>
          </w:p>
        </w:tc>
        <w:tc>
          <w:tcPr>
            <w:tcW w:w="4570" w:type="dxa"/>
          </w:tcPr>
          <w:p w14:paraId="571FF3C1" w14:textId="77777777" w:rsidR="00975C97" w:rsidRPr="00FB387E" w:rsidRDefault="00975C97" w:rsidP="00346178">
            <w:pPr>
              <w:pStyle w:val="TAL"/>
            </w:pPr>
            <w:r w:rsidRPr="00FB387E">
              <w:t>Same as 6.2.1 for the sum of power at each of UE antenna connector</w:t>
            </w:r>
          </w:p>
        </w:tc>
        <w:tc>
          <w:tcPr>
            <w:tcW w:w="2741" w:type="dxa"/>
          </w:tcPr>
          <w:p w14:paraId="7FD71497" w14:textId="77777777" w:rsidR="00975C97" w:rsidRPr="00FB387E" w:rsidRDefault="00975C97" w:rsidP="00346178">
            <w:pPr>
              <w:pStyle w:val="TAL"/>
              <w:rPr>
                <w:snapToGrid w:val="0"/>
                <w:lang w:eastAsia="sv-SE"/>
              </w:rPr>
            </w:pPr>
            <w:r w:rsidRPr="00FB387E">
              <w:rPr>
                <w:lang w:eastAsia="zh-CN"/>
              </w:rPr>
              <w:t>MU is for the sum of power at each of UE antenna connector, and is the same as the MU of single antenna port in 6.2.1 with SNR assumption reduced by 3dB compared to the single antenna case.</w:t>
            </w:r>
          </w:p>
        </w:tc>
      </w:tr>
      <w:tr w:rsidR="008F5ED4" w:rsidRPr="00FB387E" w14:paraId="7B2BB3D0" w14:textId="77777777" w:rsidTr="00E10EF9">
        <w:trPr>
          <w:cantSplit/>
          <w:jc w:val="center"/>
        </w:trPr>
        <w:tc>
          <w:tcPr>
            <w:tcW w:w="2454" w:type="dxa"/>
          </w:tcPr>
          <w:p w14:paraId="4293309C" w14:textId="77777777" w:rsidR="008F5ED4" w:rsidRPr="00FB387E" w:rsidRDefault="008F5ED4" w:rsidP="00346178">
            <w:pPr>
              <w:pStyle w:val="TAL"/>
            </w:pPr>
            <w:r w:rsidRPr="00FB387E">
              <w:t>6.2D.1_1 UE maximum output power for SUL with UL MIMO</w:t>
            </w:r>
          </w:p>
        </w:tc>
        <w:tc>
          <w:tcPr>
            <w:tcW w:w="4570" w:type="dxa"/>
          </w:tcPr>
          <w:p w14:paraId="23BCB77A" w14:textId="77777777" w:rsidR="008F5ED4" w:rsidRPr="00FB387E" w:rsidRDefault="008F5ED4" w:rsidP="00346178">
            <w:pPr>
              <w:pStyle w:val="TAL"/>
              <w:rPr>
                <w:lang w:eastAsia="zh-CN"/>
              </w:rPr>
            </w:pPr>
            <w:r w:rsidRPr="00FB387E">
              <w:rPr>
                <w:lang w:eastAsia="zh-CN"/>
              </w:rPr>
              <w:t>Same as 6.2D.1</w:t>
            </w:r>
          </w:p>
        </w:tc>
        <w:tc>
          <w:tcPr>
            <w:tcW w:w="2741" w:type="dxa"/>
          </w:tcPr>
          <w:p w14:paraId="19D77EE4" w14:textId="77777777" w:rsidR="008F5ED4" w:rsidRPr="00FB387E" w:rsidRDefault="008F5ED4" w:rsidP="00346178">
            <w:pPr>
              <w:pStyle w:val="TAL"/>
              <w:rPr>
                <w:lang w:eastAsia="zh-CN"/>
              </w:rPr>
            </w:pPr>
            <w:r w:rsidRPr="00FB387E">
              <w:rPr>
                <w:lang w:eastAsia="zh-CN"/>
              </w:rPr>
              <w:t>Same as 6.2D.1</w:t>
            </w:r>
          </w:p>
        </w:tc>
      </w:tr>
      <w:tr w:rsidR="00975C97" w:rsidRPr="00FB387E" w14:paraId="2DD3353F" w14:textId="77777777" w:rsidTr="00E10EF9">
        <w:trPr>
          <w:cantSplit/>
          <w:jc w:val="center"/>
        </w:trPr>
        <w:tc>
          <w:tcPr>
            <w:tcW w:w="2454" w:type="dxa"/>
          </w:tcPr>
          <w:p w14:paraId="58580D4C" w14:textId="77777777" w:rsidR="00975C97" w:rsidRPr="00FB387E" w:rsidRDefault="00975C97" w:rsidP="00346178">
            <w:pPr>
              <w:pStyle w:val="TAL"/>
            </w:pPr>
            <w:r w:rsidRPr="00FB387E">
              <w:t>6.2D.2 UE maximum output power reduction for UL MIMO</w:t>
            </w:r>
          </w:p>
        </w:tc>
        <w:tc>
          <w:tcPr>
            <w:tcW w:w="4570" w:type="dxa"/>
          </w:tcPr>
          <w:p w14:paraId="4503111F" w14:textId="77777777" w:rsidR="00975C97" w:rsidRPr="00FB387E" w:rsidRDefault="00975C97" w:rsidP="00346178">
            <w:pPr>
              <w:pStyle w:val="TAL"/>
            </w:pPr>
            <w:r w:rsidRPr="00FB387E">
              <w:t>Same as 6.2.2 for the sum of power at each of UE antenna connector</w:t>
            </w:r>
          </w:p>
        </w:tc>
        <w:tc>
          <w:tcPr>
            <w:tcW w:w="2741" w:type="dxa"/>
          </w:tcPr>
          <w:p w14:paraId="21B4BD69" w14:textId="77777777" w:rsidR="00975C97" w:rsidRPr="00FB387E" w:rsidRDefault="00975C97" w:rsidP="00346178">
            <w:pPr>
              <w:pStyle w:val="TAL"/>
              <w:rPr>
                <w:snapToGrid w:val="0"/>
                <w:lang w:eastAsia="sv-SE"/>
              </w:rPr>
            </w:pPr>
            <w:r w:rsidRPr="00FB387E">
              <w:rPr>
                <w:lang w:eastAsia="zh-CN"/>
              </w:rPr>
              <w:t>MU is for the sum of power at each of UE antenna connector, and is the same as the MU of single antenna port in 6.2.2 with SNR assumption reduced by 3dB compared to the single antenna case.</w:t>
            </w:r>
          </w:p>
        </w:tc>
      </w:tr>
      <w:tr w:rsidR="00956E8D" w:rsidRPr="00FB387E" w14:paraId="1B18CB73" w14:textId="77777777" w:rsidTr="00E10EF9">
        <w:trPr>
          <w:cantSplit/>
          <w:jc w:val="center"/>
        </w:trPr>
        <w:tc>
          <w:tcPr>
            <w:tcW w:w="2454" w:type="dxa"/>
          </w:tcPr>
          <w:p w14:paraId="548D1B60" w14:textId="0447D313" w:rsidR="00956E8D" w:rsidRPr="00FB387E" w:rsidRDefault="00956E8D" w:rsidP="00956E8D">
            <w:pPr>
              <w:pStyle w:val="TAL"/>
            </w:pPr>
            <w:r w:rsidRPr="00FB387E">
              <w:t>6.2D.2_1 UE maximum output power reduction for SUL with UL MIMO</w:t>
            </w:r>
          </w:p>
        </w:tc>
        <w:tc>
          <w:tcPr>
            <w:tcW w:w="4570" w:type="dxa"/>
          </w:tcPr>
          <w:p w14:paraId="446006FE" w14:textId="52793134" w:rsidR="00956E8D" w:rsidRPr="00FB387E" w:rsidRDefault="00956E8D" w:rsidP="00956E8D">
            <w:pPr>
              <w:pStyle w:val="TAL"/>
            </w:pPr>
            <w:r w:rsidRPr="00FB387E">
              <w:t>Same as 6.2.2 for the sum of power at each of UE antenna connector</w:t>
            </w:r>
          </w:p>
        </w:tc>
        <w:tc>
          <w:tcPr>
            <w:tcW w:w="2741" w:type="dxa"/>
          </w:tcPr>
          <w:p w14:paraId="32F9254D" w14:textId="0E6185AA" w:rsidR="00956E8D" w:rsidRPr="00FB387E" w:rsidRDefault="00956E8D" w:rsidP="00956E8D">
            <w:pPr>
              <w:pStyle w:val="TAL"/>
              <w:rPr>
                <w:lang w:eastAsia="zh-CN"/>
              </w:rPr>
            </w:pPr>
            <w:r w:rsidRPr="00FB387E">
              <w:rPr>
                <w:lang w:eastAsia="zh-CN"/>
              </w:rPr>
              <w:t>MU is for the sum of power at each of UE antenna connector, and is the same as the MU of single antenna port in 6.2.2 with SNR assumption reduced by 3dB compared to the single antenna case.</w:t>
            </w:r>
          </w:p>
        </w:tc>
      </w:tr>
      <w:tr w:rsidR="00975C97" w:rsidRPr="00FB387E" w14:paraId="27F4C077" w14:textId="77777777" w:rsidTr="00E10EF9">
        <w:trPr>
          <w:cantSplit/>
          <w:jc w:val="center"/>
        </w:trPr>
        <w:tc>
          <w:tcPr>
            <w:tcW w:w="2454" w:type="dxa"/>
          </w:tcPr>
          <w:p w14:paraId="1AAE6C09" w14:textId="77777777" w:rsidR="00975C97" w:rsidRPr="00FB387E" w:rsidRDefault="00975C97" w:rsidP="00346178">
            <w:pPr>
              <w:pStyle w:val="TAL"/>
            </w:pPr>
            <w:r w:rsidRPr="00FB387E">
              <w:t>6.2D.3 UE additional maximum output power reduction for UL MIMO</w:t>
            </w:r>
          </w:p>
        </w:tc>
        <w:tc>
          <w:tcPr>
            <w:tcW w:w="4570" w:type="dxa"/>
          </w:tcPr>
          <w:p w14:paraId="307346F3" w14:textId="77777777" w:rsidR="00975C97" w:rsidRPr="00FB387E" w:rsidRDefault="00975C97" w:rsidP="00346178">
            <w:pPr>
              <w:pStyle w:val="TAL"/>
            </w:pPr>
            <w:r w:rsidRPr="00FB387E">
              <w:t>Same as 6.2.3 for the sum of power at each of UE antenna connector</w:t>
            </w:r>
          </w:p>
        </w:tc>
        <w:tc>
          <w:tcPr>
            <w:tcW w:w="2741" w:type="dxa"/>
          </w:tcPr>
          <w:p w14:paraId="51759C29" w14:textId="77777777" w:rsidR="00975C97" w:rsidRPr="00FB387E" w:rsidRDefault="00975C97" w:rsidP="00346178">
            <w:pPr>
              <w:pStyle w:val="TAL"/>
              <w:rPr>
                <w:snapToGrid w:val="0"/>
                <w:lang w:eastAsia="sv-SE"/>
              </w:rPr>
            </w:pPr>
            <w:r w:rsidRPr="00FB387E">
              <w:rPr>
                <w:lang w:eastAsia="zh-CN"/>
              </w:rPr>
              <w:t>MU is for the sum of power at each of UE antenna connector, and is the same as the MU of single antenna port in 6.2.3 with SNR assumption reduced by 3dB compared to the single antenna case.</w:t>
            </w:r>
          </w:p>
        </w:tc>
      </w:tr>
      <w:tr w:rsidR="00956E8D" w:rsidRPr="00FB387E" w14:paraId="3F13793E" w14:textId="77777777" w:rsidTr="00E10EF9">
        <w:trPr>
          <w:cantSplit/>
          <w:jc w:val="center"/>
        </w:trPr>
        <w:tc>
          <w:tcPr>
            <w:tcW w:w="2454" w:type="dxa"/>
          </w:tcPr>
          <w:p w14:paraId="418EC1E1" w14:textId="7305DECE" w:rsidR="00956E8D" w:rsidRPr="00FB387E" w:rsidRDefault="00956E8D" w:rsidP="00956E8D">
            <w:pPr>
              <w:pStyle w:val="TAL"/>
            </w:pPr>
            <w:r w:rsidRPr="00FB387E">
              <w:t>6.2D.3_1 UE additional maximum output power reduction for SUL with UL MIMO</w:t>
            </w:r>
          </w:p>
        </w:tc>
        <w:tc>
          <w:tcPr>
            <w:tcW w:w="4570" w:type="dxa"/>
          </w:tcPr>
          <w:p w14:paraId="1CB09E05" w14:textId="43418111" w:rsidR="00956E8D" w:rsidRPr="00FB387E" w:rsidRDefault="00956E8D" w:rsidP="00956E8D">
            <w:pPr>
              <w:pStyle w:val="TAL"/>
            </w:pPr>
            <w:r w:rsidRPr="00FB387E">
              <w:t>Same as 6.2.3 for the sum of power at each of UE antenna connector</w:t>
            </w:r>
          </w:p>
        </w:tc>
        <w:tc>
          <w:tcPr>
            <w:tcW w:w="2741" w:type="dxa"/>
          </w:tcPr>
          <w:p w14:paraId="3EAAF205" w14:textId="4301494F" w:rsidR="00956E8D" w:rsidRPr="00FB387E" w:rsidRDefault="00956E8D" w:rsidP="00956E8D">
            <w:pPr>
              <w:pStyle w:val="TAL"/>
              <w:rPr>
                <w:lang w:eastAsia="zh-CN"/>
              </w:rPr>
            </w:pPr>
            <w:r w:rsidRPr="00FB387E">
              <w:rPr>
                <w:lang w:eastAsia="zh-CN"/>
              </w:rPr>
              <w:t>MU is for the sum of power at each of UE antenna connector, and is the same as the MU of single antenna port in 6.2.3 with SNR assumption reduced by 3dB compared to the single antenna case.</w:t>
            </w:r>
          </w:p>
        </w:tc>
      </w:tr>
      <w:tr w:rsidR="00975C97" w:rsidRPr="00FB387E" w14:paraId="077C2F11" w14:textId="77777777" w:rsidTr="00E10EF9">
        <w:trPr>
          <w:cantSplit/>
          <w:jc w:val="center"/>
        </w:trPr>
        <w:tc>
          <w:tcPr>
            <w:tcW w:w="2454" w:type="dxa"/>
          </w:tcPr>
          <w:p w14:paraId="73885A76" w14:textId="77777777" w:rsidR="00975C97" w:rsidRPr="00FB387E" w:rsidRDefault="00975C97" w:rsidP="00346178">
            <w:pPr>
              <w:pStyle w:val="TAL"/>
            </w:pPr>
            <w:r w:rsidRPr="00FB387E">
              <w:t>6.2D.4 Configured transmitted power for UL MIMO</w:t>
            </w:r>
          </w:p>
        </w:tc>
        <w:tc>
          <w:tcPr>
            <w:tcW w:w="4570" w:type="dxa"/>
          </w:tcPr>
          <w:p w14:paraId="51035AC6" w14:textId="77777777" w:rsidR="00975C97" w:rsidRPr="00FB387E" w:rsidRDefault="00975C97" w:rsidP="00346178">
            <w:pPr>
              <w:pStyle w:val="TAL"/>
            </w:pPr>
            <w:r w:rsidRPr="00FB387E">
              <w:t>Same as 6.2.4 for the sum of power at each of UE antenna connector</w:t>
            </w:r>
          </w:p>
        </w:tc>
        <w:tc>
          <w:tcPr>
            <w:tcW w:w="2741" w:type="dxa"/>
          </w:tcPr>
          <w:p w14:paraId="08BE4C27" w14:textId="77777777" w:rsidR="00975C97" w:rsidRPr="00FB387E" w:rsidRDefault="00975C97" w:rsidP="00346178">
            <w:pPr>
              <w:pStyle w:val="TAL"/>
              <w:rPr>
                <w:snapToGrid w:val="0"/>
                <w:lang w:eastAsia="sv-SE"/>
              </w:rPr>
            </w:pPr>
            <w:r w:rsidRPr="00FB387E">
              <w:rPr>
                <w:lang w:eastAsia="zh-CN"/>
              </w:rPr>
              <w:t>MU is for the sum of power at each of UE antenna connector, and is the same as the MU of single antenna port in 6.2.4 with SNR assumption reduced by 3dB compared to the single antenna case.</w:t>
            </w:r>
          </w:p>
        </w:tc>
      </w:tr>
      <w:tr w:rsidR="008F5ED4" w:rsidRPr="00FB387E" w14:paraId="7E23B0B9" w14:textId="77777777" w:rsidTr="00E10EF9">
        <w:trPr>
          <w:cantSplit/>
          <w:jc w:val="center"/>
        </w:trPr>
        <w:tc>
          <w:tcPr>
            <w:tcW w:w="2454" w:type="dxa"/>
          </w:tcPr>
          <w:p w14:paraId="3225E8C4" w14:textId="77777777" w:rsidR="008F5ED4" w:rsidRPr="00FB387E" w:rsidRDefault="008F5ED4" w:rsidP="00346178">
            <w:pPr>
              <w:pStyle w:val="TAL"/>
            </w:pPr>
            <w:r w:rsidRPr="00FB387E">
              <w:rPr>
                <w:lang w:eastAsia="zh-CN"/>
              </w:rPr>
              <w:t>6.2D.4_1 Configured transmitted power for SUL with UL MIMO</w:t>
            </w:r>
          </w:p>
        </w:tc>
        <w:tc>
          <w:tcPr>
            <w:tcW w:w="4570" w:type="dxa"/>
          </w:tcPr>
          <w:p w14:paraId="735F7C18" w14:textId="77777777" w:rsidR="008F5ED4" w:rsidRPr="00FB387E" w:rsidRDefault="008F5ED4" w:rsidP="00346178">
            <w:pPr>
              <w:pStyle w:val="TAL"/>
            </w:pPr>
            <w:r w:rsidRPr="00FB387E">
              <w:t>Same as 6.2D.4</w:t>
            </w:r>
          </w:p>
        </w:tc>
        <w:tc>
          <w:tcPr>
            <w:tcW w:w="2741" w:type="dxa"/>
          </w:tcPr>
          <w:p w14:paraId="31289D34" w14:textId="77777777" w:rsidR="008F5ED4" w:rsidRPr="00FB387E" w:rsidRDefault="008F5ED4" w:rsidP="00346178">
            <w:pPr>
              <w:pStyle w:val="TAL"/>
              <w:rPr>
                <w:lang w:eastAsia="zh-CN"/>
              </w:rPr>
            </w:pPr>
            <w:r w:rsidRPr="00FB387E">
              <w:rPr>
                <w:lang w:eastAsia="zh-CN"/>
              </w:rPr>
              <w:t>Same as 6.2D.4</w:t>
            </w:r>
          </w:p>
        </w:tc>
      </w:tr>
      <w:tr w:rsidR="00975C97" w:rsidRPr="00FB387E" w14:paraId="09B30985" w14:textId="77777777" w:rsidTr="00E10EF9">
        <w:trPr>
          <w:cantSplit/>
          <w:jc w:val="center"/>
        </w:trPr>
        <w:tc>
          <w:tcPr>
            <w:tcW w:w="2454" w:type="dxa"/>
          </w:tcPr>
          <w:p w14:paraId="422649CF" w14:textId="77777777" w:rsidR="00975C97" w:rsidRPr="00FB387E" w:rsidRDefault="00975C97" w:rsidP="00346178">
            <w:pPr>
              <w:pStyle w:val="TAL"/>
            </w:pPr>
            <w:r w:rsidRPr="00FB387E">
              <w:t>6.2F.1 UE maximum output power for shared spectrum channel access</w:t>
            </w:r>
          </w:p>
        </w:tc>
        <w:tc>
          <w:tcPr>
            <w:tcW w:w="4570" w:type="dxa"/>
          </w:tcPr>
          <w:p w14:paraId="51EA7199" w14:textId="77777777" w:rsidR="00975C97" w:rsidRPr="00FB387E" w:rsidRDefault="00975C97" w:rsidP="00346178">
            <w:pPr>
              <w:pStyle w:val="TAL"/>
            </w:pPr>
          </w:p>
          <w:p w14:paraId="2A14EDE6" w14:textId="787CBBC7" w:rsidR="00975C97" w:rsidRPr="00FB387E" w:rsidRDefault="00975C97" w:rsidP="00346178">
            <w:pPr>
              <w:pStyle w:val="TAL"/>
            </w:pPr>
            <w:r w:rsidRPr="00FB387E">
              <w:t xml:space="preserve">4.2GHz &lt; f ≤ </w:t>
            </w:r>
            <w:r w:rsidR="00FB1274" w:rsidRPr="00FB387E">
              <w:t>7.125GHz</w:t>
            </w:r>
          </w:p>
          <w:p w14:paraId="7FF758EF" w14:textId="77777777" w:rsidR="00975C97" w:rsidRPr="00FB387E" w:rsidRDefault="00975C97" w:rsidP="00346178">
            <w:pPr>
              <w:pStyle w:val="TAL"/>
            </w:pPr>
            <w:r w:rsidRPr="00FB387E">
              <w:t>±1.3 dB, BW ≤ 20MHz</w:t>
            </w:r>
          </w:p>
          <w:p w14:paraId="4F1BB47F" w14:textId="77777777" w:rsidR="00975C97" w:rsidRPr="00FB387E" w:rsidRDefault="00975C97" w:rsidP="00346178">
            <w:pPr>
              <w:pStyle w:val="TAL"/>
              <w:rPr>
                <w:rFonts w:cs="v4.2.0"/>
              </w:rPr>
            </w:pPr>
            <w:r w:rsidRPr="00FB387E">
              <w:t>±1.5 dB, 20MHz &lt; BW ≤ 40MHz</w:t>
            </w:r>
          </w:p>
          <w:p w14:paraId="74E846B9" w14:textId="77777777" w:rsidR="00975C97" w:rsidRPr="00FB387E" w:rsidRDefault="00975C97" w:rsidP="00346178">
            <w:pPr>
              <w:pStyle w:val="TAL"/>
            </w:pPr>
            <w:r w:rsidRPr="00FB387E">
              <w:t>±1.6 dB, 40MHz &lt; BW ≤ 100MHz</w:t>
            </w:r>
          </w:p>
          <w:p w14:paraId="1B6B0B83" w14:textId="0A67B06C" w:rsidR="00975C97" w:rsidRPr="00FB387E" w:rsidRDefault="00975C97" w:rsidP="00346178">
            <w:pPr>
              <w:pStyle w:val="TAL"/>
            </w:pPr>
          </w:p>
        </w:tc>
        <w:tc>
          <w:tcPr>
            <w:tcW w:w="2741" w:type="dxa"/>
          </w:tcPr>
          <w:p w14:paraId="74A56F7D" w14:textId="77777777" w:rsidR="00975C97" w:rsidRPr="00FB387E" w:rsidRDefault="00975C97" w:rsidP="00346178">
            <w:pPr>
              <w:pStyle w:val="TAL"/>
              <w:rPr>
                <w:lang w:eastAsia="zh-CN"/>
              </w:rPr>
            </w:pPr>
          </w:p>
        </w:tc>
      </w:tr>
      <w:tr w:rsidR="000603CA" w:rsidRPr="00FB387E" w14:paraId="19360E2F" w14:textId="77777777" w:rsidTr="00E10EF9">
        <w:trPr>
          <w:cantSplit/>
          <w:jc w:val="center"/>
        </w:trPr>
        <w:tc>
          <w:tcPr>
            <w:tcW w:w="2454" w:type="dxa"/>
          </w:tcPr>
          <w:p w14:paraId="0F042554" w14:textId="6EE080A4" w:rsidR="000603CA" w:rsidRPr="00FB387E" w:rsidRDefault="000603CA" w:rsidP="000603CA">
            <w:pPr>
              <w:pStyle w:val="TAL"/>
            </w:pPr>
            <w:r w:rsidRPr="00FB387E">
              <w:t>6.2F.2</w:t>
            </w:r>
            <w:r w:rsidRPr="00FB387E">
              <w:tab/>
              <w:t>UE maximum output power reduction for shared spectrum access</w:t>
            </w:r>
          </w:p>
        </w:tc>
        <w:tc>
          <w:tcPr>
            <w:tcW w:w="4570" w:type="dxa"/>
          </w:tcPr>
          <w:p w14:paraId="2D18BF30" w14:textId="35B3FA02" w:rsidR="000603CA" w:rsidRPr="00FB387E" w:rsidRDefault="000603CA" w:rsidP="000603CA">
            <w:pPr>
              <w:pStyle w:val="TAL"/>
            </w:pPr>
            <w:r w:rsidRPr="00FB387E">
              <w:t xml:space="preserve">Same as </w:t>
            </w:r>
            <w:r w:rsidRPr="00FB387E">
              <w:rPr>
                <w:rFonts w:cs="v4.2.0"/>
              </w:rPr>
              <w:t xml:space="preserve">6.2F.1 </w:t>
            </w:r>
          </w:p>
        </w:tc>
        <w:tc>
          <w:tcPr>
            <w:tcW w:w="2741" w:type="dxa"/>
          </w:tcPr>
          <w:p w14:paraId="296B6CB4" w14:textId="77777777" w:rsidR="000603CA" w:rsidRPr="00FB387E" w:rsidRDefault="000603CA" w:rsidP="000603CA">
            <w:pPr>
              <w:pStyle w:val="TAL"/>
              <w:rPr>
                <w:lang w:eastAsia="zh-CN"/>
              </w:rPr>
            </w:pPr>
          </w:p>
        </w:tc>
      </w:tr>
      <w:tr w:rsidR="00975C97" w:rsidRPr="00FB387E" w14:paraId="311782FC" w14:textId="77777777" w:rsidTr="00E10EF9">
        <w:trPr>
          <w:cantSplit/>
          <w:jc w:val="center"/>
        </w:trPr>
        <w:tc>
          <w:tcPr>
            <w:tcW w:w="2454" w:type="dxa"/>
          </w:tcPr>
          <w:p w14:paraId="3480F794" w14:textId="77777777" w:rsidR="00975C97" w:rsidRPr="00FB387E" w:rsidRDefault="00975C97" w:rsidP="00346178">
            <w:pPr>
              <w:pStyle w:val="TAL"/>
            </w:pPr>
            <w:r w:rsidRPr="00FB387E">
              <w:t>6.2F.3</w:t>
            </w:r>
            <w:r w:rsidRPr="00FB387E">
              <w:tab/>
              <w:t>UE additional maximum output power reduction for shared spectrum access</w:t>
            </w:r>
          </w:p>
        </w:tc>
        <w:tc>
          <w:tcPr>
            <w:tcW w:w="4570" w:type="dxa"/>
          </w:tcPr>
          <w:p w14:paraId="52A6AE73" w14:textId="77777777" w:rsidR="00975C97" w:rsidRPr="00FB387E" w:rsidRDefault="00975C97" w:rsidP="00346178">
            <w:pPr>
              <w:pStyle w:val="TAL"/>
            </w:pPr>
            <w:r w:rsidRPr="00FB387E">
              <w:t xml:space="preserve">Same as </w:t>
            </w:r>
            <w:r w:rsidRPr="00FB387E">
              <w:rPr>
                <w:rFonts w:cs="v4.2.0"/>
              </w:rPr>
              <w:t xml:space="preserve">6.2F.1 </w:t>
            </w:r>
          </w:p>
        </w:tc>
        <w:tc>
          <w:tcPr>
            <w:tcW w:w="2741" w:type="dxa"/>
          </w:tcPr>
          <w:p w14:paraId="5F7F48C4" w14:textId="77777777" w:rsidR="00975C97" w:rsidRPr="00FB387E" w:rsidRDefault="00975C97" w:rsidP="00346178">
            <w:pPr>
              <w:pStyle w:val="TAL"/>
              <w:rPr>
                <w:lang w:eastAsia="zh-CN"/>
              </w:rPr>
            </w:pPr>
          </w:p>
        </w:tc>
      </w:tr>
      <w:tr w:rsidR="00DA6E6E" w:rsidRPr="00FB387E" w14:paraId="4B744D67" w14:textId="77777777" w:rsidTr="00E10EF9">
        <w:trPr>
          <w:cantSplit/>
          <w:jc w:val="center"/>
        </w:trPr>
        <w:tc>
          <w:tcPr>
            <w:tcW w:w="2454" w:type="dxa"/>
          </w:tcPr>
          <w:p w14:paraId="784B8299" w14:textId="77777777" w:rsidR="00DA6E6E" w:rsidRPr="00FB387E" w:rsidRDefault="00DA6E6E" w:rsidP="00E253E2">
            <w:pPr>
              <w:pStyle w:val="TAL"/>
            </w:pPr>
            <w:r w:rsidRPr="00FB387E">
              <w:t>6.2F.4 Configured transmitted power for shared spectrum access</w:t>
            </w:r>
          </w:p>
        </w:tc>
        <w:tc>
          <w:tcPr>
            <w:tcW w:w="4570" w:type="dxa"/>
          </w:tcPr>
          <w:p w14:paraId="03DE25D7" w14:textId="77777777" w:rsidR="00DA6E6E" w:rsidRPr="00FB387E" w:rsidRDefault="00DA6E6E" w:rsidP="00E253E2">
            <w:pPr>
              <w:pStyle w:val="TAL"/>
            </w:pPr>
            <w:r w:rsidRPr="00FB387E">
              <w:t>FFS</w:t>
            </w:r>
          </w:p>
        </w:tc>
        <w:tc>
          <w:tcPr>
            <w:tcW w:w="2741" w:type="dxa"/>
          </w:tcPr>
          <w:p w14:paraId="7C5E5F20" w14:textId="77777777" w:rsidR="00DA6E6E" w:rsidRPr="00FB387E" w:rsidRDefault="00DA6E6E" w:rsidP="00E253E2">
            <w:pPr>
              <w:pStyle w:val="TAL"/>
              <w:rPr>
                <w:lang w:eastAsia="zh-CN"/>
              </w:rPr>
            </w:pPr>
          </w:p>
        </w:tc>
      </w:tr>
      <w:tr w:rsidR="00A1171B" w:rsidRPr="00FB387E" w14:paraId="4D5C00B6" w14:textId="77777777" w:rsidTr="00E10EF9">
        <w:trPr>
          <w:cantSplit/>
          <w:jc w:val="center"/>
        </w:trPr>
        <w:tc>
          <w:tcPr>
            <w:tcW w:w="2454" w:type="dxa"/>
          </w:tcPr>
          <w:p w14:paraId="6CF4999B" w14:textId="3EF03BBE" w:rsidR="00A1171B" w:rsidRPr="00FB387E" w:rsidRDefault="00A1171B" w:rsidP="00346178">
            <w:pPr>
              <w:pStyle w:val="TAL"/>
            </w:pPr>
            <w:r w:rsidRPr="00FB387E">
              <w:rPr>
                <w:lang w:eastAsia="zh-CN"/>
              </w:rPr>
              <w:t>6.2G.1 UE maximum output power for Tx Diversity</w:t>
            </w:r>
          </w:p>
        </w:tc>
        <w:tc>
          <w:tcPr>
            <w:tcW w:w="4570" w:type="dxa"/>
          </w:tcPr>
          <w:p w14:paraId="7EB5C3BE" w14:textId="2130B92C" w:rsidR="00A1171B" w:rsidRPr="00FB387E" w:rsidRDefault="00A1171B" w:rsidP="00346178">
            <w:pPr>
              <w:pStyle w:val="TAL"/>
              <w:rPr>
                <w:u w:val="single"/>
              </w:rPr>
            </w:pPr>
            <w:r w:rsidRPr="00FB387E">
              <w:t>Same as 6.2.1 for the sum of power at each of UE antenna connector</w:t>
            </w:r>
          </w:p>
        </w:tc>
        <w:tc>
          <w:tcPr>
            <w:tcW w:w="2741" w:type="dxa"/>
          </w:tcPr>
          <w:p w14:paraId="1E235AB8" w14:textId="653C9BF5" w:rsidR="00A1171B" w:rsidRPr="00FB387E" w:rsidRDefault="00A1171B" w:rsidP="00346178">
            <w:pPr>
              <w:pStyle w:val="TAL"/>
              <w:rPr>
                <w:lang w:eastAsia="zh-CN"/>
              </w:rPr>
            </w:pPr>
            <w:r w:rsidRPr="00FB387E">
              <w:rPr>
                <w:lang w:eastAsia="zh-CN"/>
              </w:rPr>
              <w:t>MU is for the sum of power at each of UE antenna connector, and is the same as the MU of single antenna connector in 6.2.1 with SNR assumption reduced by 3dB compared to the single antenna case.</w:t>
            </w:r>
          </w:p>
        </w:tc>
      </w:tr>
      <w:tr w:rsidR="00A1171B" w:rsidRPr="00FB387E" w14:paraId="35F88185" w14:textId="77777777" w:rsidTr="00E10EF9">
        <w:trPr>
          <w:cantSplit/>
          <w:jc w:val="center"/>
        </w:trPr>
        <w:tc>
          <w:tcPr>
            <w:tcW w:w="2454" w:type="dxa"/>
          </w:tcPr>
          <w:p w14:paraId="12F140F9" w14:textId="6137F113" w:rsidR="00A1171B" w:rsidRPr="00FB387E" w:rsidRDefault="00A1171B" w:rsidP="00346178">
            <w:pPr>
              <w:pStyle w:val="TAL"/>
            </w:pPr>
            <w:r w:rsidRPr="00FB387E">
              <w:rPr>
                <w:lang w:eastAsia="zh-CN"/>
              </w:rPr>
              <w:t>6.2G.2</w:t>
            </w:r>
            <w:r w:rsidRPr="00FB387E">
              <w:t xml:space="preserve"> </w:t>
            </w:r>
            <w:r w:rsidRPr="00FB387E">
              <w:rPr>
                <w:lang w:eastAsia="zh-CN"/>
              </w:rPr>
              <w:t>UE maximum output power reduction for Tx Diversity</w:t>
            </w:r>
          </w:p>
        </w:tc>
        <w:tc>
          <w:tcPr>
            <w:tcW w:w="4570" w:type="dxa"/>
          </w:tcPr>
          <w:p w14:paraId="4C565671" w14:textId="3A285565" w:rsidR="00A1171B" w:rsidRPr="00FB387E" w:rsidRDefault="00A1171B" w:rsidP="00346178">
            <w:pPr>
              <w:pStyle w:val="TAL"/>
              <w:rPr>
                <w:u w:val="single"/>
              </w:rPr>
            </w:pPr>
            <w:r w:rsidRPr="00FB387E">
              <w:t>Same as 6.2.2 for the sum of power at each of UE antenna connector</w:t>
            </w:r>
          </w:p>
        </w:tc>
        <w:tc>
          <w:tcPr>
            <w:tcW w:w="2741" w:type="dxa"/>
          </w:tcPr>
          <w:p w14:paraId="273EF98E" w14:textId="3860E852" w:rsidR="00A1171B" w:rsidRPr="00FB387E" w:rsidRDefault="00A1171B" w:rsidP="00346178">
            <w:pPr>
              <w:pStyle w:val="TAL"/>
              <w:rPr>
                <w:lang w:eastAsia="zh-CN"/>
              </w:rPr>
            </w:pPr>
            <w:r w:rsidRPr="00FB387E">
              <w:rPr>
                <w:lang w:eastAsia="zh-CN"/>
              </w:rPr>
              <w:t>MU is for the sum of power at each of UE antenna connector, and is the same as the MU of single antenna connector in 6.2.2 with SNR assumption reduced by 3dB compared to the single antenna case.</w:t>
            </w:r>
          </w:p>
        </w:tc>
      </w:tr>
      <w:tr w:rsidR="00A1171B" w:rsidRPr="00FB387E" w14:paraId="5B2AB1CD" w14:textId="77777777" w:rsidTr="00E10EF9">
        <w:trPr>
          <w:cantSplit/>
          <w:jc w:val="center"/>
        </w:trPr>
        <w:tc>
          <w:tcPr>
            <w:tcW w:w="2454" w:type="dxa"/>
          </w:tcPr>
          <w:p w14:paraId="37A240BD" w14:textId="78BD6974" w:rsidR="00A1171B" w:rsidRPr="00FB387E" w:rsidRDefault="00A1171B" w:rsidP="00346178">
            <w:pPr>
              <w:pStyle w:val="TAL"/>
            </w:pPr>
            <w:r w:rsidRPr="00FB387E">
              <w:rPr>
                <w:lang w:eastAsia="zh-CN"/>
              </w:rPr>
              <w:t>6.2G.3</w:t>
            </w:r>
            <w:r w:rsidRPr="00FB387E">
              <w:t xml:space="preserve"> </w:t>
            </w:r>
            <w:r w:rsidRPr="00FB387E">
              <w:rPr>
                <w:lang w:eastAsia="zh-CN"/>
              </w:rPr>
              <w:t>UE additional maximum output power reduction for Tx Diversity</w:t>
            </w:r>
          </w:p>
        </w:tc>
        <w:tc>
          <w:tcPr>
            <w:tcW w:w="4570" w:type="dxa"/>
          </w:tcPr>
          <w:p w14:paraId="669A5904" w14:textId="158374EA" w:rsidR="00A1171B" w:rsidRPr="00FB387E" w:rsidRDefault="00A1171B" w:rsidP="00346178">
            <w:pPr>
              <w:pStyle w:val="TAL"/>
              <w:rPr>
                <w:u w:val="single"/>
              </w:rPr>
            </w:pPr>
            <w:r w:rsidRPr="00FB387E">
              <w:t>Same as 6.2.3 for the sum of power at each of UE antenna connector</w:t>
            </w:r>
          </w:p>
        </w:tc>
        <w:tc>
          <w:tcPr>
            <w:tcW w:w="2741" w:type="dxa"/>
          </w:tcPr>
          <w:p w14:paraId="4A55DDCC" w14:textId="6F28EC87" w:rsidR="00A1171B" w:rsidRPr="00FB387E" w:rsidRDefault="00A1171B" w:rsidP="00346178">
            <w:pPr>
              <w:pStyle w:val="TAL"/>
              <w:rPr>
                <w:lang w:eastAsia="zh-CN"/>
              </w:rPr>
            </w:pPr>
            <w:r w:rsidRPr="00FB387E">
              <w:rPr>
                <w:lang w:eastAsia="zh-CN"/>
              </w:rPr>
              <w:t>MU is for the sum of power at each of UE antenna connector, and is the same as the MU of single antenna connector in 6.2.3 with SNR assumption reduced by 3dB compared to the single antenna case.</w:t>
            </w:r>
          </w:p>
        </w:tc>
      </w:tr>
      <w:tr w:rsidR="00B966D8" w:rsidRPr="00FB387E" w14:paraId="03BE3CB6" w14:textId="77777777" w:rsidTr="00E10EF9">
        <w:trPr>
          <w:cantSplit/>
          <w:jc w:val="center"/>
        </w:trPr>
        <w:tc>
          <w:tcPr>
            <w:tcW w:w="2454" w:type="dxa"/>
          </w:tcPr>
          <w:p w14:paraId="6822BBF5" w14:textId="77777777" w:rsidR="00B966D8" w:rsidRPr="00FB387E" w:rsidRDefault="00B966D8" w:rsidP="00346178">
            <w:pPr>
              <w:pStyle w:val="TAL"/>
              <w:rPr>
                <w:lang w:eastAsia="zh-CN"/>
              </w:rPr>
            </w:pPr>
            <w:r w:rsidRPr="00FB387E">
              <w:t>6.2G.4 Configured transmitted power</w:t>
            </w:r>
            <w:r w:rsidRPr="00FB387E">
              <w:rPr>
                <w:lang w:eastAsia="zh-CN"/>
              </w:rPr>
              <w:t xml:space="preserve"> for </w:t>
            </w:r>
            <w:r w:rsidRPr="00FB387E">
              <w:t>Tx Diversity</w:t>
            </w:r>
          </w:p>
        </w:tc>
        <w:tc>
          <w:tcPr>
            <w:tcW w:w="4570" w:type="dxa"/>
          </w:tcPr>
          <w:p w14:paraId="179189F6" w14:textId="77777777" w:rsidR="00B966D8" w:rsidRPr="00FB387E" w:rsidRDefault="00B966D8" w:rsidP="00346178">
            <w:pPr>
              <w:pStyle w:val="TAL"/>
            </w:pPr>
            <w:r w:rsidRPr="00FB387E">
              <w:t>Same as 6.2.4 for the sum of power at each of UE antenna connector</w:t>
            </w:r>
          </w:p>
        </w:tc>
        <w:tc>
          <w:tcPr>
            <w:tcW w:w="2741" w:type="dxa"/>
          </w:tcPr>
          <w:p w14:paraId="456661AE" w14:textId="77777777" w:rsidR="00B966D8" w:rsidRPr="00FB387E" w:rsidRDefault="00B966D8" w:rsidP="00346178">
            <w:pPr>
              <w:pStyle w:val="TAL"/>
              <w:rPr>
                <w:lang w:eastAsia="zh-CN"/>
              </w:rPr>
            </w:pPr>
            <w:r w:rsidRPr="00FB387E">
              <w:rPr>
                <w:lang w:eastAsia="zh-CN"/>
              </w:rPr>
              <w:t>MU is for the sum of power at each of UE antenna connector, and is the same as the MU of single antenna connector in 6.2.4 with SNR assumption reduced by 3dB compared to the single antenna case.</w:t>
            </w:r>
          </w:p>
        </w:tc>
      </w:tr>
      <w:tr w:rsidR="00781D0F" w:rsidRPr="00FB387E" w14:paraId="72BCEDD4" w14:textId="77777777" w:rsidTr="00E10EF9">
        <w:trPr>
          <w:cantSplit/>
          <w:jc w:val="center"/>
        </w:trPr>
        <w:tc>
          <w:tcPr>
            <w:tcW w:w="2454" w:type="dxa"/>
          </w:tcPr>
          <w:p w14:paraId="3159B4E4" w14:textId="006634CE" w:rsidR="00781D0F" w:rsidRPr="00FB387E" w:rsidRDefault="00781D0F" w:rsidP="00781D0F">
            <w:pPr>
              <w:pStyle w:val="TAL"/>
            </w:pPr>
            <w:r w:rsidRPr="00FB387E">
              <w:t>6.2H.1.1 UE maximum output power for intra-band UL contiguous CA with UL MIMO</w:t>
            </w:r>
          </w:p>
        </w:tc>
        <w:tc>
          <w:tcPr>
            <w:tcW w:w="4570" w:type="dxa"/>
          </w:tcPr>
          <w:p w14:paraId="6B69C348" w14:textId="77777777" w:rsidR="00781D0F" w:rsidRPr="00FB387E" w:rsidRDefault="00781D0F" w:rsidP="00781D0F">
            <w:pPr>
              <w:pStyle w:val="TAL"/>
              <w:rPr>
                <w:lang w:eastAsia="zh-CN"/>
              </w:rPr>
            </w:pPr>
            <w:r w:rsidRPr="00FB387E">
              <w:rPr>
                <w:lang w:eastAsia="zh-CN"/>
              </w:rPr>
              <w:t>Aggregated BW ≤ 100M: same as 6.2.1 for sum of powers of all CCs and both antennas</w:t>
            </w:r>
          </w:p>
          <w:p w14:paraId="597D58A2" w14:textId="5375979E" w:rsidR="00781D0F" w:rsidRPr="00FB387E" w:rsidRDefault="00781D0F" w:rsidP="00781D0F">
            <w:pPr>
              <w:pStyle w:val="TAL"/>
            </w:pPr>
            <w:r w:rsidRPr="00FB387E">
              <w:rPr>
                <w:lang w:eastAsia="zh-CN"/>
              </w:rPr>
              <w:t>Aggregated BW &gt; 100M: TBD</w:t>
            </w:r>
          </w:p>
        </w:tc>
        <w:tc>
          <w:tcPr>
            <w:tcW w:w="2741" w:type="dxa"/>
          </w:tcPr>
          <w:p w14:paraId="38BE2C79" w14:textId="77777777" w:rsidR="00781D0F" w:rsidRPr="00FB387E" w:rsidRDefault="00781D0F" w:rsidP="00781D0F">
            <w:pPr>
              <w:pStyle w:val="TAL"/>
              <w:rPr>
                <w:lang w:eastAsia="zh-CN"/>
              </w:rPr>
            </w:pPr>
          </w:p>
        </w:tc>
      </w:tr>
      <w:tr w:rsidR="00781D0F" w:rsidRPr="00FB387E" w14:paraId="10626048" w14:textId="77777777" w:rsidTr="00E10EF9">
        <w:trPr>
          <w:cantSplit/>
          <w:jc w:val="center"/>
        </w:trPr>
        <w:tc>
          <w:tcPr>
            <w:tcW w:w="2454" w:type="dxa"/>
          </w:tcPr>
          <w:p w14:paraId="27377F9F" w14:textId="7698D216" w:rsidR="00781D0F" w:rsidRPr="00FB387E" w:rsidRDefault="00781D0F" w:rsidP="00781D0F">
            <w:pPr>
              <w:pStyle w:val="TAL"/>
            </w:pPr>
            <w:r w:rsidRPr="00FB387E">
              <w:t>6.2H.1.2 UE maximum output power reduction for intra-band UL contiguous CA with UL MIMO</w:t>
            </w:r>
          </w:p>
        </w:tc>
        <w:tc>
          <w:tcPr>
            <w:tcW w:w="4570" w:type="dxa"/>
          </w:tcPr>
          <w:p w14:paraId="65364431" w14:textId="77777777" w:rsidR="00781D0F" w:rsidRPr="00FB387E" w:rsidRDefault="00781D0F" w:rsidP="00781D0F">
            <w:pPr>
              <w:pStyle w:val="TAL"/>
              <w:rPr>
                <w:lang w:eastAsia="zh-CN"/>
              </w:rPr>
            </w:pPr>
            <w:r w:rsidRPr="00FB387E">
              <w:rPr>
                <w:lang w:eastAsia="zh-CN"/>
              </w:rPr>
              <w:t>Aggregated BW ≤ 100M: same as 6.2.2 for sum of powers of all CCs and both antennas</w:t>
            </w:r>
          </w:p>
          <w:p w14:paraId="1727BFD2" w14:textId="6DE2F1ED" w:rsidR="00781D0F" w:rsidRPr="00FB387E" w:rsidRDefault="00781D0F" w:rsidP="00781D0F">
            <w:pPr>
              <w:pStyle w:val="TAL"/>
            </w:pPr>
            <w:r w:rsidRPr="00FB387E">
              <w:rPr>
                <w:lang w:eastAsia="zh-CN"/>
              </w:rPr>
              <w:t>Aggregated BW &gt; 100M: TBD</w:t>
            </w:r>
          </w:p>
        </w:tc>
        <w:tc>
          <w:tcPr>
            <w:tcW w:w="2741" w:type="dxa"/>
          </w:tcPr>
          <w:p w14:paraId="6AF69295" w14:textId="77777777" w:rsidR="00781D0F" w:rsidRPr="00FB387E" w:rsidRDefault="00781D0F" w:rsidP="00781D0F">
            <w:pPr>
              <w:pStyle w:val="TAL"/>
              <w:rPr>
                <w:lang w:eastAsia="zh-CN"/>
              </w:rPr>
            </w:pPr>
          </w:p>
        </w:tc>
      </w:tr>
      <w:tr w:rsidR="00C25E22" w:rsidRPr="00FB387E" w14:paraId="4BBB9528" w14:textId="77777777" w:rsidTr="00E10EF9">
        <w:trPr>
          <w:cantSplit/>
          <w:jc w:val="center"/>
        </w:trPr>
        <w:tc>
          <w:tcPr>
            <w:tcW w:w="2454" w:type="dxa"/>
          </w:tcPr>
          <w:p w14:paraId="6EC09FE0" w14:textId="0E0D9009" w:rsidR="00C25E22" w:rsidRPr="00FB387E" w:rsidRDefault="00C25E22" w:rsidP="00C25E22">
            <w:pPr>
              <w:pStyle w:val="TAL"/>
            </w:pPr>
            <w:r w:rsidRPr="00FB387E">
              <w:t>6.2H.1.3 UE additional maximum output power reduction for intra-band UL contiguous CA with UL MIMO</w:t>
            </w:r>
          </w:p>
        </w:tc>
        <w:tc>
          <w:tcPr>
            <w:tcW w:w="4570" w:type="dxa"/>
          </w:tcPr>
          <w:p w14:paraId="07087AF7" w14:textId="77777777" w:rsidR="00C25E22" w:rsidRPr="00FB387E" w:rsidRDefault="00C25E22" w:rsidP="00C25E22">
            <w:pPr>
              <w:pStyle w:val="TAL"/>
            </w:pPr>
            <w:r w:rsidRPr="00FB387E">
              <w:t>Aggregated BW ≤ 100M: same as 6.2.3 for sum of powers of all CCs and both antennas</w:t>
            </w:r>
          </w:p>
          <w:p w14:paraId="6EC23D46" w14:textId="6B61FDBD" w:rsidR="00C25E22" w:rsidRPr="00FB387E" w:rsidRDefault="00C25E22" w:rsidP="00C25E22">
            <w:pPr>
              <w:pStyle w:val="TAL"/>
              <w:rPr>
                <w:lang w:eastAsia="zh-CN"/>
              </w:rPr>
            </w:pPr>
            <w:r w:rsidRPr="00FB387E">
              <w:t>Aggregated BW &gt; 100M: TBD</w:t>
            </w:r>
          </w:p>
        </w:tc>
        <w:tc>
          <w:tcPr>
            <w:tcW w:w="2741" w:type="dxa"/>
          </w:tcPr>
          <w:p w14:paraId="2CB58BA9" w14:textId="77777777" w:rsidR="00C25E22" w:rsidRPr="00FB387E" w:rsidRDefault="00C25E22" w:rsidP="00C25E22">
            <w:pPr>
              <w:pStyle w:val="TAL"/>
              <w:rPr>
                <w:lang w:eastAsia="zh-CN"/>
              </w:rPr>
            </w:pPr>
          </w:p>
        </w:tc>
      </w:tr>
      <w:tr w:rsidR="00C25E22" w:rsidRPr="00FB387E" w14:paraId="736ED5D6" w14:textId="77777777" w:rsidTr="00E10EF9">
        <w:trPr>
          <w:cantSplit/>
          <w:jc w:val="center"/>
        </w:trPr>
        <w:tc>
          <w:tcPr>
            <w:tcW w:w="2454" w:type="dxa"/>
          </w:tcPr>
          <w:p w14:paraId="53226F20" w14:textId="05A15B8C" w:rsidR="00C25E22" w:rsidRPr="00FB387E" w:rsidRDefault="00C25E22" w:rsidP="00C25E22">
            <w:pPr>
              <w:pStyle w:val="TAL"/>
            </w:pPr>
            <w:r w:rsidRPr="00FB387E">
              <w:t>6.2H.1.4 Configured transmitted power for intra-band UL contiguous CA with UL MIMO</w:t>
            </w:r>
          </w:p>
        </w:tc>
        <w:tc>
          <w:tcPr>
            <w:tcW w:w="4570" w:type="dxa"/>
          </w:tcPr>
          <w:p w14:paraId="4EFCC4DC" w14:textId="77777777" w:rsidR="00C25E22" w:rsidRPr="00FB387E" w:rsidRDefault="00C25E22" w:rsidP="00C25E22">
            <w:pPr>
              <w:pStyle w:val="TAL"/>
              <w:rPr>
                <w:lang w:eastAsia="zh-CN"/>
              </w:rPr>
            </w:pPr>
            <w:r w:rsidRPr="00FB387E">
              <w:rPr>
                <w:lang w:eastAsia="zh-CN"/>
              </w:rPr>
              <w:t>Aggregated BW ≤ 100M: same as 6.2.4 for sum of powers of all CCs and both antennas</w:t>
            </w:r>
          </w:p>
          <w:p w14:paraId="6B0E08A5" w14:textId="5218F8CC" w:rsidR="00C25E22" w:rsidRPr="00FB387E" w:rsidRDefault="00C25E22" w:rsidP="00C25E22">
            <w:pPr>
              <w:pStyle w:val="TAL"/>
            </w:pPr>
            <w:r w:rsidRPr="00FB387E">
              <w:rPr>
                <w:lang w:eastAsia="zh-CN"/>
              </w:rPr>
              <w:t>Aggregated BW &gt; 100M: TBD</w:t>
            </w:r>
          </w:p>
        </w:tc>
        <w:tc>
          <w:tcPr>
            <w:tcW w:w="2741" w:type="dxa"/>
          </w:tcPr>
          <w:p w14:paraId="146EA2F9" w14:textId="77777777" w:rsidR="00C25E22" w:rsidRPr="00FB387E" w:rsidRDefault="00C25E22" w:rsidP="00C25E22">
            <w:pPr>
              <w:pStyle w:val="TAL"/>
              <w:rPr>
                <w:lang w:eastAsia="zh-CN"/>
              </w:rPr>
            </w:pPr>
          </w:p>
        </w:tc>
      </w:tr>
      <w:tr w:rsidR="00C25E22" w:rsidRPr="00FB387E" w14:paraId="3EBC55B1" w14:textId="77777777" w:rsidTr="00E10EF9">
        <w:trPr>
          <w:cantSplit/>
          <w:jc w:val="center"/>
        </w:trPr>
        <w:tc>
          <w:tcPr>
            <w:tcW w:w="2454" w:type="dxa"/>
          </w:tcPr>
          <w:p w14:paraId="10C63A77" w14:textId="2AC3A4D4" w:rsidR="00C25E22" w:rsidRPr="00FB387E" w:rsidRDefault="00C25E22" w:rsidP="00C25E22">
            <w:pPr>
              <w:pStyle w:val="TAL"/>
            </w:pPr>
            <w:r w:rsidRPr="00FB387E">
              <w:t>6.2I.1 UE maximum output power for RedCap</w:t>
            </w:r>
          </w:p>
        </w:tc>
        <w:tc>
          <w:tcPr>
            <w:tcW w:w="4570" w:type="dxa"/>
          </w:tcPr>
          <w:p w14:paraId="1FBD9C48" w14:textId="0C164011" w:rsidR="00C25E22" w:rsidRPr="00FB387E" w:rsidRDefault="00C25E22" w:rsidP="00C25E22">
            <w:pPr>
              <w:pStyle w:val="TAL"/>
            </w:pPr>
            <w:r w:rsidRPr="00FB387E">
              <w:t xml:space="preserve">Same as 6.2.1 for BW </w:t>
            </w:r>
            <w:r w:rsidRPr="00FB387E">
              <w:rPr>
                <w:rFonts w:cs="Arial"/>
              </w:rPr>
              <w:t>≤</w:t>
            </w:r>
            <w:r w:rsidRPr="00FB387E">
              <w:t xml:space="preserve"> 20MHz</w:t>
            </w:r>
          </w:p>
        </w:tc>
        <w:tc>
          <w:tcPr>
            <w:tcW w:w="2741" w:type="dxa"/>
          </w:tcPr>
          <w:p w14:paraId="482140B6" w14:textId="77777777" w:rsidR="00C25E22" w:rsidRPr="00FB387E" w:rsidRDefault="00C25E22" w:rsidP="00C25E22">
            <w:pPr>
              <w:pStyle w:val="TAL"/>
              <w:rPr>
                <w:lang w:eastAsia="zh-CN"/>
              </w:rPr>
            </w:pPr>
          </w:p>
        </w:tc>
      </w:tr>
      <w:tr w:rsidR="00451215" w:rsidRPr="00FB387E" w14:paraId="3DBF9727" w14:textId="77777777" w:rsidTr="00FE6CC1">
        <w:tblPrEx>
          <w:tblLook w:val="04A0" w:firstRow="1" w:lastRow="0" w:firstColumn="1" w:lastColumn="0" w:noHBand="0" w:noVBand="1"/>
        </w:tblPrEx>
        <w:trPr>
          <w:cantSplit/>
          <w:jc w:val="center"/>
        </w:trPr>
        <w:tc>
          <w:tcPr>
            <w:tcW w:w="2454" w:type="dxa"/>
          </w:tcPr>
          <w:p w14:paraId="48BC0C80" w14:textId="77777777" w:rsidR="00451215" w:rsidRPr="00FB387E" w:rsidRDefault="00451215" w:rsidP="00FE6CC1">
            <w:pPr>
              <w:pStyle w:val="TAL"/>
            </w:pPr>
            <w:r w:rsidRPr="00FB387E">
              <w:t>6.2J.1 UE maximum output power for ATG</w:t>
            </w:r>
          </w:p>
        </w:tc>
        <w:tc>
          <w:tcPr>
            <w:tcW w:w="4570" w:type="dxa"/>
          </w:tcPr>
          <w:p w14:paraId="713867C8" w14:textId="77777777" w:rsidR="00451215" w:rsidRPr="00FB387E" w:rsidRDefault="00451215" w:rsidP="00FE6CC1">
            <w:pPr>
              <w:pStyle w:val="TAL"/>
              <w:rPr>
                <w:lang w:eastAsia="zh-CN"/>
              </w:rPr>
            </w:pPr>
            <w:r w:rsidRPr="00FB387E">
              <w:rPr>
                <w:lang w:eastAsia="zh-CN"/>
              </w:rPr>
              <w:t>FFS</w:t>
            </w:r>
          </w:p>
        </w:tc>
        <w:tc>
          <w:tcPr>
            <w:tcW w:w="2741" w:type="dxa"/>
          </w:tcPr>
          <w:p w14:paraId="1BF26955" w14:textId="77777777" w:rsidR="00451215" w:rsidRPr="00FB387E" w:rsidRDefault="00451215" w:rsidP="00FE6CC1">
            <w:pPr>
              <w:pStyle w:val="TAL"/>
              <w:rPr>
                <w:snapToGrid w:val="0"/>
                <w:lang w:eastAsia="zh-CN"/>
              </w:rPr>
            </w:pPr>
            <w:r w:rsidRPr="00FB387E">
              <w:rPr>
                <w:snapToGrid w:val="0"/>
                <w:lang w:eastAsia="zh-CN"/>
              </w:rPr>
              <w:t>FFS</w:t>
            </w:r>
          </w:p>
        </w:tc>
      </w:tr>
      <w:tr w:rsidR="00451215" w:rsidRPr="00FB387E" w14:paraId="7D4183BD" w14:textId="77777777" w:rsidTr="00FE6CC1">
        <w:tblPrEx>
          <w:tblLook w:val="04A0" w:firstRow="1" w:lastRow="0" w:firstColumn="1" w:lastColumn="0" w:noHBand="0" w:noVBand="1"/>
        </w:tblPrEx>
        <w:trPr>
          <w:cantSplit/>
          <w:jc w:val="center"/>
        </w:trPr>
        <w:tc>
          <w:tcPr>
            <w:tcW w:w="2454" w:type="dxa"/>
          </w:tcPr>
          <w:p w14:paraId="6D303EDC" w14:textId="77777777" w:rsidR="00451215" w:rsidRPr="00FB387E" w:rsidRDefault="00451215" w:rsidP="00FE6CC1">
            <w:pPr>
              <w:pStyle w:val="TAL"/>
            </w:pPr>
            <w:r w:rsidRPr="00FB387E">
              <w:t>6.2J.</w:t>
            </w:r>
            <w:r w:rsidRPr="00FB387E">
              <w:rPr>
                <w:lang w:eastAsia="zh-CN"/>
              </w:rPr>
              <w:t>2</w:t>
            </w:r>
            <w:r w:rsidRPr="00FB387E">
              <w:t xml:space="preserve"> Configured transmitted power for ATG</w:t>
            </w:r>
          </w:p>
        </w:tc>
        <w:tc>
          <w:tcPr>
            <w:tcW w:w="4570" w:type="dxa"/>
          </w:tcPr>
          <w:p w14:paraId="6EE862D9" w14:textId="77777777" w:rsidR="00451215" w:rsidRPr="00FB387E" w:rsidRDefault="00451215" w:rsidP="00FE6CC1">
            <w:pPr>
              <w:pStyle w:val="TAL"/>
              <w:rPr>
                <w:lang w:eastAsia="zh-CN"/>
              </w:rPr>
            </w:pPr>
            <w:r w:rsidRPr="00FB387E">
              <w:rPr>
                <w:lang w:eastAsia="zh-CN"/>
              </w:rPr>
              <w:t>FFS</w:t>
            </w:r>
          </w:p>
        </w:tc>
        <w:tc>
          <w:tcPr>
            <w:tcW w:w="2741" w:type="dxa"/>
          </w:tcPr>
          <w:p w14:paraId="64251272" w14:textId="77777777" w:rsidR="00451215" w:rsidRPr="00FB387E" w:rsidRDefault="00451215" w:rsidP="00FE6CC1">
            <w:pPr>
              <w:pStyle w:val="TAL"/>
              <w:rPr>
                <w:snapToGrid w:val="0"/>
                <w:lang w:eastAsia="zh-CN"/>
              </w:rPr>
            </w:pPr>
            <w:r w:rsidRPr="00FB387E">
              <w:rPr>
                <w:snapToGrid w:val="0"/>
                <w:lang w:eastAsia="zh-CN"/>
              </w:rPr>
              <w:t>FFS</w:t>
            </w:r>
          </w:p>
        </w:tc>
      </w:tr>
      <w:tr w:rsidR="00C25E22" w:rsidRPr="00FB387E" w14:paraId="30781AAE" w14:textId="77777777" w:rsidTr="00E10EF9">
        <w:trPr>
          <w:cantSplit/>
          <w:jc w:val="center"/>
        </w:trPr>
        <w:tc>
          <w:tcPr>
            <w:tcW w:w="2454" w:type="dxa"/>
          </w:tcPr>
          <w:p w14:paraId="6E08DA15" w14:textId="77777777" w:rsidR="00C25E22" w:rsidRPr="00FB387E" w:rsidRDefault="00C25E22" w:rsidP="00C25E22">
            <w:pPr>
              <w:pStyle w:val="TAL"/>
            </w:pPr>
            <w:r w:rsidRPr="00FB387E">
              <w:t>6.3.1 Minimum output power</w:t>
            </w:r>
          </w:p>
        </w:tc>
        <w:tc>
          <w:tcPr>
            <w:tcW w:w="4570" w:type="dxa"/>
          </w:tcPr>
          <w:p w14:paraId="64A33DFB" w14:textId="77777777" w:rsidR="00C25E22" w:rsidRPr="00FB387E" w:rsidRDefault="00C25E22" w:rsidP="00C25E22">
            <w:pPr>
              <w:pStyle w:val="TAL"/>
            </w:pPr>
            <w:r w:rsidRPr="00FB387E">
              <w:t>f ≤ 3.0GHz</w:t>
            </w:r>
          </w:p>
          <w:p w14:paraId="658DA4D1" w14:textId="77777777" w:rsidR="00C25E22" w:rsidRPr="00FB387E" w:rsidRDefault="00C25E22" w:rsidP="00C25E22">
            <w:pPr>
              <w:pStyle w:val="TAL"/>
            </w:pPr>
            <w:r w:rsidRPr="00FB387E">
              <w:t>±1.0 dB, BW ≤ 40MHz</w:t>
            </w:r>
          </w:p>
          <w:p w14:paraId="05F8CF94" w14:textId="77777777" w:rsidR="00C25E22" w:rsidRPr="00FB387E" w:rsidRDefault="00C25E22" w:rsidP="00C25E22">
            <w:pPr>
              <w:pStyle w:val="TAL"/>
              <w:rPr>
                <w:rFonts w:cs="v4.2.0"/>
              </w:rPr>
            </w:pPr>
            <w:r w:rsidRPr="00FB387E">
              <w:t>±1.4 dB, 40MHz &lt; BW ≤ 100MHz</w:t>
            </w:r>
          </w:p>
          <w:p w14:paraId="35401897" w14:textId="77777777" w:rsidR="00C25E22" w:rsidRPr="00FB387E" w:rsidRDefault="00C25E22" w:rsidP="00C25E22">
            <w:pPr>
              <w:pStyle w:val="TAL"/>
            </w:pPr>
          </w:p>
          <w:p w14:paraId="76FC18B1" w14:textId="77777777" w:rsidR="00C25E22" w:rsidRPr="00FB387E" w:rsidRDefault="00C25E22" w:rsidP="00C25E22">
            <w:pPr>
              <w:pStyle w:val="TAL"/>
            </w:pPr>
            <w:r w:rsidRPr="00FB387E">
              <w:t>3.0GHz &lt; f ≤ 4.2GHz</w:t>
            </w:r>
          </w:p>
          <w:p w14:paraId="404C3536" w14:textId="77777777" w:rsidR="00C25E22" w:rsidRPr="00FB387E" w:rsidRDefault="00C25E22" w:rsidP="00C25E22">
            <w:pPr>
              <w:pStyle w:val="TAL"/>
            </w:pPr>
            <w:r w:rsidRPr="00FB387E">
              <w:t>±1.3 dB, BW ≤ 40MHz</w:t>
            </w:r>
          </w:p>
          <w:p w14:paraId="46A23CA5" w14:textId="77777777" w:rsidR="00C25E22" w:rsidRPr="00FB387E" w:rsidRDefault="00C25E22" w:rsidP="00C25E22">
            <w:pPr>
              <w:pStyle w:val="TAL"/>
              <w:rPr>
                <w:rFonts w:cs="v4.2.0"/>
              </w:rPr>
            </w:pPr>
            <w:r w:rsidRPr="00FB387E">
              <w:t>±1.6 dB, 40MHz &lt; BW ≤ 100MHz</w:t>
            </w:r>
          </w:p>
          <w:p w14:paraId="58FD7296" w14:textId="77777777" w:rsidR="00C25E22" w:rsidRPr="00FB387E" w:rsidRDefault="00C25E22" w:rsidP="00C25E22">
            <w:pPr>
              <w:pStyle w:val="TAL"/>
            </w:pPr>
          </w:p>
          <w:p w14:paraId="0E21CCDF" w14:textId="77777777" w:rsidR="00C25E22" w:rsidRPr="00FB387E" w:rsidRDefault="00C25E22" w:rsidP="00C25E22">
            <w:pPr>
              <w:pStyle w:val="TAL"/>
            </w:pPr>
            <w:r w:rsidRPr="00FB387E">
              <w:t>4.2GHz &lt; f ≤ 6.0GHz</w:t>
            </w:r>
          </w:p>
          <w:p w14:paraId="41BD3B76" w14:textId="77777777" w:rsidR="00C25E22" w:rsidRPr="00FB387E" w:rsidRDefault="00C25E22" w:rsidP="00C25E22">
            <w:pPr>
              <w:pStyle w:val="TAL"/>
            </w:pPr>
            <w:r w:rsidRPr="00FB387E">
              <w:t>±1.5 dB, BW ≤ 40MHz</w:t>
            </w:r>
          </w:p>
          <w:p w14:paraId="139EFD67" w14:textId="77777777" w:rsidR="00C25E22" w:rsidRPr="00FB387E" w:rsidRDefault="00C25E22" w:rsidP="00C25E22">
            <w:pPr>
              <w:pStyle w:val="TAL"/>
              <w:rPr>
                <w:rFonts w:cs="v4.2.0"/>
              </w:rPr>
            </w:pPr>
            <w:r w:rsidRPr="00FB387E">
              <w:t>±1.8 dB, 40MHz &lt; BW ≤ 100MHz</w:t>
            </w:r>
          </w:p>
        </w:tc>
        <w:tc>
          <w:tcPr>
            <w:tcW w:w="2741" w:type="dxa"/>
          </w:tcPr>
          <w:p w14:paraId="556C2299" w14:textId="77777777" w:rsidR="00C25E22" w:rsidRPr="00FB387E" w:rsidRDefault="00C25E22" w:rsidP="00C25E22">
            <w:pPr>
              <w:pStyle w:val="TAL"/>
              <w:rPr>
                <w:snapToGrid w:val="0"/>
                <w:lang w:eastAsia="sv-SE"/>
              </w:rPr>
            </w:pPr>
          </w:p>
        </w:tc>
      </w:tr>
      <w:tr w:rsidR="00C25E22" w:rsidRPr="00FB387E" w14:paraId="26F4E6AF" w14:textId="77777777" w:rsidTr="00E10EF9">
        <w:trPr>
          <w:cantSplit/>
          <w:jc w:val="center"/>
        </w:trPr>
        <w:tc>
          <w:tcPr>
            <w:tcW w:w="2454" w:type="dxa"/>
          </w:tcPr>
          <w:p w14:paraId="0AA4498D" w14:textId="77777777" w:rsidR="00C25E22" w:rsidRPr="00FB387E" w:rsidRDefault="00C25E22" w:rsidP="00C25E22">
            <w:pPr>
              <w:pStyle w:val="TAL"/>
            </w:pPr>
            <w:r w:rsidRPr="00FB387E">
              <w:t>6.3.2 Transmit OFF power</w:t>
            </w:r>
          </w:p>
        </w:tc>
        <w:tc>
          <w:tcPr>
            <w:tcW w:w="4570" w:type="dxa"/>
          </w:tcPr>
          <w:p w14:paraId="5BA64C82" w14:textId="77777777" w:rsidR="00C25E22" w:rsidRPr="00FB387E" w:rsidRDefault="00C25E22" w:rsidP="00C25E22">
            <w:pPr>
              <w:pStyle w:val="TAL"/>
            </w:pPr>
            <w:r w:rsidRPr="00FB387E">
              <w:t>f ≤ 3.0GHz</w:t>
            </w:r>
          </w:p>
          <w:p w14:paraId="15D21077" w14:textId="77777777" w:rsidR="00C25E22" w:rsidRPr="00FB387E" w:rsidRDefault="00C25E22" w:rsidP="00C25E22">
            <w:pPr>
              <w:pStyle w:val="TAL"/>
            </w:pPr>
            <w:r w:rsidRPr="00FB387E">
              <w:t>±1.5 dB, BW ≤ 40MHz</w:t>
            </w:r>
          </w:p>
          <w:p w14:paraId="36CE54A9" w14:textId="77777777" w:rsidR="00C25E22" w:rsidRPr="00FB387E" w:rsidRDefault="00C25E22" w:rsidP="00C25E22">
            <w:pPr>
              <w:pStyle w:val="TAL"/>
              <w:rPr>
                <w:rFonts w:cs="v4.2.0"/>
              </w:rPr>
            </w:pPr>
            <w:r w:rsidRPr="00FB387E">
              <w:t>±1.7 dB, 40MHz &lt; BW ≤ 100MHz</w:t>
            </w:r>
          </w:p>
          <w:p w14:paraId="2492B069" w14:textId="77777777" w:rsidR="00C25E22" w:rsidRPr="00FB387E" w:rsidRDefault="00C25E22" w:rsidP="00C25E22">
            <w:pPr>
              <w:pStyle w:val="TAL"/>
            </w:pPr>
          </w:p>
          <w:p w14:paraId="2A867DE5" w14:textId="77777777" w:rsidR="00C25E22" w:rsidRPr="00FB387E" w:rsidRDefault="00C25E22" w:rsidP="00C25E22">
            <w:pPr>
              <w:pStyle w:val="TAL"/>
            </w:pPr>
            <w:r w:rsidRPr="00FB387E">
              <w:t>3.0GHz &lt; f ≤ 4.2GHz</w:t>
            </w:r>
          </w:p>
          <w:p w14:paraId="04987431" w14:textId="77777777" w:rsidR="00C25E22" w:rsidRPr="00FB387E" w:rsidRDefault="00C25E22" w:rsidP="00C25E22">
            <w:pPr>
              <w:pStyle w:val="TAL"/>
            </w:pPr>
            <w:r w:rsidRPr="00FB387E">
              <w:t>±1.8 dB, BW ≤ 40MHz</w:t>
            </w:r>
          </w:p>
          <w:p w14:paraId="67AE1F8A" w14:textId="77777777" w:rsidR="00C25E22" w:rsidRPr="00FB387E" w:rsidRDefault="00C25E22" w:rsidP="00C25E22">
            <w:pPr>
              <w:pStyle w:val="TAL"/>
            </w:pPr>
            <w:r w:rsidRPr="00FB387E">
              <w:t>±1.9 dB, 40MHz &lt; BW ≤ 80MHz</w:t>
            </w:r>
          </w:p>
          <w:p w14:paraId="1DFCE3A0" w14:textId="77777777" w:rsidR="00C25E22" w:rsidRPr="00FB387E" w:rsidRDefault="00C25E22" w:rsidP="00C25E22">
            <w:pPr>
              <w:pStyle w:val="TAL"/>
              <w:rPr>
                <w:rFonts w:cs="v4.2.0"/>
              </w:rPr>
            </w:pPr>
            <w:r w:rsidRPr="00FB387E">
              <w:t>±2.2 dB, 80MHz &lt; BW ≤ 100MHz</w:t>
            </w:r>
          </w:p>
          <w:p w14:paraId="09B53996" w14:textId="77777777" w:rsidR="00C25E22" w:rsidRPr="00FB387E" w:rsidRDefault="00C25E22" w:rsidP="00C25E22">
            <w:pPr>
              <w:pStyle w:val="TAL"/>
            </w:pPr>
          </w:p>
          <w:p w14:paraId="086ED569" w14:textId="77777777" w:rsidR="00C25E22" w:rsidRPr="00FB387E" w:rsidRDefault="00C25E22" w:rsidP="00C25E22">
            <w:pPr>
              <w:pStyle w:val="TAL"/>
            </w:pPr>
            <w:r w:rsidRPr="00FB387E">
              <w:t>4.2GHz &lt; f ≤ 6.0GHz</w:t>
            </w:r>
          </w:p>
          <w:p w14:paraId="1EFDCD2D" w14:textId="77777777" w:rsidR="00C25E22" w:rsidRPr="00FB387E" w:rsidRDefault="00C25E22" w:rsidP="00C25E22">
            <w:pPr>
              <w:pStyle w:val="TAL"/>
            </w:pPr>
            <w:r w:rsidRPr="00FB387E">
              <w:t>±2.0 dB, BW ≤ 20MHz</w:t>
            </w:r>
          </w:p>
          <w:p w14:paraId="09B4FB63" w14:textId="77777777" w:rsidR="00C25E22" w:rsidRPr="00FB387E" w:rsidRDefault="00C25E22" w:rsidP="00C25E22">
            <w:pPr>
              <w:pStyle w:val="TAL"/>
            </w:pPr>
            <w:r w:rsidRPr="00FB387E">
              <w:t>±2.1 dB, 20MHz &lt; BW ≤ 80MHz</w:t>
            </w:r>
          </w:p>
          <w:p w14:paraId="7F1CB5BD" w14:textId="77777777" w:rsidR="00C25E22" w:rsidRPr="00FB387E" w:rsidRDefault="00C25E22" w:rsidP="00C25E22">
            <w:pPr>
              <w:pStyle w:val="TAL"/>
              <w:rPr>
                <w:rFonts w:cs="v4.2.0"/>
              </w:rPr>
            </w:pPr>
            <w:r w:rsidRPr="00FB387E">
              <w:t>±2.2 dB, 80MHz &lt; BW ≤ 100MHz</w:t>
            </w:r>
          </w:p>
        </w:tc>
        <w:tc>
          <w:tcPr>
            <w:tcW w:w="2741" w:type="dxa"/>
          </w:tcPr>
          <w:p w14:paraId="0B751D62" w14:textId="77777777" w:rsidR="00C25E22" w:rsidRPr="00FB387E" w:rsidRDefault="00C25E22" w:rsidP="00C25E22">
            <w:pPr>
              <w:pStyle w:val="TAL"/>
              <w:rPr>
                <w:snapToGrid w:val="0"/>
                <w:lang w:eastAsia="sv-SE"/>
              </w:rPr>
            </w:pPr>
          </w:p>
        </w:tc>
      </w:tr>
      <w:tr w:rsidR="00C25E22" w:rsidRPr="00FB387E" w14:paraId="50D649CA" w14:textId="77777777" w:rsidTr="00E10EF9">
        <w:trPr>
          <w:cantSplit/>
          <w:jc w:val="center"/>
        </w:trPr>
        <w:tc>
          <w:tcPr>
            <w:tcW w:w="2454" w:type="dxa"/>
          </w:tcPr>
          <w:p w14:paraId="1C429640" w14:textId="77777777" w:rsidR="00C25E22" w:rsidRPr="00FB387E" w:rsidRDefault="00C25E22" w:rsidP="00C25E22">
            <w:pPr>
              <w:pStyle w:val="TAL"/>
            </w:pPr>
            <w:r w:rsidRPr="00FB387E">
              <w:t>6.3.3.2 General ON/OFF time mask</w:t>
            </w:r>
          </w:p>
        </w:tc>
        <w:tc>
          <w:tcPr>
            <w:tcW w:w="4570" w:type="dxa"/>
          </w:tcPr>
          <w:p w14:paraId="418AE473" w14:textId="77777777" w:rsidR="00C25E22" w:rsidRPr="00FB387E" w:rsidRDefault="00C25E22" w:rsidP="00C25E22">
            <w:pPr>
              <w:pStyle w:val="TAL"/>
            </w:pPr>
            <w:r w:rsidRPr="00FB387E">
              <w:t>f ≤ 3.0GHz</w:t>
            </w:r>
          </w:p>
          <w:p w14:paraId="086AE965" w14:textId="77777777" w:rsidR="00C25E22" w:rsidRPr="00FB387E" w:rsidRDefault="00C25E22" w:rsidP="00C25E22">
            <w:pPr>
              <w:pStyle w:val="TAL"/>
            </w:pPr>
            <w:r w:rsidRPr="00FB387E">
              <w:t>±1.5 dB, BW ≤ 40MHz</w:t>
            </w:r>
          </w:p>
          <w:p w14:paraId="08888476" w14:textId="77777777" w:rsidR="00C25E22" w:rsidRPr="00FB387E" w:rsidRDefault="00C25E22" w:rsidP="00C25E22">
            <w:pPr>
              <w:pStyle w:val="TAL"/>
              <w:rPr>
                <w:rFonts w:cs="v4.2.0"/>
              </w:rPr>
            </w:pPr>
            <w:r w:rsidRPr="00FB387E">
              <w:t>±1.7 dB, 40MHz &lt; BW ≤ 100MHz</w:t>
            </w:r>
          </w:p>
          <w:p w14:paraId="784E6241" w14:textId="77777777" w:rsidR="00C25E22" w:rsidRPr="00FB387E" w:rsidRDefault="00C25E22" w:rsidP="00C25E22">
            <w:pPr>
              <w:pStyle w:val="TAL"/>
            </w:pPr>
          </w:p>
          <w:p w14:paraId="721C4B13" w14:textId="77777777" w:rsidR="00C25E22" w:rsidRPr="00FB387E" w:rsidRDefault="00C25E22" w:rsidP="00C25E22">
            <w:pPr>
              <w:pStyle w:val="TAL"/>
            </w:pPr>
            <w:r w:rsidRPr="00FB387E">
              <w:t>3.0GHz &lt; f ≤ 4.2GHz</w:t>
            </w:r>
          </w:p>
          <w:p w14:paraId="427914A8" w14:textId="77777777" w:rsidR="00C25E22" w:rsidRPr="00FB387E" w:rsidRDefault="00C25E22" w:rsidP="00C25E22">
            <w:pPr>
              <w:pStyle w:val="TAL"/>
            </w:pPr>
            <w:r w:rsidRPr="00FB387E">
              <w:t>±1.8 dB, BW ≤ 40MHz</w:t>
            </w:r>
          </w:p>
          <w:p w14:paraId="3A1A5B81" w14:textId="77777777" w:rsidR="00C25E22" w:rsidRPr="00FB387E" w:rsidRDefault="00C25E22" w:rsidP="00C25E22">
            <w:pPr>
              <w:pStyle w:val="TAL"/>
            </w:pPr>
            <w:r w:rsidRPr="00FB387E">
              <w:t>±1.9 dB, 40MHz &lt; BW ≤ 80MHz</w:t>
            </w:r>
          </w:p>
          <w:p w14:paraId="203541FA" w14:textId="77777777" w:rsidR="00C25E22" w:rsidRPr="00FB387E" w:rsidRDefault="00C25E22" w:rsidP="00C25E22">
            <w:pPr>
              <w:pStyle w:val="TAL"/>
              <w:rPr>
                <w:rFonts w:cs="v4.2.0"/>
              </w:rPr>
            </w:pPr>
            <w:r w:rsidRPr="00FB387E">
              <w:t>±2.2 dB, 80MHz &lt; BW ≤ 100MHz</w:t>
            </w:r>
          </w:p>
          <w:p w14:paraId="3630CCB1" w14:textId="77777777" w:rsidR="00C25E22" w:rsidRPr="00FB387E" w:rsidRDefault="00C25E22" w:rsidP="00C25E22">
            <w:pPr>
              <w:pStyle w:val="TAL"/>
            </w:pPr>
          </w:p>
          <w:p w14:paraId="092976F9" w14:textId="77777777" w:rsidR="00C25E22" w:rsidRPr="00FB387E" w:rsidRDefault="00C25E22" w:rsidP="00C25E22">
            <w:pPr>
              <w:pStyle w:val="TAL"/>
            </w:pPr>
            <w:r w:rsidRPr="00FB387E">
              <w:t>4.2GHz &lt; f ≤ 6.0GHz</w:t>
            </w:r>
          </w:p>
          <w:p w14:paraId="16C5EBAD" w14:textId="77777777" w:rsidR="00C25E22" w:rsidRPr="00FB387E" w:rsidRDefault="00C25E22" w:rsidP="00C25E22">
            <w:pPr>
              <w:pStyle w:val="TAL"/>
            </w:pPr>
            <w:r w:rsidRPr="00FB387E">
              <w:t>±2.0 dB, BW ≤ 20MHz</w:t>
            </w:r>
          </w:p>
          <w:p w14:paraId="41EF0EAF" w14:textId="77777777" w:rsidR="00C25E22" w:rsidRPr="00FB387E" w:rsidRDefault="00C25E22" w:rsidP="00C25E22">
            <w:pPr>
              <w:pStyle w:val="TAL"/>
            </w:pPr>
            <w:r w:rsidRPr="00FB387E">
              <w:t>±2.1 dB, 20MHz &lt; BW ≤ 80MHz</w:t>
            </w:r>
          </w:p>
          <w:p w14:paraId="0B132A51" w14:textId="77777777" w:rsidR="00C25E22" w:rsidRPr="00FB387E" w:rsidRDefault="00C25E22" w:rsidP="00C25E22">
            <w:pPr>
              <w:pStyle w:val="TAL"/>
              <w:rPr>
                <w:rFonts w:cs="v4.2.0"/>
              </w:rPr>
            </w:pPr>
            <w:r w:rsidRPr="00FB387E">
              <w:t>±2.2 dB, 80MHz &lt; BW ≤ 100MHz</w:t>
            </w:r>
          </w:p>
        </w:tc>
        <w:tc>
          <w:tcPr>
            <w:tcW w:w="2741" w:type="dxa"/>
          </w:tcPr>
          <w:p w14:paraId="794B17A0" w14:textId="77777777" w:rsidR="00C25E22" w:rsidRPr="00FB387E" w:rsidRDefault="00C25E22" w:rsidP="00C25E22">
            <w:pPr>
              <w:pStyle w:val="TAL"/>
              <w:rPr>
                <w:snapToGrid w:val="0"/>
                <w:lang w:eastAsia="sv-SE"/>
              </w:rPr>
            </w:pPr>
          </w:p>
        </w:tc>
      </w:tr>
      <w:tr w:rsidR="00C25E22" w:rsidRPr="00FB387E" w14:paraId="7D4FB5EC" w14:textId="77777777" w:rsidTr="00E10EF9">
        <w:trPr>
          <w:cantSplit/>
          <w:jc w:val="center"/>
        </w:trPr>
        <w:tc>
          <w:tcPr>
            <w:tcW w:w="2454" w:type="dxa"/>
          </w:tcPr>
          <w:p w14:paraId="47D99D2E" w14:textId="77777777" w:rsidR="00C25E22" w:rsidRPr="00FB387E" w:rsidRDefault="00C25E22" w:rsidP="00C25E22">
            <w:pPr>
              <w:pStyle w:val="TAL"/>
            </w:pPr>
            <w:r w:rsidRPr="00FB387E">
              <w:t>6.3.3.4 PRACH time mask</w:t>
            </w:r>
          </w:p>
        </w:tc>
        <w:tc>
          <w:tcPr>
            <w:tcW w:w="4570" w:type="dxa"/>
          </w:tcPr>
          <w:p w14:paraId="026FBC8A" w14:textId="77777777" w:rsidR="00C25E22" w:rsidRPr="00FB387E" w:rsidRDefault="00C25E22" w:rsidP="00C25E22">
            <w:pPr>
              <w:pStyle w:val="TAL"/>
            </w:pPr>
            <w:r w:rsidRPr="00FB387E">
              <w:t>f ≤ 3.0GHz</w:t>
            </w:r>
          </w:p>
          <w:p w14:paraId="13A0B0E9" w14:textId="77777777" w:rsidR="00C25E22" w:rsidRPr="00FB387E" w:rsidRDefault="00C25E22" w:rsidP="00C25E22">
            <w:pPr>
              <w:pStyle w:val="TAL"/>
            </w:pPr>
            <w:r w:rsidRPr="00FB387E">
              <w:t>±1.5 dB, BW ≤ 40MHz</w:t>
            </w:r>
          </w:p>
          <w:p w14:paraId="16AF85A9" w14:textId="77777777" w:rsidR="00C25E22" w:rsidRPr="00FB387E" w:rsidRDefault="00C25E22" w:rsidP="00C25E22">
            <w:pPr>
              <w:pStyle w:val="TAL"/>
              <w:rPr>
                <w:rFonts w:cs="v4.2.0"/>
              </w:rPr>
            </w:pPr>
            <w:r w:rsidRPr="00FB387E">
              <w:t>±1.7 dB, 40MHz &lt; BW ≤ 100MHz</w:t>
            </w:r>
          </w:p>
          <w:p w14:paraId="66A7528C" w14:textId="77777777" w:rsidR="00C25E22" w:rsidRPr="00FB387E" w:rsidRDefault="00C25E22" w:rsidP="00C25E22">
            <w:pPr>
              <w:pStyle w:val="TAL"/>
            </w:pPr>
          </w:p>
          <w:p w14:paraId="3C16C0DE" w14:textId="77777777" w:rsidR="00C25E22" w:rsidRPr="00FB387E" w:rsidRDefault="00C25E22" w:rsidP="00C25E22">
            <w:pPr>
              <w:pStyle w:val="TAL"/>
            </w:pPr>
            <w:r w:rsidRPr="00FB387E">
              <w:t>3.0GHz &lt; f ≤ 4.2GHz</w:t>
            </w:r>
          </w:p>
          <w:p w14:paraId="4FF1CFBA" w14:textId="77777777" w:rsidR="00C25E22" w:rsidRPr="00FB387E" w:rsidRDefault="00C25E22" w:rsidP="00C25E22">
            <w:pPr>
              <w:pStyle w:val="TAL"/>
            </w:pPr>
            <w:r w:rsidRPr="00FB387E">
              <w:t>±1.8 dB, BW ≤ 40MHz</w:t>
            </w:r>
          </w:p>
          <w:p w14:paraId="0ABAEC90" w14:textId="77777777" w:rsidR="00C25E22" w:rsidRPr="00FB387E" w:rsidRDefault="00C25E22" w:rsidP="00C25E22">
            <w:pPr>
              <w:pStyle w:val="TAL"/>
            </w:pPr>
            <w:r w:rsidRPr="00FB387E">
              <w:t>±1.9 dB, 40MHz &lt; BW ≤ 80MHz</w:t>
            </w:r>
          </w:p>
          <w:p w14:paraId="4012098F" w14:textId="77777777" w:rsidR="00C25E22" w:rsidRPr="00FB387E" w:rsidRDefault="00C25E22" w:rsidP="00C25E22">
            <w:pPr>
              <w:pStyle w:val="TAL"/>
              <w:rPr>
                <w:rFonts w:cs="v4.2.0"/>
              </w:rPr>
            </w:pPr>
            <w:r w:rsidRPr="00FB387E">
              <w:t>±2.2 dB, 80MHz &lt; BW ≤ 100MHz</w:t>
            </w:r>
          </w:p>
          <w:p w14:paraId="0F05841A" w14:textId="77777777" w:rsidR="00C25E22" w:rsidRPr="00FB387E" w:rsidRDefault="00C25E22" w:rsidP="00C25E22">
            <w:pPr>
              <w:pStyle w:val="TAL"/>
            </w:pPr>
          </w:p>
          <w:p w14:paraId="61A9820E" w14:textId="77777777" w:rsidR="00C25E22" w:rsidRPr="00FB387E" w:rsidRDefault="00C25E22" w:rsidP="00C25E22">
            <w:pPr>
              <w:pStyle w:val="TAL"/>
            </w:pPr>
            <w:r w:rsidRPr="00FB387E">
              <w:t>4.2GHz &lt; f ≤ 6.0GHz</w:t>
            </w:r>
          </w:p>
          <w:p w14:paraId="3EEF3E29" w14:textId="77777777" w:rsidR="00C25E22" w:rsidRPr="00FB387E" w:rsidRDefault="00C25E22" w:rsidP="00C25E22">
            <w:pPr>
              <w:pStyle w:val="TAL"/>
            </w:pPr>
            <w:r w:rsidRPr="00FB387E">
              <w:t>±2.0 dB, BW ≤ 20MHz</w:t>
            </w:r>
          </w:p>
          <w:p w14:paraId="7B307405" w14:textId="77777777" w:rsidR="00C25E22" w:rsidRPr="00FB387E" w:rsidRDefault="00C25E22" w:rsidP="00C25E22">
            <w:pPr>
              <w:pStyle w:val="TAL"/>
            </w:pPr>
            <w:r w:rsidRPr="00FB387E">
              <w:t>±2.1 dB, 20MHz &lt; BW ≤ 80MHz</w:t>
            </w:r>
          </w:p>
          <w:p w14:paraId="0CDFEED0" w14:textId="77777777" w:rsidR="00C25E22" w:rsidRPr="00FB387E" w:rsidRDefault="00C25E22" w:rsidP="00C25E22">
            <w:pPr>
              <w:pStyle w:val="TAL"/>
            </w:pPr>
            <w:r w:rsidRPr="00FB387E">
              <w:t>±2.2 dB, 80MHz &lt; BW ≤ 100MHz</w:t>
            </w:r>
          </w:p>
        </w:tc>
        <w:tc>
          <w:tcPr>
            <w:tcW w:w="2741" w:type="dxa"/>
          </w:tcPr>
          <w:p w14:paraId="05D952F2" w14:textId="77777777" w:rsidR="00C25E22" w:rsidRPr="00FB387E" w:rsidRDefault="00C25E22" w:rsidP="00C25E22">
            <w:pPr>
              <w:pStyle w:val="TAL"/>
              <w:rPr>
                <w:snapToGrid w:val="0"/>
                <w:lang w:eastAsia="sv-SE"/>
              </w:rPr>
            </w:pPr>
          </w:p>
        </w:tc>
      </w:tr>
      <w:tr w:rsidR="00C25E22" w:rsidRPr="00FB387E" w14:paraId="1634FDF1" w14:textId="77777777" w:rsidTr="00E10EF9">
        <w:trPr>
          <w:cantSplit/>
          <w:jc w:val="center"/>
        </w:trPr>
        <w:tc>
          <w:tcPr>
            <w:tcW w:w="2454" w:type="dxa"/>
          </w:tcPr>
          <w:p w14:paraId="76031EC9" w14:textId="77777777" w:rsidR="00C25E22" w:rsidRPr="00FB387E" w:rsidRDefault="00C25E22" w:rsidP="00C25E22">
            <w:pPr>
              <w:pStyle w:val="TAL"/>
              <w:rPr>
                <w:rFonts w:cs="v4.2.0"/>
              </w:rPr>
            </w:pPr>
            <w:r w:rsidRPr="00FB387E">
              <w:t>6.3.3.6 SRS time mask</w:t>
            </w:r>
          </w:p>
        </w:tc>
        <w:tc>
          <w:tcPr>
            <w:tcW w:w="4570" w:type="dxa"/>
          </w:tcPr>
          <w:p w14:paraId="70C0EF31" w14:textId="77777777" w:rsidR="00C25E22" w:rsidRPr="00FB387E" w:rsidRDefault="00C25E22" w:rsidP="00C25E22">
            <w:pPr>
              <w:pStyle w:val="TAL"/>
            </w:pPr>
            <w:r w:rsidRPr="00FB387E">
              <w:t>f ≤ 3.0GHz</w:t>
            </w:r>
          </w:p>
          <w:p w14:paraId="34A5137A" w14:textId="77777777" w:rsidR="00C25E22" w:rsidRPr="00FB387E" w:rsidRDefault="00C25E22" w:rsidP="00C25E22">
            <w:pPr>
              <w:pStyle w:val="TAL"/>
            </w:pPr>
            <w:r w:rsidRPr="00FB387E">
              <w:t>±1.5 dB, BW ≤ 40MHz</w:t>
            </w:r>
          </w:p>
          <w:p w14:paraId="3BE8FFB8" w14:textId="77777777" w:rsidR="00C25E22" w:rsidRPr="00FB387E" w:rsidRDefault="00C25E22" w:rsidP="00C25E22">
            <w:pPr>
              <w:pStyle w:val="TAL"/>
              <w:rPr>
                <w:rFonts w:cs="v4.2.0"/>
              </w:rPr>
            </w:pPr>
            <w:r w:rsidRPr="00FB387E">
              <w:t>±1.7 dB, 40MHz &lt; BW ≤ 100MHz</w:t>
            </w:r>
          </w:p>
          <w:p w14:paraId="74A70BDC" w14:textId="77777777" w:rsidR="00C25E22" w:rsidRPr="00FB387E" w:rsidRDefault="00C25E22" w:rsidP="00C25E22">
            <w:pPr>
              <w:pStyle w:val="TAL"/>
            </w:pPr>
          </w:p>
          <w:p w14:paraId="477EE4D7" w14:textId="77777777" w:rsidR="00C25E22" w:rsidRPr="00FB387E" w:rsidRDefault="00C25E22" w:rsidP="00C25E22">
            <w:pPr>
              <w:pStyle w:val="TAL"/>
            </w:pPr>
            <w:r w:rsidRPr="00FB387E">
              <w:t>3.0GHz &lt; f ≤ 4.2GHz</w:t>
            </w:r>
          </w:p>
          <w:p w14:paraId="6A1DF7ED" w14:textId="77777777" w:rsidR="00C25E22" w:rsidRPr="00FB387E" w:rsidRDefault="00C25E22" w:rsidP="00C25E22">
            <w:pPr>
              <w:pStyle w:val="TAL"/>
            </w:pPr>
            <w:r w:rsidRPr="00FB387E">
              <w:t>±1.8 dB, BW ≤ 40MHz</w:t>
            </w:r>
          </w:p>
          <w:p w14:paraId="1ABD278D" w14:textId="77777777" w:rsidR="00C25E22" w:rsidRPr="00FB387E" w:rsidRDefault="00C25E22" w:rsidP="00C25E22">
            <w:pPr>
              <w:pStyle w:val="TAL"/>
            </w:pPr>
            <w:r w:rsidRPr="00FB387E">
              <w:t>±1.9 dB, 40MHz &lt; BW ≤ 80MHz</w:t>
            </w:r>
          </w:p>
          <w:p w14:paraId="65A307A4" w14:textId="77777777" w:rsidR="00C25E22" w:rsidRPr="00FB387E" w:rsidRDefault="00C25E22" w:rsidP="00C25E22">
            <w:pPr>
              <w:pStyle w:val="TAL"/>
              <w:rPr>
                <w:rFonts w:cs="v4.2.0"/>
              </w:rPr>
            </w:pPr>
            <w:r w:rsidRPr="00FB387E">
              <w:t>±2.2 dB, 80MHz &lt; BW ≤ 100MHz</w:t>
            </w:r>
          </w:p>
          <w:p w14:paraId="3A68F9FE" w14:textId="77777777" w:rsidR="00C25E22" w:rsidRPr="00FB387E" w:rsidRDefault="00C25E22" w:rsidP="00C25E22">
            <w:pPr>
              <w:pStyle w:val="TAL"/>
            </w:pPr>
          </w:p>
          <w:p w14:paraId="684B4FD3" w14:textId="77777777" w:rsidR="00C25E22" w:rsidRPr="00FB387E" w:rsidRDefault="00C25E22" w:rsidP="00C25E22">
            <w:pPr>
              <w:pStyle w:val="TAL"/>
            </w:pPr>
            <w:r w:rsidRPr="00FB387E">
              <w:t>4.2GHz &lt; f ≤ 6.0GHz</w:t>
            </w:r>
          </w:p>
          <w:p w14:paraId="2C424797" w14:textId="77777777" w:rsidR="00C25E22" w:rsidRPr="00FB387E" w:rsidRDefault="00C25E22" w:rsidP="00C25E22">
            <w:pPr>
              <w:pStyle w:val="TAL"/>
            </w:pPr>
            <w:r w:rsidRPr="00FB387E">
              <w:t>±2.0 dB, BW ≤ 20MHz</w:t>
            </w:r>
          </w:p>
          <w:p w14:paraId="05C141F4" w14:textId="77777777" w:rsidR="00C25E22" w:rsidRPr="00FB387E" w:rsidRDefault="00C25E22" w:rsidP="00C25E22">
            <w:pPr>
              <w:pStyle w:val="TAL"/>
            </w:pPr>
            <w:r w:rsidRPr="00FB387E">
              <w:t>±2.1 dB, 20MHz &lt; BW ≤ 80MHz</w:t>
            </w:r>
          </w:p>
          <w:p w14:paraId="620BD5CD" w14:textId="77777777" w:rsidR="00C25E22" w:rsidRPr="00FB387E" w:rsidRDefault="00C25E22" w:rsidP="00C25E22">
            <w:pPr>
              <w:pStyle w:val="TAL"/>
            </w:pPr>
            <w:r w:rsidRPr="00FB387E">
              <w:t>±2.2 dB, 80MHz &lt; BW ≤ 100MHz</w:t>
            </w:r>
          </w:p>
        </w:tc>
        <w:tc>
          <w:tcPr>
            <w:tcW w:w="2741" w:type="dxa"/>
          </w:tcPr>
          <w:p w14:paraId="7B160118" w14:textId="77777777" w:rsidR="00C25E22" w:rsidRPr="00FB387E" w:rsidRDefault="00C25E22" w:rsidP="00C25E22">
            <w:pPr>
              <w:pStyle w:val="TAL"/>
              <w:rPr>
                <w:snapToGrid w:val="0"/>
                <w:lang w:eastAsia="sv-SE"/>
              </w:rPr>
            </w:pPr>
          </w:p>
        </w:tc>
      </w:tr>
      <w:tr w:rsidR="00C25E22" w:rsidRPr="00FB387E" w14:paraId="5C376E4E" w14:textId="77777777" w:rsidTr="00E10EF9">
        <w:trPr>
          <w:cantSplit/>
          <w:jc w:val="center"/>
        </w:trPr>
        <w:tc>
          <w:tcPr>
            <w:tcW w:w="2454" w:type="dxa"/>
          </w:tcPr>
          <w:p w14:paraId="09FEC2B9" w14:textId="77777777" w:rsidR="00C25E22" w:rsidRPr="00FB387E" w:rsidRDefault="00C25E22" w:rsidP="00C25E22">
            <w:pPr>
              <w:pStyle w:val="TAL"/>
            </w:pPr>
            <w:r w:rsidRPr="00FB387E">
              <w:t>6.3.4.2 Absolute power tolerance</w:t>
            </w:r>
          </w:p>
        </w:tc>
        <w:tc>
          <w:tcPr>
            <w:tcW w:w="4570" w:type="dxa"/>
          </w:tcPr>
          <w:p w14:paraId="0D80E137" w14:textId="77777777" w:rsidR="00C25E22" w:rsidRPr="00FB387E" w:rsidRDefault="00C25E22" w:rsidP="00C25E22">
            <w:pPr>
              <w:pStyle w:val="TAL"/>
            </w:pPr>
            <w:r w:rsidRPr="00FB387E">
              <w:t>f ≤ 3.0GHz</w:t>
            </w:r>
          </w:p>
          <w:p w14:paraId="244CC2B0" w14:textId="77777777" w:rsidR="00C25E22" w:rsidRPr="00FB387E" w:rsidRDefault="00C25E22" w:rsidP="00C25E22">
            <w:pPr>
              <w:pStyle w:val="TAL"/>
            </w:pPr>
            <w:r w:rsidRPr="00FB387E">
              <w:t>±1.0 dB, BW ≤ 40MHz</w:t>
            </w:r>
          </w:p>
          <w:p w14:paraId="2FD5AD42" w14:textId="77777777" w:rsidR="00C25E22" w:rsidRPr="00FB387E" w:rsidRDefault="00C25E22" w:rsidP="00C25E22">
            <w:pPr>
              <w:pStyle w:val="TAL"/>
              <w:rPr>
                <w:rFonts w:cs="v4.2.0"/>
              </w:rPr>
            </w:pPr>
            <w:r w:rsidRPr="00FB387E">
              <w:t>±1.6 dB, 40MHz &lt; BW ≤ 100MHz</w:t>
            </w:r>
          </w:p>
          <w:p w14:paraId="33649638" w14:textId="77777777" w:rsidR="00C25E22" w:rsidRPr="00FB387E" w:rsidRDefault="00C25E22" w:rsidP="00C25E22">
            <w:pPr>
              <w:pStyle w:val="TAL"/>
            </w:pPr>
          </w:p>
          <w:p w14:paraId="34E3A2A2" w14:textId="77777777" w:rsidR="00C25E22" w:rsidRPr="00FB387E" w:rsidRDefault="00C25E22" w:rsidP="00C25E22">
            <w:pPr>
              <w:pStyle w:val="TAL"/>
            </w:pPr>
            <w:r w:rsidRPr="00FB387E">
              <w:t>3.0GHz &lt; f ≤ 4.2GHz</w:t>
            </w:r>
          </w:p>
          <w:p w14:paraId="1BE2F4D9" w14:textId="77777777" w:rsidR="00C25E22" w:rsidRPr="00FB387E" w:rsidRDefault="00C25E22" w:rsidP="00C25E22">
            <w:pPr>
              <w:pStyle w:val="TAL"/>
            </w:pPr>
            <w:r w:rsidRPr="00FB387E">
              <w:t>±1.4 dB, BW ≤ 40MHz</w:t>
            </w:r>
          </w:p>
          <w:p w14:paraId="6CD7F40F" w14:textId="77777777" w:rsidR="00C25E22" w:rsidRPr="00FB387E" w:rsidRDefault="00C25E22" w:rsidP="00C25E22">
            <w:pPr>
              <w:pStyle w:val="TAL"/>
              <w:rPr>
                <w:rFonts w:cs="v4.2.0"/>
              </w:rPr>
            </w:pPr>
            <w:r w:rsidRPr="00FB387E">
              <w:t>±1.9 dB, 40MHz &lt; BW ≤ 100MHz</w:t>
            </w:r>
          </w:p>
          <w:p w14:paraId="33BACB60" w14:textId="77777777" w:rsidR="00C25E22" w:rsidRPr="00FB387E" w:rsidRDefault="00C25E22" w:rsidP="00C25E22">
            <w:pPr>
              <w:pStyle w:val="TAL"/>
            </w:pPr>
          </w:p>
          <w:p w14:paraId="2018F952" w14:textId="77777777" w:rsidR="00C25E22" w:rsidRPr="00FB387E" w:rsidRDefault="00C25E22" w:rsidP="00C25E22">
            <w:pPr>
              <w:pStyle w:val="TAL"/>
            </w:pPr>
            <w:r w:rsidRPr="00FB387E">
              <w:t>4.2GHz &lt; f ≤ 6.0GHz</w:t>
            </w:r>
          </w:p>
          <w:p w14:paraId="7921714A" w14:textId="77777777" w:rsidR="00C25E22" w:rsidRPr="00FB387E" w:rsidRDefault="00C25E22" w:rsidP="00C25E22">
            <w:pPr>
              <w:pStyle w:val="TAL"/>
            </w:pPr>
            <w:r w:rsidRPr="00FB387E">
              <w:t>±2.0 dB, BW ≤ 20MHz</w:t>
            </w:r>
          </w:p>
          <w:p w14:paraId="13040E0F" w14:textId="77777777" w:rsidR="00C25E22" w:rsidRPr="00FB387E" w:rsidRDefault="00C25E22" w:rsidP="00C25E22">
            <w:pPr>
              <w:pStyle w:val="TAL"/>
            </w:pPr>
            <w:r w:rsidRPr="00FB387E">
              <w:t>±2.1 dB, 20MHz &lt; BW ≤ 40MHz</w:t>
            </w:r>
          </w:p>
          <w:p w14:paraId="1D9C17C3" w14:textId="77777777" w:rsidR="00C25E22" w:rsidRPr="00FB387E" w:rsidRDefault="00C25E22" w:rsidP="00C25E22">
            <w:pPr>
              <w:pStyle w:val="TAL"/>
              <w:rPr>
                <w:rFonts w:cs="v4.2.0"/>
              </w:rPr>
            </w:pPr>
            <w:r w:rsidRPr="00FB387E">
              <w:t>±2.2 dB, 80MHz &lt; BW ≤ 100MHz</w:t>
            </w:r>
          </w:p>
        </w:tc>
        <w:tc>
          <w:tcPr>
            <w:tcW w:w="2741" w:type="dxa"/>
          </w:tcPr>
          <w:p w14:paraId="0848642B" w14:textId="77777777" w:rsidR="00C25E22" w:rsidRPr="00FB387E" w:rsidRDefault="00C25E22" w:rsidP="00C25E22">
            <w:pPr>
              <w:pStyle w:val="TAL"/>
              <w:rPr>
                <w:lang w:eastAsia="sv-SE"/>
              </w:rPr>
            </w:pPr>
            <w:r w:rsidRPr="00FB387E">
              <w:rPr>
                <w:lang w:eastAsia="sv-SE"/>
              </w:rPr>
              <w:t>Test System uncertainty = SQRT (</w:t>
            </w:r>
            <w:r w:rsidRPr="00FB387E">
              <w:t>UL Meas Uncer</w:t>
            </w:r>
            <w:r w:rsidRPr="00FB387E">
              <w:rPr>
                <w:vertAlign w:val="superscript"/>
                <w:lang w:eastAsia="sv-SE"/>
              </w:rPr>
              <w:t>2</w:t>
            </w:r>
            <w:r w:rsidRPr="00FB387E">
              <w:rPr>
                <w:lang w:eastAsia="sv-SE"/>
              </w:rPr>
              <w:t xml:space="preserve"> + </w:t>
            </w:r>
            <w:r w:rsidRPr="00FB387E">
              <w:t>DL Meas Uncer</w:t>
            </w:r>
            <w:r w:rsidRPr="00FB387E">
              <w:rPr>
                <w:vertAlign w:val="superscript"/>
                <w:lang w:eastAsia="sv-SE"/>
              </w:rPr>
              <w:t>2</w:t>
            </w:r>
            <w:r w:rsidRPr="00FB387E">
              <w:rPr>
                <w:lang w:eastAsia="sv-SE"/>
              </w:rPr>
              <w:t>)</w:t>
            </w:r>
          </w:p>
        </w:tc>
      </w:tr>
      <w:tr w:rsidR="00C25E22" w:rsidRPr="00FB387E" w14:paraId="61CE4951" w14:textId="77777777" w:rsidTr="00E10EF9">
        <w:trPr>
          <w:cantSplit/>
          <w:jc w:val="center"/>
        </w:trPr>
        <w:tc>
          <w:tcPr>
            <w:tcW w:w="2454" w:type="dxa"/>
          </w:tcPr>
          <w:p w14:paraId="558F9860" w14:textId="30C1910C" w:rsidR="00C25E22" w:rsidRPr="00FB387E" w:rsidRDefault="00C25E22" w:rsidP="00C25E22">
            <w:pPr>
              <w:pStyle w:val="TAL"/>
            </w:pPr>
            <w:r w:rsidRPr="00FB387E">
              <w:t>6.3.4.3 Relative power tolerance</w:t>
            </w:r>
          </w:p>
        </w:tc>
        <w:tc>
          <w:tcPr>
            <w:tcW w:w="4570" w:type="dxa"/>
          </w:tcPr>
          <w:p w14:paraId="00D58640" w14:textId="77777777" w:rsidR="00C25E22" w:rsidRPr="00FB387E" w:rsidRDefault="00C25E22" w:rsidP="00C25E22">
            <w:pPr>
              <w:pStyle w:val="TAL"/>
            </w:pPr>
            <w:r w:rsidRPr="00FB387E">
              <w:t>±0.7 dB, BW ≤ 40MHz</w:t>
            </w:r>
          </w:p>
          <w:p w14:paraId="1A8C03E5" w14:textId="77777777" w:rsidR="00C25E22" w:rsidRPr="00FB387E" w:rsidRDefault="00C25E22" w:rsidP="00C25E22">
            <w:pPr>
              <w:pStyle w:val="TAL"/>
            </w:pPr>
            <w:r w:rsidRPr="00FB387E">
              <w:t>±1.0 dB, 40MHz &lt; BW ≤ 100MHz</w:t>
            </w:r>
          </w:p>
          <w:p w14:paraId="087E15FA" w14:textId="77777777" w:rsidR="00C25E22" w:rsidRPr="00FB387E" w:rsidRDefault="00C25E22" w:rsidP="00C25E22">
            <w:pPr>
              <w:pStyle w:val="TAL"/>
            </w:pPr>
          </w:p>
          <w:p w14:paraId="681DD61F" w14:textId="77777777" w:rsidR="00C25E22" w:rsidRPr="00FB387E" w:rsidRDefault="00C25E22" w:rsidP="00C25E22">
            <w:pPr>
              <w:pStyle w:val="TAL"/>
              <w:rPr>
                <w:rFonts w:cs="v4.2.0"/>
                <w:lang w:eastAsia="zh-CN"/>
              </w:rPr>
            </w:pPr>
            <w:r w:rsidRPr="00FB387E">
              <w:t>Absolute Uplink power measurement</w:t>
            </w:r>
            <w:r w:rsidRPr="00FB387E">
              <w:rPr>
                <w:lang w:eastAsia="zh-CN"/>
              </w:rPr>
              <w:t xml:space="preserve"> for step 2.1 same as </w:t>
            </w:r>
            <w:r w:rsidRPr="00FB387E">
              <w:rPr>
                <w:rFonts w:cs="v4.2.0"/>
              </w:rPr>
              <w:t>6.</w:t>
            </w:r>
            <w:r w:rsidRPr="00FB387E">
              <w:rPr>
                <w:rFonts w:cs="v4.2.0"/>
                <w:lang w:eastAsia="zh-CN"/>
              </w:rPr>
              <w:t>2</w:t>
            </w:r>
            <w:r w:rsidRPr="00FB387E">
              <w:rPr>
                <w:rFonts w:cs="v4.2.0"/>
              </w:rPr>
              <w:t>.1</w:t>
            </w:r>
            <w:r w:rsidRPr="00FB387E">
              <w:rPr>
                <w:rFonts w:cs="v4.2.0"/>
                <w:lang w:eastAsia="zh-CN"/>
              </w:rPr>
              <w:t>.</w:t>
            </w:r>
          </w:p>
          <w:p w14:paraId="5BAC5198" w14:textId="77777777" w:rsidR="00C25E22" w:rsidRPr="00FB387E" w:rsidRDefault="00C25E22" w:rsidP="00C25E22">
            <w:pPr>
              <w:pStyle w:val="TAL"/>
            </w:pPr>
            <w:r w:rsidRPr="00FB387E">
              <w:t>Absolute Uplink power measurement</w:t>
            </w:r>
            <w:r w:rsidRPr="00FB387E">
              <w:rPr>
                <w:lang w:eastAsia="zh-CN"/>
              </w:rPr>
              <w:t xml:space="preserve"> for step 1.1 same as </w:t>
            </w:r>
            <w:r w:rsidRPr="00FB387E">
              <w:rPr>
                <w:rFonts w:cs="v4.2.0"/>
              </w:rPr>
              <w:t>6.3.1</w:t>
            </w:r>
            <w:r w:rsidRPr="00FB387E">
              <w:rPr>
                <w:rFonts w:cs="v4.2.0"/>
                <w:lang w:eastAsia="zh-CN"/>
              </w:rPr>
              <w:t>.</w:t>
            </w:r>
          </w:p>
        </w:tc>
        <w:tc>
          <w:tcPr>
            <w:tcW w:w="2741" w:type="dxa"/>
          </w:tcPr>
          <w:p w14:paraId="7CC30CC8" w14:textId="77777777" w:rsidR="00C25E22" w:rsidRPr="00FB387E" w:rsidRDefault="00C25E22" w:rsidP="00C25E22">
            <w:pPr>
              <w:pStyle w:val="TAL"/>
              <w:rPr>
                <w:snapToGrid w:val="0"/>
                <w:lang w:eastAsia="sv-SE"/>
              </w:rPr>
            </w:pPr>
          </w:p>
        </w:tc>
      </w:tr>
      <w:tr w:rsidR="00C25E22" w:rsidRPr="00FB387E" w14:paraId="5EC73DB3" w14:textId="77777777" w:rsidTr="00E10EF9">
        <w:trPr>
          <w:cantSplit/>
          <w:jc w:val="center"/>
        </w:trPr>
        <w:tc>
          <w:tcPr>
            <w:tcW w:w="2454" w:type="dxa"/>
          </w:tcPr>
          <w:p w14:paraId="4D91C50F" w14:textId="1E4C603A" w:rsidR="00C25E22" w:rsidRPr="00FB387E" w:rsidRDefault="00C25E22" w:rsidP="00C25E22">
            <w:pPr>
              <w:pStyle w:val="TAL"/>
            </w:pPr>
            <w:r w:rsidRPr="00FB387E">
              <w:t>6.3F.4.3 Relative power tolerance for shared spectrum channel access</w:t>
            </w:r>
          </w:p>
        </w:tc>
        <w:tc>
          <w:tcPr>
            <w:tcW w:w="4570" w:type="dxa"/>
          </w:tcPr>
          <w:p w14:paraId="6C41B620" w14:textId="73146344" w:rsidR="00C25E22" w:rsidRPr="00FB387E" w:rsidRDefault="00C25E22" w:rsidP="00C25E22">
            <w:pPr>
              <w:pStyle w:val="TAL"/>
            </w:pPr>
            <w:r w:rsidRPr="00FB387E">
              <w:t>Same as 6.3.4.3</w:t>
            </w:r>
          </w:p>
        </w:tc>
        <w:tc>
          <w:tcPr>
            <w:tcW w:w="2741" w:type="dxa"/>
          </w:tcPr>
          <w:p w14:paraId="2FF4D61F" w14:textId="77777777" w:rsidR="00C25E22" w:rsidRPr="00FB387E" w:rsidRDefault="00C25E22" w:rsidP="00C25E22">
            <w:pPr>
              <w:pStyle w:val="TAL"/>
              <w:rPr>
                <w:snapToGrid w:val="0"/>
                <w:lang w:eastAsia="sv-SE"/>
              </w:rPr>
            </w:pPr>
          </w:p>
        </w:tc>
      </w:tr>
      <w:tr w:rsidR="00C25E22" w:rsidRPr="00FB387E" w14:paraId="7256AC73" w14:textId="77777777" w:rsidTr="00E10EF9">
        <w:trPr>
          <w:cantSplit/>
          <w:jc w:val="center"/>
        </w:trPr>
        <w:tc>
          <w:tcPr>
            <w:tcW w:w="2454" w:type="dxa"/>
          </w:tcPr>
          <w:p w14:paraId="41DFA196" w14:textId="77777777" w:rsidR="00C25E22" w:rsidRPr="00FB387E" w:rsidRDefault="00C25E22" w:rsidP="00C25E22">
            <w:pPr>
              <w:pStyle w:val="TAL"/>
            </w:pPr>
            <w:r w:rsidRPr="00FB387E">
              <w:t>6.3.4.4 Aggregate power tolerance</w:t>
            </w:r>
          </w:p>
        </w:tc>
        <w:tc>
          <w:tcPr>
            <w:tcW w:w="4570" w:type="dxa"/>
          </w:tcPr>
          <w:p w14:paraId="3B46C651" w14:textId="77777777" w:rsidR="00C25E22" w:rsidRPr="00FB387E" w:rsidRDefault="00C25E22" w:rsidP="00C25E22">
            <w:pPr>
              <w:pStyle w:val="TAL"/>
            </w:pPr>
            <w:r w:rsidRPr="00FB387E">
              <w:t>±0.7 dB, BW ≤ 40MHz</w:t>
            </w:r>
          </w:p>
          <w:p w14:paraId="2532EE90" w14:textId="77777777" w:rsidR="00C25E22" w:rsidRPr="00FB387E" w:rsidRDefault="00C25E22" w:rsidP="00C25E22">
            <w:pPr>
              <w:pStyle w:val="TAL"/>
            </w:pPr>
            <w:r w:rsidRPr="00FB387E">
              <w:t xml:space="preserve">±1.0 dB, </w:t>
            </w:r>
            <w:r w:rsidRPr="00FB387E">
              <w:rPr>
                <w:szCs w:val="18"/>
              </w:rPr>
              <w:t>40MHz &lt; f ≤ 10</w:t>
            </w:r>
            <w:r w:rsidRPr="00FB387E">
              <w:t>0MHz</w:t>
            </w:r>
          </w:p>
        </w:tc>
        <w:tc>
          <w:tcPr>
            <w:tcW w:w="2741" w:type="dxa"/>
          </w:tcPr>
          <w:p w14:paraId="2DF6DBB0" w14:textId="77777777" w:rsidR="00C25E22" w:rsidRPr="00FB387E" w:rsidRDefault="00C25E22" w:rsidP="00C25E22">
            <w:pPr>
              <w:pStyle w:val="TAL"/>
              <w:rPr>
                <w:snapToGrid w:val="0"/>
                <w:lang w:eastAsia="sv-SE"/>
              </w:rPr>
            </w:pPr>
          </w:p>
        </w:tc>
      </w:tr>
      <w:tr w:rsidR="00C25E22" w:rsidRPr="00FB387E" w14:paraId="3ED85FAD"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222BCDB" w14:textId="77777777" w:rsidR="00C25E22" w:rsidRPr="00FB387E" w:rsidRDefault="00C25E22" w:rsidP="00C25E22">
            <w:pPr>
              <w:pStyle w:val="TAL"/>
            </w:pPr>
            <w:r w:rsidRPr="00FB387E">
              <w:t>6.3A.1.1 Minimum output power for CA (2UL CA)</w:t>
            </w:r>
          </w:p>
        </w:tc>
        <w:tc>
          <w:tcPr>
            <w:tcW w:w="4570" w:type="dxa"/>
            <w:tcBorders>
              <w:top w:val="single" w:sz="4" w:space="0" w:color="auto"/>
              <w:left w:val="single" w:sz="4" w:space="0" w:color="auto"/>
              <w:bottom w:val="single" w:sz="4" w:space="0" w:color="auto"/>
              <w:right w:val="single" w:sz="4" w:space="0" w:color="auto"/>
            </w:tcBorders>
          </w:tcPr>
          <w:p w14:paraId="1995F401" w14:textId="77777777" w:rsidR="00C25E22" w:rsidRPr="00FB387E" w:rsidRDefault="00C25E22" w:rsidP="00C25E22">
            <w:pPr>
              <w:pStyle w:val="TAL"/>
            </w:pPr>
            <w:r w:rsidRPr="00FB387E">
              <w:t>Same as 6.3.1 for each CC</w:t>
            </w:r>
          </w:p>
          <w:p w14:paraId="28BE8256" w14:textId="77777777" w:rsidR="00C25E22" w:rsidRPr="00FB387E" w:rsidRDefault="00C25E22" w:rsidP="00C25E22">
            <w:pPr>
              <w:pStyle w:val="TAL"/>
            </w:pPr>
            <w:r w:rsidRPr="00FB387E">
              <w:t>For intra-band contiguous UL CA:</w:t>
            </w:r>
          </w:p>
          <w:p w14:paraId="2F9AEB05" w14:textId="77777777" w:rsidR="00C25E22" w:rsidRPr="00FB387E" w:rsidRDefault="00C25E22" w:rsidP="00C25E22">
            <w:pPr>
              <w:pStyle w:val="TAL"/>
            </w:pPr>
            <w:r w:rsidRPr="00FB387E">
              <w:t>Aggregated BW ≤ 100M: Same as 6.3.1</w:t>
            </w:r>
          </w:p>
          <w:p w14:paraId="6536E71F" w14:textId="77777777" w:rsidR="00C25E22" w:rsidRPr="00FB387E" w:rsidRDefault="00C25E22" w:rsidP="00C25E22">
            <w:pPr>
              <w:pStyle w:val="TAL"/>
            </w:pPr>
            <w:r w:rsidRPr="00FB387E">
              <w:t>Aggregated BW &gt; 100M: TBD</w:t>
            </w:r>
          </w:p>
          <w:p w14:paraId="09B3C174" w14:textId="064D74F8" w:rsidR="00C25E22" w:rsidRPr="00FB387E" w:rsidRDefault="00C25E22" w:rsidP="00C25E22">
            <w:pPr>
              <w:pStyle w:val="TAL"/>
            </w:pPr>
            <w:r w:rsidRPr="00FB387E">
              <w:rPr>
                <w:bCs/>
                <w:szCs w:val="18"/>
                <w:lang w:eastAsia="zh-CN"/>
              </w:rPr>
              <w:t>For intra-band non-contiguous CA: TBD</w:t>
            </w:r>
          </w:p>
        </w:tc>
        <w:tc>
          <w:tcPr>
            <w:tcW w:w="2741" w:type="dxa"/>
            <w:tcBorders>
              <w:top w:val="single" w:sz="4" w:space="0" w:color="auto"/>
              <w:left w:val="single" w:sz="4" w:space="0" w:color="auto"/>
              <w:bottom w:val="single" w:sz="4" w:space="0" w:color="auto"/>
              <w:right w:val="single" w:sz="4" w:space="0" w:color="auto"/>
            </w:tcBorders>
          </w:tcPr>
          <w:p w14:paraId="501132D8" w14:textId="77777777" w:rsidR="00C25E22" w:rsidRPr="00FB387E" w:rsidRDefault="00C25E22" w:rsidP="00C25E22">
            <w:pPr>
              <w:pStyle w:val="TAL"/>
              <w:rPr>
                <w:snapToGrid w:val="0"/>
                <w:lang w:eastAsia="sv-SE"/>
              </w:rPr>
            </w:pPr>
          </w:p>
        </w:tc>
      </w:tr>
      <w:tr w:rsidR="00C25E22" w:rsidRPr="00FB387E" w14:paraId="1DDC2F49"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DDB4AE4" w14:textId="77777777" w:rsidR="00C25E22" w:rsidRPr="00FB387E" w:rsidRDefault="00C25E22" w:rsidP="00C25E22">
            <w:pPr>
              <w:pStyle w:val="TAL"/>
            </w:pPr>
            <w:r w:rsidRPr="00FB387E">
              <w:t>6.3A.3.1 Transmit ON/OFF time mask for CA (2UL CA)</w:t>
            </w:r>
          </w:p>
        </w:tc>
        <w:tc>
          <w:tcPr>
            <w:tcW w:w="4570" w:type="dxa"/>
            <w:tcBorders>
              <w:top w:val="single" w:sz="4" w:space="0" w:color="auto"/>
              <w:left w:val="single" w:sz="4" w:space="0" w:color="auto"/>
              <w:bottom w:val="single" w:sz="4" w:space="0" w:color="auto"/>
              <w:right w:val="single" w:sz="4" w:space="0" w:color="auto"/>
            </w:tcBorders>
          </w:tcPr>
          <w:p w14:paraId="30D4B48B" w14:textId="77777777" w:rsidR="00C25E22" w:rsidRPr="00FB387E" w:rsidRDefault="00C25E22" w:rsidP="00C25E22">
            <w:pPr>
              <w:pStyle w:val="TAL"/>
            </w:pPr>
            <w:r w:rsidRPr="00FB387E">
              <w:t>Same as 6.3.3.2 for each CC</w:t>
            </w:r>
          </w:p>
        </w:tc>
        <w:tc>
          <w:tcPr>
            <w:tcW w:w="2741" w:type="dxa"/>
            <w:tcBorders>
              <w:top w:val="single" w:sz="4" w:space="0" w:color="auto"/>
              <w:left w:val="single" w:sz="4" w:space="0" w:color="auto"/>
              <w:bottom w:val="single" w:sz="4" w:space="0" w:color="auto"/>
              <w:right w:val="single" w:sz="4" w:space="0" w:color="auto"/>
            </w:tcBorders>
          </w:tcPr>
          <w:p w14:paraId="6B1EF64F" w14:textId="77777777" w:rsidR="00C25E22" w:rsidRPr="00FB387E" w:rsidRDefault="00C25E22" w:rsidP="00C25E22">
            <w:pPr>
              <w:pStyle w:val="TAL"/>
              <w:rPr>
                <w:snapToGrid w:val="0"/>
                <w:lang w:eastAsia="sv-SE"/>
              </w:rPr>
            </w:pPr>
          </w:p>
        </w:tc>
      </w:tr>
      <w:tr w:rsidR="00C25E22" w:rsidRPr="00FB387E" w14:paraId="74EDFC5E"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38A9DCDB" w14:textId="46E7CAFE" w:rsidR="00C25E22" w:rsidRPr="00FB387E" w:rsidRDefault="00C25E22" w:rsidP="00C25E22">
            <w:pPr>
              <w:pStyle w:val="TAL"/>
            </w:pPr>
            <w:r w:rsidRPr="00FB387E">
              <w:rPr>
                <w:rFonts w:eastAsia="MS Mincho"/>
              </w:rPr>
              <w:t>6.3A.3.2 Time mask for switching between two uplink carriers</w:t>
            </w:r>
          </w:p>
        </w:tc>
        <w:tc>
          <w:tcPr>
            <w:tcW w:w="4570" w:type="dxa"/>
            <w:tcBorders>
              <w:top w:val="single" w:sz="4" w:space="0" w:color="auto"/>
              <w:left w:val="single" w:sz="4" w:space="0" w:color="auto"/>
              <w:bottom w:val="single" w:sz="4" w:space="0" w:color="auto"/>
              <w:right w:val="single" w:sz="4" w:space="0" w:color="auto"/>
            </w:tcBorders>
          </w:tcPr>
          <w:p w14:paraId="678A7E72" w14:textId="20FDCF7E" w:rsidR="00C25E22" w:rsidRPr="00FB387E" w:rsidRDefault="00C25E22" w:rsidP="00C25E22">
            <w:pPr>
              <w:pStyle w:val="TAL"/>
            </w:pPr>
            <w:r w:rsidRPr="00FB387E">
              <w:t>Same as 6.3.3.2 for each CC</w:t>
            </w:r>
          </w:p>
        </w:tc>
        <w:tc>
          <w:tcPr>
            <w:tcW w:w="2741" w:type="dxa"/>
            <w:tcBorders>
              <w:top w:val="single" w:sz="4" w:space="0" w:color="auto"/>
              <w:left w:val="single" w:sz="4" w:space="0" w:color="auto"/>
              <w:bottom w:val="single" w:sz="4" w:space="0" w:color="auto"/>
              <w:right w:val="single" w:sz="4" w:space="0" w:color="auto"/>
            </w:tcBorders>
          </w:tcPr>
          <w:p w14:paraId="4721C0CB" w14:textId="77777777" w:rsidR="00C25E22" w:rsidRPr="00FB387E" w:rsidRDefault="00C25E22" w:rsidP="00C25E22">
            <w:pPr>
              <w:pStyle w:val="TAL"/>
              <w:rPr>
                <w:snapToGrid w:val="0"/>
                <w:lang w:eastAsia="sv-SE"/>
              </w:rPr>
            </w:pPr>
          </w:p>
        </w:tc>
      </w:tr>
      <w:tr w:rsidR="00C25E22" w:rsidRPr="00FB387E" w14:paraId="0F184974"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4C810C22" w14:textId="74930F7C" w:rsidR="00C25E22" w:rsidRPr="00FB387E" w:rsidRDefault="00C25E22" w:rsidP="00C25E22">
            <w:pPr>
              <w:pStyle w:val="TAL"/>
              <w:rPr>
                <w:rFonts w:eastAsia="MS Mincho"/>
              </w:rPr>
            </w:pPr>
            <w:r w:rsidRPr="00FB387E">
              <w:rPr>
                <w:rFonts w:eastAsia="MS Mincho"/>
              </w:rPr>
              <w:t>6.3A.3.3</w:t>
            </w:r>
            <w:r w:rsidR="00EC706B" w:rsidRPr="00FB387E">
              <w:rPr>
                <w:rFonts w:eastAsia="MS Mincho"/>
              </w:rPr>
              <w:t xml:space="preserve"> </w:t>
            </w:r>
            <w:r w:rsidRPr="00FB387E">
              <w:rPr>
                <w:rFonts w:eastAsia="MS Mincho"/>
              </w:rPr>
              <w:t>Time mask for switching between two uplink carriers with two transmit antenna connectors</w:t>
            </w:r>
          </w:p>
        </w:tc>
        <w:tc>
          <w:tcPr>
            <w:tcW w:w="4570" w:type="dxa"/>
            <w:tcBorders>
              <w:top w:val="single" w:sz="4" w:space="0" w:color="auto"/>
              <w:left w:val="single" w:sz="4" w:space="0" w:color="auto"/>
              <w:bottom w:val="single" w:sz="4" w:space="0" w:color="auto"/>
              <w:right w:val="single" w:sz="4" w:space="0" w:color="auto"/>
            </w:tcBorders>
          </w:tcPr>
          <w:p w14:paraId="0DBB3FBC" w14:textId="586B4F0D" w:rsidR="00C25E22" w:rsidRPr="00FB387E" w:rsidRDefault="00C25E22" w:rsidP="00C25E22">
            <w:pPr>
              <w:pStyle w:val="TAL"/>
            </w:pPr>
            <w:r w:rsidRPr="00FB387E">
              <w:t>Same as 6.3.3.2 for each CC</w:t>
            </w:r>
          </w:p>
        </w:tc>
        <w:tc>
          <w:tcPr>
            <w:tcW w:w="2741" w:type="dxa"/>
            <w:tcBorders>
              <w:top w:val="single" w:sz="4" w:space="0" w:color="auto"/>
              <w:left w:val="single" w:sz="4" w:space="0" w:color="auto"/>
              <w:bottom w:val="single" w:sz="4" w:space="0" w:color="auto"/>
              <w:right w:val="single" w:sz="4" w:space="0" w:color="auto"/>
            </w:tcBorders>
          </w:tcPr>
          <w:p w14:paraId="6388B86E" w14:textId="77777777" w:rsidR="00C25E22" w:rsidRPr="00FB387E" w:rsidRDefault="00C25E22" w:rsidP="00C25E22">
            <w:pPr>
              <w:pStyle w:val="TAL"/>
              <w:rPr>
                <w:snapToGrid w:val="0"/>
                <w:lang w:eastAsia="sv-SE"/>
              </w:rPr>
            </w:pPr>
          </w:p>
        </w:tc>
      </w:tr>
      <w:tr w:rsidR="00EC706B" w:rsidRPr="00FB387E" w14:paraId="0BBE9941"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1FED0CC3" w14:textId="4727E5C0" w:rsidR="00EC706B" w:rsidRPr="00FB387E" w:rsidRDefault="00EC706B" w:rsidP="00EC706B">
            <w:pPr>
              <w:pStyle w:val="TAL"/>
              <w:rPr>
                <w:rFonts w:eastAsia="MS Mincho"/>
              </w:rPr>
            </w:pPr>
            <w:r w:rsidRPr="00FB387E">
              <w:rPr>
                <w:rFonts w:eastAsia="MS Mincho"/>
              </w:rPr>
              <w:t>6.3A.3.4 Time mask for switching between one uplink band with one transmit antenna connector and one uplink band with two transmit antenna connectors (3UL CA)</w:t>
            </w:r>
          </w:p>
        </w:tc>
        <w:tc>
          <w:tcPr>
            <w:tcW w:w="4570" w:type="dxa"/>
            <w:tcBorders>
              <w:top w:val="single" w:sz="4" w:space="0" w:color="auto"/>
              <w:left w:val="single" w:sz="4" w:space="0" w:color="auto"/>
              <w:bottom w:val="single" w:sz="4" w:space="0" w:color="auto"/>
              <w:right w:val="single" w:sz="4" w:space="0" w:color="auto"/>
            </w:tcBorders>
          </w:tcPr>
          <w:p w14:paraId="640F5FC4" w14:textId="12355F46" w:rsidR="00EC706B" w:rsidRPr="00FB387E" w:rsidRDefault="00EC706B" w:rsidP="00EC706B">
            <w:pPr>
              <w:pStyle w:val="TAL"/>
            </w:pPr>
            <w:r w:rsidRPr="00FB387E">
              <w:t>Same as inter-band uncertainty in 6.2A.2.1 for PCell and for sum of power at each of UE antenna connector on SCells.</w:t>
            </w:r>
          </w:p>
        </w:tc>
        <w:tc>
          <w:tcPr>
            <w:tcW w:w="2741" w:type="dxa"/>
            <w:tcBorders>
              <w:top w:val="single" w:sz="4" w:space="0" w:color="auto"/>
              <w:left w:val="single" w:sz="4" w:space="0" w:color="auto"/>
              <w:bottom w:val="single" w:sz="4" w:space="0" w:color="auto"/>
              <w:right w:val="single" w:sz="4" w:space="0" w:color="auto"/>
            </w:tcBorders>
          </w:tcPr>
          <w:p w14:paraId="3CD9D49F" w14:textId="77777777" w:rsidR="00EC706B" w:rsidRPr="00FB387E" w:rsidRDefault="00EC706B" w:rsidP="00EC706B">
            <w:pPr>
              <w:pStyle w:val="TAL"/>
              <w:rPr>
                <w:snapToGrid w:val="0"/>
                <w:lang w:eastAsia="sv-SE"/>
              </w:rPr>
            </w:pPr>
          </w:p>
        </w:tc>
      </w:tr>
      <w:tr w:rsidR="00A70CD1" w:rsidRPr="00FB387E" w14:paraId="1D5701C7"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35712173" w14:textId="49395582" w:rsidR="00A70CD1" w:rsidRPr="00FB387E" w:rsidRDefault="00A70CD1" w:rsidP="00A70CD1">
            <w:pPr>
              <w:pStyle w:val="TAL"/>
              <w:rPr>
                <w:rFonts w:eastAsia="MS Mincho"/>
              </w:rPr>
            </w:pPr>
            <w:r w:rsidRPr="00FB387E">
              <w:rPr>
                <w:rFonts w:eastAsia="MS Mincho"/>
              </w:rPr>
              <w:t>6.3A.3.5 Time mask for switching between two uplink bands with two transmit antenna connectors (3UL CA)</w:t>
            </w:r>
          </w:p>
        </w:tc>
        <w:tc>
          <w:tcPr>
            <w:tcW w:w="4570" w:type="dxa"/>
            <w:tcBorders>
              <w:top w:val="single" w:sz="4" w:space="0" w:color="auto"/>
              <w:left w:val="single" w:sz="4" w:space="0" w:color="auto"/>
              <w:bottom w:val="single" w:sz="4" w:space="0" w:color="auto"/>
              <w:right w:val="single" w:sz="4" w:space="0" w:color="auto"/>
            </w:tcBorders>
          </w:tcPr>
          <w:p w14:paraId="501D1A42" w14:textId="1E6E312C" w:rsidR="00A70CD1" w:rsidRPr="00FB387E" w:rsidRDefault="00A70CD1" w:rsidP="00A70CD1">
            <w:pPr>
              <w:pStyle w:val="TAL"/>
            </w:pPr>
            <w:r w:rsidRPr="00FB387E">
              <w:t>Same as inter-band uncertainty in 6.2A.2.1 and for sum of power at each of UE antenna connector on PCell and SCells.</w:t>
            </w:r>
          </w:p>
        </w:tc>
        <w:tc>
          <w:tcPr>
            <w:tcW w:w="2741" w:type="dxa"/>
            <w:tcBorders>
              <w:top w:val="single" w:sz="4" w:space="0" w:color="auto"/>
              <w:left w:val="single" w:sz="4" w:space="0" w:color="auto"/>
              <w:bottom w:val="single" w:sz="4" w:space="0" w:color="auto"/>
              <w:right w:val="single" w:sz="4" w:space="0" w:color="auto"/>
            </w:tcBorders>
          </w:tcPr>
          <w:p w14:paraId="07853BE2" w14:textId="77777777" w:rsidR="00A70CD1" w:rsidRPr="00FB387E" w:rsidRDefault="00A70CD1" w:rsidP="00A70CD1">
            <w:pPr>
              <w:pStyle w:val="TAL"/>
              <w:rPr>
                <w:snapToGrid w:val="0"/>
                <w:lang w:eastAsia="sv-SE"/>
              </w:rPr>
            </w:pPr>
          </w:p>
        </w:tc>
      </w:tr>
      <w:tr w:rsidR="00A70CD1" w:rsidRPr="00FB387E" w14:paraId="3C429EDE"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1F1EF8E1" w14:textId="65360827" w:rsidR="00A70CD1" w:rsidRPr="00FB387E" w:rsidRDefault="00A70CD1" w:rsidP="00A70CD1">
            <w:pPr>
              <w:pStyle w:val="TAL"/>
            </w:pPr>
            <w:r w:rsidRPr="00FB387E">
              <w:t>6.3A.4.1.1 Absolute power tolerance for CA (2UL CA)</w:t>
            </w:r>
          </w:p>
        </w:tc>
        <w:tc>
          <w:tcPr>
            <w:tcW w:w="4570" w:type="dxa"/>
            <w:tcBorders>
              <w:top w:val="single" w:sz="4" w:space="0" w:color="auto"/>
              <w:left w:val="single" w:sz="4" w:space="0" w:color="auto"/>
              <w:bottom w:val="single" w:sz="4" w:space="0" w:color="auto"/>
              <w:right w:val="single" w:sz="4" w:space="0" w:color="auto"/>
            </w:tcBorders>
          </w:tcPr>
          <w:p w14:paraId="023E9739" w14:textId="48C608D9" w:rsidR="00A70CD1" w:rsidRPr="00FB387E" w:rsidRDefault="00A70CD1" w:rsidP="00A70CD1">
            <w:pPr>
              <w:pStyle w:val="TAL"/>
            </w:pPr>
            <w:r w:rsidRPr="00FB387E">
              <w:rPr>
                <w:rFonts w:eastAsia="DengXian"/>
                <w:lang w:eastAsia="zh-CN"/>
              </w:rPr>
              <w:t>Same as 6.3.4.2 for each CC</w:t>
            </w:r>
          </w:p>
        </w:tc>
        <w:tc>
          <w:tcPr>
            <w:tcW w:w="2741" w:type="dxa"/>
            <w:tcBorders>
              <w:top w:val="single" w:sz="4" w:space="0" w:color="auto"/>
              <w:left w:val="single" w:sz="4" w:space="0" w:color="auto"/>
              <w:bottom w:val="single" w:sz="4" w:space="0" w:color="auto"/>
              <w:right w:val="single" w:sz="4" w:space="0" w:color="auto"/>
            </w:tcBorders>
          </w:tcPr>
          <w:p w14:paraId="363C2420" w14:textId="77777777" w:rsidR="00A70CD1" w:rsidRPr="00FB387E" w:rsidRDefault="00A70CD1" w:rsidP="00A70CD1">
            <w:pPr>
              <w:pStyle w:val="TAL"/>
              <w:rPr>
                <w:snapToGrid w:val="0"/>
                <w:lang w:eastAsia="sv-SE"/>
              </w:rPr>
            </w:pPr>
          </w:p>
        </w:tc>
      </w:tr>
      <w:tr w:rsidR="00A70CD1" w:rsidRPr="00FB387E" w14:paraId="0146201C"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62D580D0" w14:textId="64E3BB93" w:rsidR="00A70CD1" w:rsidRPr="00FB387E" w:rsidRDefault="00A70CD1" w:rsidP="00A70CD1">
            <w:pPr>
              <w:pStyle w:val="TAL"/>
            </w:pPr>
            <w:r w:rsidRPr="00FB387E">
              <w:t>6.3A.4.2.1 Power Control Relative power tolerance for CA (2UL CA)</w:t>
            </w:r>
          </w:p>
        </w:tc>
        <w:tc>
          <w:tcPr>
            <w:tcW w:w="4570" w:type="dxa"/>
            <w:tcBorders>
              <w:top w:val="single" w:sz="4" w:space="0" w:color="auto"/>
              <w:left w:val="single" w:sz="4" w:space="0" w:color="auto"/>
              <w:bottom w:val="single" w:sz="4" w:space="0" w:color="auto"/>
              <w:right w:val="single" w:sz="4" w:space="0" w:color="auto"/>
            </w:tcBorders>
          </w:tcPr>
          <w:p w14:paraId="33BBA76C" w14:textId="77777777" w:rsidR="00A70CD1" w:rsidRPr="00FB387E" w:rsidRDefault="00A70CD1" w:rsidP="00A70CD1">
            <w:pPr>
              <w:pStyle w:val="TAL"/>
            </w:pPr>
            <w:r w:rsidRPr="00FB387E">
              <w:rPr>
                <w:rFonts w:eastAsia="DengXian"/>
                <w:lang w:eastAsia="zh-CN"/>
              </w:rPr>
              <w:t>Same as 6.3.4.3 for each CC</w:t>
            </w:r>
          </w:p>
        </w:tc>
        <w:tc>
          <w:tcPr>
            <w:tcW w:w="2741" w:type="dxa"/>
            <w:tcBorders>
              <w:top w:val="single" w:sz="4" w:space="0" w:color="auto"/>
              <w:left w:val="single" w:sz="4" w:space="0" w:color="auto"/>
              <w:bottom w:val="single" w:sz="4" w:space="0" w:color="auto"/>
              <w:right w:val="single" w:sz="4" w:space="0" w:color="auto"/>
            </w:tcBorders>
          </w:tcPr>
          <w:p w14:paraId="41129760" w14:textId="77777777" w:rsidR="00A70CD1" w:rsidRPr="00FB387E" w:rsidRDefault="00A70CD1" w:rsidP="00A70CD1">
            <w:pPr>
              <w:pStyle w:val="TAL"/>
              <w:rPr>
                <w:snapToGrid w:val="0"/>
                <w:lang w:eastAsia="sv-SE"/>
              </w:rPr>
            </w:pPr>
          </w:p>
        </w:tc>
      </w:tr>
      <w:tr w:rsidR="00A70CD1" w:rsidRPr="00FB387E" w14:paraId="40941162"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7A4A8AAA" w14:textId="0F9FD677" w:rsidR="00A70CD1" w:rsidRPr="00FB387E" w:rsidRDefault="00A70CD1" w:rsidP="00A70CD1">
            <w:pPr>
              <w:pStyle w:val="TAL"/>
            </w:pPr>
            <w:r w:rsidRPr="00FB387E">
              <w:t>6.3A.4.3.1 Aggregate power tolerance for CA (2UL CA)</w:t>
            </w:r>
          </w:p>
        </w:tc>
        <w:tc>
          <w:tcPr>
            <w:tcW w:w="4570" w:type="dxa"/>
            <w:tcBorders>
              <w:top w:val="single" w:sz="4" w:space="0" w:color="auto"/>
              <w:left w:val="single" w:sz="4" w:space="0" w:color="auto"/>
              <w:bottom w:val="single" w:sz="4" w:space="0" w:color="auto"/>
              <w:right w:val="single" w:sz="4" w:space="0" w:color="auto"/>
            </w:tcBorders>
          </w:tcPr>
          <w:p w14:paraId="18B69A51" w14:textId="77777777" w:rsidR="00A70CD1" w:rsidRPr="00FB387E" w:rsidRDefault="00A70CD1" w:rsidP="00A70CD1">
            <w:pPr>
              <w:pStyle w:val="TAL"/>
            </w:pPr>
            <w:r w:rsidRPr="00FB387E">
              <w:rPr>
                <w:rFonts w:eastAsia="DengXian"/>
                <w:lang w:eastAsia="zh-CN"/>
              </w:rPr>
              <w:t>Same as 6.3.4.4 for each CC</w:t>
            </w:r>
          </w:p>
        </w:tc>
        <w:tc>
          <w:tcPr>
            <w:tcW w:w="2741" w:type="dxa"/>
            <w:tcBorders>
              <w:top w:val="single" w:sz="4" w:space="0" w:color="auto"/>
              <w:left w:val="single" w:sz="4" w:space="0" w:color="auto"/>
              <w:bottom w:val="single" w:sz="4" w:space="0" w:color="auto"/>
              <w:right w:val="single" w:sz="4" w:space="0" w:color="auto"/>
            </w:tcBorders>
          </w:tcPr>
          <w:p w14:paraId="304ACC80" w14:textId="77777777" w:rsidR="00A70CD1" w:rsidRPr="00FB387E" w:rsidRDefault="00A70CD1" w:rsidP="00A70CD1">
            <w:pPr>
              <w:pStyle w:val="TAL"/>
              <w:rPr>
                <w:snapToGrid w:val="0"/>
                <w:lang w:eastAsia="sv-SE"/>
              </w:rPr>
            </w:pPr>
          </w:p>
        </w:tc>
      </w:tr>
      <w:tr w:rsidR="00EA577E" w:rsidRPr="00FB387E" w14:paraId="21DF6147"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6BE6E880" w14:textId="0963F419" w:rsidR="00EA577E" w:rsidRPr="00FB387E" w:rsidRDefault="00EA577E" w:rsidP="00EA577E">
            <w:pPr>
              <w:pStyle w:val="TAL"/>
            </w:pPr>
            <w:r w:rsidRPr="00FB387E">
              <w:t>6.3C.3.3 General transmit ON/OFF time mask for switching between two uplink carriers with two transmit antenna connectors</w:t>
            </w:r>
          </w:p>
        </w:tc>
        <w:tc>
          <w:tcPr>
            <w:tcW w:w="4570" w:type="dxa"/>
            <w:tcBorders>
              <w:top w:val="single" w:sz="4" w:space="0" w:color="auto"/>
              <w:left w:val="single" w:sz="4" w:space="0" w:color="auto"/>
              <w:bottom w:val="single" w:sz="4" w:space="0" w:color="auto"/>
              <w:right w:val="single" w:sz="4" w:space="0" w:color="auto"/>
            </w:tcBorders>
          </w:tcPr>
          <w:p w14:paraId="147254FD" w14:textId="6440EFAC" w:rsidR="00EA577E" w:rsidRPr="00FB387E" w:rsidRDefault="00EA577E" w:rsidP="00EA577E">
            <w:pPr>
              <w:pStyle w:val="TAL"/>
              <w:rPr>
                <w:rFonts w:eastAsia="DengXian"/>
                <w:lang w:eastAsia="zh-CN"/>
              </w:rPr>
            </w:pPr>
            <w:r w:rsidRPr="00FB387E">
              <w:rPr>
                <w:rFonts w:eastAsia="DengXian"/>
              </w:rPr>
              <w:t>ON power: Same as 6.3.3.2 for sum of power at each of UE antenna connector on NUL and SUL.</w:t>
            </w:r>
          </w:p>
        </w:tc>
        <w:tc>
          <w:tcPr>
            <w:tcW w:w="2741" w:type="dxa"/>
            <w:tcBorders>
              <w:top w:val="single" w:sz="4" w:space="0" w:color="auto"/>
              <w:left w:val="single" w:sz="4" w:space="0" w:color="auto"/>
              <w:bottom w:val="single" w:sz="4" w:space="0" w:color="auto"/>
              <w:right w:val="single" w:sz="4" w:space="0" w:color="auto"/>
            </w:tcBorders>
          </w:tcPr>
          <w:p w14:paraId="01332357" w14:textId="77777777" w:rsidR="00EA577E" w:rsidRPr="00FB387E" w:rsidRDefault="00EA577E" w:rsidP="00EA577E">
            <w:pPr>
              <w:pStyle w:val="TAL"/>
              <w:rPr>
                <w:snapToGrid w:val="0"/>
                <w:lang w:eastAsia="sv-SE"/>
              </w:rPr>
            </w:pPr>
          </w:p>
        </w:tc>
      </w:tr>
      <w:tr w:rsidR="001F1F68" w:rsidRPr="00FB387E" w14:paraId="59315089"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4822D50C" w14:textId="2EE90F37" w:rsidR="001F1F68" w:rsidRPr="00FB387E" w:rsidRDefault="001F1F68" w:rsidP="001F1F68">
            <w:pPr>
              <w:pStyle w:val="TAL"/>
            </w:pPr>
            <w:r w:rsidRPr="00FB387E">
              <w:t>6.3C.3.4 General transmit ON/OFF time mask for switching between one uplink band with one transmit antenna connector and one uplink band with two transmit antenna connectors</w:t>
            </w:r>
          </w:p>
        </w:tc>
        <w:tc>
          <w:tcPr>
            <w:tcW w:w="4570" w:type="dxa"/>
            <w:tcBorders>
              <w:top w:val="single" w:sz="4" w:space="0" w:color="auto"/>
              <w:left w:val="single" w:sz="4" w:space="0" w:color="auto"/>
              <w:bottom w:val="single" w:sz="4" w:space="0" w:color="auto"/>
              <w:right w:val="single" w:sz="4" w:space="0" w:color="auto"/>
            </w:tcBorders>
          </w:tcPr>
          <w:p w14:paraId="7B540206" w14:textId="07A03687" w:rsidR="001F1F68" w:rsidRPr="00FB387E" w:rsidRDefault="001F1F68" w:rsidP="001F1F68">
            <w:pPr>
              <w:pStyle w:val="TAL"/>
              <w:rPr>
                <w:rFonts w:eastAsia="DengXian"/>
              </w:rPr>
            </w:pPr>
            <w:r w:rsidRPr="00FB387E">
              <w:rPr>
                <w:rFonts w:eastAsia="DengXian"/>
              </w:rPr>
              <w:t>ON power: Same as 6.3.3.2 for SUL carrier and for sum of power at each of UE antenna connector on NUL carriers</w:t>
            </w:r>
          </w:p>
        </w:tc>
        <w:tc>
          <w:tcPr>
            <w:tcW w:w="2741" w:type="dxa"/>
            <w:tcBorders>
              <w:top w:val="single" w:sz="4" w:space="0" w:color="auto"/>
              <w:left w:val="single" w:sz="4" w:space="0" w:color="auto"/>
              <w:bottom w:val="single" w:sz="4" w:space="0" w:color="auto"/>
              <w:right w:val="single" w:sz="4" w:space="0" w:color="auto"/>
            </w:tcBorders>
          </w:tcPr>
          <w:p w14:paraId="60DEAA1F" w14:textId="77777777" w:rsidR="001F1F68" w:rsidRPr="00FB387E" w:rsidRDefault="001F1F68" w:rsidP="001F1F68">
            <w:pPr>
              <w:pStyle w:val="TAL"/>
              <w:rPr>
                <w:snapToGrid w:val="0"/>
                <w:lang w:eastAsia="sv-SE"/>
              </w:rPr>
            </w:pPr>
          </w:p>
        </w:tc>
      </w:tr>
      <w:tr w:rsidR="00E10EF9" w:rsidRPr="00FB387E" w14:paraId="460409B6"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6362D5E7" w14:textId="5C45CAD6" w:rsidR="00E10EF9" w:rsidRPr="00FB387E" w:rsidRDefault="00E10EF9" w:rsidP="00E10EF9">
            <w:pPr>
              <w:pStyle w:val="TAL"/>
            </w:pPr>
            <w:r w:rsidRPr="00FB387E">
              <w:t>6.3C.3.5 General transmit ON/OFF time mask for switching between two uplink bands with two transmit antenna connectors</w:t>
            </w:r>
          </w:p>
        </w:tc>
        <w:tc>
          <w:tcPr>
            <w:tcW w:w="4570" w:type="dxa"/>
            <w:tcBorders>
              <w:top w:val="single" w:sz="4" w:space="0" w:color="auto"/>
              <w:left w:val="single" w:sz="4" w:space="0" w:color="auto"/>
              <w:bottom w:val="single" w:sz="4" w:space="0" w:color="auto"/>
              <w:right w:val="single" w:sz="4" w:space="0" w:color="auto"/>
            </w:tcBorders>
          </w:tcPr>
          <w:p w14:paraId="61B4F7ED" w14:textId="7F4C256B" w:rsidR="00E10EF9" w:rsidRPr="00FB387E" w:rsidRDefault="00E10EF9" w:rsidP="00E10EF9">
            <w:pPr>
              <w:pStyle w:val="TAL"/>
              <w:rPr>
                <w:rFonts w:eastAsia="DengXian"/>
              </w:rPr>
            </w:pPr>
            <w:r w:rsidRPr="00FB387E">
              <w:rPr>
                <w:rFonts w:eastAsia="DengXian"/>
              </w:rPr>
              <w:t>ON power: Same as 6.3.3.2 for sum of power at each of UE antenna connector on NUL carriers and SUL carrier.</w:t>
            </w:r>
          </w:p>
        </w:tc>
        <w:tc>
          <w:tcPr>
            <w:tcW w:w="2741" w:type="dxa"/>
            <w:tcBorders>
              <w:top w:val="single" w:sz="4" w:space="0" w:color="auto"/>
              <w:left w:val="single" w:sz="4" w:space="0" w:color="auto"/>
              <w:bottom w:val="single" w:sz="4" w:space="0" w:color="auto"/>
              <w:right w:val="single" w:sz="4" w:space="0" w:color="auto"/>
            </w:tcBorders>
          </w:tcPr>
          <w:p w14:paraId="76982659" w14:textId="77777777" w:rsidR="00E10EF9" w:rsidRPr="00FB387E" w:rsidRDefault="00E10EF9" w:rsidP="00E10EF9">
            <w:pPr>
              <w:pStyle w:val="TAL"/>
              <w:rPr>
                <w:snapToGrid w:val="0"/>
                <w:lang w:eastAsia="sv-SE"/>
              </w:rPr>
            </w:pPr>
          </w:p>
        </w:tc>
      </w:tr>
      <w:tr w:rsidR="00E10EF9" w:rsidRPr="00FB387E" w14:paraId="4550225F" w14:textId="77777777" w:rsidTr="00E10EF9">
        <w:trPr>
          <w:cantSplit/>
          <w:jc w:val="center"/>
        </w:trPr>
        <w:tc>
          <w:tcPr>
            <w:tcW w:w="2454" w:type="dxa"/>
          </w:tcPr>
          <w:p w14:paraId="0B6BB000" w14:textId="77777777" w:rsidR="00E10EF9" w:rsidRPr="00FB387E" w:rsidRDefault="00E10EF9" w:rsidP="00E10EF9">
            <w:pPr>
              <w:pStyle w:val="TAL"/>
            </w:pPr>
            <w:r w:rsidRPr="00FB387E">
              <w:t>6.3D.1 Minimum output power for UL MIMO</w:t>
            </w:r>
          </w:p>
        </w:tc>
        <w:tc>
          <w:tcPr>
            <w:tcW w:w="4570" w:type="dxa"/>
          </w:tcPr>
          <w:p w14:paraId="3D4BA9D8" w14:textId="77777777" w:rsidR="00E10EF9" w:rsidRPr="00FB387E" w:rsidRDefault="00E10EF9" w:rsidP="00E10EF9">
            <w:pPr>
              <w:pStyle w:val="TAL"/>
            </w:pPr>
            <w:r w:rsidRPr="00FB387E">
              <w:t>Same as 6.3.1 for the sum of power at each of UE antenna connector</w:t>
            </w:r>
          </w:p>
        </w:tc>
        <w:tc>
          <w:tcPr>
            <w:tcW w:w="2741" w:type="dxa"/>
          </w:tcPr>
          <w:p w14:paraId="1ABFA601" w14:textId="77777777" w:rsidR="00E10EF9" w:rsidRPr="00FB387E" w:rsidRDefault="00E10EF9" w:rsidP="00E10EF9">
            <w:pPr>
              <w:pStyle w:val="TAL"/>
              <w:rPr>
                <w:snapToGrid w:val="0"/>
                <w:lang w:eastAsia="sv-SE"/>
              </w:rPr>
            </w:pPr>
            <w:r w:rsidRPr="00FB387E">
              <w:rPr>
                <w:lang w:eastAsia="zh-CN"/>
              </w:rPr>
              <w:t>MU is for the sum of power at each of UE antenna connector, and is the same as the MU of single antenna port in 6.3.1 with SNR assumption reduced by 3dB compared to the single antenna case.</w:t>
            </w:r>
          </w:p>
        </w:tc>
      </w:tr>
      <w:tr w:rsidR="00E10EF9" w:rsidRPr="00FB387E" w14:paraId="595BDC3C" w14:textId="77777777" w:rsidTr="00E10EF9">
        <w:trPr>
          <w:cantSplit/>
          <w:jc w:val="center"/>
        </w:trPr>
        <w:tc>
          <w:tcPr>
            <w:tcW w:w="2454" w:type="dxa"/>
          </w:tcPr>
          <w:p w14:paraId="6DC9553C" w14:textId="77777777" w:rsidR="00E10EF9" w:rsidRPr="00FB387E" w:rsidRDefault="00E10EF9" w:rsidP="00E10EF9">
            <w:pPr>
              <w:pStyle w:val="TAL"/>
            </w:pPr>
            <w:r w:rsidRPr="00FB387E">
              <w:rPr>
                <w:lang w:eastAsia="zh-CN"/>
              </w:rPr>
              <w:t xml:space="preserve">6.3D.1_1 </w:t>
            </w:r>
            <w:r w:rsidRPr="00FB387E">
              <w:rPr>
                <w:rFonts w:eastAsia="Malgun Gothic"/>
                <w:lang w:eastAsia="zh-CN"/>
              </w:rPr>
              <w:t>Mini</w:t>
            </w:r>
            <w:r w:rsidRPr="00FB387E">
              <w:rPr>
                <w:rFonts w:eastAsia="Malgun Gothic"/>
              </w:rPr>
              <w:t>mum output power for SUL with UL MIMO</w:t>
            </w:r>
          </w:p>
        </w:tc>
        <w:tc>
          <w:tcPr>
            <w:tcW w:w="4570" w:type="dxa"/>
          </w:tcPr>
          <w:p w14:paraId="5FD7CE37" w14:textId="77777777" w:rsidR="00E10EF9" w:rsidRPr="00FB387E" w:rsidRDefault="00E10EF9" w:rsidP="00E10EF9">
            <w:pPr>
              <w:pStyle w:val="TAL"/>
              <w:rPr>
                <w:lang w:eastAsia="zh-CN"/>
              </w:rPr>
            </w:pPr>
            <w:r w:rsidRPr="00FB387E">
              <w:rPr>
                <w:lang w:eastAsia="zh-CN"/>
              </w:rPr>
              <w:t>Same as 6.3D.1</w:t>
            </w:r>
          </w:p>
        </w:tc>
        <w:tc>
          <w:tcPr>
            <w:tcW w:w="2741" w:type="dxa"/>
          </w:tcPr>
          <w:p w14:paraId="750EF1B6" w14:textId="77777777" w:rsidR="00E10EF9" w:rsidRPr="00FB387E" w:rsidRDefault="00E10EF9" w:rsidP="00E10EF9">
            <w:pPr>
              <w:pStyle w:val="TAL"/>
              <w:rPr>
                <w:lang w:eastAsia="zh-CN"/>
              </w:rPr>
            </w:pPr>
            <w:r w:rsidRPr="00FB387E">
              <w:rPr>
                <w:lang w:eastAsia="zh-CN"/>
              </w:rPr>
              <w:t>Same as 6.3D.1</w:t>
            </w:r>
          </w:p>
        </w:tc>
      </w:tr>
      <w:tr w:rsidR="00E10EF9" w:rsidRPr="00FB387E" w14:paraId="214EEC4A" w14:textId="77777777" w:rsidTr="00E10EF9">
        <w:trPr>
          <w:cantSplit/>
          <w:jc w:val="center"/>
        </w:trPr>
        <w:tc>
          <w:tcPr>
            <w:tcW w:w="2454" w:type="dxa"/>
          </w:tcPr>
          <w:p w14:paraId="2E435E38" w14:textId="77777777" w:rsidR="00E10EF9" w:rsidRPr="00FB387E" w:rsidRDefault="00E10EF9" w:rsidP="00E10EF9">
            <w:pPr>
              <w:pStyle w:val="TAL"/>
            </w:pPr>
            <w:r w:rsidRPr="00FB387E">
              <w:t>6.3D.2 Transmit OFF power for UL MIMO</w:t>
            </w:r>
          </w:p>
        </w:tc>
        <w:tc>
          <w:tcPr>
            <w:tcW w:w="4570" w:type="dxa"/>
          </w:tcPr>
          <w:p w14:paraId="69825DA9" w14:textId="77777777" w:rsidR="00E10EF9" w:rsidRPr="00FB387E" w:rsidRDefault="00E10EF9" w:rsidP="00E10EF9">
            <w:pPr>
              <w:pStyle w:val="TAL"/>
            </w:pPr>
            <w:r w:rsidRPr="00FB387E">
              <w:t>Same as 6.3.2 for each antenna</w:t>
            </w:r>
          </w:p>
        </w:tc>
        <w:tc>
          <w:tcPr>
            <w:tcW w:w="2741" w:type="dxa"/>
          </w:tcPr>
          <w:p w14:paraId="49501BFF" w14:textId="77777777" w:rsidR="00E10EF9" w:rsidRPr="00FB387E" w:rsidRDefault="00E10EF9" w:rsidP="00E10EF9">
            <w:pPr>
              <w:pStyle w:val="TAL"/>
              <w:rPr>
                <w:snapToGrid w:val="0"/>
                <w:lang w:eastAsia="sv-SE"/>
              </w:rPr>
            </w:pPr>
          </w:p>
        </w:tc>
      </w:tr>
      <w:tr w:rsidR="00E10EF9" w:rsidRPr="00FB387E" w14:paraId="55E68ACC" w14:textId="77777777" w:rsidTr="00E10EF9">
        <w:trPr>
          <w:cantSplit/>
          <w:jc w:val="center"/>
        </w:trPr>
        <w:tc>
          <w:tcPr>
            <w:tcW w:w="2454" w:type="dxa"/>
          </w:tcPr>
          <w:p w14:paraId="328EC32D" w14:textId="14D4A0C9" w:rsidR="00E10EF9" w:rsidRPr="00FB387E" w:rsidRDefault="00E10EF9" w:rsidP="00E10EF9">
            <w:pPr>
              <w:pStyle w:val="TAL"/>
            </w:pPr>
            <w:r w:rsidRPr="00FB387E">
              <w:t>6.3D.2_1 Transmit OFF power for SUL with UL MIMO</w:t>
            </w:r>
          </w:p>
        </w:tc>
        <w:tc>
          <w:tcPr>
            <w:tcW w:w="4570" w:type="dxa"/>
          </w:tcPr>
          <w:p w14:paraId="29E25869" w14:textId="77777777" w:rsidR="00E10EF9" w:rsidRPr="00FB387E" w:rsidRDefault="00E10EF9" w:rsidP="00E10EF9">
            <w:pPr>
              <w:pStyle w:val="TAL"/>
            </w:pPr>
            <w:r w:rsidRPr="00FB387E">
              <w:rPr>
                <w:lang w:eastAsia="zh-CN"/>
              </w:rPr>
              <w:t>Same as 6.3D.2</w:t>
            </w:r>
          </w:p>
        </w:tc>
        <w:tc>
          <w:tcPr>
            <w:tcW w:w="2741" w:type="dxa"/>
          </w:tcPr>
          <w:p w14:paraId="6B667D6C" w14:textId="77777777" w:rsidR="00E10EF9" w:rsidRPr="00FB387E" w:rsidRDefault="00E10EF9" w:rsidP="00E10EF9">
            <w:pPr>
              <w:pStyle w:val="TAL"/>
              <w:rPr>
                <w:snapToGrid w:val="0"/>
                <w:lang w:eastAsia="sv-SE"/>
              </w:rPr>
            </w:pPr>
          </w:p>
        </w:tc>
      </w:tr>
      <w:tr w:rsidR="00E10EF9" w:rsidRPr="00FB387E" w14:paraId="5A23FA77" w14:textId="77777777" w:rsidTr="00E10EF9">
        <w:trPr>
          <w:cantSplit/>
          <w:jc w:val="center"/>
        </w:trPr>
        <w:tc>
          <w:tcPr>
            <w:tcW w:w="2454" w:type="dxa"/>
          </w:tcPr>
          <w:p w14:paraId="6BCBA6E0" w14:textId="77777777" w:rsidR="00E10EF9" w:rsidRPr="00FB387E" w:rsidRDefault="00E10EF9" w:rsidP="00E10EF9">
            <w:pPr>
              <w:pStyle w:val="TAL"/>
              <w:rPr>
                <w:rFonts w:cs="v4.2.0"/>
              </w:rPr>
            </w:pPr>
            <w:r w:rsidRPr="00FB387E">
              <w:rPr>
                <w:rFonts w:cs="v4.2.0"/>
              </w:rPr>
              <w:t xml:space="preserve">6.3D.3 </w:t>
            </w:r>
            <w:r w:rsidRPr="00FB387E">
              <w:t>Transmit ON/OFF time mask for UL MIMO</w:t>
            </w:r>
          </w:p>
        </w:tc>
        <w:tc>
          <w:tcPr>
            <w:tcW w:w="4570" w:type="dxa"/>
          </w:tcPr>
          <w:p w14:paraId="7ECDD0F6" w14:textId="77777777" w:rsidR="00E10EF9" w:rsidRPr="00FB387E" w:rsidRDefault="00E10EF9" w:rsidP="00E10EF9">
            <w:pPr>
              <w:pStyle w:val="TAL"/>
            </w:pPr>
            <w:r w:rsidRPr="00FB387E">
              <w:t>ON power:</w:t>
            </w:r>
          </w:p>
          <w:p w14:paraId="38D67BA8" w14:textId="77777777" w:rsidR="00E10EF9" w:rsidRPr="00FB387E" w:rsidRDefault="00E10EF9" w:rsidP="00E10EF9">
            <w:pPr>
              <w:pStyle w:val="TAL"/>
            </w:pPr>
            <w:r w:rsidRPr="00FB387E">
              <w:t>Same as 6.2D.1</w:t>
            </w:r>
          </w:p>
          <w:p w14:paraId="1752B37A" w14:textId="77777777" w:rsidR="00E10EF9" w:rsidRPr="00FB387E" w:rsidRDefault="00E10EF9" w:rsidP="00E10EF9">
            <w:pPr>
              <w:pStyle w:val="TAL"/>
            </w:pPr>
            <w:r w:rsidRPr="00FB387E">
              <w:t>OFF power:</w:t>
            </w:r>
          </w:p>
          <w:p w14:paraId="5ABC01D2" w14:textId="77777777" w:rsidR="00E10EF9" w:rsidRPr="00FB387E" w:rsidRDefault="00E10EF9" w:rsidP="00E10EF9">
            <w:pPr>
              <w:pStyle w:val="TAL"/>
            </w:pPr>
            <w:r w:rsidRPr="00FB387E">
              <w:t>Same as 6.3D.2</w:t>
            </w:r>
          </w:p>
        </w:tc>
        <w:tc>
          <w:tcPr>
            <w:tcW w:w="2741" w:type="dxa"/>
          </w:tcPr>
          <w:p w14:paraId="799EBF76" w14:textId="77777777" w:rsidR="00E10EF9" w:rsidRPr="00FB387E" w:rsidRDefault="00E10EF9" w:rsidP="00E10EF9">
            <w:pPr>
              <w:pStyle w:val="TAL"/>
              <w:rPr>
                <w:snapToGrid w:val="0"/>
                <w:lang w:eastAsia="sv-SE"/>
              </w:rPr>
            </w:pPr>
          </w:p>
        </w:tc>
      </w:tr>
      <w:tr w:rsidR="00E10EF9" w:rsidRPr="00FB387E" w14:paraId="4C0F5F7D" w14:textId="77777777" w:rsidTr="00E10EF9">
        <w:trPr>
          <w:cantSplit/>
          <w:jc w:val="center"/>
        </w:trPr>
        <w:tc>
          <w:tcPr>
            <w:tcW w:w="2454" w:type="dxa"/>
          </w:tcPr>
          <w:p w14:paraId="2EDE11B2" w14:textId="2477B246" w:rsidR="00E10EF9" w:rsidRPr="00FB387E" w:rsidRDefault="00E10EF9" w:rsidP="00E10EF9">
            <w:pPr>
              <w:pStyle w:val="TAL"/>
            </w:pPr>
            <w:r w:rsidRPr="00FB387E">
              <w:t>6.3D.3_1 Transmit ON/OFF time mask for SUL with UL MIMO</w:t>
            </w:r>
          </w:p>
        </w:tc>
        <w:tc>
          <w:tcPr>
            <w:tcW w:w="4570" w:type="dxa"/>
          </w:tcPr>
          <w:p w14:paraId="1859972F" w14:textId="77777777" w:rsidR="00E10EF9" w:rsidRPr="00FB387E" w:rsidRDefault="00E10EF9" w:rsidP="00E10EF9">
            <w:pPr>
              <w:pStyle w:val="TAL"/>
              <w:rPr>
                <w:lang w:eastAsia="zh-CN"/>
              </w:rPr>
            </w:pPr>
            <w:r w:rsidRPr="00FB387E">
              <w:rPr>
                <w:lang w:eastAsia="zh-CN"/>
              </w:rPr>
              <w:t>Same as 6.3D.3</w:t>
            </w:r>
          </w:p>
        </w:tc>
        <w:tc>
          <w:tcPr>
            <w:tcW w:w="2741" w:type="dxa"/>
          </w:tcPr>
          <w:p w14:paraId="40099E6C" w14:textId="77777777" w:rsidR="00E10EF9" w:rsidRPr="00FB387E" w:rsidRDefault="00E10EF9" w:rsidP="00E10EF9">
            <w:pPr>
              <w:pStyle w:val="TAL"/>
              <w:rPr>
                <w:snapToGrid w:val="0"/>
                <w:lang w:eastAsia="sv-SE"/>
              </w:rPr>
            </w:pPr>
          </w:p>
        </w:tc>
      </w:tr>
      <w:tr w:rsidR="00E10EF9" w:rsidRPr="00FB387E" w14:paraId="0E634C2A" w14:textId="77777777" w:rsidTr="00E10EF9">
        <w:trPr>
          <w:cantSplit/>
          <w:jc w:val="center"/>
        </w:trPr>
        <w:tc>
          <w:tcPr>
            <w:tcW w:w="2454" w:type="dxa"/>
          </w:tcPr>
          <w:p w14:paraId="314C96F3" w14:textId="77777777" w:rsidR="00E10EF9" w:rsidRPr="00FB387E" w:rsidRDefault="00E10EF9" w:rsidP="00E10EF9">
            <w:pPr>
              <w:pStyle w:val="TAL"/>
            </w:pPr>
            <w:r w:rsidRPr="00FB387E">
              <w:t>6.3D.4.1 Absolute Power tolerance</w:t>
            </w:r>
          </w:p>
        </w:tc>
        <w:tc>
          <w:tcPr>
            <w:tcW w:w="4570" w:type="dxa"/>
          </w:tcPr>
          <w:p w14:paraId="6247BB72" w14:textId="77777777" w:rsidR="00E10EF9" w:rsidRPr="00FB387E" w:rsidRDefault="00E10EF9" w:rsidP="00E10EF9">
            <w:pPr>
              <w:pStyle w:val="TAL"/>
            </w:pPr>
            <w:r w:rsidRPr="00FB387E">
              <w:t>Same as 6.3.4.2 for the sum of power at each of UE antenna connector</w:t>
            </w:r>
          </w:p>
        </w:tc>
        <w:tc>
          <w:tcPr>
            <w:tcW w:w="2741" w:type="dxa"/>
          </w:tcPr>
          <w:p w14:paraId="74EEF614" w14:textId="77777777" w:rsidR="00E10EF9" w:rsidRPr="00FB387E" w:rsidRDefault="00E10EF9" w:rsidP="00E10EF9">
            <w:pPr>
              <w:pStyle w:val="TAL"/>
              <w:rPr>
                <w:snapToGrid w:val="0"/>
                <w:lang w:eastAsia="sv-SE"/>
              </w:rPr>
            </w:pPr>
            <w:r w:rsidRPr="00FB387E">
              <w:rPr>
                <w:lang w:eastAsia="zh-CN"/>
              </w:rPr>
              <w:t>MU is for the sum of power at each of UE antenna connector, and is the same as the MU of single antenna port in 6.3.4.2 with SNR assumption reduced by 3dB compared to the single antenna case.</w:t>
            </w:r>
          </w:p>
        </w:tc>
      </w:tr>
      <w:tr w:rsidR="00E10EF9" w:rsidRPr="00FB387E" w14:paraId="56527D1A" w14:textId="77777777" w:rsidTr="00E10EF9">
        <w:trPr>
          <w:cantSplit/>
          <w:jc w:val="center"/>
        </w:trPr>
        <w:tc>
          <w:tcPr>
            <w:tcW w:w="2454" w:type="dxa"/>
          </w:tcPr>
          <w:p w14:paraId="2942FA53" w14:textId="77777777" w:rsidR="00E10EF9" w:rsidRPr="00FB387E" w:rsidRDefault="00E10EF9" w:rsidP="00E10EF9">
            <w:pPr>
              <w:pStyle w:val="TAL"/>
            </w:pPr>
            <w:bookmarkStart w:id="242" w:name="_Hlk132226019"/>
            <w:r w:rsidRPr="00FB387E">
              <w:t>6.3D.4.1_1 Absolute power tolerance for SUL with UL MIMO</w:t>
            </w:r>
          </w:p>
        </w:tc>
        <w:tc>
          <w:tcPr>
            <w:tcW w:w="4570" w:type="dxa"/>
          </w:tcPr>
          <w:p w14:paraId="098A00B9" w14:textId="77777777" w:rsidR="00E10EF9" w:rsidRPr="00FB387E" w:rsidRDefault="00E10EF9" w:rsidP="00E10EF9">
            <w:pPr>
              <w:pStyle w:val="TAL"/>
            </w:pPr>
            <w:r w:rsidRPr="00FB387E">
              <w:rPr>
                <w:lang w:eastAsia="zh-CN"/>
              </w:rPr>
              <w:t xml:space="preserve">Same as </w:t>
            </w:r>
            <w:r w:rsidRPr="00FB387E">
              <w:t>6.3D.4.1</w:t>
            </w:r>
          </w:p>
        </w:tc>
        <w:tc>
          <w:tcPr>
            <w:tcW w:w="2741" w:type="dxa"/>
          </w:tcPr>
          <w:p w14:paraId="0E4A6006" w14:textId="77777777" w:rsidR="00E10EF9" w:rsidRPr="00FB387E" w:rsidRDefault="00E10EF9" w:rsidP="00E10EF9">
            <w:pPr>
              <w:pStyle w:val="TAL"/>
              <w:rPr>
                <w:lang w:eastAsia="zh-CN"/>
              </w:rPr>
            </w:pPr>
            <w:r w:rsidRPr="00FB387E">
              <w:rPr>
                <w:lang w:eastAsia="zh-CN"/>
              </w:rPr>
              <w:t xml:space="preserve">Same as </w:t>
            </w:r>
            <w:r w:rsidRPr="00FB387E">
              <w:t>6.3D.4.1</w:t>
            </w:r>
          </w:p>
        </w:tc>
      </w:tr>
      <w:bookmarkEnd w:id="242"/>
      <w:tr w:rsidR="00E10EF9" w:rsidRPr="00FB387E" w14:paraId="53473DB6" w14:textId="77777777" w:rsidTr="00E10EF9">
        <w:trPr>
          <w:cantSplit/>
          <w:jc w:val="center"/>
        </w:trPr>
        <w:tc>
          <w:tcPr>
            <w:tcW w:w="2454" w:type="dxa"/>
          </w:tcPr>
          <w:p w14:paraId="126D9425" w14:textId="77777777" w:rsidR="00E10EF9" w:rsidRPr="00FB387E" w:rsidRDefault="00E10EF9" w:rsidP="00E10EF9">
            <w:pPr>
              <w:pStyle w:val="TAL"/>
            </w:pPr>
            <w:r w:rsidRPr="00FB387E">
              <w:t>6.3D.4.2 Relative Power tolerance</w:t>
            </w:r>
          </w:p>
        </w:tc>
        <w:tc>
          <w:tcPr>
            <w:tcW w:w="4570" w:type="dxa"/>
          </w:tcPr>
          <w:p w14:paraId="10D8FB5A" w14:textId="77777777" w:rsidR="00E10EF9" w:rsidRPr="00FB387E" w:rsidRDefault="00E10EF9" w:rsidP="00E10EF9">
            <w:pPr>
              <w:pStyle w:val="TAL"/>
              <w:rPr>
                <w:lang w:eastAsia="zh-CN"/>
              </w:rPr>
            </w:pPr>
            <w:r w:rsidRPr="00FB387E">
              <w:t>±</w:t>
            </w:r>
            <w:r w:rsidRPr="00FB387E">
              <w:rPr>
                <w:lang w:eastAsia="zh-CN"/>
              </w:rPr>
              <w:t xml:space="preserve">0.9 dB, BW ≤ 40MHz </w:t>
            </w:r>
          </w:p>
          <w:p w14:paraId="0416927C" w14:textId="77777777" w:rsidR="00E10EF9" w:rsidRPr="00FB387E" w:rsidRDefault="00E10EF9" w:rsidP="00E10EF9">
            <w:pPr>
              <w:pStyle w:val="TAL"/>
              <w:rPr>
                <w:lang w:eastAsia="zh-CN"/>
              </w:rPr>
            </w:pPr>
            <w:r w:rsidRPr="00FB387E">
              <w:t>±</w:t>
            </w:r>
            <w:r w:rsidRPr="00FB387E">
              <w:rPr>
                <w:lang w:eastAsia="zh-CN"/>
              </w:rPr>
              <w:t>1.4 dB, 40MHz &lt; f ≤ 100MHz</w:t>
            </w:r>
          </w:p>
          <w:p w14:paraId="4003C886"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 2.1 same as </w:t>
            </w:r>
            <w:r w:rsidRPr="00FB387E">
              <w:rPr>
                <w:rFonts w:cs="v4.2.0"/>
              </w:rPr>
              <w:t>6.</w:t>
            </w:r>
            <w:r w:rsidRPr="00FB387E">
              <w:rPr>
                <w:rFonts w:cs="v4.2.0"/>
                <w:lang w:eastAsia="zh-CN"/>
              </w:rPr>
              <w:t>2</w:t>
            </w:r>
            <w:r w:rsidRPr="00FB387E">
              <w:rPr>
                <w:rFonts w:cs="v4.2.0"/>
              </w:rPr>
              <w:t>.1</w:t>
            </w:r>
            <w:r w:rsidRPr="00FB387E">
              <w:rPr>
                <w:rFonts w:cs="v4.2.0"/>
                <w:lang w:eastAsia="zh-CN"/>
              </w:rPr>
              <w:t>.</w:t>
            </w:r>
          </w:p>
          <w:p w14:paraId="6F2F701A" w14:textId="6C308C07" w:rsidR="00E10EF9" w:rsidRPr="00FB387E" w:rsidRDefault="00E10EF9" w:rsidP="00E10EF9">
            <w:pPr>
              <w:pStyle w:val="TAL"/>
            </w:pPr>
            <w:r w:rsidRPr="00FB387E">
              <w:t>Absolute Uplink power measurement</w:t>
            </w:r>
            <w:r w:rsidRPr="00FB387E">
              <w:rPr>
                <w:lang w:eastAsia="zh-CN"/>
              </w:rPr>
              <w:t xml:space="preserve"> for step 1.1 same as </w:t>
            </w:r>
            <w:r w:rsidRPr="00FB387E">
              <w:rPr>
                <w:rFonts w:cs="v4.2.0"/>
              </w:rPr>
              <w:t>6.3.1</w:t>
            </w:r>
            <w:r w:rsidRPr="00FB387E">
              <w:rPr>
                <w:rFonts w:cs="v4.2.0"/>
                <w:lang w:eastAsia="zh-CN"/>
              </w:rPr>
              <w:t>.</w:t>
            </w:r>
          </w:p>
        </w:tc>
        <w:tc>
          <w:tcPr>
            <w:tcW w:w="2741" w:type="dxa"/>
          </w:tcPr>
          <w:p w14:paraId="09EC8F6F" w14:textId="77777777" w:rsidR="00E10EF9" w:rsidRPr="00FB387E" w:rsidRDefault="00E10EF9" w:rsidP="00E10EF9">
            <w:pPr>
              <w:pStyle w:val="TAL"/>
              <w:rPr>
                <w:snapToGrid w:val="0"/>
                <w:lang w:eastAsia="sv-SE"/>
              </w:rPr>
            </w:pPr>
            <w:r w:rsidRPr="00FB387E">
              <w:rPr>
                <w:lang w:eastAsia="zh-CN"/>
              </w:rPr>
              <w:t>MU is for the sum of power at each of UE antenna connector</w:t>
            </w:r>
          </w:p>
        </w:tc>
      </w:tr>
      <w:tr w:rsidR="00E10EF9" w:rsidRPr="00FB387E" w14:paraId="2C052652" w14:textId="77777777" w:rsidTr="00E10EF9">
        <w:trPr>
          <w:cantSplit/>
          <w:jc w:val="center"/>
        </w:trPr>
        <w:tc>
          <w:tcPr>
            <w:tcW w:w="2454" w:type="dxa"/>
          </w:tcPr>
          <w:p w14:paraId="09F985D3" w14:textId="77777777" w:rsidR="00E10EF9" w:rsidRPr="00FB387E" w:rsidRDefault="00E10EF9" w:rsidP="00E10EF9">
            <w:pPr>
              <w:pStyle w:val="TAL"/>
            </w:pPr>
            <w:bookmarkStart w:id="243" w:name="_Hlk132226038"/>
            <w:r w:rsidRPr="00FB387E">
              <w:t>6.3D.4.2_1 Relative power tolerance for SUL with UL MIMO</w:t>
            </w:r>
          </w:p>
        </w:tc>
        <w:tc>
          <w:tcPr>
            <w:tcW w:w="4570" w:type="dxa"/>
          </w:tcPr>
          <w:p w14:paraId="448FABAC" w14:textId="77777777" w:rsidR="00E10EF9" w:rsidRPr="00FB387E" w:rsidRDefault="00E10EF9" w:rsidP="00E10EF9">
            <w:pPr>
              <w:pStyle w:val="TAL"/>
            </w:pPr>
            <w:r w:rsidRPr="00FB387E">
              <w:rPr>
                <w:lang w:eastAsia="zh-CN"/>
              </w:rPr>
              <w:t xml:space="preserve">Same as </w:t>
            </w:r>
            <w:r w:rsidRPr="00FB387E">
              <w:t>6.3D.4.2</w:t>
            </w:r>
          </w:p>
        </w:tc>
        <w:tc>
          <w:tcPr>
            <w:tcW w:w="2741" w:type="dxa"/>
          </w:tcPr>
          <w:p w14:paraId="56B9ABEA" w14:textId="77777777" w:rsidR="00E10EF9" w:rsidRPr="00FB387E" w:rsidRDefault="00E10EF9" w:rsidP="00E10EF9">
            <w:pPr>
              <w:pStyle w:val="TAL"/>
              <w:rPr>
                <w:lang w:eastAsia="zh-CN"/>
              </w:rPr>
            </w:pPr>
            <w:r w:rsidRPr="00FB387E">
              <w:rPr>
                <w:lang w:eastAsia="zh-CN"/>
              </w:rPr>
              <w:t xml:space="preserve">Same as </w:t>
            </w:r>
            <w:r w:rsidRPr="00FB387E">
              <w:t>6.3D.4.2</w:t>
            </w:r>
          </w:p>
        </w:tc>
      </w:tr>
      <w:bookmarkEnd w:id="243"/>
      <w:tr w:rsidR="00E10EF9" w:rsidRPr="00FB387E" w14:paraId="2EF79666" w14:textId="77777777" w:rsidTr="00E10EF9">
        <w:trPr>
          <w:cantSplit/>
          <w:jc w:val="center"/>
        </w:trPr>
        <w:tc>
          <w:tcPr>
            <w:tcW w:w="2454" w:type="dxa"/>
          </w:tcPr>
          <w:p w14:paraId="6F174548" w14:textId="77777777" w:rsidR="00E10EF9" w:rsidRPr="00FB387E" w:rsidRDefault="00E10EF9" w:rsidP="00E10EF9">
            <w:pPr>
              <w:pStyle w:val="TAL"/>
            </w:pPr>
            <w:r w:rsidRPr="00FB387E">
              <w:t>6.3D.4.3 Aggregate Power tolerance</w:t>
            </w:r>
          </w:p>
        </w:tc>
        <w:tc>
          <w:tcPr>
            <w:tcW w:w="4570" w:type="dxa"/>
          </w:tcPr>
          <w:p w14:paraId="6AC9D703" w14:textId="77777777" w:rsidR="00E10EF9" w:rsidRPr="00FB387E" w:rsidRDefault="00E10EF9" w:rsidP="00E10EF9">
            <w:pPr>
              <w:pStyle w:val="TAL"/>
            </w:pPr>
            <w:r w:rsidRPr="00FB387E">
              <w:t>Same as 6.3.4.4 for the sum of power at each of UE antenna connector</w:t>
            </w:r>
          </w:p>
        </w:tc>
        <w:tc>
          <w:tcPr>
            <w:tcW w:w="2741" w:type="dxa"/>
          </w:tcPr>
          <w:p w14:paraId="5C4A71AB" w14:textId="77777777" w:rsidR="00E10EF9" w:rsidRPr="00FB387E" w:rsidRDefault="00E10EF9" w:rsidP="00E10EF9">
            <w:pPr>
              <w:pStyle w:val="TAL"/>
              <w:rPr>
                <w:snapToGrid w:val="0"/>
                <w:lang w:eastAsia="sv-SE"/>
              </w:rPr>
            </w:pPr>
            <w:r w:rsidRPr="00FB387E">
              <w:rPr>
                <w:lang w:eastAsia="zh-CN"/>
              </w:rPr>
              <w:t>MU is for the sum of power at each of UE antenna connector, and is the same as the MU of single antenna port in 6.3.4.4 with SNR assumption reduced by 3dB compared to the single antenna case.</w:t>
            </w:r>
          </w:p>
        </w:tc>
      </w:tr>
      <w:tr w:rsidR="00E10EF9" w:rsidRPr="00FB387E" w14:paraId="6FBF56CA" w14:textId="77777777" w:rsidTr="00E10EF9">
        <w:trPr>
          <w:cantSplit/>
          <w:jc w:val="center"/>
        </w:trPr>
        <w:tc>
          <w:tcPr>
            <w:tcW w:w="2454" w:type="dxa"/>
          </w:tcPr>
          <w:p w14:paraId="37BA8B9C" w14:textId="77777777" w:rsidR="00E10EF9" w:rsidRPr="00FB387E" w:rsidRDefault="00E10EF9" w:rsidP="00E10EF9">
            <w:pPr>
              <w:pStyle w:val="TAL"/>
            </w:pPr>
            <w:r w:rsidRPr="00FB387E">
              <w:t>6.3D.4.3_1 Aggregate power tolerance for SUL with UL MIMO</w:t>
            </w:r>
          </w:p>
        </w:tc>
        <w:tc>
          <w:tcPr>
            <w:tcW w:w="4570" w:type="dxa"/>
          </w:tcPr>
          <w:p w14:paraId="0A8AB76B" w14:textId="77777777" w:rsidR="00E10EF9" w:rsidRPr="00FB387E" w:rsidRDefault="00E10EF9" w:rsidP="00E10EF9">
            <w:pPr>
              <w:pStyle w:val="TAL"/>
            </w:pPr>
            <w:r w:rsidRPr="00FB387E">
              <w:rPr>
                <w:lang w:eastAsia="zh-CN"/>
              </w:rPr>
              <w:t xml:space="preserve">Same as </w:t>
            </w:r>
            <w:r w:rsidRPr="00FB387E">
              <w:t>6.3D.4.3</w:t>
            </w:r>
          </w:p>
        </w:tc>
        <w:tc>
          <w:tcPr>
            <w:tcW w:w="2741" w:type="dxa"/>
          </w:tcPr>
          <w:p w14:paraId="06AB2BE3" w14:textId="77777777" w:rsidR="00E10EF9" w:rsidRPr="00FB387E" w:rsidRDefault="00E10EF9" w:rsidP="00E10EF9">
            <w:pPr>
              <w:pStyle w:val="TAL"/>
              <w:rPr>
                <w:lang w:eastAsia="zh-CN"/>
              </w:rPr>
            </w:pPr>
            <w:r w:rsidRPr="00FB387E">
              <w:rPr>
                <w:lang w:eastAsia="zh-CN"/>
              </w:rPr>
              <w:t xml:space="preserve">Same as </w:t>
            </w:r>
            <w:r w:rsidRPr="00FB387E">
              <w:t>6.3D.4.3</w:t>
            </w:r>
          </w:p>
        </w:tc>
      </w:tr>
      <w:tr w:rsidR="00E10EF9" w:rsidRPr="00FB387E" w14:paraId="12F4398D" w14:textId="77777777" w:rsidTr="00E10EF9">
        <w:trPr>
          <w:cantSplit/>
          <w:jc w:val="center"/>
        </w:trPr>
        <w:tc>
          <w:tcPr>
            <w:tcW w:w="2454" w:type="dxa"/>
          </w:tcPr>
          <w:p w14:paraId="4FA4948B" w14:textId="77777777" w:rsidR="00E10EF9" w:rsidRPr="00FB387E" w:rsidRDefault="00E10EF9" w:rsidP="00E10EF9">
            <w:pPr>
              <w:pStyle w:val="TAL"/>
              <w:rPr>
                <w:rFonts w:eastAsia="Malgun Gothic"/>
                <w:lang w:eastAsia="en-US"/>
              </w:rPr>
            </w:pPr>
            <w:r w:rsidRPr="00FB387E">
              <w:rPr>
                <w:rFonts w:eastAsia="Malgun Gothic"/>
                <w:lang w:eastAsia="en-US"/>
              </w:rPr>
              <w:t>6.3F.1 Minimum output power for shared spectrum channel access</w:t>
            </w:r>
          </w:p>
        </w:tc>
        <w:tc>
          <w:tcPr>
            <w:tcW w:w="4570" w:type="dxa"/>
          </w:tcPr>
          <w:p w14:paraId="77E38A02" w14:textId="45634F1C" w:rsidR="00E10EF9" w:rsidRPr="00FB387E" w:rsidRDefault="00E10EF9" w:rsidP="00E10EF9">
            <w:pPr>
              <w:pStyle w:val="TAL"/>
              <w:rPr>
                <w:rFonts w:eastAsia="Malgun Gothic"/>
                <w:lang w:eastAsia="en-US"/>
              </w:rPr>
            </w:pPr>
            <w:r w:rsidRPr="00FB387E">
              <w:rPr>
                <w:rFonts w:eastAsia="Malgun Gothic"/>
                <w:lang w:eastAsia="en-US"/>
              </w:rPr>
              <w:t xml:space="preserve">4.2GHz &lt; f ≤ </w:t>
            </w:r>
            <w:r w:rsidRPr="00FB387E">
              <w:t>7.125GHz</w:t>
            </w:r>
          </w:p>
          <w:p w14:paraId="6F32760B" w14:textId="77777777" w:rsidR="00E10EF9" w:rsidRPr="00FB387E" w:rsidRDefault="00E10EF9" w:rsidP="00E10EF9">
            <w:pPr>
              <w:pStyle w:val="TAL"/>
              <w:rPr>
                <w:rFonts w:eastAsia="Malgun Gothic"/>
                <w:lang w:eastAsia="en-US"/>
              </w:rPr>
            </w:pPr>
            <w:r w:rsidRPr="00FB387E">
              <w:rPr>
                <w:rFonts w:eastAsia="Malgun Gothic"/>
                <w:lang w:eastAsia="en-US"/>
              </w:rPr>
              <w:t>±1.5 dB, BW ≤ 40MHz</w:t>
            </w:r>
          </w:p>
          <w:p w14:paraId="7DE785FE" w14:textId="77777777" w:rsidR="00E10EF9" w:rsidRPr="00FB387E" w:rsidRDefault="00E10EF9" w:rsidP="00E10EF9">
            <w:pPr>
              <w:pStyle w:val="TAL"/>
              <w:rPr>
                <w:rFonts w:eastAsia="Malgun Gothic"/>
                <w:lang w:eastAsia="en-US"/>
              </w:rPr>
            </w:pPr>
            <w:r w:rsidRPr="00FB387E">
              <w:rPr>
                <w:rFonts w:eastAsia="Malgun Gothic"/>
                <w:lang w:eastAsia="en-US"/>
              </w:rPr>
              <w:t>±1.8 dB, 40MHz &lt; BW ≤ 100MHz</w:t>
            </w:r>
          </w:p>
          <w:p w14:paraId="42747739" w14:textId="35A04445" w:rsidR="00E10EF9" w:rsidRPr="00FB387E" w:rsidRDefault="00E10EF9" w:rsidP="00E10EF9">
            <w:pPr>
              <w:pStyle w:val="TAL"/>
              <w:rPr>
                <w:rFonts w:eastAsia="Malgun Gothic"/>
                <w:lang w:eastAsia="en-US"/>
              </w:rPr>
            </w:pPr>
          </w:p>
        </w:tc>
        <w:tc>
          <w:tcPr>
            <w:tcW w:w="2741" w:type="dxa"/>
          </w:tcPr>
          <w:p w14:paraId="090EAC4A" w14:textId="77777777" w:rsidR="00E10EF9" w:rsidRPr="00FB387E" w:rsidRDefault="00E10EF9" w:rsidP="00E10EF9">
            <w:pPr>
              <w:pStyle w:val="TAL"/>
              <w:rPr>
                <w:rFonts w:eastAsia="Malgun Gothic"/>
                <w:lang w:eastAsia="zh-CN"/>
              </w:rPr>
            </w:pPr>
          </w:p>
        </w:tc>
      </w:tr>
      <w:tr w:rsidR="00E10EF9" w:rsidRPr="00FB387E" w14:paraId="43A044D4" w14:textId="77777777" w:rsidTr="00E10EF9">
        <w:trPr>
          <w:cantSplit/>
          <w:jc w:val="center"/>
        </w:trPr>
        <w:tc>
          <w:tcPr>
            <w:tcW w:w="2454" w:type="dxa"/>
          </w:tcPr>
          <w:p w14:paraId="4DB92473" w14:textId="77777777" w:rsidR="00E10EF9" w:rsidRPr="00FB387E" w:rsidRDefault="00E10EF9" w:rsidP="00E10EF9">
            <w:pPr>
              <w:pStyle w:val="TAL"/>
            </w:pPr>
            <w:r w:rsidRPr="00FB387E">
              <w:t>6.3F.2 Transmit OFF power for shared spectrum channel access</w:t>
            </w:r>
          </w:p>
        </w:tc>
        <w:tc>
          <w:tcPr>
            <w:tcW w:w="4570" w:type="dxa"/>
          </w:tcPr>
          <w:p w14:paraId="52B84065" w14:textId="6067E847" w:rsidR="00E10EF9" w:rsidRPr="00FB387E" w:rsidRDefault="00E10EF9" w:rsidP="00E10EF9">
            <w:pPr>
              <w:pStyle w:val="TAL"/>
            </w:pPr>
            <w:r w:rsidRPr="00FB387E">
              <w:t>4.2GHz &lt; f ≤ 7.125GHz</w:t>
            </w:r>
          </w:p>
          <w:p w14:paraId="018B3CC2" w14:textId="77777777" w:rsidR="00E10EF9" w:rsidRPr="00FB387E" w:rsidRDefault="00E10EF9" w:rsidP="00E10EF9">
            <w:pPr>
              <w:pStyle w:val="TAL"/>
            </w:pPr>
            <w:r w:rsidRPr="00FB387E">
              <w:t>±2.0 dB, BW ≤ 20MHz</w:t>
            </w:r>
          </w:p>
          <w:p w14:paraId="55A69EB0" w14:textId="77777777" w:rsidR="00E10EF9" w:rsidRPr="00FB387E" w:rsidRDefault="00E10EF9" w:rsidP="00E10EF9">
            <w:pPr>
              <w:pStyle w:val="TAL"/>
            </w:pPr>
            <w:r w:rsidRPr="00FB387E">
              <w:t>±2.1 dB, 20MHz &lt; BW ≤ 80MHz</w:t>
            </w:r>
          </w:p>
          <w:p w14:paraId="7422B953" w14:textId="77777777" w:rsidR="00E10EF9" w:rsidRPr="00FB387E" w:rsidRDefault="00E10EF9" w:rsidP="00E10EF9">
            <w:pPr>
              <w:pStyle w:val="TAL"/>
            </w:pPr>
            <w:r w:rsidRPr="00FB387E">
              <w:t>±2.2 dB, 80MHz &lt; BW ≤ 100MHz</w:t>
            </w:r>
          </w:p>
          <w:p w14:paraId="796EF0F9" w14:textId="6EDF2C1B" w:rsidR="00E10EF9" w:rsidRPr="00FB387E" w:rsidRDefault="00E10EF9" w:rsidP="00E10EF9">
            <w:pPr>
              <w:pStyle w:val="TAL"/>
              <w:rPr>
                <w:rFonts w:cs="v4.2.0"/>
              </w:rPr>
            </w:pPr>
          </w:p>
        </w:tc>
        <w:tc>
          <w:tcPr>
            <w:tcW w:w="2741" w:type="dxa"/>
          </w:tcPr>
          <w:p w14:paraId="301F80E3" w14:textId="77777777" w:rsidR="00E10EF9" w:rsidRPr="00FB387E" w:rsidRDefault="00E10EF9" w:rsidP="00E10EF9">
            <w:pPr>
              <w:pStyle w:val="TAL"/>
              <w:rPr>
                <w:snapToGrid w:val="0"/>
                <w:lang w:eastAsia="sv-SE"/>
              </w:rPr>
            </w:pPr>
          </w:p>
        </w:tc>
      </w:tr>
      <w:tr w:rsidR="00E10EF9" w:rsidRPr="00FB387E" w14:paraId="6768F3F8" w14:textId="77777777" w:rsidTr="00E10EF9">
        <w:trPr>
          <w:cantSplit/>
          <w:jc w:val="center"/>
        </w:trPr>
        <w:tc>
          <w:tcPr>
            <w:tcW w:w="2454" w:type="dxa"/>
          </w:tcPr>
          <w:p w14:paraId="1F075F28" w14:textId="77777777" w:rsidR="00E10EF9" w:rsidRPr="00FB387E" w:rsidRDefault="00E10EF9" w:rsidP="00E10EF9">
            <w:pPr>
              <w:pStyle w:val="TAL"/>
            </w:pPr>
            <w:r w:rsidRPr="00FB387E">
              <w:t>6.3F.3.2 General ON/OFF time mask for shared spectrum channel access</w:t>
            </w:r>
          </w:p>
        </w:tc>
        <w:tc>
          <w:tcPr>
            <w:tcW w:w="4570" w:type="dxa"/>
          </w:tcPr>
          <w:p w14:paraId="78DA3E38" w14:textId="77777777" w:rsidR="00E10EF9" w:rsidRPr="00FB387E" w:rsidRDefault="00E10EF9" w:rsidP="00E10EF9">
            <w:pPr>
              <w:pStyle w:val="TAL"/>
            </w:pPr>
            <w:r w:rsidRPr="00FB387E">
              <w:t>4.2GHz &lt; f ≤ 5.925GHz</w:t>
            </w:r>
          </w:p>
          <w:p w14:paraId="6791EF7D" w14:textId="77777777" w:rsidR="00E10EF9" w:rsidRPr="00FB387E" w:rsidRDefault="00E10EF9" w:rsidP="00E10EF9">
            <w:pPr>
              <w:pStyle w:val="TAL"/>
            </w:pPr>
            <w:r w:rsidRPr="00FB387E">
              <w:t>±2.0 dB, BW ≤ 20MHz</w:t>
            </w:r>
          </w:p>
          <w:p w14:paraId="649D8612" w14:textId="77777777" w:rsidR="00E10EF9" w:rsidRPr="00FB387E" w:rsidRDefault="00E10EF9" w:rsidP="00E10EF9">
            <w:pPr>
              <w:pStyle w:val="TAL"/>
            </w:pPr>
            <w:r w:rsidRPr="00FB387E">
              <w:t>±2.1 dB, 20MHz &lt; BW ≤ 80MHz</w:t>
            </w:r>
          </w:p>
          <w:p w14:paraId="0A2D3D74" w14:textId="77777777" w:rsidR="00E10EF9" w:rsidRPr="00FB387E" w:rsidRDefault="00E10EF9" w:rsidP="00E10EF9">
            <w:pPr>
              <w:pStyle w:val="TAL"/>
            </w:pPr>
            <w:r w:rsidRPr="00FB387E">
              <w:t>±2.2 dB, 80MHz &lt; BW ≤ 100MHz</w:t>
            </w:r>
          </w:p>
          <w:p w14:paraId="049B479D" w14:textId="77777777" w:rsidR="00E10EF9" w:rsidRPr="00FB387E" w:rsidRDefault="00E10EF9" w:rsidP="00E10EF9">
            <w:pPr>
              <w:pStyle w:val="TAL"/>
            </w:pPr>
          </w:p>
          <w:p w14:paraId="5416F58D" w14:textId="77777777" w:rsidR="00E10EF9" w:rsidRPr="00FB387E" w:rsidRDefault="00E10EF9" w:rsidP="00E10EF9">
            <w:pPr>
              <w:pStyle w:val="TAL"/>
            </w:pPr>
            <w:r w:rsidRPr="00FB387E">
              <w:t>5.925GHz &lt; f ≤ 7.125GHz</w:t>
            </w:r>
          </w:p>
          <w:p w14:paraId="0FD6FFD0" w14:textId="77777777" w:rsidR="00E10EF9" w:rsidRPr="00FB387E" w:rsidRDefault="00E10EF9" w:rsidP="00E10EF9">
            <w:pPr>
              <w:pStyle w:val="TAL"/>
              <w:rPr>
                <w:rFonts w:cs="v4.2.0"/>
              </w:rPr>
            </w:pPr>
            <w:r w:rsidRPr="00FB387E">
              <w:t>TBD</w:t>
            </w:r>
          </w:p>
        </w:tc>
        <w:tc>
          <w:tcPr>
            <w:tcW w:w="2741" w:type="dxa"/>
          </w:tcPr>
          <w:p w14:paraId="46207D05" w14:textId="77777777" w:rsidR="00E10EF9" w:rsidRPr="00FB387E" w:rsidRDefault="00E10EF9" w:rsidP="00E10EF9">
            <w:pPr>
              <w:pStyle w:val="TAL"/>
              <w:rPr>
                <w:snapToGrid w:val="0"/>
                <w:lang w:eastAsia="sv-SE"/>
              </w:rPr>
            </w:pPr>
          </w:p>
        </w:tc>
      </w:tr>
      <w:tr w:rsidR="00E10EF9" w:rsidRPr="00FB387E" w14:paraId="220B8FFB" w14:textId="77777777" w:rsidTr="00E10EF9">
        <w:trPr>
          <w:cantSplit/>
          <w:jc w:val="center"/>
        </w:trPr>
        <w:tc>
          <w:tcPr>
            <w:tcW w:w="2454" w:type="dxa"/>
          </w:tcPr>
          <w:p w14:paraId="37EADC2D" w14:textId="77777777" w:rsidR="00E10EF9" w:rsidRPr="00FB387E" w:rsidRDefault="00E10EF9" w:rsidP="00E10EF9">
            <w:pPr>
              <w:pStyle w:val="TAL"/>
            </w:pPr>
            <w:r w:rsidRPr="00FB387E">
              <w:t>6.3F.4.2 Absolute power tolerance for shared spectrum access</w:t>
            </w:r>
          </w:p>
        </w:tc>
        <w:tc>
          <w:tcPr>
            <w:tcW w:w="4570" w:type="dxa"/>
          </w:tcPr>
          <w:p w14:paraId="480D7A25" w14:textId="77777777" w:rsidR="00E10EF9" w:rsidRPr="00FB387E" w:rsidRDefault="00E10EF9" w:rsidP="00E10EF9">
            <w:pPr>
              <w:pStyle w:val="TAL"/>
            </w:pPr>
            <w:r w:rsidRPr="00FB387E">
              <w:t>4.2GHz &lt; f ≤ 7.125GHz</w:t>
            </w:r>
          </w:p>
          <w:p w14:paraId="4813C870" w14:textId="77777777" w:rsidR="00E10EF9" w:rsidRPr="00FB387E" w:rsidRDefault="00E10EF9" w:rsidP="00E10EF9">
            <w:pPr>
              <w:pStyle w:val="TAL"/>
            </w:pPr>
            <w:r w:rsidRPr="00FB387E">
              <w:t>±2.0 dB, BW ≤ 20MHz</w:t>
            </w:r>
          </w:p>
          <w:p w14:paraId="39FD5937" w14:textId="77777777" w:rsidR="00E10EF9" w:rsidRPr="00FB387E" w:rsidRDefault="00E10EF9" w:rsidP="00E10EF9">
            <w:pPr>
              <w:pStyle w:val="TAL"/>
            </w:pPr>
            <w:r w:rsidRPr="00FB387E">
              <w:t>±2.1 dB, 20MHz &lt; BW ≤ 40MHz</w:t>
            </w:r>
          </w:p>
          <w:p w14:paraId="4754555E" w14:textId="77777777" w:rsidR="00E10EF9" w:rsidRPr="00FB387E" w:rsidRDefault="00E10EF9" w:rsidP="00E10EF9">
            <w:pPr>
              <w:pStyle w:val="TAL"/>
            </w:pPr>
            <w:r w:rsidRPr="00FB387E">
              <w:t>±2.2 dB, 80MHz &lt; BW ≤ 100MHz</w:t>
            </w:r>
          </w:p>
        </w:tc>
        <w:tc>
          <w:tcPr>
            <w:tcW w:w="2741" w:type="dxa"/>
          </w:tcPr>
          <w:p w14:paraId="095BCE72" w14:textId="77777777" w:rsidR="00E10EF9" w:rsidRPr="00FB387E" w:rsidRDefault="00E10EF9" w:rsidP="00E10EF9">
            <w:pPr>
              <w:pStyle w:val="TAL"/>
              <w:rPr>
                <w:snapToGrid w:val="0"/>
                <w:lang w:eastAsia="sv-SE"/>
              </w:rPr>
            </w:pPr>
            <w:r w:rsidRPr="00FB387E">
              <w:rPr>
                <w:lang w:eastAsia="sv-SE"/>
              </w:rPr>
              <w:t>Test System uncertainty = SQRT (</w:t>
            </w:r>
            <w:r w:rsidRPr="00FB387E">
              <w:t>UL Meas Uncer</w:t>
            </w:r>
            <w:r w:rsidRPr="00FB387E">
              <w:rPr>
                <w:vertAlign w:val="superscript"/>
                <w:lang w:eastAsia="sv-SE"/>
              </w:rPr>
              <w:t>2</w:t>
            </w:r>
            <w:r w:rsidRPr="00FB387E">
              <w:rPr>
                <w:lang w:eastAsia="sv-SE"/>
              </w:rPr>
              <w:t xml:space="preserve"> + </w:t>
            </w:r>
            <w:r w:rsidRPr="00FB387E">
              <w:t>DL Meas Uncer</w:t>
            </w:r>
            <w:r w:rsidRPr="00FB387E">
              <w:rPr>
                <w:vertAlign w:val="superscript"/>
                <w:lang w:eastAsia="sv-SE"/>
              </w:rPr>
              <w:t>2</w:t>
            </w:r>
            <w:r w:rsidRPr="00FB387E">
              <w:rPr>
                <w:lang w:eastAsia="sv-SE"/>
              </w:rPr>
              <w:t>)</w:t>
            </w:r>
          </w:p>
        </w:tc>
      </w:tr>
      <w:tr w:rsidR="00E10EF9" w:rsidRPr="00FB387E" w14:paraId="6226A6C0" w14:textId="77777777" w:rsidTr="00E10EF9">
        <w:trPr>
          <w:cantSplit/>
          <w:jc w:val="center"/>
        </w:trPr>
        <w:tc>
          <w:tcPr>
            <w:tcW w:w="2454" w:type="dxa"/>
          </w:tcPr>
          <w:p w14:paraId="5E2E1672" w14:textId="68029E63" w:rsidR="00E10EF9" w:rsidRPr="00FB387E" w:rsidRDefault="00E10EF9" w:rsidP="00E10EF9">
            <w:pPr>
              <w:pStyle w:val="TAL"/>
            </w:pPr>
            <w:r w:rsidRPr="00FB387E">
              <w:t>6.3G.1 Minimum output power for Tx Diversity</w:t>
            </w:r>
          </w:p>
        </w:tc>
        <w:tc>
          <w:tcPr>
            <w:tcW w:w="4570" w:type="dxa"/>
          </w:tcPr>
          <w:p w14:paraId="29200C33" w14:textId="47831DE5" w:rsidR="00E10EF9" w:rsidRPr="00FB387E" w:rsidRDefault="00E10EF9" w:rsidP="00E10EF9">
            <w:pPr>
              <w:pStyle w:val="TAL"/>
            </w:pPr>
            <w:r w:rsidRPr="00FB387E">
              <w:t>Same as 6.3.1 for the sum of power at each of UE antenna connector</w:t>
            </w:r>
          </w:p>
        </w:tc>
        <w:tc>
          <w:tcPr>
            <w:tcW w:w="2741" w:type="dxa"/>
          </w:tcPr>
          <w:p w14:paraId="4D80D2DF" w14:textId="0C1EC38B" w:rsidR="00E10EF9" w:rsidRPr="00FB387E" w:rsidRDefault="00E10EF9" w:rsidP="00E10EF9">
            <w:pPr>
              <w:pStyle w:val="TAL"/>
              <w:rPr>
                <w:snapToGrid w:val="0"/>
                <w:lang w:eastAsia="sv-SE"/>
              </w:rPr>
            </w:pPr>
            <w:r w:rsidRPr="00FB387E">
              <w:rPr>
                <w:lang w:eastAsia="zh-CN"/>
              </w:rPr>
              <w:t>MU is for the sum of power at each of UE antenna connector, and is the same as the MU of single antenna port in 6.3.1 with SNR assumption reduced by 3dB compared to the single antenna case.</w:t>
            </w:r>
          </w:p>
        </w:tc>
      </w:tr>
      <w:tr w:rsidR="00E10EF9" w:rsidRPr="00FB387E" w14:paraId="1FF2A094" w14:textId="77777777" w:rsidTr="00E10EF9">
        <w:trPr>
          <w:cantSplit/>
          <w:jc w:val="center"/>
        </w:trPr>
        <w:tc>
          <w:tcPr>
            <w:tcW w:w="2454" w:type="dxa"/>
          </w:tcPr>
          <w:p w14:paraId="7EA72160" w14:textId="13406DD0" w:rsidR="00E10EF9" w:rsidRPr="00FB387E" w:rsidRDefault="00E10EF9" w:rsidP="00E10EF9">
            <w:pPr>
              <w:pStyle w:val="TAL"/>
            </w:pPr>
            <w:r w:rsidRPr="00FB387E">
              <w:t>6.3G.2 Transmit OFF power for Tx Diversity</w:t>
            </w:r>
          </w:p>
        </w:tc>
        <w:tc>
          <w:tcPr>
            <w:tcW w:w="4570" w:type="dxa"/>
          </w:tcPr>
          <w:p w14:paraId="6CB84F97" w14:textId="29C16E86" w:rsidR="00E10EF9" w:rsidRPr="00FB387E" w:rsidRDefault="00E10EF9" w:rsidP="00E10EF9">
            <w:pPr>
              <w:pStyle w:val="TAL"/>
            </w:pPr>
            <w:r w:rsidRPr="00FB387E">
              <w:t>Same as 6.3.2 for each antenna</w:t>
            </w:r>
          </w:p>
        </w:tc>
        <w:tc>
          <w:tcPr>
            <w:tcW w:w="2741" w:type="dxa"/>
          </w:tcPr>
          <w:p w14:paraId="75D24D76" w14:textId="77777777" w:rsidR="00E10EF9" w:rsidRPr="00FB387E" w:rsidRDefault="00E10EF9" w:rsidP="00E10EF9">
            <w:pPr>
              <w:pStyle w:val="TAL"/>
              <w:rPr>
                <w:snapToGrid w:val="0"/>
                <w:lang w:eastAsia="sv-SE"/>
              </w:rPr>
            </w:pPr>
          </w:p>
        </w:tc>
      </w:tr>
      <w:tr w:rsidR="00E10EF9" w:rsidRPr="00FB387E" w14:paraId="461D6690" w14:textId="77777777" w:rsidTr="00E10EF9">
        <w:trPr>
          <w:cantSplit/>
          <w:jc w:val="center"/>
        </w:trPr>
        <w:tc>
          <w:tcPr>
            <w:tcW w:w="2454" w:type="dxa"/>
          </w:tcPr>
          <w:p w14:paraId="0A4306F0" w14:textId="7CB9D9BA" w:rsidR="00E10EF9" w:rsidRPr="00FB387E" w:rsidRDefault="00E10EF9" w:rsidP="00E10EF9">
            <w:pPr>
              <w:pStyle w:val="TAL"/>
            </w:pPr>
            <w:r w:rsidRPr="00FB387E">
              <w:t>6.3G.3.1 General ON/OFF time mask for Tx Diversity</w:t>
            </w:r>
          </w:p>
        </w:tc>
        <w:tc>
          <w:tcPr>
            <w:tcW w:w="4570" w:type="dxa"/>
          </w:tcPr>
          <w:p w14:paraId="00E2A69E" w14:textId="77777777" w:rsidR="00E10EF9" w:rsidRPr="00FB387E" w:rsidRDefault="00E10EF9" w:rsidP="00E10EF9">
            <w:pPr>
              <w:pStyle w:val="TAL"/>
              <w:rPr>
                <w:lang w:eastAsia="en-US"/>
              </w:rPr>
            </w:pPr>
            <w:r w:rsidRPr="00FB387E">
              <w:t>ON power:</w:t>
            </w:r>
          </w:p>
          <w:p w14:paraId="121E9A32" w14:textId="77777777" w:rsidR="00E10EF9" w:rsidRPr="00FB387E" w:rsidRDefault="00E10EF9" w:rsidP="00E10EF9">
            <w:pPr>
              <w:pStyle w:val="TAL"/>
            </w:pPr>
            <w:r w:rsidRPr="00FB387E">
              <w:t>Same as 6.2G.1</w:t>
            </w:r>
          </w:p>
          <w:p w14:paraId="3B0E3CBE" w14:textId="77777777" w:rsidR="00E10EF9" w:rsidRPr="00FB387E" w:rsidRDefault="00E10EF9" w:rsidP="00E10EF9">
            <w:pPr>
              <w:pStyle w:val="TAL"/>
            </w:pPr>
            <w:r w:rsidRPr="00FB387E">
              <w:t>OFF power:</w:t>
            </w:r>
          </w:p>
          <w:p w14:paraId="486DCEEC" w14:textId="2C3D1C6E" w:rsidR="00E10EF9" w:rsidRPr="00FB387E" w:rsidRDefault="00E10EF9" w:rsidP="00E10EF9">
            <w:pPr>
              <w:pStyle w:val="TAL"/>
            </w:pPr>
            <w:r w:rsidRPr="00FB387E">
              <w:t>Same as 6.3G.2</w:t>
            </w:r>
          </w:p>
        </w:tc>
        <w:tc>
          <w:tcPr>
            <w:tcW w:w="2741" w:type="dxa"/>
          </w:tcPr>
          <w:p w14:paraId="37A8143E" w14:textId="77777777" w:rsidR="00E10EF9" w:rsidRPr="00FB387E" w:rsidRDefault="00E10EF9" w:rsidP="00E10EF9">
            <w:pPr>
              <w:pStyle w:val="TAL"/>
              <w:rPr>
                <w:snapToGrid w:val="0"/>
                <w:lang w:eastAsia="sv-SE"/>
              </w:rPr>
            </w:pPr>
          </w:p>
        </w:tc>
      </w:tr>
      <w:tr w:rsidR="00E10EF9" w:rsidRPr="00FB387E" w14:paraId="368EC0E1" w14:textId="77777777" w:rsidTr="00E10EF9">
        <w:trPr>
          <w:cantSplit/>
          <w:jc w:val="center"/>
        </w:trPr>
        <w:tc>
          <w:tcPr>
            <w:tcW w:w="2454" w:type="dxa"/>
          </w:tcPr>
          <w:p w14:paraId="5CFC3570" w14:textId="3F786A33" w:rsidR="00E10EF9" w:rsidRPr="00FB387E" w:rsidRDefault="00E10EF9" w:rsidP="00E10EF9">
            <w:pPr>
              <w:pStyle w:val="TAL"/>
            </w:pPr>
            <w:r w:rsidRPr="00FB387E">
              <w:t>6.3G.3.2 PRACH time mask for Tx Diversity</w:t>
            </w:r>
          </w:p>
        </w:tc>
        <w:tc>
          <w:tcPr>
            <w:tcW w:w="4570" w:type="dxa"/>
          </w:tcPr>
          <w:p w14:paraId="529AF6B5" w14:textId="098EEFE3" w:rsidR="00E10EF9" w:rsidRPr="00FB387E" w:rsidRDefault="00E10EF9" w:rsidP="00E10EF9">
            <w:pPr>
              <w:pStyle w:val="TAL"/>
            </w:pPr>
            <w:r w:rsidRPr="00FB387E">
              <w:t>Same as 6.3.3.4 for each antenna</w:t>
            </w:r>
          </w:p>
        </w:tc>
        <w:tc>
          <w:tcPr>
            <w:tcW w:w="2741" w:type="dxa"/>
          </w:tcPr>
          <w:p w14:paraId="1DF7629C" w14:textId="77777777" w:rsidR="00E10EF9" w:rsidRPr="00FB387E" w:rsidRDefault="00E10EF9" w:rsidP="00E10EF9">
            <w:pPr>
              <w:pStyle w:val="TAL"/>
              <w:rPr>
                <w:snapToGrid w:val="0"/>
                <w:lang w:eastAsia="sv-SE"/>
              </w:rPr>
            </w:pPr>
          </w:p>
        </w:tc>
      </w:tr>
      <w:tr w:rsidR="00E10EF9" w:rsidRPr="00FB387E" w14:paraId="19EBA8A6" w14:textId="77777777" w:rsidTr="00E10EF9">
        <w:trPr>
          <w:cantSplit/>
          <w:jc w:val="center"/>
        </w:trPr>
        <w:tc>
          <w:tcPr>
            <w:tcW w:w="2454" w:type="dxa"/>
          </w:tcPr>
          <w:p w14:paraId="5F3B2C03" w14:textId="4B958446" w:rsidR="00E10EF9" w:rsidRPr="00FB387E" w:rsidRDefault="00E10EF9" w:rsidP="00E10EF9">
            <w:pPr>
              <w:pStyle w:val="TAL"/>
            </w:pPr>
            <w:r w:rsidRPr="00FB387E">
              <w:t>6.3G.3.3 SRS time mask for Tx Diversity</w:t>
            </w:r>
          </w:p>
        </w:tc>
        <w:tc>
          <w:tcPr>
            <w:tcW w:w="4570" w:type="dxa"/>
          </w:tcPr>
          <w:p w14:paraId="7C1449AD" w14:textId="42003CBC" w:rsidR="00E10EF9" w:rsidRPr="00FB387E" w:rsidRDefault="00E10EF9" w:rsidP="00E10EF9">
            <w:pPr>
              <w:pStyle w:val="TAL"/>
            </w:pPr>
            <w:r w:rsidRPr="00FB387E">
              <w:t>Same as 6.3.3.6 for each antenna</w:t>
            </w:r>
          </w:p>
        </w:tc>
        <w:tc>
          <w:tcPr>
            <w:tcW w:w="2741" w:type="dxa"/>
          </w:tcPr>
          <w:p w14:paraId="315B62D7" w14:textId="77777777" w:rsidR="00E10EF9" w:rsidRPr="00FB387E" w:rsidRDefault="00E10EF9" w:rsidP="00E10EF9">
            <w:pPr>
              <w:pStyle w:val="TAL"/>
              <w:rPr>
                <w:snapToGrid w:val="0"/>
                <w:lang w:eastAsia="sv-SE"/>
              </w:rPr>
            </w:pPr>
          </w:p>
        </w:tc>
      </w:tr>
      <w:tr w:rsidR="00E10EF9" w:rsidRPr="00FB387E" w14:paraId="6B0AEA0C" w14:textId="77777777" w:rsidTr="00E10EF9">
        <w:trPr>
          <w:cantSplit/>
          <w:jc w:val="center"/>
        </w:trPr>
        <w:tc>
          <w:tcPr>
            <w:tcW w:w="2454" w:type="dxa"/>
          </w:tcPr>
          <w:p w14:paraId="64209555" w14:textId="77777777" w:rsidR="00E10EF9" w:rsidRPr="00FB387E" w:rsidRDefault="00E10EF9" w:rsidP="00E10EF9">
            <w:pPr>
              <w:pStyle w:val="TAL"/>
            </w:pPr>
            <w:r w:rsidRPr="00FB387E">
              <w:t>6.3G.4.1 Absolute power tolerance for Tx Diversity</w:t>
            </w:r>
          </w:p>
        </w:tc>
        <w:tc>
          <w:tcPr>
            <w:tcW w:w="4570" w:type="dxa"/>
          </w:tcPr>
          <w:p w14:paraId="510DDA2F" w14:textId="77777777" w:rsidR="00E10EF9" w:rsidRPr="00FB387E" w:rsidRDefault="00E10EF9" w:rsidP="00E10EF9">
            <w:pPr>
              <w:pStyle w:val="TAL"/>
            </w:pPr>
            <w:r w:rsidRPr="00FB387E">
              <w:t>Same as 6.3.4.2 for the sum of power at each of UE antenna connector</w:t>
            </w:r>
          </w:p>
        </w:tc>
        <w:tc>
          <w:tcPr>
            <w:tcW w:w="2741" w:type="dxa"/>
          </w:tcPr>
          <w:p w14:paraId="1B782407" w14:textId="77777777" w:rsidR="00E10EF9" w:rsidRPr="00FB387E" w:rsidRDefault="00E10EF9" w:rsidP="00E10EF9">
            <w:pPr>
              <w:pStyle w:val="TAL"/>
              <w:rPr>
                <w:lang w:eastAsia="zh-CN"/>
              </w:rPr>
            </w:pPr>
            <w:r w:rsidRPr="00FB387E">
              <w:rPr>
                <w:lang w:eastAsia="zh-CN"/>
              </w:rPr>
              <w:t>MU is for the sum of power at each of UE antenna connector, and is the same as the MU of single antenna port in 6.3.4.2 with SNR assumption reduced by 3dB compared to the single antenna case.</w:t>
            </w:r>
          </w:p>
        </w:tc>
      </w:tr>
      <w:tr w:rsidR="00E10EF9" w:rsidRPr="00FB387E" w14:paraId="4DD83437" w14:textId="77777777" w:rsidTr="00E10EF9">
        <w:trPr>
          <w:cantSplit/>
          <w:jc w:val="center"/>
        </w:trPr>
        <w:tc>
          <w:tcPr>
            <w:tcW w:w="2454" w:type="dxa"/>
          </w:tcPr>
          <w:p w14:paraId="33484745" w14:textId="1E26C0D4" w:rsidR="00E10EF9" w:rsidRPr="00FB387E" w:rsidRDefault="00E10EF9" w:rsidP="00E10EF9">
            <w:pPr>
              <w:pStyle w:val="TAL"/>
            </w:pPr>
            <w:r w:rsidRPr="00FB387E">
              <w:t>6.3G.4.2 Relative power tolerance for Tx Diversity</w:t>
            </w:r>
          </w:p>
        </w:tc>
        <w:tc>
          <w:tcPr>
            <w:tcW w:w="4570" w:type="dxa"/>
          </w:tcPr>
          <w:p w14:paraId="76E2FBD4" w14:textId="4FC05843" w:rsidR="00E10EF9" w:rsidRPr="00FB387E" w:rsidRDefault="00E10EF9" w:rsidP="00E10EF9">
            <w:pPr>
              <w:pStyle w:val="TAL"/>
            </w:pPr>
            <w:r w:rsidRPr="00FB387E">
              <w:t>Same as 6.3.4.3 for the sum of power at each of UE antenna connector</w:t>
            </w:r>
          </w:p>
        </w:tc>
        <w:tc>
          <w:tcPr>
            <w:tcW w:w="2741" w:type="dxa"/>
          </w:tcPr>
          <w:p w14:paraId="7CE3E514" w14:textId="2106D49D" w:rsidR="00E10EF9" w:rsidRPr="00FB387E" w:rsidRDefault="00E10EF9" w:rsidP="00E10EF9">
            <w:pPr>
              <w:pStyle w:val="TAL"/>
              <w:rPr>
                <w:snapToGrid w:val="0"/>
                <w:lang w:eastAsia="sv-SE"/>
              </w:rPr>
            </w:pPr>
            <w:r w:rsidRPr="00FB387E">
              <w:rPr>
                <w:lang w:eastAsia="zh-CN"/>
              </w:rPr>
              <w:t>MU is for the sum of power at each of UE antenna connector, and is the same as the MU of single antenna port in 6.3.4.3 with SNR assumption reduced by 3dB compared to the single antenna case.</w:t>
            </w:r>
          </w:p>
        </w:tc>
      </w:tr>
      <w:tr w:rsidR="00E10EF9" w:rsidRPr="00FB387E" w14:paraId="2CD2AC73" w14:textId="77777777" w:rsidTr="00E10EF9">
        <w:trPr>
          <w:cantSplit/>
          <w:jc w:val="center"/>
        </w:trPr>
        <w:tc>
          <w:tcPr>
            <w:tcW w:w="2454" w:type="dxa"/>
          </w:tcPr>
          <w:p w14:paraId="7D82BA5B" w14:textId="1E174F72" w:rsidR="00E10EF9" w:rsidRPr="00FB387E" w:rsidRDefault="00E10EF9" w:rsidP="00E10EF9">
            <w:pPr>
              <w:pStyle w:val="TAL"/>
            </w:pPr>
            <w:r w:rsidRPr="00FB387E">
              <w:rPr>
                <w:rFonts w:cs="v4.2.0"/>
              </w:rPr>
              <w:t xml:space="preserve">6.3G.4.3 </w:t>
            </w:r>
            <w:r w:rsidRPr="00FB387E">
              <w:t xml:space="preserve">Aggregate </w:t>
            </w:r>
            <w:r w:rsidRPr="00FB387E">
              <w:rPr>
                <w:rFonts w:cs="v4.2.0"/>
              </w:rPr>
              <w:t>power tolerance</w:t>
            </w:r>
            <w:r w:rsidRPr="00FB387E">
              <w:t xml:space="preserve"> for Tx Diversity</w:t>
            </w:r>
          </w:p>
        </w:tc>
        <w:tc>
          <w:tcPr>
            <w:tcW w:w="4570" w:type="dxa"/>
          </w:tcPr>
          <w:p w14:paraId="1B343FAE" w14:textId="7F4F9C08" w:rsidR="00E10EF9" w:rsidRPr="00FB387E" w:rsidRDefault="00E10EF9" w:rsidP="00E10EF9">
            <w:pPr>
              <w:pStyle w:val="TAL"/>
            </w:pPr>
            <w:r w:rsidRPr="00FB387E">
              <w:t>Same as 6.3.4.4 for the sum of power at each of UE antenna connector</w:t>
            </w:r>
          </w:p>
        </w:tc>
        <w:tc>
          <w:tcPr>
            <w:tcW w:w="2741" w:type="dxa"/>
          </w:tcPr>
          <w:p w14:paraId="3E7BC21D" w14:textId="2C21D405" w:rsidR="00E10EF9" w:rsidRPr="00FB387E" w:rsidRDefault="00E10EF9" w:rsidP="00E10EF9">
            <w:pPr>
              <w:pStyle w:val="TAL"/>
              <w:rPr>
                <w:snapToGrid w:val="0"/>
                <w:lang w:eastAsia="sv-SE"/>
              </w:rPr>
            </w:pPr>
            <w:r w:rsidRPr="00FB387E">
              <w:rPr>
                <w:lang w:eastAsia="zh-CN"/>
              </w:rPr>
              <w:t>MU is for the sum of power at each of UE antenna connector, and is the same as the MU of single antenna port in 6.3.4.4 with SNR assumption reduced by 3dB compared to the single antenna case.</w:t>
            </w:r>
          </w:p>
        </w:tc>
      </w:tr>
      <w:tr w:rsidR="00E10EF9" w:rsidRPr="00FB387E" w14:paraId="79BDE335" w14:textId="77777777" w:rsidTr="00E10EF9">
        <w:trPr>
          <w:cantSplit/>
          <w:jc w:val="center"/>
        </w:trPr>
        <w:tc>
          <w:tcPr>
            <w:tcW w:w="2454" w:type="dxa"/>
          </w:tcPr>
          <w:p w14:paraId="5B2F74B3" w14:textId="704E4FF6" w:rsidR="00E10EF9" w:rsidRPr="00FB387E" w:rsidRDefault="00E10EF9" w:rsidP="00E10EF9">
            <w:pPr>
              <w:pStyle w:val="TAL"/>
              <w:rPr>
                <w:rFonts w:cs="v4.2.0"/>
              </w:rPr>
            </w:pPr>
            <w:r w:rsidRPr="00FB387E">
              <w:rPr>
                <w:rFonts w:cs="v4.2.0"/>
              </w:rPr>
              <w:t>6.3H.1.1 Minimum output power for intra-band UL contiguous CA with UL MIMO</w:t>
            </w:r>
          </w:p>
        </w:tc>
        <w:tc>
          <w:tcPr>
            <w:tcW w:w="4570" w:type="dxa"/>
          </w:tcPr>
          <w:p w14:paraId="469CD237" w14:textId="0B391A9D" w:rsidR="00E10EF9" w:rsidRPr="00FB387E" w:rsidRDefault="00E10EF9" w:rsidP="00E10EF9">
            <w:pPr>
              <w:pStyle w:val="TAL"/>
            </w:pPr>
            <w:r w:rsidRPr="00FB387E">
              <w:t>For each CC, same as 6.3.1 for the sum of power at each of UE antenna connector</w:t>
            </w:r>
          </w:p>
        </w:tc>
        <w:tc>
          <w:tcPr>
            <w:tcW w:w="2741" w:type="dxa"/>
          </w:tcPr>
          <w:p w14:paraId="093963FF" w14:textId="77777777" w:rsidR="00E10EF9" w:rsidRPr="00FB387E" w:rsidRDefault="00E10EF9" w:rsidP="00E10EF9">
            <w:pPr>
              <w:pStyle w:val="TAL"/>
              <w:rPr>
                <w:lang w:eastAsia="zh-CN"/>
              </w:rPr>
            </w:pPr>
          </w:p>
        </w:tc>
      </w:tr>
      <w:tr w:rsidR="00E10EF9" w:rsidRPr="00FB387E" w14:paraId="16DF16B1" w14:textId="77777777" w:rsidTr="00E10EF9">
        <w:trPr>
          <w:cantSplit/>
          <w:jc w:val="center"/>
        </w:trPr>
        <w:tc>
          <w:tcPr>
            <w:tcW w:w="2454" w:type="dxa"/>
          </w:tcPr>
          <w:p w14:paraId="0A2451AE" w14:textId="075E7620" w:rsidR="00E10EF9" w:rsidRPr="00FB387E" w:rsidRDefault="00E10EF9" w:rsidP="00E10EF9">
            <w:pPr>
              <w:pStyle w:val="TAL"/>
              <w:rPr>
                <w:rFonts w:cs="v4.2.0"/>
              </w:rPr>
            </w:pPr>
            <w:r w:rsidRPr="00FB387E">
              <w:rPr>
                <w:rFonts w:eastAsia="MS Mincho"/>
              </w:rPr>
              <w:t>6.3H.1.2 Transmit OFF power for intra-band UL contiguous CA with UL MIMO</w:t>
            </w:r>
          </w:p>
        </w:tc>
        <w:tc>
          <w:tcPr>
            <w:tcW w:w="4570" w:type="dxa"/>
          </w:tcPr>
          <w:p w14:paraId="2E5E3B7B" w14:textId="3426C3B2" w:rsidR="00E10EF9" w:rsidRPr="00FB387E" w:rsidRDefault="00E10EF9" w:rsidP="00E10EF9">
            <w:pPr>
              <w:pStyle w:val="TAL"/>
            </w:pPr>
            <w:r w:rsidRPr="00FB387E">
              <w:t>For each CC, same as 6.3.2 for each antenna</w:t>
            </w:r>
          </w:p>
        </w:tc>
        <w:tc>
          <w:tcPr>
            <w:tcW w:w="2741" w:type="dxa"/>
          </w:tcPr>
          <w:p w14:paraId="701CAB28" w14:textId="77777777" w:rsidR="00E10EF9" w:rsidRPr="00FB387E" w:rsidRDefault="00E10EF9" w:rsidP="00E10EF9">
            <w:pPr>
              <w:pStyle w:val="TAL"/>
              <w:rPr>
                <w:lang w:eastAsia="zh-CN"/>
              </w:rPr>
            </w:pPr>
          </w:p>
        </w:tc>
      </w:tr>
      <w:tr w:rsidR="00E10EF9" w:rsidRPr="00FB387E" w14:paraId="11C20B2F" w14:textId="77777777" w:rsidTr="00E10EF9">
        <w:trPr>
          <w:cantSplit/>
          <w:jc w:val="center"/>
        </w:trPr>
        <w:tc>
          <w:tcPr>
            <w:tcW w:w="2454" w:type="dxa"/>
          </w:tcPr>
          <w:p w14:paraId="7C4FF360" w14:textId="4DE65083" w:rsidR="00E10EF9" w:rsidRPr="00FB387E" w:rsidRDefault="00E10EF9" w:rsidP="00E10EF9">
            <w:pPr>
              <w:pStyle w:val="TAL"/>
              <w:rPr>
                <w:rFonts w:cs="v4.2.0"/>
              </w:rPr>
            </w:pPr>
            <w:r w:rsidRPr="00FB387E">
              <w:rPr>
                <w:rFonts w:eastAsia="MS Mincho"/>
              </w:rPr>
              <w:t xml:space="preserve">6.3H.1.3 </w:t>
            </w:r>
            <w:r w:rsidRPr="00FB387E">
              <w:rPr>
                <w:rFonts w:cs="v4.2.0"/>
              </w:rPr>
              <w:t>Transmit ON/OFF time mask for intra-band UL contiguous CA with UL MIMO</w:t>
            </w:r>
          </w:p>
        </w:tc>
        <w:tc>
          <w:tcPr>
            <w:tcW w:w="4570" w:type="dxa"/>
          </w:tcPr>
          <w:p w14:paraId="638C721F" w14:textId="77777777" w:rsidR="00E10EF9" w:rsidRPr="00FB387E" w:rsidRDefault="00E10EF9" w:rsidP="00E10EF9">
            <w:pPr>
              <w:pStyle w:val="TAL"/>
            </w:pPr>
            <w:r w:rsidRPr="00FB387E">
              <w:t>ON power:</w:t>
            </w:r>
          </w:p>
          <w:p w14:paraId="1E02EE59" w14:textId="77777777" w:rsidR="00E10EF9" w:rsidRPr="00FB387E" w:rsidRDefault="00E10EF9" w:rsidP="00E10EF9">
            <w:pPr>
              <w:pStyle w:val="TAL"/>
            </w:pPr>
            <w:r w:rsidRPr="00FB387E">
              <w:t>Same as 6.2H.1.2</w:t>
            </w:r>
          </w:p>
          <w:p w14:paraId="717E9310" w14:textId="77777777" w:rsidR="00E10EF9" w:rsidRPr="00FB387E" w:rsidRDefault="00E10EF9" w:rsidP="00E10EF9">
            <w:pPr>
              <w:pStyle w:val="TAL"/>
            </w:pPr>
            <w:r w:rsidRPr="00FB387E">
              <w:t>OFF power:</w:t>
            </w:r>
          </w:p>
          <w:p w14:paraId="2238AD9A" w14:textId="1FDCB8A3" w:rsidR="00E10EF9" w:rsidRPr="00FB387E" w:rsidRDefault="00E10EF9" w:rsidP="00E10EF9">
            <w:pPr>
              <w:pStyle w:val="TAL"/>
            </w:pPr>
            <w:r w:rsidRPr="00FB387E">
              <w:t>Same as 6.3H.1.2</w:t>
            </w:r>
          </w:p>
        </w:tc>
        <w:tc>
          <w:tcPr>
            <w:tcW w:w="2741" w:type="dxa"/>
          </w:tcPr>
          <w:p w14:paraId="7368AD02" w14:textId="77777777" w:rsidR="00E10EF9" w:rsidRPr="00FB387E" w:rsidRDefault="00E10EF9" w:rsidP="00E10EF9">
            <w:pPr>
              <w:pStyle w:val="TAL"/>
              <w:rPr>
                <w:lang w:eastAsia="zh-CN"/>
              </w:rPr>
            </w:pPr>
          </w:p>
        </w:tc>
      </w:tr>
      <w:tr w:rsidR="00E10EF9" w:rsidRPr="00FB387E" w14:paraId="3F4CB385" w14:textId="77777777" w:rsidTr="00E10EF9">
        <w:trPr>
          <w:cantSplit/>
          <w:jc w:val="center"/>
        </w:trPr>
        <w:tc>
          <w:tcPr>
            <w:tcW w:w="2454" w:type="dxa"/>
          </w:tcPr>
          <w:p w14:paraId="7D18C78D" w14:textId="7C377824" w:rsidR="00E10EF9" w:rsidRPr="00FB387E" w:rsidRDefault="00E10EF9" w:rsidP="00E10EF9">
            <w:pPr>
              <w:pStyle w:val="TAL"/>
              <w:rPr>
                <w:rFonts w:eastAsia="MS Mincho"/>
              </w:rPr>
            </w:pPr>
            <w:r w:rsidRPr="00FB387E">
              <w:rPr>
                <w:rFonts w:eastAsia="MS Mincho"/>
              </w:rPr>
              <w:t>6.3J.1 Minimum output power for ATG</w:t>
            </w:r>
          </w:p>
        </w:tc>
        <w:tc>
          <w:tcPr>
            <w:tcW w:w="4570" w:type="dxa"/>
          </w:tcPr>
          <w:p w14:paraId="3AAC7485" w14:textId="53AB76BC" w:rsidR="00E10EF9" w:rsidRPr="00FB387E" w:rsidRDefault="00E10EF9" w:rsidP="00E10EF9">
            <w:pPr>
              <w:pStyle w:val="TAL"/>
            </w:pPr>
            <w:r w:rsidRPr="00FB387E">
              <w:t>FFS</w:t>
            </w:r>
          </w:p>
        </w:tc>
        <w:tc>
          <w:tcPr>
            <w:tcW w:w="2741" w:type="dxa"/>
          </w:tcPr>
          <w:p w14:paraId="04FED562" w14:textId="77777777" w:rsidR="00E10EF9" w:rsidRPr="00FB387E" w:rsidRDefault="00E10EF9" w:rsidP="00E10EF9">
            <w:pPr>
              <w:pStyle w:val="TAL"/>
              <w:rPr>
                <w:lang w:eastAsia="zh-CN"/>
              </w:rPr>
            </w:pPr>
          </w:p>
        </w:tc>
      </w:tr>
      <w:tr w:rsidR="00E10EF9" w:rsidRPr="00FB387E" w14:paraId="2FB54388" w14:textId="77777777" w:rsidTr="00E10EF9">
        <w:trPr>
          <w:cantSplit/>
          <w:jc w:val="center"/>
        </w:trPr>
        <w:tc>
          <w:tcPr>
            <w:tcW w:w="2454" w:type="dxa"/>
          </w:tcPr>
          <w:p w14:paraId="5121C2B6" w14:textId="059BBE7F" w:rsidR="00E10EF9" w:rsidRPr="00FB387E" w:rsidRDefault="00E10EF9" w:rsidP="00E10EF9">
            <w:pPr>
              <w:pStyle w:val="TAL"/>
              <w:rPr>
                <w:rFonts w:eastAsia="MS Mincho"/>
              </w:rPr>
            </w:pPr>
            <w:r w:rsidRPr="00FB387E">
              <w:rPr>
                <w:rFonts w:eastAsia="MS Mincho"/>
              </w:rPr>
              <w:t>6.3J.2</w:t>
            </w:r>
            <w:r w:rsidR="00FB387E">
              <w:rPr>
                <w:rFonts w:eastAsia="MS Mincho"/>
              </w:rPr>
              <w:t xml:space="preserve"> </w:t>
            </w:r>
            <w:r w:rsidRPr="00FB387E">
              <w:rPr>
                <w:rFonts w:eastAsia="MS Mincho"/>
              </w:rPr>
              <w:t>Transmit OFF power for ATG</w:t>
            </w:r>
          </w:p>
        </w:tc>
        <w:tc>
          <w:tcPr>
            <w:tcW w:w="4570" w:type="dxa"/>
          </w:tcPr>
          <w:p w14:paraId="1737AFB0" w14:textId="6DA761EF" w:rsidR="00E10EF9" w:rsidRPr="00FB387E" w:rsidRDefault="00E10EF9" w:rsidP="00E10EF9">
            <w:pPr>
              <w:pStyle w:val="TAL"/>
            </w:pPr>
            <w:r w:rsidRPr="00FB387E">
              <w:t>FFS</w:t>
            </w:r>
          </w:p>
        </w:tc>
        <w:tc>
          <w:tcPr>
            <w:tcW w:w="2741" w:type="dxa"/>
          </w:tcPr>
          <w:p w14:paraId="4E5BB82C" w14:textId="77777777" w:rsidR="00E10EF9" w:rsidRPr="00FB387E" w:rsidRDefault="00E10EF9" w:rsidP="00E10EF9">
            <w:pPr>
              <w:pStyle w:val="TAL"/>
              <w:rPr>
                <w:lang w:eastAsia="zh-CN"/>
              </w:rPr>
            </w:pPr>
          </w:p>
        </w:tc>
      </w:tr>
      <w:tr w:rsidR="00E10EF9" w:rsidRPr="00FB387E" w14:paraId="06ED8235" w14:textId="77777777" w:rsidTr="00E10EF9">
        <w:trPr>
          <w:cantSplit/>
          <w:jc w:val="center"/>
        </w:trPr>
        <w:tc>
          <w:tcPr>
            <w:tcW w:w="2454" w:type="dxa"/>
          </w:tcPr>
          <w:p w14:paraId="6B518265" w14:textId="77777777" w:rsidR="00E10EF9" w:rsidRPr="00FB387E" w:rsidRDefault="00E10EF9" w:rsidP="00E10EF9">
            <w:pPr>
              <w:pStyle w:val="TAL"/>
            </w:pPr>
            <w:r w:rsidRPr="00FB387E">
              <w:t>6.4.1 Frequency Error</w:t>
            </w:r>
          </w:p>
        </w:tc>
        <w:tc>
          <w:tcPr>
            <w:tcW w:w="4570" w:type="dxa"/>
          </w:tcPr>
          <w:p w14:paraId="31045780" w14:textId="77777777" w:rsidR="00E10EF9" w:rsidRPr="00FB387E" w:rsidRDefault="00E10EF9" w:rsidP="00E10EF9">
            <w:pPr>
              <w:pStyle w:val="TAL"/>
            </w:pPr>
            <w:r w:rsidRPr="00FB387E">
              <w:t>±15 Hz, f ≤ 3.0GHz</w:t>
            </w:r>
          </w:p>
          <w:p w14:paraId="0E9D9841" w14:textId="77777777" w:rsidR="00E10EF9" w:rsidRPr="00FB387E" w:rsidRDefault="00E10EF9" w:rsidP="00E10EF9">
            <w:pPr>
              <w:pStyle w:val="TAL"/>
            </w:pPr>
            <w:r w:rsidRPr="00FB387E">
              <w:t>±36 Hz, f &gt; 3.0GHz</w:t>
            </w:r>
          </w:p>
          <w:p w14:paraId="4EE6A56B" w14:textId="77777777" w:rsidR="00E10EF9" w:rsidRPr="00FB387E" w:rsidRDefault="00E10EF9" w:rsidP="00E10EF9">
            <w:pPr>
              <w:pStyle w:val="TAL"/>
            </w:pPr>
          </w:p>
          <w:p w14:paraId="0164CF5E" w14:textId="77777777" w:rsidR="00E10EF9" w:rsidRPr="00FB387E" w:rsidRDefault="00E10EF9" w:rsidP="00E10EF9">
            <w:pPr>
              <w:pStyle w:val="TAL"/>
            </w:pPr>
            <w:r w:rsidRPr="00FB387E">
              <w:t xml:space="preserve">DL Signal level: </w:t>
            </w:r>
          </w:p>
          <w:p w14:paraId="1374064B" w14:textId="77777777" w:rsidR="00E10EF9" w:rsidRPr="00FB387E" w:rsidRDefault="00E10EF9" w:rsidP="00E10EF9">
            <w:pPr>
              <w:pStyle w:val="TAL"/>
            </w:pPr>
            <w:r w:rsidRPr="00FB387E">
              <w:t>±0.7 dB, f ≤ 3.0GHz</w:t>
            </w:r>
          </w:p>
          <w:p w14:paraId="6522271D" w14:textId="77777777" w:rsidR="00E10EF9" w:rsidRPr="00FB387E" w:rsidRDefault="00E10EF9" w:rsidP="00E10EF9">
            <w:pPr>
              <w:pStyle w:val="TAL"/>
            </w:pPr>
            <w:r w:rsidRPr="00FB387E">
              <w:t>±1.0 dB, 3.0GHz &lt; f ≤ 4.2GHz</w:t>
            </w:r>
          </w:p>
          <w:p w14:paraId="6A436DE5" w14:textId="77777777" w:rsidR="00E10EF9" w:rsidRPr="00FB387E" w:rsidRDefault="00E10EF9" w:rsidP="00E10EF9">
            <w:pPr>
              <w:pStyle w:val="TAL"/>
            </w:pPr>
            <w:r w:rsidRPr="00FB387E">
              <w:t>±1.5 dB, 4.2GHz &lt; f ≤ 6.0GHz</w:t>
            </w:r>
          </w:p>
        </w:tc>
        <w:tc>
          <w:tcPr>
            <w:tcW w:w="2741" w:type="dxa"/>
          </w:tcPr>
          <w:p w14:paraId="37DBD0FE" w14:textId="77777777" w:rsidR="00E10EF9" w:rsidRPr="00FB387E" w:rsidRDefault="00E10EF9" w:rsidP="00E10EF9">
            <w:pPr>
              <w:pStyle w:val="TAL"/>
              <w:rPr>
                <w:snapToGrid w:val="0"/>
                <w:lang w:eastAsia="sv-SE"/>
              </w:rPr>
            </w:pPr>
          </w:p>
        </w:tc>
      </w:tr>
      <w:tr w:rsidR="00E10EF9" w:rsidRPr="00FB387E" w14:paraId="7AC2139C" w14:textId="77777777" w:rsidTr="00E10EF9">
        <w:trPr>
          <w:cantSplit/>
          <w:jc w:val="center"/>
        </w:trPr>
        <w:tc>
          <w:tcPr>
            <w:tcW w:w="2454" w:type="dxa"/>
          </w:tcPr>
          <w:p w14:paraId="60A8EE3D" w14:textId="77777777" w:rsidR="00E10EF9" w:rsidRPr="00FB387E" w:rsidRDefault="00E10EF9" w:rsidP="00E10EF9">
            <w:pPr>
              <w:pStyle w:val="TAL"/>
            </w:pPr>
            <w:r w:rsidRPr="00FB387E">
              <w:t>6.4.2.1 Error Vector Magnitude</w:t>
            </w:r>
          </w:p>
        </w:tc>
        <w:tc>
          <w:tcPr>
            <w:tcW w:w="4570" w:type="dxa"/>
          </w:tcPr>
          <w:p w14:paraId="4BC882D6" w14:textId="77777777" w:rsidR="00E10EF9" w:rsidRPr="00FB387E" w:rsidRDefault="00E10EF9" w:rsidP="00E10EF9">
            <w:pPr>
              <w:pStyle w:val="TAL"/>
            </w:pPr>
            <w:r w:rsidRPr="00FB387E">
              <w:t>For up to 256QAM:</w:t>
            </w:r>
          </w:p>
          <w:p w14:paraId="66501C10" w14:textId="77777777" w:rsidR="00E10EF9" w:rsidRPr="00FB387E" w:rsidRDefault="00E10EF9" w:rsidP="00E10EF9">
            <w:pPr>
              <w:pStyle w:val="TAL"/>
            </w:pPr>
            <w:r w:rsidRPr="00FB387E">
              <w:rPr>
                <w:rFonts w:eastAsia="MS Mincho"/>
              </w:rPr>
              <w:t xml:space="preserve">f ≤ 6.0GHz, BW </w:t>
            </w:r>
            <w:r w:rsidRPr="00FB387E">
              <w:t>≤ 100MHz</w:t>
            </w:r>
          </w:p>
          <w:p w14:paraId="2A51873A" w14:textId="77777777" w:rsidR="00E10EF9" w:rsidRPr="00FB387E" w:rsidRDefault="00E10EF9" w:rsidP="00E10EF9">
            <w:pPr>
              <w:pStyle w:val="TAL"/>
              <w:rPr>
                <w:rFonts w:eastAsia="MS Mincho"/>
              </w:rPr>
            </w:pPr>
          </w:p>
          <w:p w14:paraId="14BD87C0" w14:textId="77777777" w:rsidR="00E10EF9" w:rsidRPr="00FB387E" w:rsidRDefault="00E10EF9" w:rsidP="00E10EF9">
            <w:pPr>
              <w:pStyle w:val="TAL"/>
              <w:rPr>
                <w:rFonts w:eastAsia="MS Mincho"/>
              </w:rPr>
            </w:pPr>
            <w:r w:rsidRPr="00FB387E">
              <w:rPr>
                <w:rFonts w:eastAsia="MS Mincho"/>
              </w:rPr>
              <w:t>15 dBm &lt; P</w:t>
            </w:r>
            <w:r w:rsidRPr="00FB387E">
              <w:rPr>
                <w:rFonts w:eastAsia="MS Mincho"/>
                <w:vertAlign w:val="subscript"/>
              </w:rPr>
              <w:t>UL</w:t>
            </w:r>
          </w:p>
          <w:p w14:paraId="460D95C2" w14:textId="77777777" w:rsidR="00E10EF9" w:rsidRPr="00FB387E" w:rsidRDefault="00E10EF9" w:rsidP="00E10EF9">
            <w:pPr>
              <w:pStyle w:val="TAL"/>
              <w:rPr>
                <w:rFonts w:eastAsia="MS Mincho"/>
              </w:rPr>
            </w:pPr>
            <w:r w:rsidRPr="00FB387E">
              <w:rPr>
                <w:rFonts w:eastAsia="MS Mincho"/>
              </w:rPr>
              <w:t>PUSCH, PUCCH, PRACH: ±1.5 %</w:t>
            </w:r>
          </w:p>
          <w:p w14:paraId="1237187C" w14:textId="77777777" w:rsidR="00E10EF9" w:rsidRPr="00FB387E" w:rsidRDefault="00E10EF9" w:rsidP="00E10EF9">
            <w:pPr>
              <w:pStyle w:val="TAL"/>
              <w:rPr>
                <w:rFonts w:eastAsia="MS Mincho"/>
              </w:rPr>
            </w:pPr>
            <w:r w:rsidRPr="00FB387E">
              <w:rPr>
                <w:rFonts w:eastAsia="MS Mincho"/>
              </w:rPr>
              <w:t>-25 dBm &lt; P</w:t>
            </w:r>
            <w:r w:rsidRPr="00FB387E">
              <w:rPr>
                <w:rFonts w:eastAsia="MS Mincho"/>
                <w:vertAlign w:val="subscript"/>
              </w:rPr>
              <w:t>UL</w:t>
            </w:r>
            <w:r w:rsidRPr="00FB387E">
              <w:rPr>
                <w:rFonts w:eastAsia="MS Mincho"/>
              </w:rPr>
              <w:t xml:space="preserve"> ≤ 15 dBm</w:t>
            </w:r>
          </w:p>
          <w:p w14:paraId="66B2FAD3" w14:textId="77777777" w:rsidR="00E10EF9" w:rsidRPr="00FB387E" w:rsidRDefault="00E10EF9" w:rsidP="00E10EF9">
            <w:pPr>
              <w:pStyle w:val="TAL"/>
              <w:rPr>
                <w:rFonts w:eastAsia="MS Mincho"/>
              </w:rPr>
            </w:pPr>
            <w:r w:rsidRPr="00FB387E">
              <w:rPr>
                <w:rFonts w:eastAsia="MS Mincho"/>
              </w:rPr>
              <w:t>PUSCH, PUCCH, PRACH: ±2.5 %</w:t>
            </w:r>
          </w:p>
          <w:p w14:paraId="7B4D702D" w14:textId="77777777" w:rsidR="00E10EF9" w:rsidRPr="00FB387E" w:rsidRDefault="00E10EF9" w:rsidP="00E10EF9">
            <w:pPr>
              <w:pStyle w:val="TAL"/>
              <w:rPr>
                <w:rFonts w:eastAsia="MS Mincho"/>
              </w:rPr>
            </w:pPr>
            <w:r w:rsidRPr="00FB387E">
              <w:rPr>
                <w:rFonts w:eastAsia="MS Mincho"/>
              </w:rPr>
              <w:t>-40dBm ≤ P</w:t>
            </w:r>
            <w:r w:rsidRPr="00FB387E">
              <w:rPr>
                <w:rFonts w:eastAsia="MS Mincho"/>
                <w:vertAlign w:val="subscript"/>
              </w:rPr>
              <w:t>UL</w:t>
            </w:r>
            <w:r w:rsidRPr="00FB387E">
              <w:rPr>
                <w:rFonts w:eastAsia="MS Mincho"/>
              </w:rPr>
              <w:t xml:space="preserve"> ≤ -25dBm</w:t>
            </w:r>
          </w:p>
          <w:p w14:paraId="64D57464" w14:textId="77777777" w:rsidR="00E10EF9" w:rsidRPr="00FB387E" w:rsidRDefault="00E10EF9" w:rsidP="00E10EF9">
            <w:pPr>
              <w:pStyle w:val="TAL"/>
              <w:rPr>
                <w:rFonts w:eastAsia="MS Mincho"/>
              </w:rPr>
            </w:pPr>
            <w:r w:rsidRPr="00FB387E">
              <w:rPr>
                <w:rFonts w:eastAsia="MS Mincho"/>
              </w:rPr>
              <w:t>PUSCH, PUCCH, PRACH: ±3.0 %</w:t>
            </w:r>
          </w:p>
          <w:p w14:paraId="6BDF1EE1" w14:textId="77777777" w:rsidR="00E10EF9" w:rsidRPr="00FB387E" w:rsidRDefault="00E10EF9" w:rsidP="00E10EF9">
            <w:pPr>
              <w:pStyle w:val="TAL"/>
              <w:rPr>
                <w:rFonts w:eastAsia="MS Mincho"/>
              </w:rPr>
            </w:pPr>
          </w:p>
          <w:p w14:paraId="69B095EC"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same as </w:t>
            </w:r>
            <w:r w:rsidRPr="00FB387E">
              <w:rPr>
                <w:rFonts w:cs="v4.2.0"/>
              </w:rPr>
              <w:t>6.3.1</w:t>
            </w:r>
            <w:r w:rsidRPr="00FB387E">
              <w:rPr>
                <w:rFonts w:cs="v4.2.0"/>
                <w:lang w:eastAsia="zh-CN"/>
              </w:rPr>
              <w:t>.</w:t>
            </w:r>
          </w:p>
          <w:p w14:paraId="36746610" w14:textId="77777777" w:rsidR="00E10EF9" w:rsidRPr="00FB387E" w:rsidRDefault="00E10EF9" w:rsidP="00E10EF9">
            <w:pPr>
              <w:pStyle w:val="TAL"/>
            </w:pPr>
            <w:r w:rsidRPr="00FB387E">
              <w:t>Relative Uplink power measurement same as 6.3.4.3.</w:t>
            </w:r>
          </w:p>
        </w:tc>
        <w:tc>
          <w:tcPr>
            <w:tcW w:w="2741" w:type="dxa"/>
          </w:tcPr>
          <w:p w14:paraId="2A7C39CC" w14:textId="77777777" w:rsidR="00E10EF9" w:rsidRPr="00FB387E" w:rsidRDefault="00E10EF9" w:rsidP="00E10EF9">
            <w:pPr>
              <w:pStyle w:val="TAL"/>
              <w:rPr>
                <w:snapToGrid w:val="0"/>
                <w:lang w:eastAsia="sv-SE"/>
              </w:rPr>
            </w:pPr>
          </w:p>
        </w:tc>
      </w:tr>
      <w:tr w:rsidR="00E10EF9" w:rsidRPr="00FB387E" w14:paraId="705C4C99" w14:textId="77777777" w:rsidTr="00E10EF9">
        <w:trPr>
          <w:cantSplit/>
          <w:jc w:val="center"/>
        </w:trPr>
        <w:tc>
          <w:tcPr>
            <w:tcW w:w="2454" w:type="dxa"/>
          </w:tcPr>
          <w:p w14:paraId="72363C93" w14:textId="77777777" w:rsidR="00E10EF9" w:rsidRPr="00FB387E" w:rsidRDefault="00E10EF9" w:rsidP="00E10EF9">
            <w:pPr>
              <w:pStyle w:val="TAL"/>
            </w:pPr>
            <w:r w:rsidRPr="00FB387E">
              <w:t>6.4.2.1a Error Vector Magnitude including symbols with transient period</w:t>
            </w:r>
          </w:p>
        </w:tc>
        <w:tc>
          <w:tcPr>
            <w:tcW w:w="4570" w:type="dxa"/>
          </w:tcPr>
          <w:p w14:paraId="25BEBEDA" w14:textId="02AC0D43" w:rsidR="00E10EF9" w:rsidRPr="00FB387E" w:rsidRDefault="00E10EF9" w:rsidP="00E10EF9">
            <w:pPr>
              <w:pStyle w:val="TAL"/>
            </w:pPr>
            <w:r w:rsidRPr="00FB387E">
              <w:t>FFS</w:t>
            </w:r>
          </w:p>
        </w:tc>
        <w:tc>
          <w:tcPr>
            <w:tcW w:w="2741" w:type="dxa"/>
          </w:tcPr>
          <w:p w14:paraId="21AC76F5" w14:textId="77777777" w:rsidR="00E10EF9" w:rsidRPr="00FB387E" w:rsidRDefault="00E10EF9" w:rsidP="00E10EF9">
            <w:pPr>
              <w:pStyle w:val="TAL"/>
              <w:rPr>
                <w:snapToGrid w:val="0"/>
                <w:lang w:eastAsia="sv-SE"/>
              </w:rPr>
            </w:pPr>
          </w:p>
        </w:tc>
      </w:tr>
      <w:tr w:rsidR="00E10EF9" w:rsidRPr="00FB387E" w14:paraId="1B4090B4" w14:textId="77777777" w:rsidTr="00E10EF9">
        <w:trPr>
          <w:cantSplit/>
          <w:jc w:val="center"/>
        </w:trPr>
        <w:tc>
          <w:tcPr>
            <w:tcW w:w="2454" w:type="dxa"/>
          </w:tcPr>
          <w:p w14:paraId="027732F9" w14:textId="77777777" w:rsidR="00E10EF9" w:rsidRPr="00FB387E" w:rsidRDefault="00E10EF9" w:rsidP="00E10EF9">
            <w:pPr>
              <w:pStyle w:val="TAL"/>
              <w:rPr>
                <w:rFonts w:cs="v4.2.0"/>
              </w:rPr>
            </w:pPr>
            <w:r w:rsidRPr="00FB387E">
              <w:t>6.4.2.2 Carrier Leakage</w:t>
            </w:r>
          </w:p>
        </w:tc>
        <w:tc>
          <w:tcPr>
            <w:tcW w:w="4570" w:type="dxa"/>
          </w:tcPr>
          <w:p w14:paraId="31EB3221" w14:textId="77777777" w:rsidR="00E10EF9" w:rsidRPr="00FB387E" w:rsidRDefault="00E10EF9" w:rsidP="00E10EF9">
            <w:pPr>
              <w:pStyle w:val="TAL"/>
            </w:pPr>
            <w:r w:rsidRPr="00FB387E">
              <w:t>f ≤ 3.0GHz</w:t>
            </w:r>
          </w:p>
          <w:p w14:paraId="26EEF442" w14:textId="77777777" w:rsidR="00E10EF9" w:rsidRPr="00FB387E" w:rsidRDefault="00E10EF9" w:rsidP="00E10EF9">
            <w:pPr>
              <w:pStyle w:val="TAL"/>
            </w:pPr>
            <w:r w:rsidRPr="00FB387E">
              <w:t>±0.8 dB, BW ≤ 40MHz</w:t>
            </w:r>
          </w:p>
          <w:p w14:paraId="381D5168" w14:textId="77777777" w:rsidR="00E10EF9" w:rsidRPr="00FB387E" w:rsidRDefault="00E10EF9" w:rsidP="00E10EF9">
            <w:pPr>
              <w:pStyle w:val="TAL"/>
              <w:rPr>
                <w:rFonts w:cs="v4.2.0"/>
              </w:rPr>
            </w:pPr>
            <w:r w:rsidRPr="00FB387E">
              <w:t>±1.5 dB, 40MHz &lt; BW ≤ 100MHz</w:t>
            </w:r>
          </w:p>
          <w:p w14:paraId="57C8DCEB" w14:textId="77777777" w:rsidR="00E10EF9" w:rsidRPr="00FB387E" w:rsidRDefault="00E10EF9" w:rsidP="00E10EF9">
            <w:pPr>
              <w:pStyle w:val="TAL"/>
            </w:pPr>
          </w:p>
          <w:p w14:paraId="4FD010EA" w14:textId="77777777" w:rsidR="00E10EF9" w:rsidRPr="00FB387E" w:rsidRDefault="00E10EF9" w:rsidP="00E10EF9">
            <w:pPr>
              <w:pStyle w:val="TAL"/>
            </w:pPr>
            <w:r w:rsidRPr="00FB387E">
              <w:t>3.0GHz &lt; f ≤ 4.2GHz</w:t>
            </w:r>
          </w:p>
          <w:p w14:paraId="7C25D046" w14:textId="77777777" w:rsidR="00E10EF9" w:rsidRPr="00FB387E" w:rsidRDefault="00E10EF9" w:rsidP="00E10EF9">
            <w:pPr>
              <w:pStyle w:val="TAL"/>
            </w:pPr>
            <w:r w:rsidRPr="00FB387E">
              <w:t>±0.8 dB, BW ≤ 40MHz</w:t>
            </w:r>
          </w:p>
          <w:p w14:paraId="51B40384" w14:textId="77777777" w:rsidR="00E10EF9" w:rsidRPr="00FB387E" w:rsidRDefault="00E10EF9" w:rsidP="00E10EF9">
            <w:pPr>
              <w:pStyle w:val="TAL"/>
              <w:rPr>
                <w:rFonts w:cs="v4.2.0"/>
              </w:rPr>
            </w:pPr>
            <w:r w:rsidRPr="00FB387E">
              <w:t>±1.6 dB, 40MHz &lt; BW ≤ 100MHz</w:t>
            </w:r>
          </w:p>
          <w:p w14:paraId="01F7C2FD" w14:textId="77777777" w:rsidR="00E10EF9" w:rsidRPr="00FB387E" w:rsidRDefault="00E10EF9" w:rsidP="00E10EF9">
            <w:pPr>
              <w:pStyle w:val="TAL"/>
            </w:pPr>
          </w:p>
          <w:p w14:paraId="190003D5" w14:textId="77777777" w:rsidR="00E10EF9" w:rsidRPr="00FB387E" w:rsidRDefault="00E10EF9" w:rsidP="00E10EF9">
            <w:pPr>
              <w:pStyle w:val="TAL"/>
            </w:pPr>
            <w:r w:rsidRPr="00FB387E">
              <w:t>4.2GHz &lt; f ≤ 6.0GHz</w:t>
            </w:r>
          </w:p>
          <w:p w14:paraId="309FC465" w14:textId="77777777" w:rsidR="00E10EF9" w:rsidRPr="00FB387E" w:rsidRDefault="00E10EF9" w:rsidP="00E10EF9">
            <w:pPr>
              <w:pStyle w:val="TAL"/>
            </w:pPr>
            <w:r w:rsidRPr="00FB387E">
              <w:t>±1.0 dB, BW ≤ 40MHz</w:t>
            </w:r>
          </w:p>
          <w:p w14:paraId="7C3E2224" w14:textId="77777777" w:rsidR="00E10EF9" w:rsidRPr="00FB387E" w:rsidRDefault="00E10EF9" w:rsidP="00E10EF9">
            <w:pPr>
              <w:pStyle w:val="TAL"/>
            </w:pPr>
            <w:r w:rsidRPr="00FB387E">
              <w:t>±1.6 dB, 40MHz &lt; BW ≤ 100MHz</w:t>
            </w:r>
          </w:p>
          <w:p w14:paraId="76B0BBE8" w14:textId="77777777" w:rsidR="00E10EF9" w:rsidRPr="00FB387E" w:rsidRDefault="00E10EF9" w:rsidP="00E10EF9">
            <w:pPr>
              <w:pStyle w:val="TAL"/>
            </w:pPr>
          </w:p>
          <w:p w14:paraId="7525A4CB"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 2 and step 4 same as </w:t>
            </w:r>
            <w:r w:rsidRPr="00FB387E">
              <w:rPr>
                <w:rFonts w:cs="v4.2.0"/>
              </w:rPr>
              <w:t>6.</w:t>
            </w:r>
            <w:r w:rsidRPr="00FB387E">
              <w:rPr>
                <w:rFonts w:cs="v4.2.0"/>
                <w:lang w:eastAsia="zh-CN"/>
              </w:rPr>
              <w:t>2</w:t>
            </w:r>
            <w:r w:rsidRPr="00FB387E">
              <w:rPr>
                <w:rFonts w:cs="v4.2.0"/>
              </w:rPr>
              <w:t>.1</w:t>
            </w:r>
            <w:r w:rsidRPr="00FB387E">
              <w:rPr>
                <w:rFonts w:cs="v4.2.0"/>
                <w:lang w:eastAsia="zh-CN"/>
              </w:rPr>
              <w:t>.</w:t>
            </w:r>
          </w:p>
          <w:p w14:paraId="40300724"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 6 and step 8 same as </w:t>
            </w:r>
            <w:r w:rsidRPr="00FB387E">
              <w:rPr>
                <w:rFonts w:cs="v4.2.0"/>
              </w:rPr>
              <w:t>6.3.1</w:t>
            </w:r>
            <w:r w:rsidRPr="00FB387E">
              <w:rPr>
                <w:rFonts w:cs="v4.2.0"/>
                <w:lang w:eastAsia="zh-CN"/>
              </w:rPr>
              <w:t>.</w:t>
            </w:r>
          </w:p>
          <w:p w14:paraId="0D8ED29D" w14:textId="77777777" w:rsidR="00E10EF9" w:rsidRPr="00FB387E" w:rsidRDefault="00E10EF9" w:rsidP="00E10EF9">
            <w:pPr>
              <w:pStyle w:val="TAL"/>
            </w:pPr>
            <w:r w:rsidRPr="00FB387E">
              <w:t xml:space="preserve">Relative Uplink power measurement same as 6.3.4.3. </w:t>
            </w:r>
          </w:p>
        </w:tc>
        <w:tc>
          <w:tcPr>
            <w:tcW w:w="2741" w:type="dxa"/>
          </w:tcPr>
          <w:p w14:paraId="3B327F0B" w14:textId="77777777" w:rsidR="00E10EF9" w:rsidRPr="00FB387E" w:rsidRDefault="00E10EF9" w:rsidP="00E10EF9">
            <w:pPr>
              <w:pStyle w:val="TAL"/>
              <w:rPr>
                <w:snapToGrid w:val="0"/>
                <w:lang w:eastAsia="sv-SE"/>
              </w:rPr>
            </w:pPr>
          </w:p>
        </w:tc>
      </w:tr>
      <w:tr w:rsidR="00E10EF9" w:rsidRPr="00FB387E" w14:paraId="479DA304" w14:textId="77777777" w:rsidTr="00E10EF9">
        <w:trPr>
          <w:cantSplit/>
          <w:jc w:val="center"/>
        </w:trPr>
        <w:tc>
          <w:tcPr>
            <w:tcW w:w="2454" w:type="dxa"/>
          </w:tcPr>
          <w:p w14:paraId="16FC1CB7" w14:textId="77777777" w:rsidR="00E10EF9" w:rsidRPr="00FB387E" w:rsidRDefault="00E10EF9" w:rsidP="00E10EF9">
            <w:pPr>
              <w:pStyle w:val="TAL"/>
            </w:pPr>
            <w:r w:rsidRPr="00FB387E">
              <w:t>6.4.2.3 In-band emissions</w:t>
            </w:r>
          </w:p>
        </w:tc>
        <w:tc>
          <w:tcPr>
            <w:tcW w:w="4570" w:type="dxa"/>
          </w:tcPr>
          <w:p w14:paraId="60E64B5B" w14:textId="77777777" w:rsidR="00E10EF9" w:rsidRPr="00FB387E" w:rsidRDefault="00E10EF9" w:rsidP="00E10EF9">
            <w:pPr>
              <w:pStyle w:val="TAL"/>
            </w:pPr>
            <w:r w:rsidRPr="00FB387E">
              <w:t>f ≤ 3.0GHz</w:t>
            </w:r>
          </w:p>
          <w:p w14:paraId="7DE5C8B5" w14:textId="77777777" w:rsidR="00E10EF9" w:rsidRPr="00FB387E" w:rsidRDefault="00E10EF9" w:rsidP="00E10EF9">
            <w:pPr>
              <w:pStyle w:val="TAL"/>
            </w:pPr>
            <w:r w:rsidRPr="00FB387E">
              <w:t>±0.8 dB, BW ≤ 40MHz</w:t>
            </w:r>
          </w:p>
          <w:p w14:paraId="7351C21C" w14:textId="77777777" w:rsidR="00E10EF9" w:rsidRPr="00FB387E" w:rsidRDefault="00E10EF9" w:rsidP="00E10EF9">
            <w:pPr>
              <w:pStyle w:val="TAL"/>
              <w:rPr>
                <w:rFonts w:cs="v4.2.0"/>
              </w:rPr>
            </w:pPr>
            <w:r w:rsidRPr="00FB387E">
              <w:t>±1.5 dB, 40MHz &lt; BW ≤ 100MHz</w:t>
            </w:r>
          </w:p>
          <w:p w14:paraId="22909DD7" w14:textId="77777777" w:rsidR="00E10EF9" w:rsidRPr="00FB387E" w:rsidRDefault="00E10EF9" w:rsidP="00E10EF9">
            <w:pPr>
              <w:pStyle w:val="TAL"/>
            </w:pPr>
          </w:p>
          <w:p w14:paraId="210409B7" w14:textId="77777777" w:rsidR="00E10EF9" w:rsidRPr="00FB387E" w:rsidRDefault="00E10EF9" w:rsidP="00E10EF9">
            <w:pPr>
              <w:pStyle w:val="TAL"/>
            </w:pPr>
            <w:r w:rsidRPr="00FB387E">
              <w:t>3.0GHz &lt; f ≤ 4.2GHz</w:t>
            </w:r>
          </w:p>
          <w:p w14:paraId="32F56555" w14:textId="77777777" w:rsidR="00E10EF9" w:rsidRPr="00FB387E" w:rsidRDefault="00E10EF9" w:rsidP="00E10EF9">
            <w:pPr>
              <w:pStyle w:val="TAL"/>
            </w:pPr>
            <w:r w:rsidRPr="00FB387E">
              <w:t>±0.8 dB, BW ≤ 40MHz</w:t>
            </w:r>
          </w:p>
          <w:p w14:paraId="0B3D3C08" w14:textId="77777777" w:rsidR="00E10EF9" w:rsidRPr="00FB387E" w:rsidRDefault="00E10EF9" w:rsidP="00E10EF9">
            <w:pPr>
              <w:pStyle w:val="TAL"/>
              <w:rPr>
                <w:rFonts w:cs="v4.2.0"/>
              </w:rPr>
            </w:pPr>
            <w:r w:rsidRPr="00FB387E">
              <w:t>±1.6 dB, 40MHz &lt; BW ≤ 100MHz</w:t>
            </w:r>
          </w:p>
          <w:p w14:paraId="4734C3B1" w14:textId="77777777" w:rsidR="00E10EF9" w:rsidRPr="00FB387E" w:rsidRDefault="00E10EF9" w:rsidP="00E10EF9">
            <w:pPr>
              <w:pStyle w:val="TAL"/>
            </w:pPr>
          </w:p>
          <w:p w14:paraId="4E442D66" w14:textId="77777777" w:rsidR="00E10EF9" w:rsidRPr="00FB387E" w:rsidRDefault="00E10EF9" w:rsidP="00E10EF9">
            <w:pPr>
              <w:pStyle w:val="TAL"/>
            </w:pPr>
            <w:r w:rsidRPr="00FB387E">
              <w:t>4.2GHz &lt; f ≤ 6.0GHz</w:t>
            </w:r>
          </w:p>
          <w:p w14:paraId="288E8290" w14:textId="77777777" w:rsidR="00E10EF9" w:rsidRPr="00FB387E" w:rsidRDefault="00E10EF9" w:rsidP="00E10EF9">
            <w:pPr>
              <w:pStyle w:val="TAL"/>
            </w:pPr>
            <w:r w:rsidRPr="00FB387E">
              <w:t>±1.0 dB, BW ≤ 40MHz</w:t>
            </w:r>
          </w:p>
          <w:p w14:paraId="7E33A65A" w14:textId="77777777" w:rsidR="00E10EF9" w:rsidRPr="00FB387E" w:rsidRDefault="00E10EF9" w:rsidP="00E10EF9">
            <w:pPr>
              <w:pStyle w:val="TAL"/>
            </w:pPr>
            <w:r w:rsidRPr="00FB387E">
              <w:t>±1.6 dB, 40MHz &lt; BW ≤ 100MHz</w:t>
            </w:r>
          </w:p>
          <w:p w14:paraId="1E81B4F2" w14:textId="77777777" w:rsidR="00E10EF9" w:rsidRPr="00FB387E" w:rsidRDefault="00E10EF9" w:rsidP="00E10EF9">
            <w:pPr>
              <w:pStyle w:val="TAL"/>
            </w:pPr>
          </w:p>
          <w:p w14:paraId="71077144"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s 1.2, 1.4, 2.2, and 2.4 same as </w:t>
            </w:r>
            <w:r w:rsidRPr="00FB387E">
              <w:rPr>
                <w:rFonts w:cs="v4.2.0"/>
              </w:rPr>
              <w:t>6.</w:t>
            </w:r>
            <w:r w:rsidRPr="00FB387E">
              <w:rPr>
                <w:rFonts w:cs="v4.2.0"/>
                <w:lang w:eastAsia="zh-CN"/>
              </w:rPr>
              <w:t>2</w:t>
            </w:r>
            <w:r w:rsidRPr="00FB387E">
              <w:rPr>
                <w:rFonts w:cs="v4.2.0"/>
              </w:rPr>
              <w:t>.1</w:t>
            </w:r>
            <w:r w:rsidRPr="00FB387E">
              <w:rPr>
                <w:rFonts w:cs="v4.2.0"/>
                <w:lang w:eastAsia="zh-CN"/>
              </w:rPr>
              <w:t>.</w:t>
            </w:r>
          </w:p>
          <w:p w14:paraId="4591373D"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s 1.6, 1.8, 2.6, and 2.8 same as </w:t>
            </w:r>
            <w:r w:rsidRPr="00FB387E">
              <w:rPr>
                <w:rFonts w:cs="v4.2.0"/>
              </w:rPr>
              <w:t>6.3.1</w:t>
            </w:r>
            <w:r w:rsidRPr="00FB387E">
              <w:rPr>
                <w:rFonts w:cs="v4.2.0"/>
                <w:lang w:eastAsia="zh-CN"/>
              </w:rPr>
              <w:t>.</w:t>
            </w:r>
          </w:p>
          <w:p w14:paraId="6F00EA9C" w14:textId="77777777" w:rsidR="00E10EF9" w:rsidRPr="00FB387E" w:rsidRDefault="00E10EF9" w:rsidP="00E10EF9">
            <w:pPr>
              <w:pStyle w:val="TAL"/>
              <w:rPr>
                <w:bCs/>
              </w:rPr>
            </w:pPr>
            <w:r w:rsidRPr="00FB387E">
              <w:t>Relative Uplink power measurement same as 6.3.4.3.</w:t>
            </w:r>
          </w:p>
        </w:tc>
        <w:tc>
          <w:tcPr>
            <w:tcW w:w="2741" w:type="dxa"/>
          </w:tcPr>
          <w:p w14:paraId="11355F81" w14:textId="77777777" w:rsidR="00E10EF9" w:rsidRPr="00FB387E" w:rsidRDefault="00E10EF9" w:rsidP="00E10EF9">
            <w:pPr>
              <w:pStyle w:val="TAL"/>
              <w:rPr>
                <w:snapToGrid w:val="0"/>
                <w:lang w:eastAsia="sv-SE"/>
              </w:rPr>
            </w:pPr>
          </w:p>
        </w:tc>
      </w:tr>
      <w:tr w:rsidR="00E10EF9" w:rsidRPr="00FB387E" w14:paraId="06E66EFD" w14:textId="77777777" w:rsidTr="00E10EF9">
        <w:trPr>
          <w:cantSplit/>
          <w:jc w:val="center"/>
        </w:trPr>
        <w:tc>
          <w:tcPr>
            <w:tcW w:w="2454" w:type="dxa"/>
          </w:tcPr>
          <w:p w14:paraId="0583B16A" w14:textId="77777777" w:rsidR="00E10EF9" w:rsidRPr="00FB387E" w:rsidRDefault="00E10EF9" w:rsidP="00E10EF9">
            <w:pPr>
              <w:pStyle w:val="TAL"/>
            </w:pPr>
            <w:r w:rsidRPr="00FB387E">
              <w:t>6.4.2.4 EVM equalizer spectrum flatness</w:t>
            </w:r>
          </w:p>
        </w:tc>
        <w:tc>
          <w:tcPr>
            <w:tcW w:w="4570" w:type="dxa"/>
          </w:tcPr>
          <w:p w14:paraId="2839E4A2" w14:textId="77777777" w:rsidR="00E10EF9" w:rsidRPr="00FB387E" w:rsidRDefault="00E10EF9" w:rsidP="00E10EF9">
            <w:pPr>
              <w:pStyle w:val="TAL"/>
            </w:pPr>
            <w:r w:rsidRPr="00FB387E">
              <w:t>±1.4 dB, BW ≤ 40MHz</w:t>
            </w:r>
          </w:p>
          <w:p w14:paraId="5004EC5F" w14:textId="77777777" w:rsidR="00E10EF9" w:rsidRPr="00FB387E" w:rsidRDefault="00E10EF9" w:rsidP="00E10EF9">
            <w:pPr>
              <w:pStyle w:val="TAL"/>
            </w:pPr>
            <w:r w:rsidRPr="00FB387E">
              <w:t>±1.6 dB, 40MHz &lt; BW ≤ 100MHz</w:t>
            </w:r>
          </w:p>
        </w:tc>
        <w:tc>
          <w:tcPr>
            <w:tcW w:w="2741" w:type="dxa"/>
          </w:tcPr>
          <w:p w14:paraId="67ECEA53" w14:textId="77777777" w:rsidR="00E10EF9" w:rsidRPr="00FB387E" w:rsidRDefault="00E10EF9" w:rsidP="00E10EF9">
            <w:pPr>
              <w:pStyle w:val="TAL"/>
              <w:rPr>
                <w:snapToGrid w:val="0"/>
                <w:lang w:eastAsia="sv-SE"/>
              </w:rPr>
            </w:pPr>
          </w:p>
        </w:tc>
      </w:tr>
      <w:tr w:rsidR="00E10EF9" w:rsidRPr="00FB387E" w14:paraId="51146C63" w14:textId="77777777" w:rsidTr="00E10EF9">
        <w:trPr>
          <w:cantSplit/>
          <w:jc w:val="center"/>
        </w:trPr>
        <w:tc>
          <w:tcPr>
            <w:tcW w:w="2454" w:type="dxa"/>
          </w:tcPr>
          <w:p w14:paraId="513C848D" w14:textId="77777777" w:rsidR="00E10EF9" w:rsidRPr="00FB387E" w:rsidRDefault="00E10EF9" w:rsidP="00E10EF9">
            <w:pPr>
              <w:pStyle w:val="TAL"/>
            </w:pPr>
            <w:r w:rsidRPr="00FB387E">
              <w:t>6.4.2.5 EVM equalizer spectrum flatness for Pi/2 BPSK</w:t>
            </w:r>
          </w:p>
        </w:tc>
        <w:tc>
          <w:tcPr>
            <w:tcW w:w="4570" w:type="dxa"/>
          </w:tcPr>
          <w:p w14:paraId="19B5E83F" w14:textId="77777777" w:rsidR="00E10EF9" w:rsidRPr="00FB387E" w:rsidRDefault="00E10EF9" w:rsidP="00E10EF9">
            <w:pPr>
              <w:pStyle w:val="TAL"/>
            </w:pPr>
            <w:r w:rsidRPr="00FB387E">
              <w:t>Same as 6.4.2.4</w:t>
            </w:r>
          </w:p>
        </w:tc>
        <w:tc>
          <w:tcPr>
            <w:tcW w:w="2741" w:type="dxa"/>
          </w:tcPr>
          <w:p w14:paraId="729B7640" w14:textId="77777777" w:rsidR="00E10EF9" w:rsidRPr="00FB387E" w:rsidRDefault="00E10EF9" w:rsidP="00E10EF9">
            <w:pPr>
              <w:pStyle w:val="TAL"/>
              <w:rPr>
                <w:snapToGrid w:val="0"/>
                <w:lang w:eastAsia="sv-SE"/>
              </w:rPr>
            </w:pPr>
          </w:p>
        </w:tc>
      </w:tr>
      <w:tr w:rsidR="00E10EF9" w:rsidRPr="00FB387E" w14:paraId="3A5CB329"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178EE49D" w14:textId="3E227B1F" w:rsidR="00E10EF9" w:rsidRPr="00FB387E" w:rsidRDefault="00E10EF9" w:rsidP="00E10EF9">
            <w:pPr>
              <w:pStyle w:val="TAL"/>
              <w:rPr>
                <w:lang w:eastAsia="zh-CN"/>
              </w:rPr>
            </w:pPr>
            <w:r w:rsidRPr="00FB387E">
              <w:rPr>
                <w:lang w:eastAsia="zh-CN"/>
              </w:rPr>
              <w:t xml:space="preserve">6.4A.1.1 </w:t>
            </w:r>
            <w:r w:rsidRPr="00FB387E">
              <w:t>Frequency error</w:t>
            </w:r>
            <w:r w:rsidRPr="00FB387E">
              <w:rPr>
                <w:lang w:eastAsia="zh-CN"/>
              </w:rPr>
              <w:t xml:space="preserve"> for CA </w:t>
            </w:r>
            <w:r w:rsidRPr="00FB387E">
              <w:t>(2UL CA)</w:t>
            </w:r>
          </w:p>
        </w:tc>
        <w:tc>
          <w:tcPr>
            <w:tcW w:w="4570" w:type="dxa"/>
            <w:tcBorders>
              <w:top w:val="single" w:sz="4" w:space="0" w:color="auto"/>
              <w:left w:val="single" w:sz="4" w:space="0" w:color="auto"/>
              <w:bottom w:val="single" w:sz="4" w:space="0" w:color="auto"/>
              <w:right w:val="single" w:sz="4" w:space="0" w:color="auto"/>
            </w:tcBorders>
          </w:tcPr>
          <w:p w14:paraId="405CACE4" w14:textId="77777777" w:rsidR="00E10EF9" w:rsidRPr="00FB387E" w:rsidRDefault="00E10EF9" w:rsidP="00E10EF9">
            <w:pPr>
              <w:pStyle w:val="TAL"/>
              <w:rPr>
                <w:lang w:eastAsia="zh-CN"/>
              </w:rPr>
            </w:pPr>
            <w:r w:rsidRPr="00FB387E">
              <w:rPr>
                <w:lang w:eastAsia="zh-CN"/>
              </w:rPr>
              <w:t>For inter-band CA: same as 6.4.1 for each CC</w:t>
            </w:r>
          </w:p>
          <w:p w14:paraId="3E6185EA" w14:textId="77777777" w:rsidR="00E10EF9" w:rsidRPr="00FB387E" w:rsidRDefault="00E10EF9" w:rsidP="00E10EF9">
            <w:pPr>
              <w:pStyle w:val="TAL"/>
            </w:pPr>
            <w:r w:rsidRPr="00FB387E">
              <w:t>For intra-band contiguous UL CA:</w:t>
            </w:r>
          </w:p>
          <w:p w14:paraId="3E5B28BE" w14:textId="77777777" w:rsidR="00E10EF9" w:rsidRPr="00FB387E" w:rsidRDefault="00E10EF9" w:rsidP="00E10EF9">
            <w:pPr>
              <w:pStyle w:val="TAL"/>
            </w:pPr>
            <w:r w:rsidRPr="00FB387E">
              <w:t>Aggregated BW ≤ 100M: Same as 6.4.1 for each CC</w:t>
            </w:r>
          </w:p>
          <w:p w14:paraId="4A36C67B" w14:textId="77777777" w:rsidR="00E10EF9" w:rsidRPr="00FB387E" w:rsidRDefault="00E10EF9" w:rsidP="00E10EF9">
            <w:pPr>
              <w:pStyle w:val="TAL"/>
            </w:pPr>
            <w:r w:rsidRPr="00FB387E">
              <w:t>Aggregated BW &gt; 100M: TBD</w:t>
            </w:r>
          </w:p>
          <w:p w14:paraId="5FE51BEC" w14:textId="32694523" w:rsidR="00E10EF9" w:rsidRPr="00FB387E" w:rsidRDefault="00E10EF9" w:rsidP="00E10EF9">
            <w:pPr>
              <w:pStyle w:val="TAL"/>
              <w:rPr>
                <w:lang w:eastAsia="zh-CN"/>
              </w:rPr>
            </w:pPr>
            <w:r w:rsidRPr="00FB387E">
              <w:rPr>
                <w:bCs/>
                <w:szCs w:val="18"/>
                <w:lang w:eastAsia="zh-CN"/>
              </w:rPr>
              <w:t>For intra-band non-contiguous CA: TBD</w:t>
            </w:r>
          </w:p>
        </w:tc>
        <w:tc>
          <w:tcPr>
            <w:tcW w:w="2741" w:type="dxa"/>
            <w:tcBorders>
              <w:top w:val="single" w:sz="4" w:space="0" w:color="auto"/>
              <w:left w:val="single" w:sz="4" w:space="0" w:color="auto"/>
              <w:bottom w:val="single" w:sz="4" w:space="0" w:color="auto"/>
              <w:right w:val="single" w:sz="4" w:space="0" w:color="auto"/>
            </w:tcBorders>
          </w:tcPr>
          <w:p w14:paraId="736D121C" w14:textId="77777777" w:rsidR="00E10EF9" w:rsidRPr="00FB387E" w:rsidRDefault="00E10EF9" w:rsidP="00E10EF9">
            <w:pPr>
              <w:pStyle w:val="TAL"/>
              <w:rPr>
                <w:snapToGrid w:val="0"/>
                <w:lang w:eastAsia="sv-SE"/>
              </w:rPr>
            </w:pPr>
          </w:p>
        </w:tc>
      </w:tr>
      <w:tr w:rsidR="00E10EF9" w:rsidRPr="00FB387E" w14:paraId="72D71A9F"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1151F075" w14:textId="752ACB6E" w:rsidR="00E10EF9" w:rsidRPr="00FB387E" w:rsidRDefault="00E10EF9" w:rsidP="00E10EF9">
            <w:pPr>
              <w:pStyle w:val="TAL"/>
            </w:pPr>
            <w:r w:rsidRPr="00FB387E">
              <w:t>6.4A.2.1.1 Error Vector Magnitude for CA (2UL CA)</w:t>
            </w:r>
          </w:p>
        </w:tc>
        <w:tc>
          <w:tcPr>
            <w:tcW w:w="4570" w:type="dxa"/>
            <w:tcBorders>
              <w:top w:val="single" w:sz="4" w:space="0" w:color="auto"/>
              <w:left w:val="single" w:sz="4" w:space="0" w:color="auto"/>
              <w:bottom w:val="single" w:sz="4" w:space="0" w:color="auto"/>
              <w:right w:val="single" w:sz="4" w:space="0" w:color="auto"/>
            </w:tcBorders>
          </w:tcPr>
          <w:p w14:paraId="0F8273B3" w14:textId="77777777" w:rsidR="00E10EF9" w:rsidRPr="00FB387E" w:rsidRDefault="00E10EF9" w:rsidP="00E10EF9">
            <w:pPr>
              <w:pStyle w:val="TAL"/>
              <w:rPr>
                <w:lang w:eastAsia="zh-CN"/>
              </w:rPr>
            </w:pPr>
            <w:bookmarkStart w:id="244" w:name="OLE_LINK38"/>
            <w:r w:rsidRPr="00FB387E">
              <w:rPr>
                <w:lang w:eastAsia="zh-CN"/>
              </w:rPr>
              <w:t>For inter-band CA: same as 6.4.2.1 for each CC</w:t>
            </w:r>
          </w:p>
          <w:p w14:paraId="76DDA39F" w14:textId="77777777" w:rsidR="00E10EF9" w:rsidRPr="00FB387E" w:rsidRDefault="00E10EF9" w:rsidP="00E10EF9">
            <w:pPr>
              <w:pStyle w:val="TAL"/>
            </w:pPr>
            <w:r w:rsidRPr="00FB387E">
              <w:t>For intra-band contiguous UL CA:</w:t>
            </w:r>
          </w:p>
          <w:p w14:paraId="2FDB1130" w14:textId="77777777" w:rsidR="00E10EF9" w:rsidRPr="00FB387E" w:rsidRDefault="00E10EF9" w:rsidP="00E10EF9">
            <w:pPr>
              <w:pStyle w:val="TAL"/>
            </w:pPr>
            <w:r w:rsidRPr="00FB387E">
              <w:t>Aggregated BW ≤ 100M: Same as 6.4.2.1 for each CC</w:t>
            </w:r>
          </w:p>
          <w:p w14:paraId="022F1836" w14:textId="77777777" w:rsidR="00E10EF9" w:rsidRPr="00FB387E" w:rsidRDefault="00E10EF9" w:rsidP="00E10EF9">
            <w:pPr>
              <w:pStyle w:val="TAL"/>
            </w:pPr>
            <w:r w:rsidRPr="00FB387E">
              <w:t>Aggregated BW &gt; 100M: TBD</w:t>
            </w:r>
          </w:p>
          <w:p w14:paraId="63C084D0" w14:textId="77777777" w:rsidR="00E10EF9" w:rsidRPr="00FB387E" w:rsidRDefault="00E10EF9" w:rsidP="00E10EF9">
            <w:pPr>
              <w:pStyle w:val="TAL"/>
              <w:rPr>
                <w:bCs/>
                <w:szCs w:val="18"/>
                <w:lang w:eastAsia="zh-CN"/>
              </w:rPr>
            </w:pPr>
            <w:r w:rsidRPr="00FB387E">
              <w:rPr>
                <w:bCs/>
                <w:szCs w:val="18"/>
                <w:lang w:eastAsia="zh-CN"/>
              </w:rPr>
              <w:t>For intra-band non-contiguous CA: TBD</w:t>
            </w:r>
          </w:p>
          <w:p w14:paraId="29DC60B6" w14:textId="77777777" w:rsidR="00E10EF9" w:rsidRPr="00FB387E" w:rsidRDefault="00E10EF9" w:rsidP="00E10EF9">
            <w:pPr>
              <w:pStyle w:val="TAL"/>
              <w:rPr>
                <w:lang w:eastAsia="zh-CN"/>
              </w:rPr>
            </w:pPr>
          </w:p>
          <w:bookmarkEnd w:id="244"/>
          <w:p w14:paraId="1A9D608A" w14:textId="77777777" w:rsidR="00E10EF9" w:rsidRPr="00FB387E" w:rsidRDefault="00E10EF9" w:rsidP="00E10EF9">
            <w:pPr>
              <w:pStyle w:val="TAL"/>
            </w:pPr>
            <w:r w:rsidRPr="00FB387E">
              <w:rPr>
                <w:szCs w:val="18"/>
              </w:rPr>
              <w:t xml:space="preserve">Absolute </w:t>
            </w:r>
            <w:r w:rsidRPr="00FB387E">
              <w:t>Uplink power measurement same as 6.3A.1.1.</w:t>
            </w:r>
          </w:p>
          <w:p w14:paraId="228D3EB0" w14:textId="77777777" w:rsidR="00E10EF9" w:rsidRPr="00FB387E" w:rsidRDefault="00E10EF9" w:rsidP="00E10EF9">
            <w:pPr>
              <w:pStyle w:val="TAL"/>
            </w:pPr>
            <w:r w:rsidRPr="00FB387E">
              <w:t>Relative Uplink power measurement same as 6.3.4.3.</w:t>
            </w:r>
          </w:p>
        </w:tc>
        <w:tc>
          <w:tcPr>
            <w:tcW w:w="2741" w:type="dxa"/>
            <w:tcBorders>
              <w:top w:val="single" w:sz="4" w:space="0" w:color="auto"/>
              <w:left w:val="single" w:sz="4" w:space="0" w:color="auto"/>
              <w:bottom w:val="single" w:sz="4" w:space="0" w:color="auto"/>
              <w:right w:val="single" w:sz="4" w:space="0" w:color="auto"/>
            </w:tcBorders>
          </w:tcPr>
          <w:p w14:paraId="1FAAB464" w14:textId="77777777" w:rsidR="00E10EF9" w:rsidRPr="00FB387E" w:rsidRDefault="00E10EF9" w:rsidP="00E10EF9">
            <w:pPr>
              <w:pStyle w:val="TAL"/>
              <w:rPr>
                <w:snapToGrid w:val="0"/>
                <w:lang w:eastAsia="sv-SE"/>
              </w:rPr>
            </w:pPr>
          </w:p>
        </w:tc>
      </w:tr>
      <w:tr w:rsidR="00E10EF9" w:rsidRPr="00FB387E" w14:paraId="18BC78BD"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41252BBD" w14:textId="353A846F" w:rsidR="00E10EF9" w:rsidRPr="00FB387E" w:rsidRDefault="00E10EF9" w:rsidP="00E10EF9">
            <w:pPr>
              <w:pStyle w:val="TAL"/>
            </w:pPr>
            <w:r w:rsidRPr="00FB387E">
              <w:t>6.4A.2.2.1 Carrier leakage for CA (2UL CA)</w:t>
            </w:r>
          </w:p>
        </w:tc>
        <w:tc>
          <w:tcPr>
            <w:tcW w:w="4570" w:type="dxa"/>
            <w:tcBorders>
              <w:top w:val="single" w:sz="4" w:space="0" w:color="auto"/>
              <w:left w:val="single" w:sz="4" w:space="0" w:color="auto"/>
              <w:bottom w:val="single" w:sz="4" w:space="0" w:color="auto"/>
              <w:right w:val="single" w:sz="4" w:space="0" w:color="auto"/>
            </w:tcBorders>
          </w:tcPr>
          <w:p w14:paraId="4A0BD3BE" w14:textId="77777777" w:rsidR="00E10EF9" w:rsidRPr="00FB387E" w:rsidRDefault="00E10EF9" w:rsidP="00E10EF9">
            <w:pPr>
              <w:pStyle w:val="TAL"/>
              <w:rPr>
                <w:lang w:eastAsia="zh-CN"/>
              </w:rPr>
            </w:pPr>
            <w:bookmarkStart w:id="245" w:name="OLE_LINK44"/>
            <w:r w:rsidRPr="00FB387E">
              <w:rPr>
                <w:lang w:eastAsia="zh-CN"/>
              </w:rPr>
              <w:t>For inter-band CA: same as 6.4.2.2 for each CC</w:t>
            </w:r>
          </w:p>
          <w:bookmarkEnd w:id="245"/>
          <w:p w14:paraId="76290157" w14:textId="77777777" w:rsidR="00E10EF9" w:rsidRPr="00FB387E" w:rsidRDefault="00E10EF9" w:rsidP="00E10EF9">
            <w:pPr>
              <w:pStyle w:val="TAL"/>
            </w:pPr>
            <w:r w:rsidRPr="00FB387E">
              <w:t>For intra-band contiguous UL CA:</w:t>
            </w:r>
          </w:p>
          <w:p w14:paraId="1E255A5F" w14:textId="77777777" w:rsidR="00E10EF9" w:rsidRPr="00FB387E" w:rsidRDefault="00E10EF9" w:rsidP="00E10EF9">
            <w:pPr>
              <w:pStyle w:val="TAL"/>
            </w:pPr>
            <w:r w:rsidRPr="00FB387E">
              <w:t>Aggregated BW ≤ 100M: Same as 6.4.2.2 for each CC</w:t>
            </w:r>
          </w:p>
          <w:p w14:paraId="1A08BA6B" w14:textId="77777777" w:rsidR="00E10EF9" w:rsidRPr="00FB387E" w:rsidRDefault="00E10EF9" w:rsidP="00E10EF9">
            <w:pPr>
              <w:pStyle w:val="TAL"/>
            </w:pPr>
            <w:r w:rsidRPr="00FB387E">
              <w:t>Aggregated BW &gt; 100M: TBD</w:t>
            </w:r>
          </w:p>
          <w:p w14:paraId="42C6F0F2" w14:textId="5BE44E6C" w:rsidR="00E10EF9" w:rsidRPr="00FB387E" w:rsidRDefault="00E10EF9" w:rsidP="00E10EF9">
            <w:pPr>
              <w:pStyle w:val="TAL"/>
              <w:rPr>
                <w:lang w:eastAsia="zh-CN"/>
              </w:rPr>
            </w:pPr>
            <w:r w:rsidRPr="00FB387E">
              <w:rPr>
                <w:bCs/>
                <w:szCs w:val="18"/>
                <w:lang w:eastAsia="zh-CN"/>
              </w:rPr>
              <w:t>For intra-band non-contiguous CA: TBD</w:t>
            </w:r>
          </w:p>
          <w:p w14:paraId="65165458" w14:textId="77777777" w:rsidR="00E10EF9" w:rsidRPr="00FB387E" w:rsidRDefault="00E10EF9" w:rsidP="00E10EF9">
            <w:pPr>
              <w:pStyle w:val="TAL"/>
            </w:pPr>
            <w:r w:rsidRPr="00FB387E">
              <w:t>Uplink power measurement for step 5 and step 7 same as 6.2A.1.1.</w:t>
            </w:r>
          </w:p>
          <w:p w14:paraId="24AEAB68" w14:textId="7C0F91D1" w:rsidR="00E10EF9" w:rsidRPr="00FB387E" w:rsidRDefault="00E10EF9" w:rsidP="00E10EF9">
            <w:pPr>
              <w:pStyle w:val="TAL"/>
            </w:pPr>
            <w:r w:rsidRPr="00FB387E">
              <w:rPr>
                <w:szCs w:val="18"/>
              </w:rPr>
              <w:t xml:space="preserve">Absolute </w:t>
            </w:r>
            <w:r w:rsidRPr="00FB387E">
              <w:t>Uplink power measurement for step 9 and step 11 same as 6.3A.1.1.</w:t>
            </w:r>
          </w:p>
          <w:p w14:paraId="5BF27CC9" w14:textId="77777777" w:rsidR="00E10EF9" w:rsidRPr="00FB387E" w:rsidRDefault="00E10EF9" w:rsidP="00E10EF9">
            <w:pPr>
              <w:pStyle w:val="TAL"/>
            </w:pPr>
            <w:r w:rsidRPr="00FB387E">
              <w:t>Relative Uplink power measurement same as 6.3.4.3.</w:t>
            </w:r>
          </w:p>
        </w:tc>
        <w:tc>
          <w:tcPr>
            <w:tcW w:w="2741" w:type="dxa"/>
            <w:tcBorders>
              <w:top w:val="single" w:sz="4" w:space="0" w:color="auto"/>
              <w:left w:val="single" w:sz="4" w:space="0" w:color="auto"/>
              <w:bottom w:val="single" w:sz="4" w:space="0" w:color="auto"/>
              <w:right w:val="single" w:sz="4" w:space="0" w:color="auto"/>
            </w:tcBorders>
          </w:tcPr>
          <w:p w14:paraId="00AA1A38" w14:textId="77777777" w:rsidR="00E10EF9" w:rsidRPr="00FB387E" w:rsidRDefault="00E10EF9" w:rsidP="00E10EF9">
            <w:pPr>
              <w:pStyle w:val="TAL"/>
              <w:rPr>
                <w:snapToGrid w:val="0"/>
                <w:lang w:eastAsia="sv-SE"/>
              </w:rPr>
            </w:pPr>
          </w:p>
        </w:tc>
      </w:tr>
      <w:tr w:rsidR="00E10EF9" w:rsidRPr="00FB387E" w14:paraId="2A48F585"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1170AC74" w14:textId="3F53550A" w:rsidR="00E10EF9" w:rsidRPr="00FB387E" w:rsidRDefault="00E10EF9" w:rsidP="00E10EF9">
            <w:pPr>
              <w:pStyle w:val="TAL"/>
            </w:pPr>
            <w:r w:rsidRPr="00FB387E">
              <w:t>6.4A.2.3.1 In-band emission for CA (2UL CA)</w:t>
            </w:r>
          </w:p>
        </w:tc>
        <w:tc>
          <w:tcPr>
            <w:tcW w:w="4570" w:type="dxa"/>
            <w:tcBorders>
              <w:top w:val="single" w:sz="4" w:space="0" w:color="auto"/>
              <w:left w:val="single" w:sz="4" w:space="0" w:color="auto"/>
              <w:bottom w:val="single" w:sz="4" w:space="0" w:color="auto"/>
              <w:right w:val="single" w:sz="4" w:space="0" w:color="auto"/>
            </w:tcBorders>
          </w:tcPr>
          <w:p w14:paraId="2A948930" w14:textId="77777777" w:rsidR="00E10EF9" w:rsidRPr="00FB387E" w:rsidRDefault="00E10EF9" w:rsidP="00E10EF9">
            <w:pPr>
              <w:pStyle w:val="TAL"/>
              <w:rPr>
                <w:lang w:eastAsia="zh-CN"/>
              </w:rPr>
            </w:pPr>
            <w:r w:rsidRPr="00FB387E">
              <w:rPr>
                <w:lang w:eastAsia="zh-CN"/>
              </w:rPr>
              <w:t>For inter-band CA: same as 6.4.2.3 for each CC</w:t>
            </w:r>
          </w:p>
          <w:p w14:paraId="4E3330E3" w14:textId="77777777" w:rsidR="00E10EF9" w:rsidRPr="00FB387E" w:rsidRDefault="00E10EF9" w:rsidP="00E10EF9">
            <w:pPr>
              <w:pStyle w:val="TAL"/>
            </w:pPr>
            <w:r w:rsidRPr="00FB387E">
              <w:t>For intra-band contiguous UL CA:</w:t>
            </w:r>
          </w:p>
          <w:p w14:paraId="1CE764DC" w14:textId="77777777" w:rsidR="00E10EF9" w:rsidRPr="00FB387E" w:rsidRDefault="00E10EF9" w:rsidP="00E10EF9">
            <w:pPr>
              <w:pStyle w:val="TAL"/>
            </w:pPr>
            <w:r w:rsidRPr="00FB387E">
              <w:t>Aggregated BW ≤ 100M: Same as 6.4.2.3 for each CC</w:t>
            </w:r>
          </w:p>
          <w:p w14:paraId="74151114" w14:textId="77777777" w:rsidR="00E10EF9" w:rsidRPr="00FB387E" w:rsidRDefault="00E10EF9" w:rsidP="00E10EF9">
            <w:pPr>
              <w:pStyle w:val="TAL"/>
            </w:pPr>
            <w:r w:rsidRPr="00FB387E">
              <w:t>Aggregated BW &gt; 100M: TBD</w:t>
            </w:r>
          </w:p>
          <w:p w14:paraId="438E8939" w14:textId="673D1F34" w:rsidR="00E10EF9" w:rsidRPr="00FB387E" w:rsidRDefault="00E10EF9" w:rsidP="00E10EF9">
            <w:pPr>
              <w:pStyle w:val="TAL"/>
              <w:rPr>
                <w:lang w:eastAsia="zh-CN"/>
              </w:rPr>
            </w:pPr>
            <w:r w:rsidRPr="00FB387E">
              <w:rPr>
                <w:bCs/>
                <w:szCs w:val="18"/>
                <w:lang w:eastAsia="zh-CN"/>
              </w:rPr>
              <w:t>For intra-band non-contiguous CA: TBD</w:t>
            </w:r>
          </w:p>
          <w:p w14:paraId="1F5FCA9F" w14:textId="77777777" w:rsidR="00E10EF9" w:rsidRPr="00FB387E" w:rsidRDefault="00E10EF9" w:rsidP="00E10EF9">
            <w:pPr>
              <w:pStyle w:val="TAL"/>
            </w:pPr>
            <w:r w:rsidRPr="00FB387E">
              <w:rPr>
                <w:szCs w:val="18"/>
              </w:rPr>
              <w:t xml:space="preserve">Absolute </w:t>
            </w:r>
            <w:r w:rsidRPr="00FB387E">
              <w:t>Uplink power measurement for step 5 and step 7 same as 6.2A.1.1.</w:t>
            </w:r>
          </w:p>
          <w:p w14:paraId="38ECFF3B" w14:textId="77777777" w:rsidR="00E10EF9" w:rsidRPr="00FB387E" w:rsidRDefault="00E10EF9" w:rsidP="00E10EF9">
            <w:pPr>
              <w:pStyle w:val="TAL"/>
            </w:pPr>
            <w:r w:rsidRPr="00FB387E">
              <w:rPr>
                <w:szCs w:val="18"/>
              </w:rPr>
              <w:t xml:space="preserve">Absolute </w:t>
            </w:r>
            <w:r w:rsidRPr="00FB387E">
              <w:t>Uplink power measurement for step 9 and step 11 same as 6.3A.1.1.</w:t>
            </w:r>
          </w:p>
          <w:p w14:paraId="770844DF" w14:textId="77777777" w:rsidR="00E10EF9" w:rsidRPr="00FB387E" w:rsidRDefault="00E10EF9" w:rsidP="00E10EF9">
            <w:pPr>
              <w:pStyle w:val="TAL"/>
            </w:pPr>
            <w:r w:rsidRPr="00FB387E">
              <w:t>Relative Uplink power measurement same as 6.3.4.3.</w:t>
            </w:r>
          </w:p>
        </w:tc>
        <w:tc>
          <w:tcPr>
            <w:tcW w:w="2741" w:type="dxa"/>
            <w:tcBorders>
              <w:top w:val="single" w:sz="4" w:space="0" w:color="auto"/>
              <w:left w:val="single" w:sz="4" w:space="0" w:color="auto"/>
              <w:bottom w:val="single" w:sz="4" w:space="0" w:color="auto"/>
              <w:right w:val="single" w:sz="4" w:space="0" w:color="auto"/>
            </w:tcBorders>
          </w:tcPr>
          <w:p w14:paraId="13471DA5" w14:textId="77777777" w:rsidR="00E10EF9" w:rsidRPr="00FB387E" w:rsidRDefault="00E10EF9" w:rsidP="00E10EF9">
            <w:pPr>
              <w:pStyle w:val="TAL"/>
              <w:rPr>
                <w:snapToGrid w:val="0"/>
                <w:lang w:eastAsia="sv-SE"/>
              </w:rPr>
            </w:pPr>
          </w:p>
        </w:tc>
      </w:tr>
      <w:tr w:rsidR="00E10EF9" w:rsidRPr="00FB387E" w14:paraId="3C6070A0" w14:textId="77777777" w:rsidTr="00E10EF9">
        <w:trPr>
          <w:cantSplit/>
          <w:jc w:val="center"/>
        </w:trPr>
        <w:tc>
          <w:tcPr>
            <w:tcW w:w="2454" w:type="dxa"/>
          </w:tcPr>
          <w:p w14:paraId="4BFFBA18" w14:textId="77777777" w:rsidR="00E10EF9" w:rsidRPr="00FB387E" w:rsidRDefault="00E10EF9" w:rsidP="00E10EF9">
            <w:pPr>
              <w:pStyle w:val="TAL"/>
              <w:rPr>
                <w:rFonts w:eastAsia="MS Mincho"/>
                <w:lang w:eastAsia="en-US"/>
              </w:rPr>
            </w:pPr>
            <w:r w:rsidRPr="00FB387E">
              <w:rPr>
                <w:rFonts w:eastAsia="MS Mincho"/>
                <w:lang w:eastAsia="en-US"/>
              </w:rPr>
              <w:t>6.4C.1 Frequency error for SUL</w:t>
            </w:r>
          </w:p>
        </w:tc>
        <w:tc>
          <w:tcPr>
            <w:tcW w:w="4570" w:type="dxa"/>
          </w:tcPr>
          <w:p w14:paraId="2C930F33" w14:textId="77777777" w:rsidR="00E10EF9" w:rsidRPr="00FB387E" w:rsidRDefault="00E10EF9" w:rsidP="00E10EF9">
            <w:pPr>
              <w:pStyle w:val="TAL"/>
              <w:rPr>
                <w:rFonts w:eastAsia="MS Mincho"/>
              </w:rPr>
            </w:pPr>
            <w:r w:rsidRPr="00FB387E">
              <w:rPr>
                <w:rFonts w:eastAsia="MS Mincho"/>
              </w:rPr>
              <w:t>Same as 6.4.1</w:t>
            </w:r>
          </w:p>
        </w:tc>
        <w:tc>
          <w:tcPr>
            <w:tcW w:w="2741" w:type="dxa"/>
          </w:tcPr>
          <w:p w14:paraId="20BAE142" w14:textId="77777777" w:rsidR="00E10EF9" w:rsidRPr="00FB387E" w:rsidRDefault="00E10EF9" w:rsidP="00E10EF9">
            <w:pPr>
              <w:pStyle w:val="TAL"/>
              <w:rPr>
                <w:rFonts w:eastAsia="MS Mincho"/>
                <w:snapToGrid w:val="0"/>
                <w:lang w:eastAsia="sv-SE"/>
              </w:rPr>
            </w:pPr>
          </w:p>
        </w:tc>
      </w:tr>
      <w:tr w:rsidR="00E10EF9" w:rsidRPr="00FB387E" w14:paraId="11B04025" w14:textId="77777777" w:rsidTr="00E10EF9">
        <w:trPr>
          <w:cantSplit/>
          <w:jc w:val="center"/>
        </w:trPr>
        <w:tc>
          <w:tcPr>
            <w:tcW w:w="2454" w:type="dxa"/>
          </w:tcPr>
          <w:p w14:paraId="5ACD872F" w14:textId="77777777" w:rsidR="00E10EF9" w:rsidRPr="00FB387E" w:rsidRDefault="00E10EF9" w:rsidP="00E10EF9">
            <w:pPr>
              <w:pStyle w:val="TAL"/>
              <w:rPr>
                <w:rFonts w:eastAsia="MS Mincho"/>
                <w:lang w:eastAsia="en-US"/>
              </w:rPr>
            </w:pPr>
            <w:r w:rsidRPr="00FB387E">
              <w:rPr>
                <w:rFonts w:eastAsia="MS Mincho"/>
                <w:lang w:eastAsia="en-US"/>
              </w:rPr>
              <w:t>6.4C.2.1 Error Vector Magnitude for SUL</w:t>
            </w:r>
          </w:p>
        </w:tc>
        <w:tc>
          <w:tcPr>
            <w:tcW w:w="4570" w:type="dxa"/>
          </w:tcPr>
          <w:p w14:paraId="19C806D8" w14:textId="77777777" w:rsidR="00E10EF9" w:rsidRPr="00FB387E" w:rsidRDefault="00E10EF9" w:rsidP="00E10EF9">
            <w:pPr>
              <w:pStyle w:val="TAL"/>
              <w:rPr>
                <w:rFonts w:eastAsia="MS Mincho"/>
              </w:rPr>
            </w:pPr>
            <w:r w:rsidRPr="00FB387E">
              <w:rPr>
                <w:rFonts w:eastAsia="MS Mincho"/>
              </w:rPr>
              <w:t>Same as 6.4.2.1</w:t>
            </w:r>
          </w:p>
        </w:tc>
        <w:tc>
          <w:tcPr>
            <w:tcW w:w="2741" w:type="dxa"/>
          </w:tcPr>
          <w:p w14:paraId="29BB4E1C" w14:textId="77777777" w:rsidR="00E10EF9" w:rsidRPr="00FB387E" w:rsidRDefault="00E10EF9" w:rsidP="00E10EF9">
            <w:pPr>
              <w:pStyle w:val="TAL"/>
              <w:rPr>
                <w:rFonts w:eastAsia="MS Mincho"/>
                <w:snapToGrid w:val="0"/>
                <w:lang w:eastAsia="sv-SE"/>
              </w:rPr>
            </w:pPr>
          </w:p>
        </w:tc>
      </w:tr>
      <w:tr w:rsidR="00E10EF9" w:rsidRPr="00FB387E" w14:paraId="5EA7455C" w14:textId="77777777" w:rsidTr="00E10EF9">
        <w:trPr>
          <w:cantSplit/>
          <w:jc w:val="center"/>
        </w:trPr>
        <w:tc>
          <w:tcPr>
            <w:tcW w:w="2454" w:type="dxa"/>
          </w:tcPr>
          <w:p w14:paraId="31999938" w14:textId="77777777" w:rsidR="00E10EF9" w:rsidRPr="00FB387E" w:rsidRDefault="00E10EF9" w:rsidP="00E10EF9">
            <w:pPr>
              <w:pStyle w:val="TAL"/>
              <w:rPr>
                <w:rFonts w:eastAsia="MS Mincho"/>
                <w:lang w:eastAsia="en-US"/>
              </w:rPr>
            </w:pPr>
            <w:r w:rsidRPr="00FB387E">
              <w:rPr>
                <w:rFonts w:eastAsia="MS Mincho"/>
                <w:lang w:eastAsia="en-US"/>
              </w:rPr>
              <w:t>6.4C.2.2 Carrier leakage for SUL</w:t>
            </w:r>
          </w:p>
        </w:tc>
        <w:tc>
          <w:tcPr>
            <w:tcW w:w="4570" w:type="dxa"/>
          </w:tcPr>
          <w:p w14:paraId="6C97C1A6" w14:textId="77777777" w:rsidR="00E10EF9" w:rsidRPr="00FB387E" w:rsidRDefault="00E10EF9" w:rsidP="00E10EF9">
            <w:pPr>
              <w:pStyle w:val="TAL"/>
              <w:rPr>
                <w:rFonts w:eastAsia="MS Mincho"/>
              </w:rPr>
            </w:pPr>
            <w:r w:rsidRPr="00FB387E">
              <w:rPr>
                <w:rFonts w:eastAsia="MS Mincho"/>
              </w:rPr>
              <w:t>Same as 6.4.2.2</w:t>
            </w:r>
          </w:p>
        </w:tc>
        <w:tc>
          <w:tcPr>
            <w:tcW w:w="2741" w:type="dxa"/>
          </w:tcPr>
          <w:p w14:paraId="14ECE203" w14:textId="77777777" w:rsidR="00E10EF9" w:rsidRPr="00FB387E" w:rsidRDefault="00E10EF9" w:rsidP="00E10EF9">
            <w:pPr>
              <w:pStyle w:val="TAL"/>
              <w:rPr>
                <w:rFonts w:eastAsia="MS Mincho"/>
                <w:snapToGrid w:val="0"/>
                <w:lang w:eastAsia="sv-SE"/>
              </w:rPr>
            </w:pPr>
          </w:p>
        </w:tc>
      </w:tr>
      <w:tr w:rsidR="00E10EF9" w:rsidRPr="00FB387E" w14:paraId="4CB033B1" w14:textId="77777777" w:rsidTr="00E10EF9">
        <w:trPr>
          <w:cantSplit/>
          <w:jc w:val="center"/>
        </w:trPr>
        <w:tc>
          <w:tcPr>
            <w:tcW w:w="2454" w:type="dxa"/>
          </w:tcPr>
          <w:p w14:paraId="521CC412" w14:textId="77777777" w:rsidR="00E10EF9" w:rsidRPr="00FB387E" w:rsidRDefault="00E10EF9" w:rsidP="00E10EF9">
            <w:pPr>
              <w:pStyle w:val="TAL"/>
              <w:rPr>
                <w:rFonts w:eastAsia="MS Mincho"/>
                <w:lang w:eastAsia="en-US"/>
              </w:rPr>
            </w:pPr>
            <w:r w:rsidRPr="00FB387E">
              <w:rPr>
                <w:rFonts w:eastAsia="MS Mincho"/>
                <w:lang w:eastAsia="en-US"/>
              </w:rPr>
              <w:t>6.4C.2.3 In-band emissions for SUL</w:t>
            </w:r>
          </w:p>
        </w:tc>
        <w:tc>
          <w:tcPr>
            <w:tcW w:w="4570" w:type="dxa"/>
          </w:tcPr>
          <w:p w14:paraId="349AC4BA" w14:textId="77777777" w:rsidR="00E10EF9" w:rsidRPr="00FB387E" w:rsidRDefault="00E10EF9" w:rsidP="00E10EF9">
            <w:pPr>
              <w:pStyle w:val="TAL"/>
              <w:rPr>
                <w:rFonts w:eastAsia="MS Mincho"/>
              </w:rPr>
            </w:pPr>
            <w:r w:rsidRPr="00FB387E">
              <w:rPr>
                <w:rFonts w:eastAsia="MS Mincho"/>
              </w:rPr>
              <w:t>Same as 6.4.2.3</w:t>
            </w:r>
          </w:p>
        </w:tc>
        <w:tc>
          <w:tcPr>
            <w:tcW w:w="2741" w:type="dxa"/>
          </w:tcPr>
          <w:p w14:paraId="3079D369" w14:textId="77777777" w:rsidR="00E10EF9" w:rsidRPr="00FB387E" w:rsidRDefault="00E10EF9" w:rsidP="00E10EF9">
            <w:pPr>
              <w:pStyle w:val="TAL"/>
              <w:rPr>
                <w:rFonts w:eastAsia="MS Mincho"/>
                <w:snapToGrid w:val="0"/>
                <w:lang w:eastAsia="sv-SE"/>
              </w:rPr>
            </w:pPr>
          </w:p>
        </w:tc>
      </w:tr>
      <w:tr w:rsidR="00E10EF9" w:rsidRPr="00FB387E" w14:paraId="2C572AAE" w14:textId="77777777" w:rsidTr="00E10EF9">
        <w:trPr>
          <w:cantSplit/>
          <w:jc w:val="center"/>
        </w:trPr>
        <w:tc>
          <w:tcPr>
            <w:tcW w:w="2454" w:type="dxa"/>
          </w:tcPr>
          <w:p w14:paraId="1EBBF142" w14:textId="77777777" w:rsidR="00E10EF9" w:rsidRPr="00FB387E" w:rsidRDefault="00E10EF9" w:rsidP="00E10EF9">
            <w:pPr>
              <w:pStyle w:val="TAL"/>
              <w:rPr>
                <w:rFonts w:eastAsia="MS Mincho"/>
                <w:lang w:eastAsia="en-US"/>
              </w:rPr>
            </w:pPr>
            <w:r w:rsidRPr="00FB387E">
              <w:rPr>
                <w:rFonts w:eastAsia="MS Mincho"/>
                <w:lang w:eastAsia="en-US"/>
              </w:rPr>
              <w:t>6.4C.2.4 EVM equalizer spectrum flatness for SUL</w:t>
            </w:r>
          </w:p>
        </w:tc>
        <w:tc>
          <w:tcPr>
            <w:tcW w:w="4570" w:type="dxa"/>
          </w:tcPr>
          <w:p w14:paraId="2B23304B" w14:textId="77777777" w:rsidR="00E10EF9" w:rsidRPr="00FB387E" w:rsidRDefault="00E10EF9" w:rsidP="00E10EF9">
            <w:pPr>
              <w:pStyle w:val="TAL"/>
              <w:rPr>
                <w:rFonts w:eastAsia="MS Mincho"/>
              </w:rPr>
            </w:pPr>
            <w:r w:rsidRPr="00FB387E">
              <w:rPr>
                <w:rFonts w:eastAsia="MS Mincho"/>
              </w:rPr>
              <w:t>Same as 6.4.2.4</w:t>
            </w:r>
          </w:p>
        </w:tc>
        <w:tc>
          <w:tcPr>
            <w:tcW w:w="2741" w:type="dxa"/>
          </w:tcPr>
          <w:p w14:paraId="00007362" w14:textId="77777777" w:rsidR="00E10EF9" w:rsidRPr="00FB387E" w:rsidRDefault="00E10EF9" w:rsidP="00E10EF9">
            <w:pPr>
              <w:pStyle w:val="TAL"/>
              <w:rPr>
                <w:rFonts w:eastAsia="MS Mincho"/>
                <w:snapToGrid w:val="0"/>
                <w:lang w:eastAsia="sv-SE"/>
              </w:rPr>
            </w:pPr>
          </w:p>
        </w:tc>
      </w:tr>
      <w:tr w:rsidR="00E10EF9" w:rsidRPr="00FB387E" w14:paraId="098E8BDD" w14:textId="77777777" w:rsidTr="00E10EF9">
        <w:trPr>
          <w:cantSplit/>
          <w:jc w:val="center"/>
        </w:trPr>
        <w:tc>
          <w:tcPr>
            <w:tcW w:w="2454" w:type="dxa"/>
          </w:tcPr>
          <w:p w14:paraId="270D11E8" w14:textId="77777777" w:rsidR="00E10EF9" w:rsidRPr="00FB387E" w:rsidRDefault="00E10EF9" w:rsidP="00E10EF9">
            <w:pPr>
              <w:pStyle w:val="TAL"/>
            </w:pPr>
            <w:r w:rsidRPr="00FB387E">
              <w:t>6.4D.1 Frequency error for UL MIMO</w:t>
            </w:r>
          </w:p>
        </w:tc>
        <w:tc>
          <w:tcPr>
            <w:tcW w:w="4570" w:type="dxa"/>
          </w:tcPr>
          <w:p w14:paraId="3B74B77D" w14:textId="77777777" w:rsidR="00E10EF9" w:rsidRPr="00FB387E" w:rsidRDefault="00E10EF9" w:rsidP="00E10EF9">
            <w:pPr>
              <w:pStyle w:val="TAL"/>
            </w:pPr>
            <w:r w:rsidRPr="00FB387E">
              <w:t>Same as 6.4.1</w:t>
            </w:r>
            <w:r w:rsidRPr="00FB387E">
              <w:rPr>
                <w:lang w:eastAsia="zh-CN"/>
              </w:rPr>
              <w:t xml:space="preserve"> for each antenna</w:t>
            </w:r>
          </w:p>
        </w:tc>
        <w:tc>
          <w:tcPr>
            <w:tcW w:w="2741" w:type="dxa"/>
          </w:tcPr>
          <w:p w14:paraId="07B017D2" w14:textId="77777777" w:rsidR="00E10EF9" w:rsidRPr="00FB387E" w:rsidRDefault="00E10EF9" w:rsidP="00E10EF9">
            <w:pPr>
              <w:pStyle w:val="TAL"/>
              <w:rPr>
                <w:snapToGrid w:val="0"/>
                <w:lang w:eastAsia="sv-SE"/>
              </w:rPr>
            </w:pPr>
          </w:p>
        </w:tc>
      </w:tr>
      <w:tr w:rsidR="00E10EF9" w:rsidRPr="00FB387E" w14:paraId="51F0FC07" w14:textId="77777777" w:rsidTr="00E10EF9">
        <w:trPr>
          <w:cantSplit/>
          <w:jc w:val="center"/>
        </w:trPr>
        <w:tc>
          <w:tcPr>
            <w:tcW w:w="2454" w:type="dxa"/>
          </w:tcPr>
          <w:p w14:paraId="4A74AE57" w14:textId="3A5CD322" w:rsidR="00E10EF9" w:rsidRPr="00FB387E" w:rsidRDefault="00E10EF9" w:rsidP="00E10EF9">
            <w:pPr>
              <w:pStyle w:val="TAL"/>
            </w:pPr>
            <w:r w:rsidRPr="00FB387E">
              <w:t>6.4D.1_1 Frequency error for SUL with UL MIMO</w:t>
            </w:r>
          </w:p>
        </w:tc>
        <w:tc>
          <w:tcPr>
            <w:tcW w:w="4570" w:type="dxa"/>
          </w:tcPr>
          <w:p w14:paraId="79511240" w14:textId="77777777" w:rsidR="00E10EF9" w:rsidRPr="00FB387E" w:rsidRDefault="00E10EF9" w:rsidP="00E10EF9">
            <w:pPr>
              <w:pStyle w:val="TAL"/>
              <w:rPr>
                <w:lang w:eastAsia="zh-CN"/>
              </w:rPr>
            </w:pPr>
            <w:r w:rsidRPr="00FB387E">
              <w:rPr>
                <w:lang w:eastAsia="zh-CN"/>
              </w:rPr>
              <w:t xml:space="preserve">Same as </w:t>
            </w:r>
            <w:r w:rsidRPr="00FB387E">
              <w:t>6.4D.1</w:t>
            </w:r>
          </w:p>
        </w:tc>
        <w:tc>
          <w:tcPr>
            <w:tcW w:w="2741" w:type="dxa"/>
          </w:tcPr>
          <w:p w14:paraId="36360881" w14:textId="54917491" w:rsidR="00E10EF9" w:rsidRPr="00FB387E" w:rsidRDefault="00E10EF9" w:rsidP="00E10EF9">
            <w:pPr>
              <w:pStyle w:val="TAL"/>
              <w:rPr>
                <w:snapToGrid w:val="0"/>
                <w:lang w:eastAsia="sv-SE"/>
              </w:rPr>
            </w:pPr>
          </w:p>
        </w:tc>
      </w:tr>
      <w:tr w:rsidR="00E10EF9" w:rsidRPr="00FB387E" w14:paraId="57D41E8D" w14:textId="77777777" w:rsidTr="00E10EF9">
        <w:trPr>
          <w:cantSplit/>
          <w:jc w:val="center"/>
        </w:trPr>
        <w:tc>
          <w:tcPr>
            <w:tcW w:w="2454" w:type="dxa"/>
          </w:tcPr>
          <w:p w14:paraId="3C985615" w14:textId="77777777" w:rsidR="00E10EF9" w:rsidRPr="00FB387E" w:rsidRDefault="00E10EF9" w:rsidP="00E10EF9">
            <w:pPr>
              <w:pStyle w:val="TAL"/>
            </w:pPr>
            <w:r w:rsidRPr="00FB387E">
              <w:t>6.4D.2.1 Error Vector Magnitude for UL MIMO</w:t>
            </w:r>
          </w:p>
        </w:tc>
        <w:tc>
          <w:tcPr>
            <w:tcW w:w="4570" w:type="dxa"/>
          </w:tcPr>
          <w:p w14:paraId="3B2B3155" w14:textId="77777777" w:rsidR="00E10EF9" w:rsidRPr="00FB387E" w:rsidRDefault="00E10EF9" w:rsidP="00E10EF9">
            <w:pPr>
              <w:pStyle w:val="TAL"/>
              <w:rPr>
                <w:lang w:eastAsia="zh-CN"/>
              </w:rPr>
            </w:pPr>
            <w:r w:rsidRPr="00FB387E">
              <w:t>Same as 6.4.2.1</w:t>
            </w:r>
            <w:r w:rsidRPr="00FB387E">
              <w:rPr>
                <w:lang w:eastAsia="zh-CN"/>
              </w:rPr>
              <w:t xml:space="preserve"> for each antenna</w:t>
            </w:r>
          </w:p>
          <w:p w14:paraId="03104B38" w14:textId="77777777" w:rsidR="00E10EF9" w:rsidRPr="00FB387E" w:rsidRDefault="00E10EF9" w:rsidP="00E10EF9">
            <w:pPr>
              <w:pStyle w:val="TAL"/>
              <w:rPr>
                <w:lang w:eastAsia="zh-CN"/>
              </w:rPr>
            </w:pPr>
          </w:p>
          <w:p w14:paraId="232265CF"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same as </w:t>
            </w:r>
            <w:r w:rsidRPr="00FB387E">
              <w:rPr>
                <w:rFonts w:cs="v4.2.0"/>
              </w:rPr>
              <w:t>6.</w:t>
            </w:r>
            <w:r w:rsidRPr="00FB387E">
              <w:rPr>
                <w:rFonts w:cs="v4.2.0"/>
                <w:lang w:eastAsia="zh-CN"/>
              </w:rPr>
              <w:t>3D.1.</w:t>
            </w:r>
          </w:p>
          <w:p w14:paraId="79A86E18" w14:textId="77777777" w:rsidR="00E10EF9" w:rsidRPr="00FB387E" w:rsidRDefault="00E10EF9" w:rsidP="00E10EF9">
            <w:pPr>
              <w:pStyle w:val="TAL"/>
            </w:pPr>
            <w:r w:rsidRPr="00FB387E">
              <w:t>Relative Uplink power measurement same as 6.3.4.3.</w:t>
            </w:r>
          </w:p>
        </w:tc>
        <w:tc>
          <w:tcPr>
            <w:tcW w:w="2741" w:type="dxa"/>
          </w:tcPr>
          <w:p w14:paraId="4D9492E4" w14:textId="77777777" w:rsidR="00E10EF9" w:rsidRPr="00FB387E" w:rsidRDefault="00E10EF9" w:rsidP="00E10EF9">
            <w:pPr>
              <w:pStyle w:val="TAL"/>
              <w:rPr>
                <w:snapToGrid w:val="0"/>
                <w:lang w:eastAsia="sv-SE"/>
              </w:rPr>
            </w:pPr>
          </w:p>
        </w:tc>
      </w:tr>
      <w:tr w:rsidR="00E10EF9" w:rsidRPr="00FB387E" w14:paraId="3199E064" w14:textId="77777777" w:rsidTr="00E10EF9">
        <w:trPr>
          <w:cantSplit/>
          <w:jc w:val="center"/>
        </w:trPr>
        <w:tc>
          <w:tcPr>
            <w:tcW w:w="2454" w:type="dxa"/>
          </w:tcPr>
          <w:p w14:paraId="1022F673" w14:textId="07C796F8" w:rsidR="00E10EF9" w:rsidRPr="00FB387E" w:rsidRDefault="00E10EF9" w:rsidP="00E10EF9">
            <w:pPr>
              <w:pStyle w:val="TAL"/>
            </w:pPr>
            <w:r w:rsidRPr="00FB387E">
              <w:t>6.4D.2.1_1 Error Vector Magnitude for SUL with UL MIMO</w:t>
            </w:r>
          </w:p>
        </w:tc>
        <w:tc>
          <w:tcPr>
            <w:tcW w:w="4570" w:type="dxa"/>
          </w:tcPr>
          <w:p w14:paraId="2855617C" w14:textId="77777777" w:rsidR="00E10EF9" w:rsidRPr="00FB387E" w:rsidRDefault="00E10EF9" w:rsidP="00E10EF9">
            <w:pPr>
              <w:pStyle w:val="TAL"/>
              <w:rPr>
                <w:lang w:eastAsia="zh-CN"/>
              </w:rPr>
            </w:pPr>
            <w:r w:rsidRPr="00FB387E">
              <w:rPr>
                <w:lang w:eastAsia="zh-CN"/>
              </w:rPr>
              <w:t xml:space="preserve">Same as </w:t>
            </w:r>
            <w:r w:rsidRPr="00FB387E">
              <w:t>6.4D.2.1</w:t>
            </w:r>
          </w:p>
        </w:tc>
        <w:tc>
          <w:tcPr>
            <w:tcW w:w="2741" w:type="dxa"/>
          </w:tcPr>
          <w:p w14:paraId="6E89A55D" w14:textId="6D29606A" w:rsidR="00E10EF9" w:rsidRPr="00FB387E" w:rsidRDefault="00E10EF9" w:rsidP="00E10EF9">
            <w:pPr>
              <w:pStyle w:val="TAL"/>
              <w:rPr>
                <w:snapToGrid w:val="0"/>
                <w:lang w:eastAsia="sv-SE"/>
              </w:rPr>
            </w:pPr>
          </w:p>
        </w:tc>
      </w:tr>
      <w:tr w:rsidR="00E10EF9" w:rsidRPr="00FB387E" w14:paraId="6130AD61" w14:textId="77777777" w:rsidTr="00E10EF9">
        <w:trPr>
          <w:cantSplit/>
          <w:jc w:val="center"/>
        </w:trPr>
        <w:tc>
          <w:tcPr>
            <w:tcW w:w="2454" w:type="dxa"/>
          </w:tcPr>
          <w:p w14:paraId="7FA4EC5F" w14:textId="77777777" w:rsidR="00E10EF9" w:rsidRPr="00FB387E" w:rsidRDefault="00E10EF9" w:rsidP="00E10EF9">
            <w:pPr>
              <w:pStyle w:val="TAL"/>
            </w:pPr>
            <w:r w:rsidRPr="00FB387E">
              <w:t>6.4D.2.2 Carrier leakage for UL MIMO</w:t>
            </w:r>
          </w:p>
        </w:tc>
        <w:tc>
          <w:tcPr>
            <w:tcW w:w="4570" w:type="dxa"/>
          </w:tcPr>
          <w:p w14:paraId="750D00F4" w14:textId="77777777" w:rsidR="00E10EF9" w:rsidRPr="00FB387E" w:rsidRDefault="00E10EF9" w:rsidP="00E10EF9">
            <w:pPr>
              <w:pStyle w:val="TAL"/>
              <w:rPr>
                <w:lang w:eastAsia="zh-CN"/>
              </w:rPr>
            </w:pPr>
            <w:r w:rsidRPr="00FB387E">
              <w:t>Same as 6.4.2.2</w:t>
            </w:r>
            <w:r w:rsidRPr="00FB387E">
              <w:rPr>
                <w:lang w:eastAsia="zh-CN"/>
              </w:rPr>
              <w:t xml:space="preserve"> for each antenna</w:t>
            </w:r>
          </w:p>
          <w:p w14:paraId="0EEA8801" w14:textId="77777777" w:rsidR="00E10EF9" w:rsidRPr="00FB387E" w:rsidRDefault="00E10EF9" w:rsidP="00E10EF9">
            <w:pPr>
              <w:pStyle w:val="TAL"/>
              <w:rPr>
                <w:lang w:eastAsia="zh-CN"/>
              </w:rPr>
            </w:pPr>
          </w:p>
          <w:p w14:paraId="56704F7A"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 2 and step 4 same as </w:t>
            </w:r>
            <w:r w:rsidRPr="00FB387E">
              <w:rPr>
                <w:rFonts w:cs="v4.2.0"/>
              </w:rPr>
              <w:t>6.</w:t>
            </w:r>
            <w:r w:rsidRPr="00FB387E">
              <w:rPr>
                <w:rFonts w:cs="v4.2.0"/>
                <w:lang w:eastAsia="zh-CN"/>
              </w:rPr>
              <w:t>2D</w:t>
            </w:r>
            <w:r w:rsidRPr="00FB387E">
              <w:rPr>
                <w:rFonts w:cs="v4.2.0"/>
              </w:rPr>
              <w:t>.1</w:t>
            </w:r>
            <w:r w:rsidRPr="00FB387E">
              <w:rPr>
                <w:rFonts w:cs="v4.2.0"/>
                <w:lang w:eastAsia="zh-CN"/>
              </w:rPr>
              <w:t>.</w:t>
            </w:r>
          </w:p>
          <w:p w14:paraId="2DA5CF3E"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 6 and step 8 same as </w:t>
            </w:r>
            <w:r w:rsidRPr="00FB387E">
              <w:rPr>
                <w:rFonts w:cs="v4.2.0"/>
              </w:rPr>
              <w:t>6.3D.1</w:t>
            </w:r>
            <w:r w:rsidRPr="00FB387E">
              <w:rPr>
                <w:rFonts w:cs="v4.2.0"/>
                <w:lang w:eastAsia="zh-CN"/>
              </w:rPr>
              <w:t>.</w:t>
            </w:r>
          </w:p>
          <w:p w14:paraId="4D0C41C8" w14:textId="77777777" w:rsidR="00E10EF9" w:rsidRPr="00FB387E" w:rsidRDefault="00E10EF9" w:rsidP="00E10EF9">
            <w:pPr>
              <w:pStyle w:val="TAL"/>
            </w:pPr>
            <w:r w:rsidRPr="00FB387E">
              <w:t>Relative Uplink power measurement same as 6.3.4.3.</w:t>
            </w:r>
          </w:p>
        </w:tc>
        <w:tc>
          <w:tcPr>
            <w:tcW w:w="2741" w:type="dxa"/>
          </w:tcPr>
          <w:p w14:paraId="6A4481B3" w14:textId="77777777" w:rsidR="00E10EF9" w:rsidRPr="00FB387E" w:rsidRDefault="00E10EF9" w:rsidP="00E10EF9">
            <w:pPr>
              <w:pStyle w:val="TAL"/>
              <w:rPr>
                <w:snapToGrid w:val="0"/>
                <w:lang w:eastAsia="sv-SE"/>
              </w:rPr>
            </w:pPr>
          </w:p>
        </w:tc>
      </w:tr>
      <w:tr w:rsidR="00E10EF9" w:rsidRPr="00FB387E" w14:paraId="1F50FCA4" w14:textId="77777777" w:rsidTr="00E10EF9">
        <w:trPr>
          <w:cantSplit/>
          <w:jc w:val="center"/>
        </w:trPr>
        <w:tc>
          <w:tcPr>
            <w:tcW w:w="2454" w:type="dxa"/>
          </w:tcPr>
          <w:p w14:paraId="147CFF08" w14:textId="0EE6D386" w:rsidR="00E10EF9" w:rsidRPr="00FB387E" w:rsidRDefault="00E10EF9" w:rsidP="00E10EF9">
            <w:pPr>
              <w:pStyle w:val="TAL"/>
            </w:pPr>
            <w:r w:rsidRPr="00FB387E">
              <w:t>6.4D.2.2_1 Carrier leakage for SUL with UL MIMO</w:t>
            </w:r>
          </w:p>
        </w:tc>
        <w:tc>
          <w:tcPr>
            <w:tcW w:w="4570" w:type="dxa"/>
          </w:tcPr>
          <w:p w14:paraId="1A509479" w14:textId="484D7FDE" w:rsidR="00E10EF9" w:rsidRPr="00FB387E" w:rsidRDefault="00E10EF9" w:rsidP="00E10EF9">
            <w:pPr>
              <w:pStyle w:val="TAL"/>
            </w:pPr>
            <w:r w:rsidRPr="00FB387E">
              <w:rPr>
                <w:lang w:eastAsia="zh-CN"/>
              </w:rPr>
              <w:t xml:space="preserve">Same as </w:t>
            </w:r>
            <w:r w:rsidRPr="00FB387E">
              <w:t>6.4D.2.2</w:t>
            </w:r>
          </w:p>
        </w:tc>
        <w:tc>
          <w:tcPr>
            <w:tcW w:w="2741" w:type="dxa"/>
          </w:tcPr>
          <w:p w14:paraId="205CB323" w14:textId="77777777" w:rsidR="00E10EF9" w:rsidRPr="00FB387E" w:rsidRDefault="00E10EF9" w:rsidP="00E10EF9">
            <w:pPr>
              <w:pStyle w:val="TAL"/>
              <w:rPr>
                <w:snapToGrid w:val="0"/>
                <w:lang w:eastAsia="sv-SE"/>
              </w:rPr>
            </w:pPr>
          </w:p>
        </w:tc>
      </w:tr>
      <w:tr w:rsidR="00E10EF9" w:rsidRPr="00FB387E" w14:paraId="6E144536" w14:textId="77777777" w:rsidTr="00E10EF9">
        <w:trPr>
          <w:cantSplit/>
          <w:jc w:val="center"/>
        </w:trPr>
        <w:tc>
          <w:tcPr>
            <w:tcW w:w="2454" w:type="dxa"/>
          </w:tcPr>
          <w:p w14:paraId="23785E06" w14:textId="77777777" w:rsidR="00E10EF9" w:rsidRPr="00FB387E" w:rsidRDefault="00E10EF9" w:rsidP="00E10EF9">
            <w:pPr>
              <w:pStyle w:val="TAL"/>
            </w:pPr>
            <w:r w:rsidRPr="00FB387E">
              <w:t>6.4D.2.3 In-band emissions for UL MIMO</w:t>
            </w:r>
          </w:p>
        </w:tc>
        <w:tc>
          <w:tcPr>
            <w:tcW w:w="4570" w:type="dxa"/>
          </w:tcPr>
          <w:p w14:paraId="5BBBC25A" w14:textId="77777777" w:rsidR="00E10EF9" w:rsidRPr="00FB387E" w:rsidRDefault="00E10EF9" w:rsidP="00E10EF9">
            <w:pPr>
              <w:pStyle w:val="TAL"/>
              <w:rPr>
                <w:lang w:eastAsia="zh-CN"/>
              </w:rPr>
            </w:pPr>
            <w:r w:rsidRPr="00FB387E">
              <w:t>Same as 6.4.2.3</w:t>
            </w:r>
            <w:r w:rsidRPr="00FB387E">
              <w:rPr>
                <w:lang w:eastAsia="zh-CN"/>
              </w:rPr>
              <w:t xml:space="preserve"> for each antenna</w:t>
            </w:r>
          </w:p>
          <w:p w14:paraId="4D1BDD0C" w14:textId="77777777" w:rsidR="00E10EF9" w:rsidRPr="00FB387E" w:rsidRDefault="00E10EF9" w:rsidP="00E10EF9">
            <w:pPr>
              <w:pStyle w:val="TAL"/>
              <w:rPr>
                <w:lang w:eastAsia="zh-CN"/>
              </w:rPr>
            </w:pPr>
          </w:p>
          <w:p w14:paraId="40FBF3D8"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s 1.2 and 1.4 same as </w:t>
            </w:r>
            <w:r w:rsidRPr="00FB387E">
              <w:rPr>
                <w:rFonts w:cs="v4.2.0"/>
              </w:rPr>
              <w:t>6.</w:t>
            </w:r>
            <w:r w:rsidRPr="00FB387E">
              <w:rPr>
                <w:rFonts w:cs="v4.2.0"/>
                <w:lang w:eastAsia="zh-CN"/>
              </w:rPr>
              <w:t>2D</w:t>
            </w:r>
            <w:r w:rsidRPr="00FB387E">
              <w:rPr>
                <w:rFonts w:cs="v4.2.0"/>
              </w:rPr>
              <w:t>.1</w:t>
            </w:r>
            <w:r w:rsidRPr="00FB387E">
              <w:rPr>
                <w:rFonts w:cs="v4.2.0"/>
                <w:lang w:eastAsia="zh-CN"/>
              </w:rPr>
              <w:t>.</w:t>
            </w:r>
          </w:p>
          <w:p w14:paraId="1CC6812F"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s 1.6 and 1.8 same as </w:t>
            </w:r>
            <w:r w:rsidRPr="00FB387E">
              <w:rPr>
                <w:rFonts w:cs="v4.2.0"/>
              </w:rPr>
              <w:t>6.3D.1</w:t>
            </w:r>
            <w:r w:rsidRPr="00FB387E">
              <w:rPr>
                <w:rFonts w:cs="v4.2.0"/>
                <w:lang w:eastAsia="zh-CN"/>
              </w:rPr>
              <w:t>.</w:t>
            </w:r>
          </w:p>
          <w:p w14:paraId="0656A824" w14:textId="77777777" w:rsidR="00E10EF9" w:rsidRPr="00FB387E" w:rsidRDefault="00E10EF9" w:rsidP="00E10EF9">
            <w:pPr>
              <w:pStyle w:val="TAL"/>
            </w:pPr>
            <w:r w:rsidRPr="00FB387E">
              <w:t>Relative Uplink power measurement same as 6.3.4.3.</w:t>
            </w:r>
          </w:p>
        </w:tc>
        <w:tc>
          <w:tcPr>
            <w:tcW w:w="2741" w:type="dxa"/>
          </w:tcPr>
          <w:p w14:paraId="457D2C2B" w14:textId="77777777" w:rsidR="00E10EF9" w:rsidRPr="00FB387E" w:rsidRDefault="00E10EF9" w:rsidP="00E10EF9">
            <w:pPr>
              <w:pStyle w:val="TAL"/>
              <w:rPr>
                <w:snapToGrid w:val="0"/>
                <w:lang w:eastAsia="sv-SE"/>
              </w:rPr>
            </w:pPr>
          </w:p>
        </w:tc>
      </w:tr>
      <w:tr w:rsidR="00E10EF9" w:rsidRPr="00FB387E" w14:paraId="2DD7C591" w14:textId="77777777" w:rsidTr="00E10EF9">
        <w:trPr>
          <w:cantSplit/>
          <w:jc w:val="center"/>
        </w:trPr>
        <w:tc>
          <w:tcPr>
            <w:tcW w:w="2454" w:type="dxa"/>
          </w:tcPr>
          <w:p w14:paraId="29BF0C2E" w14:textId="59D16DA0" w:rsidR="00E10EF9" w:rsidRPr="00FB387E" w:rsidRDefault="00E10EF9" w:rsidP="00E10EF9">
            <w:pPr>
              <w:pStyle w:val="TAL"/>
            </w:pPr>
            <w:r w:rsidRPr="00FB387E">
              <w:t>6.4D.2.3_1 In-band emissions for SUL with UL MIMO</w:t>
            </w:r>
          </w:p>
        </w:tc>
        <w:tc>
          <w:tcPr>
            <w:tcW w:w="4570" w:type="dxa"/>
          </w:tcPr>
          <w:p w14:paraId="214319E1" w14:textId="526782EB" w:rsidR="00E10EF9" w:rsidRPr="00FB387E" w:rsidRDefault="00E10EF9" w:rsidP="00E10EF9">
            <w:pPr>
              <w:pStyle w:val="TAL"/>
            </w:pPr>
            <w:r w:rsidRPr="00FB387E">
              <w:rPr>
                <w:lang w:eastAsia="zh-CN"/>
              </w:rPr>
              <w:t xml:space="preserve">Same as </w:t>
            </w:r>
            <w:r w:rsidRPr="00FB387E">
              <w:t>6.4D.2.3</w:t>
            </w:r>
          </w:p>
        </w:tc>
        <w:tc>
          <w:tcPr>
            <w:tcW w:w="2741" w:type="dxa"/>
          </w:tcPr>
          <w:p w14:paraId="2644860F" w14:textId="77777777" w:rsidR="00E10EF9" w:rsidRPr="00FB387E" w:rsidRDefault="00E10EF9" w:rsidP="00E10EF9">
            <w:pPr>
              <w:pStyle w:val="TAL"/>
              <w:rPr>
                <w:snapToGrid w:val="0"/>
                <w:lang w:eastAsia="sv-SE"/>
              </w:rPr>
            </w:pPr>
          </w:p>
        </w:tc>
      </w:tr>
      <w:tr w:rsidR="00E10EF9" w:rsidRPr="00FB387E" w14:paraId="1A89E31E" w14:textId="77777777" w:rsidTr="00E10EF9">
        <w:trPr>
          <w:cantSplit/>
          <w:jc w:val="center"/>
        </w:trPr>
        <w:tc>
          <w:tcPr>
            <w:tcW w:w="2454" w:type="dxa"/>
          </w:tcPr>
          <w:p w14:paraId="1AB00F6C" w14:textId="77777777" w:rsidR="00E10EF9" w:rsidRPr="00FB387E" w:rsidRDefault="00E10EF9" w:rsidP="00E10EF9">
            <w:pPr>
              <w:pStyle w:val="TAL"/>
            </w:pPr>
            <w:r w:rsidRPr="00FB387E">
              <w:t>6.4D.2.4 EVM equalizer spectrum flatness for UL MIMO</w:t>
            </w:r>
          </w:p>
        </w:tc>
        <w:tc>
          <w:tcPr>
            <w:tcW w:w="4570" w:type="dxa"/>
          </w:tcPr>
          <w:p w14:paraId="6F4C5DCD" w14:textId="77777777" w:rsidR="00E10EF9" w:rsidRPr="00FB387E" w:rsidRDefault="00E10EF9" w:rsidP="00E10EF9">
            <w:pPr>
              <w:pStyle w:val="TAL"/>
            </w:pPr>
            <w:r w:rsidRPr="00FB387E">
              <w:t>Same as 6.4.2.4</w:t>
            </w:r>
            <w:r w:rsidRPr="00FB387E">
              <w:rPr>
                <w:lang w:eastAsia="zh-CN"/>
              </w:rPr>
              <w:t xml:space="preserve"> for each antenna</w:t>
            </w:r>
          </w:p>
        </w:tc>
        <w:tc>
          <w:tcPr>
            <w:tcW w:w="2741" w:type="dxa"/>
          </w:tcPr>
          <w:p w14:paraId="5FB76AD2" w14:textId="77777777" w:rsidR="00E10EF9" w:rsidRPr="00FB387E" w:rsidRDefault="00E10EF9" w:rsidP="00E10EF9">
            <w:pPr>
              <w:pStyle w:val="TAL"/>
              <w:rPr>
                <w:snapToGrid w:val="0"/>
                <w:lang w:eastAsia="sv-SE"/>
              </w:rPr>
            </w:pPr>
          </w:p>
        </w:tc>
      </w:tr>
      <w:tr w:rsidR="00E10EF9" w:rsidRPr="00FB387E" w14:paraId="62678D15" w14:textId="77777777" w:rsidTr="00E10EF9">
        <w:trPr>
          <w:cantSplit/>
          <w:jc w:val="center"/>
        </w:trPr>
        <w:tc>
          <w:tcPr>
            <w:tcW w:w="2454" w:type="dxa"/>
          </w:tcPr>
          <w:p w14:paraId="43FDDDED" w14:textId="519E6FDE" w:rsidR="00E10EF9" w:rsidRPr="00FB387E" w:rsidRDefault="00E10EF9" w:rsidP="00E10EF9">
            <w:pPr>
              <w:pStyle w:val="TAL"/>
            </w:pPr>
            <w:r w:rsidRPr="00FB387E">
              <w:t>6.4D.2.4_1 EVM equalizer spectrum flatness for SUL with UL MIMO</w:t>
            </w:r>
          </w:p>
        </w:tc>
        <w:tc>
          <w:tcPr>
            <w:tcW w:w="4570" w:type="dxa"/>
          </w:tcPr>
          <w:p w14:paraId="7D379EEA" w14:textId="46366C2B" w:rsidR="00E10EF9" w:rsidRPr="00FB387E" w:rsidRDefault="00E10EF9" w:rsidP="00E10EF9">
            <w:pPr>
              <w:pStyle w:val="TAL"/>
            </w:pPr>
            <w:r w:rsidRPr="00FB387E">
              <w:t>Same as 6.4.2.4</w:t>
            </w:r>
            <w:r w:rsidRPr="00FB387E">
              <w:rPr>
                <w:lang w:eastAsia="zh-CN"/>
              </w:rPr>
              <w:t xml:space="preserve"> for each antenna</w:t>
            </w:r>
          </w:p>
        </w:tc>
        <w:tc>
          <w:tcPr>
            <w:tcW w:w="2741" w:type="dxa"/>
          </w:tcPr>
          <w:p w14:paraId="59D884B2" w14:textId="77777777" w:rsidR="00E10EF9" w:rsidRPr="00FB387E" w:rsidRDefault="00E10EF9" w:rsidP="00E10EF9">
            <w:pPr>
              <w:pStyle w:val="TAL"/>
              <w:rPr>
                <w:snapToGrid w:val="0"/>
                <w:lang w:eastAsia="sv-SE"/>
              </w:rPr>
            </w:pPr>
          </w:p>
        </w:tc>
      </w:tr>
      <w:tr w:rsidR="00E10EF9" w:rsidRPr="00FB387E" w14:paraId="197C0671" w14:textId="77777777" w:rsidTr="00E10EF9">
        <w:trPr>
          <w:cantSplit/>
          <w:jc w:val="center"/>
        </w:trPr>
        <w:tc>
          <w:tcPr>
            <w:tcW w:w="2454" w:type="dxa"/>
          </w:tcPr>
          <w:p w14:paraId="36DAADCC" w14:textId="77777777" w:rsidR="00E10EF9" w:rsidRPr="00FB387E" w:rsidRDefault="00E10EF9" w:rsidP="00E10EF9">
            <w:pPr>
              <w:pStyle w:val="TAL"/>
            </w:pPr>
            <w:r w:rsidRPr="00FB387E">
              <w:t>6.4D.3 Time alignment error for UL MIMO</w:t>
            </w:r>
          </w:p>
        </w:tc>
        <w:tc>
          <w:tcPr>
            <w:tcW w:w="4570" w:type="dxa"/>
          </w:tcPr>
          <w:p w14:paraId="7E4A31EA" w14:textId="77777777" w:rsidR="00E10EF9" w:rsidRPr="00FB387E" w:rsidRDefault="00E10EF9" w:rsidP="00E10EF9">
            <w:pPr>
              <w:pStyle w:val="TAL"/>
            </w:pPr>
            <w:r w:rsidRPr="00FB387E">
              <w:t>±25ns</w:t>
            </w:r>
          </w:p>
        </w:tc>
        <w:tc>
          <w:tcPr>
            <w:tcW w:w="2741" w:type="dxa"/>
          </w:tcPr>
          <w:p w14:paraId="7F69D0CB" w14:textId="77777777" w:rsidR="00E10EF9" w:rsidRPr="00FB387E" w:rsidRDefault="00E10EF9" w:rsidP="00E10EF9">
            <w:pPr>
              <w:pStyle w:val="TAL"/>
              <w:rPr>
                <w:snapToGrid w:val="0"/>
                <w:lang w:eastAsia="sv-SE"/>
              </w:rPr>
            </w:pPr>
          </w:p>
        </w:tc>
      </w:tr>
      <w:tr w:rsidR="00E10EF9" w:rsidRPr="00FB387E" w14:paraId="6089157A" w14:textId="77777777" w:rsidTr="00E10EF9">
        <w:trPr>
          <w:cantSplit/>
          <w:jc w:val="center"/>
        </w:trPr>
        <w:tc>
          <w:tcPr>
            <w:tcW w:w="2454" w:type="dxa"/>
          </w:tcPr>
          <w:p w14:paraId="16946C11" w14:textId="3A01B076" w:rsidR="00E10EF9" w:rsidRPr="00FB387E" w:rsidRDefault="00E10EF9" w:rsidP="00E10EF9">
            <w:pPr>
              <w:pStyle w:val="TAL"/>
            </w:pPr>
            <w:r w:rsidRPr="00FB387E">
              <w:t>6.4D.3_1 Time alignment error for SUL with UL MIMO</w:t>
            </w:r>
          </w:p>
        </w:tc>
        <w:tc>
          <w:tcPr>
            <w:tcW w:w="4570" w:type="dxa"/>
          </w:tcPr>
          <w:p w14:paraId="570294AD" w14:textId="6DDB655F" w:rsidR="00E10EF9" w:rsidRPr="00FB387E" w:rsidRDefault="00E10EF9" w:rsidP="00E10EF9">
            <w:pPr>
              <w:pStyle w:val="TAL"/>
            </w:pPr>
            <w:r w:rsidRPr="00FB387E">
              <w:t>±25ns</w:t>
            </w:r>
          </w:p>
        </w:tc>
        <w:tc>
          <w:tcPr>
            <w:tcW w:w="2741" w:type="dxa"/>
          </w:tcPr>
          <w:p w14:paraId="190E9C26" w14:textId="77777777" w:rsidR="00E10EF9" w:rsidRPr="00FB387E" w:rsidRDefault="00E10EF9" w:rsidP="00E10EF9">
            <w:pPr>
              <w:pStyle w:val="TAL"/>
              <w:rPr>
                <w:snapToGrid w:val="0"/>
                <w:lang w:eastAsia="sv-SE"/>
              </w:rPr>
            </w:pPr>
          </w:p>
        </w:tc>
      </w:tr>
      <w:tr w:rsidR="00E10EF9" w:rsidRPr="00FB387E" w14:paraId="340DDCF3" w14:textId="77777777" w:rsidTr="00E10EF9">
        <w:trPr>
          <w:cantSplit/>
          <w:jc w:val="center"/>
        </w:trPr>
        <w:tc>
          <w:tcPr>
            <w:tcW w:w="2454" w:type="dxa"/>
          </w:tcPr>
          <w:p w14:paraId="460FD8EB" w14:textId="77777777" w:rsidR="00E10EF9" w:rsidRPr="00FB387E" w:rsidRDefault="00E10EF9" w:rsidP="00E10EF9">
            <w:pPr>
              <w:pStyle w:val="TAL"/>
            </w:pPr>
            <w:r w:rsidRPr="00FB387E">
              <w:t>6.4D.4 Requirements for Coherent UL MIMO</w:t>
            </w:r>
          </w:p>
        </w:tc>
        <w:tc>
          <w:tcPr>
            <w:tcW w:w="4570" w:type="dxa"/>
          </w:tcPr>
          <w:p w14:paraId="69018E3A" w14:textId="77777777" w:rsidR="00E10EF9" w:rsidRPr="00FB387E" w:rsidRDefault="00E10EF9" w:rsidP="00E10EF9">
            <w:pPr>
              <w:pStyle w:val="TAL"/>
            </w:pPr>
            <w:r w:rsidRPr="00FB387E">
              <w:t>FFS</w:t>
            </w:r>
          </w:p>
        </w:tc>
        <w:tc>
          <w:tcPr>
            <w:tcW w:w="2741" w:type="dxa"/>
          </w:tcPr>
          <w:p w14:paraId="7BBA459F" w14:textId="77777777" w:rsidR="00E10EF9" w:rsidRPr="00FB387E" w:rsidRDefault="00E10EF9" w:rsidP="00E10EF9">
            <w:pPr>
              <w:pStyle w:val="TAL"/>
              <w:rPr>
                <w:snapToGrid w:val="0"/>
                <w:lang w:eastAsia="sv-SE"/>
              </w:rPr>
            </w:pPr>
          </w:p>
        </w:tc>
      </w:tr>
      <w:tr w:rsidR="00E10EF9" w:rsidRPr="00FB387E" w14:paraId="36430AFF" w14:textId="77777777" w:rsidTr="00E10EF9">
        <w:trPr>
          <w:cantSplit/>
          <w:jc w:val="center"/>
        </w:trPr>
        <w:tc>
          <w:tcPr>
            <w:tcW w:w="2454" w:type="dxa"/>
          </w:tcPr>
          <w:p w14:paraId="0792354E" w14:textId="77777777" w:rsidR="00E10EF9" w:rsidRPr="00FB387E" w:rsidRDefault="00E10EF9" w:rsidP="00E10EF9">
            <w:pPr>
              <w:pStyle w:val="TAL"/>
              <w:rPr>
                <w:rFonts w:eastAsia="Malgun Gothic"/>
                <w:lang w:eastAsia="en-US"/>
              </w:rPr>
            </w:pPr>
            <w:r w:rsidRPr="00FB387E">
              <w:rPr>
                <w:rFonts w:eastAsia="Malgun Gothic"/>
                <w:lang w:eastAsia="en-US"/>
              </w:rPr>
              <w:t>6.4F.1 Frequency Error for shared spectrum access</w:t>
            </w:r>
          </w:p>
        </w:tc>
        <w:tc>
          <w:tcPr>
            <w:tcW w:w="4570" w:type="dxa"/>
          </w:tcPr>
          <w:p w14:paraId="0F13B7EC" w14:textId="77777777" w:rsidR="00E10EF9" w:rsidRPr="00FB387E" w:rsidRDefault="00E10EF9" w:rsidP="00E10EF9">
            <w:pPr>
              <w:pStyle w:val="TAL"/>
              <w:rPr>
                <w:rFonts w:eastAsia="Malgun Gothic"/>
                <w:lang w:eastAsia="en-US"/>
              </w:rPr>
            </w:pPr>
            <w:r w:rsidRPr="00FB387E">
              <w:rPr>
                <w:rFonts w:eastAsia="Malgun Gothic"/>
                <w:lang w:eastAsia="en-US"/>
              </w:rPr>
              <w:t>±36 Hz, f &gt; 3.0GHz</w:t>
            </w:r>
          </w:p>
          <w:p w14:paraId="02839043" w14:textId="77777777" w:rsidR="00E10EF9" w:rsidRPr="00FB387E" w:rsidRDefault="00E10EF9" w:rsidP="00E10EF9">
            <w:pPr>
              <w:pStyle w:val="TAL"/>
              <w:rPr>
                <w:rFonts w:eastAsia="Malgun Gothic"/>
                <w:lang w:eastAsia="en-US"/>
              </w:rPr>
            </w:pPr>
          </w:p>
          <w:p w14:paraId="0C41FE4F" w14:textId="7C59ED4B" w:rsidR="00E10EF9" w:rsidRPr="00FB387E" w:rsidRDefault="00E10EF9" w:rsidP="00E10EF9">
            <w:pPr>
              <w:pStyle w:val="TAL"/>
              <w:rPr>
                <w:rFonts w:eastAsia="Malgun Gothic"/>
                <w:lang w:eastAsia="en-US"/>
              </w:rPr>
            </w:pPr>
            <w:r w:rsidRPr="00FB387E">
              <w:rPr>
                <w:rFonts w:eastAsia="Malgun Gothic"/>
                <w:lang w:eastAsia="en-US"/>
              </w:rPr>
              <w:t>DL Signal level:</w:t>
            </w:r>
          </w:p>
          <w:p w14:paraId="5AC5D75E" w14:textId="1D8563C9" w:rsidR="00E10EF9" w:rsidRPr="00FB387E" w:rsidRDefault="00E10EF9" w:rsidP="00E10EF9">
            <w:pPr>
              <w:pStyle w:val="TAL"/>
              <w:rPr>
                <w:rFonts w:eastAsia="Malgun Gothic"/>
                <w:lang w:eastAsia="en-US"/>
              </w:rPr>
            </w:pPr>
            <w:r w:rsidRPr="00FB387E">
              <w:rPr>
                <w:rFonts w:eastAsia="Malgun Gothic"/>
                <w:lang w:eastAsia="en-US"/>
              </w:rPr>
              <w:t xml:space="preserve">±1.5 dB, 4.2GHz &lt; f ≤ </w:t>
            </w:r>
            <w:r w:rsidRPr="00FB387E">
              <w:t>7.125GHz</w:t>
            </w:r>
          </w:p>
        </w:tc>
        <w:tc>
          <w:tcPr>
            <w:tcW w:w="2741" w:type="dxa"/>
          </w:tcPr>
          <w:p w14:paraId="72E42A98" w14:textId="77777777" w:rsidR="00E10EF9" w:rsidRPr="00FB387E" w:rsidRDefault="00E10EF9" w:rsidP="00E10EF9">
            <w:pPr>
              <w:pStyle w:val="TAL"/>
              <w:rPr>
                <w:rFonts w:eastAsia="Malgun Gothic"/>
                <w:snapToGrid w:val="0"/>
                <w:lang w:eastAsia="sv-SE"/>
              </w:rPr>
            </w:pPr>
          </w:p>
        </w:tc>
      </w:tr>
      <w:tr w:rsidR="00E10EF9" w:rsidRPr="00FB387E" w14:paraId="44C804B9" w14:textId="77777777" w:rsidTr="00E10EF9">
        <w:trPr>
          <w:cantSplit/>
          <w:jc w:val="center"/>
        </w:trPr>
        <w:tc>
          <w:tcPr>
            <w:tcW w:w="2454" w:type="dxa"/>
          </w:tcPr>
          <w:p w14:paraId="1F64C636" w14:textId="77777777" w:rsidR="00E10EF9" w:rsidRPr="00FB387E" w:rsidRDefault="00E10EF9" w:rsidP="00E10EF9">
            <w:pPr>
              <w:pStyle w:val="TAL"/>
              <w:rPr>
                <w:rFonts w:eastAsia="Malgun Gothic"/>
              </w:rPr>
            </w:pPr>
            <w:r w:rsidRPr="00FB387E">
              <w:t>6.4F.2.1 Error Vector Magnitude for shared spectrum access</w:t>
            </w:r>
          </w:p>
        </w:tc>
        <w:tc>
          <w:tcPr>
            <w:tcW w:w="4570" w:type="dxa"/>
          </w:tcPr>
          <w:p w14:paraId="7814D02B" w14:textId="77777777" w:rsidR="00E10EF9" w:rsidRPr="00FB387E" w:rsidRDefault="00E10EF9" w:rsidP="00E10EF9">
            <w:pPr>
              <w:pStyle w:val="TAL"/>
              <w:rPr>
                <w:rFonts w:eastAsia="Malgun Gothic"/>
              </w:rPr>
            </w:pPr>
            <w:r w:rsidRPr="00FB387E">
              <w:rPr>
                <w:rFonts w:eastAsia="Malgun Gothic"/>
              </w:rPr>
              <w:t>Same as 6.4.2.1</w:t>
            </w:r>
            <w:r w:rsidRPr="00FB387E">
              <w:t xml:space="preserve"> </w:t>
            </w:r>
            <w:r w:rsidRPr="00FB387E">
              <w:rPr>
                <w:lang w:eastAsia="ko-KR"/>
              </w:rPr>
              <w:t xml:space="preserve">for f </w:t>
            </w:r>
            <w:r w:rsidRPr="00FB387E">
              <w:t>≤</w:t>
            </w:r>
            <w:r w:rsidRPr="00FB387E">
              <w:rPr>
                <w:lang w:eastAsia="ko-KR"/>
              </w:rPr>
              <w:t xml:space="preserve"> </w:t>
            </w:r>
            <w:r w:rsidRPr="00FB387E">
              <w:rPr>
                <w:rFonts w:eastAsia="Malgun Gothic"/>
              </w:rPr>
              <w:t xml:space="preserve">5.925GHz </w:t>
            </w:r>
          </w:p>
          <w:p w14:paraId="5182F78F" w14:textId="77777777" w:rsidR="00E10EF9" w:rsidRPr="00FB387E" w:rsidRDefault="00E10EF9" w:rsidP="00E10EF9">
            <w:pPr>
              <w:pStyle w:val="TAL"/>
              <w:rPr>
                <w:lang w:eastAsia="ko-KR"/>
              </w:rPr>
            </w:pPr>
          </w:p>
          <w:p w14:paraId="285FFF32" w14:textId="77777777" w:rsidR="00E10EF9" w:rsidRPr="00FB387E" w:rsidRDefault="00E10EF9" w:rsidP="00E10EF9">
            <w:pPr>
              <w:pStyle w:val="TAL"/>
              <w:rPr>
                <w:rFonts w:eastAsia="Malgun Gothic"/>
              </w:rPr>
            </w:pPr>
            <w:r w:rsidRPr="00FB387E">
              <w:rPr>
                <w:lang w:eastAsia="ko-KR"/>
              </w:rPr>
              <w:t xml:space="preserve">TBD for f &gt; </w:t>
            </w:r>
            <w:r w:rsidRPr="00FB387E">
              <w:rPr>
                <w:rFonts w:eastAsia="Malgun Gothic"/>
              </w:rPr>
              <w:t>5.925GHz</w:t>
            </w:r>
          </w:p>
        </w:tc>
        <w:tc>
          <w:tcPr>
            <w:tcW w:w="2741" w:type="dxa"/>
          </w:tcPr>
          <w:p w14:paraId="05CDD744" w14:textId="77777777" w:rsidR="00E10EF9" w:rsidRPr="00FB387E" w:rsidRDefault="00E10EF9" w:rsidP="00E10EF9">
            <w:pPr>
              <w:pStyle w:val="TAL"/>
              <w:rPr>
                <w:rFonts w:eastAsia="Malgun Gothic"/>
                <w:snapToGrid w:val="0"/>
                <w:lang w:eastAsia="sv-SE"/>
              </w:rPr>
            </w:pPr>
          </w:p>
        </w:tc>
      </w:tr>
      <w:tr w:rsidR="00E10EF9" w:rsidRPr="00FB387E" w14:paraId="6726186E" w14:textId="77777777" w:rsidTr="00E10EF9">
        <w:trPr>
          <w:cantSplit/>
          <w:jc w:val="center"/>
        </w:trPr>
        <w:tc>
          <w:tcPr>
            <w:tcW w:w="2454" w:type="dxa"/>
          </w:tcPr>
          <w:p w14:paraId="1BEDAC51" w14:textId="77777777" w:rsidR="00E10EF9" w:rsidRPr="00FB387E" w:rsidRDefault="00E10EF9" w:rsidP="00E10EF9">
            <w:pPr>
              <w:pStyle w:val="TAL"/>
              <w:rPr>
                <w:rFonts w:eastAsia="Malgun Gothic"/>
              </w:rPr>
            </w:pPr>
            <w:r w:rsidRPr="00FB387E">
              <w:t>6.4F.2.2 Carrier Leakage</w:t>
            </w:r>
          </w:p>
        </w:tc>
        <w:tc>
          <w:tcPr>
            <w:tcW w:w="4570" w:type="dxa"/>
          </w:tcPr>
          <w:p w14:paraId="07F85407" w14:textId="77777777" w:rsidR="00E10EF9" w:rsidRPr="00FB387E" w:rsidRDefault="00E10EF9" w:rsidP="00E10EF9">
            <w:pPr>
              <w:pStyle w:val="TAL"/>
            </w:pPr>
            <w:r w:rsidRPr="00FB387E">
              <w:t>f ≤ 3.0GHz</w:t>
            </w:r>
          </w:p>
          <w:p w14:paraId="5CBC57A6" w14:textId="77777777" w:rsidR="00E10EF9" w:rsidRPr="00FB387E" w:rsidRDefault="00E10EF9" w:rsidP="00E10EF9">
            <w:pPr>
              <w:pStyle w:val="TAL"/>
            </w:pPr>
            <w:r w:rsidRPr="00FB387E">
              <w:t>±0.8 dB, BW ≤ 40MHz</w:t>
            </w:r>
          </w:p>
          <w:p w14:paraId="407B639B" w14:textId="77777777" w:rsidR="00E10EF9" w:rsidRPr="00FB387E" w:rsidRDefault="00E10EF9" w:rsidP="00E10EF9">
            <w:pPr>
              <w:pStyle w:val="TAL"/>
              <w:rPr>
                <w:rFonts w:cs="v4.2.0"/>
              </w:rPr>
            </w:pPr>
            <w:r w:rsidRPr="00FB387E">
              <w:t>±1.5 dB, 40MHz &lt; BW ≤ 100MHz</w:t>
            </w:r>
          </w:p>
          <w:p w14:paraId="58A90527" w14:textId="77777777" w:rsidR="00E10EF9" w:rsidRPr="00FB387E" w:rsidRDefault="00E10EF9" w:rsidP="00E10EF9">
            <w:pPr>
              <w:pStyle w:val="TAL"/>
            </w:pPr>
          </w:p>
          <w:p w14:paraId="67378CD2" w14:textId="77777777" w:rsidR="00E10EF9" w:rsidRPr="00FB387E" w:rsidRDefault="00E10EF9" w:rsidP="00E10EF9">
            <w:pPr>
              <w:pStyle w:val="TAL"/>
            </w:pPr>
            <w:r w:rsidRPr="00FB387E">
              <w:t>3.0GHz &lt; f ≤ 4.2GHz</w:t>
            </w:r>
          </w:p>
          <w:p w14:paraId="59224475" w14:textId="77777777" w:rsidR="00E10EF9" w:rsidRPr="00FB387E" w:rsidRDefault="00E10EF9" w:rsidP="00E10EF9">
            <w:pPr>
              <w:pStyle w:val="TAL"/>
            </w:pPr>
            <w:r w:rsidRPr="00FB387E">
              <w:t>±0.8 dB, BW ≤ 40MHz</w:t>
            </w:r>
          </w:p>
          <w:p w14:paraId="12A91320" w14:textId="77777777" w:rsidR="00E10EF9" w:rsidRPr="00FB387E" w:rsidRDefault="00E10EF9" w:rsidP="00E10EF9">
            <w:pPr>
              <w:pStyle w:val="TAL"/>
              <w:rPr>
                <w:rFonts w:cs="v4.2.0"/>
              </w:rPr>
            </w:pPr>
            <w:r w:rsidRPr="00FB387E">
              <w:t>±1.6 dB, 40MHz &lt; BW ≤ 100MHz</w:t>
            </w:r>
          </w:p>
          <w:p w14:paraId="7B4F6533" w14:textId="77777777" w:rsidR="00E10EF9" w:rsidRPr="00FB387E" w:rsidRDefault="00E10EF9" w:rsidP="00E10EF9">
            <w:pPr>
              <w:pStyle w:val="TAL"/>
            </w:pPr>
          </w:p>
          <w:p w14:paraId="2FEA46AC" w14:textId="2151E273" w:rsidR="00E10EF9" w:rsidRPr="00FB387E" w:rsidRDefault="00E10EF9" w:rsidP="00E10EF9">
            <w:pPr>
              <w:pStyle w:val="TAL"/>
            </w:pPr>
            <w:r w:rsidRPr="00FB387E">
              <w:t>4.2GHz &lt; f ≤ 7.125GHz</w:t>
            </w:r>
          </w:p>
          <w:p w14:paraId="49A5F2C0" w14:textId="77777777" w:rsidR="00E10EF9" w:rsidRPr="00FB387E" w:rsidRDefault="00E10EF9" w:rsidP="00E10EF9">
            <w:pPr>
              <w:pStyle w:val="TAL"/>
            </w:pPr>
            <w:r w:rsidRPr="00FB387E">
              <w:t>±1.0 dB, BW ≤ 40MHz</w:t>
            </w:r>
          </w:p>
          <w:p w14:paraId="7E5E876A" w14:textId="77777777" w:rsidR="00E10EF9" w:rsidRPr="00FB387E" w:rsidRDefault="00E10EF9" w:rsidP="00E10EF9">
            <w:pPr>
              <w:pStyle w:val="TAL"/>
            </w:pPr>
            <w:r w:rsidRPr="00FB387E">
              <w:t>±1.6 dB, 40MHz &lt; BW ≤ 100MHz</w:t>
            </w:r>
          </w:p>
          <w:p w14:paraId="0B7DDB48" w14:textId="77777777" w:rsidR="00E10EF9" w:rsidRPr="00FB387E" w:rsidRDefault="00E10EF9" w:rsidP="00E10EF9">
            <w:pPr>
              <w:pStyle w:val="TAL"/>
            </w:pPr>
          </w:p>
          <w:p w14:paraId="7344F5B6"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 2 and step 4 same as </w:t>
            </w:r>
            <w:r w:rsidRPr="00FB387E">
              <w:rPr>
                <w:rFonts w:cs="v4.2.0"/>
              </w:rPr>
              <w:t>6.</w:t>
            </w:r>
            <w:r w:rsidRPr="00FB387E">
              <w:rPr>
                <w:rFonts w:cs="v4.2.0"/>
                <w:lang w:eastAsia="zh-CN"/>
              </w:rPr>
              <w:t>2</w:t>
            </w:r>
            <w:r w:rsidRPr="00FB387E">
              <w:rPr>
                <w:rFonts w:cs="v4.2.0"/>
              </w:rPr>
              <w:t>.1</w:t>
            </w:r>
            <w:r w:rsidRPr="00FB387E">
              <w:rPr>
                <w:rFonts w:cs="v4.2.0"/>
                <w:lang w:eastAsia="zh-CN"/>
              </w:rPr>
              <w:t>.</w:t>
            </w:r>
          </w:p>
          <w:p w14:paraId="37933AE2"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 6 and step 8 same as </w:t>
            </w:r>
            <w:r w:rsidRPr="00FB387E">
              <w:rPr>
                <w:rFonts w:cs="v4.2.0"/>
              </w:rPr>
              <w:t>6.3.1</w:t>
            </w:r>
            <w:r w:rsidRPr="00FB387E">
              <w:rPr>
                <w:rFonts w:cs="v4.2.0"/>
                <w:lang w:eastAsia="zh-CN"/>
              </w:rPr>
              <w:t>.</w:t>
            </w:r>
          </w:p>
          <w:p w14:paraId="2646BC01" w14:textId="77777777" w:rsidR="00E10EF9" w:rsidRPr="00FB387E" w:rsidRDefault="00E10EF9" w:rsidP="00E10EF9">
            <w:pPr>
              <w:pStyle w:val="TAL"/>
              <w:rPr>
                <w:rFonts w:eastAsia="Malgun Gothic"/>
              </w:rPr>
            </w:pPr>
            <w:r w:rsidRPr="00FB387E">
              <w:t xml:space="preserve">Relative Uplink power measurement same as 6.3.4.3. </w:t>
            </w:r>
          </w:p>
        </w:tc>
        <w:tc>
          <w:tcPr>
            <w:tcW w:w="2741" w:type="dxa"/>
          </w:tcPr>
          <w:p w14:paraId="02A74C48" w14:textId="77777777" w:rsidR="00E10EF9" w:rsidRPr="00FB387E" w:rsidRDefault="00E10EF9" w:rsidP="00E10EF9">
            <w:pPr>
              <w:pStyle w:val="TAL"/>
              <w:rPr>
                <w:rFonts w:eastAsia="Malgun Gothic"/>
                <w:snapToGrid w:val="0"/>
                <w:lang w:eastAsia="sv-SE"/>
              </w:rPr>
            </w:pPr>
          </w:p>
        </w:tc>
      </w:tr>
      <w:tr w:rsidR="00E10EF9" w:rsidRPr="00FB387E" w14:paraId="46B7E29A" w14:textId="77777777" w:rsidTr="00E10EF9">
        <w:trPr>
          <w:cantSplit/>
          <w:jc w:val="center"/>
        </w:trPr>
        <w:tc>
          <w:tcPr>
            <w:tcW w:w="2454" w:type="dxa"/>
          </w:tcPr>
          <w:p w14:paraId="7DA85971" w14:textId="77777777" w:rsidR="00E10EF9" w:rsidRPr="00FB387E" w:rsidRDefault="00E10EF9" w:rsidP="00E10EF9">
            <w:pPr>
              <w:pStyle w:val="TAL"/>
            </w:pPr>
            <w:r w:rsidRPr="00FB387E">
              <w:t>6.4F.2.3 In-band emissions</w:t>
            </w:r>
          </w:p>
        </w:tc>
        <w:tc>
          <w:tcPr>
            <w:tcW w:w="4570" w:type="dxa"/>
          </w:tcPr>
          <w:p w14:paraId="3E7C417B" w14:textId="77777777" w:rsidR="00E10EF9" w:rsidRPr="00FB387E" w:rsidRDefault="00E10EF9" w:rsidP="00E10EF9">
            <w:pPr>
              <w:pStyle w:val="TAL"/>
            </w:pPr>
            <w:r w:rsidRPr="00FB387E">
              <w:t>f ≤ 3.0GHz</w:t>
            </w:r>
          </w:p>
          <w:p w14:paraId="3FE8E838" w14:textId="77777777" w:rsidR="00E10EF9" w:rsidRPr="00FB387E" w:rsidRDefault="00E10EF9" w:rsidP="00E10EF9">
            <w:pPr>
              <w:pStyle w:val="TAL"/>
            </w:pPr>
            <w:r w:rsidRPr="00FB387E">
              <w:t>±0.8 dB, BW ≤ 40MHz</w:t>
            </w:r>
          </w:p>
          <w:p w14:paraId="652192B2" w14:textId="77777777" w:rsidR="00E10EF9" w:rsidRPr="00FB387E" w:rsidRDefault="00E10EF9" w:rsidP="00E10EF9">
            <w:pPr>
              <w:pStyle w:val="TAL"/>
              <w:rPr>
                <w:rFonts w:cs="v4.2.0"/>
              </w:rPr>
            </w:pPr>
            <w:r w:rsidRPr="00FB387E">
              <w:t>±1.5 dB, 40MHz &lt; BW ≤ 100MHz</w:t>
            </w:r>
          </w:p>
          <w:p w14:paraId="54059526" w14:textId="77777777" w:rsidR="00E10EF9" w:rsidRPr="00FB387E" w:rsidRDefault="00E10EF9" w:rsidP="00E10EF9">
            <w:pPr>
              <w:pStyle w:val="TAL"/>
            </w:pPr>
          </w:p>
          <w:p w14:paraId="7537AE84" w14:textId="77777777" w:rsidR="00E10EF9" w:rsidRPr="00FB387E" w:rsidRDefault="00E10EF9" w:rsidP="00E10EF9">
            <w:pPr>
              <w:pStyle w:val="TAL"/>
            </w:pPr>
            <w:r w:rsidRPr="00FB387E">
              <w:t>3.0GHz &lt; f ≤ 4.2GHz</w:t>
            </w:r>
          </w:p>
          <w:p w14:paraId="742EE461" w14:textId="77777777" w:rsidR="00E10EF9" w:rsidRPr="00FB387E" w:rsidRDefault="00E10EF9" w:rsidP="00E10EF9">
            <w:pPr>
              <w:pStyle w:val="TAL"/>
            </w:pPr>
            <w:r w:rsidRPr="00FB387E">
              <w:t>±0.8 dB, BW ≤ 40MHz</w:t>
            </w:r>
          </w:p>
          <w:p w14:paraId="45FC42C4" w14:textId="77777777" w:rsidR="00E10EF9" w:rsidRPr="00FB387E" w:rsidRDefault="00E10EF9" w:rsidP="00E10EF9">
            <w:pPr>
              <w:pStyle w:val="TAL"/>
              <w:rPr>
                <w:rFonts w:cs="v4.2.0"/>
              </w:rPr>
            </w:pPr>
            <w:r w:rsidRPr="00FB387E">
              <w:t>±1.6 dB, 40MHz &lt; BW ≤ 100MHz</w:t>
            </w:r>
          </w:p>
          <w:p w14:paraId="799A37D6" w14:textId="77777777" w:rsidR="00E10EF9" w:rsidRPr="00FB387E" w:rsidRDefault="00E10EF9" w:rsidP="00E10EF9">
            <w:pPr>
              <w:pStyle w:val="TAL"/>
            </w:pPr>
          </w:p>
          <w:p w14:paraId="2C5CF665" w14:textId="7293B308" w:rsidR="00E10EF9" w:rsidRPr="00FB387E" w:rsidRDefault="00E10EF9" w:rsidP="00E10EF9">
            <w:pPr>
              <w:pStyle w:val="TAL"/>
            </w:pPr>
            <w:r w:rsidRPr="00FB387E">
              <w:t>4.2GHz &lt; f ≤ 7.125GHz</w:t>
            </w:r>
          </w:p>
          <w:p w14:paraId="056538AB" w14:textId="77777777" w:rsidR="00E10EF9" w:rsidRPr="00FB387E" w:rsidRDefault="00E10EF9" w:rsidP="00E10EF9">
            <w:pPr>
              <w:pStyle w:val="TAL"/>
            </w:pPr>
            <w:r w:rsidRPr="00FB387E">
              <w:t>±1.0 dB, BW ≤ 40MHz</w:t>
            </w:r>
          </w:p>
          <w:p w14:paraId="173B9F89" w14:textId="77777777" w:rsidR="00E10EF9" w:rsidRPr="00FB387E" w:rsidRDefault="00E10EF9" w:rsidP="00E10EF9">
            <w:pPr>
              <w:pStyle w:val="TAL"/>
            </w:pPr>
            <w:r w:rsidRPr="00FB387E">
              <w:t>±1.6 dB, 40MHz &lt; BW ≤ 100MHz</w:t>
            </w:r>
          </w:p>
          <w:p w14:paraId="65641313" w14:textId="77777777" w:rsidR="00E10EF9" w:rsidRPr="00FB387E" w:rsidRDefault="00E10EF9" w:rsidP="00E10EF9">
            <w:pPr>
              <w:pStyle w:val="TAL"/>
            </w:pPr>
          </w:p>
          <w:p w14:paraId="068E8334"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s 1.2, 1.4, 2.2, and 2.4 same as </w:t>
            </w:r>
            <w:r w:rsidRPr="00FB387E">
              <w:rPr>
                <w:rFonts w:cs="v4.2.0"/>
              </w:rPr>
              <w:t>6.</w:t>
            </w:r>
            <w:r w:rsidRPr="00FB387E">
              <w:rPr>
                <w:rFonts w:cs="v4.2.0"/>
                <w:lang w:eastAsia="zh-CN"/>
              </w:rPr>
              <w:t>2</w:t>
            </w:r>
            <w:r w:rsidRPr="00FB387E">
              <w:rPr>
                <w:rFonts w:cs="v4.2.0"/>
              </w:rPr>
              <w:t>.1</w:t>
            </w:r>
            <w:r w:rsidRPr="00FB387E">
              <w:rPr>
                <w:rFonts w:cs="v4.2.0"/>
                <w:lang w:eastAsia="zh-CN"/>
              </w:rPr>
              <w:t>.</w:t>
            </w:r>
          </w:p>
          <w:p w14:paraId="244C19DD"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s 1.6, 1.8, 2.6, and 2.8 same as </w:t>
            </w:r>
            <w:r w:rsidRPr="00FB387E">
              <w:rPr>
                <w:rFonts w:cs="v4.2.0"/>
              </w:rPr>
              <w:t>6.3.1</w:t>
            </w:r>
            <w:r w:rsidRPr="00FB387E">
              <w:rPr>
                <w:rFonts w:cs="v4.2.0"/>
                <w:lang w:eastAsia="zh-CN"/>
              </w:rPr>
              <w:t>.</w:t>
            </w:r>
          </w:p>
          <w:p w14:paraId="16890110" w14:textId="77777777" w:rsidR="00E10EF9" w:rsidRPr="00FB387E" w:rsidRDefault="00E10EF9" w:rsidP="00E10EF9">
            <w:pPr>
              <w:pStyle w:val="TAL"/>
            </w:pPr>
            <w:r w:rsidRPr="00FB387E">
              <w:t>Relative Uplink power measurement same as 6.3.4.3.</w:t>
            </w:r>
          </w:p>
        </w:tc>
        <w:tc>
          <w:tcPr>
            <w:tcW w:w="2741" w:type="dxa"/>
          </w:tcPr>
          <w:p w14:paraId="20FA8B1F" w14:textId="77777777" w:rsidR="00E10EF9" w:rsidRPr="00FB387E" w:rsidRDefault="00E10EF9" w:rsidP="00E10EF9">
            <w:pPr>
              <w:pStyle w:val="TAL"/>
              <w:rPr>
                <w:rFonts w:eastAsia="Malgun Gothic"/>
                <w:snapToGrid w:val="0"/>
                <w:lang w:eastAsia="sv-SE"/>
              </w:rPr>
            </w:pPr>
          </w:p>
        </w:tc>
      </w:tr>
      <w:tr w:rsidR="00E10EF9" w:rsidRPr="00FB387E" w14:paraId="795F6068" w14:textId="77777777" w:rsidTr="00E10EF9">
        <w:trPr>
          <w:cantSplit/>
          <w:jc w:val="center"/>
        </w:trPr>
        <w:tc>
          <w:tcPr>
            <w:tcW w:w="2454" w:type="dxa"/>
          </w:tcPr>
          <w:p w14:paraId="177D0C95" w14:textId="77777777" w:rsidR="00E10EF9" w:rsidRPr="00FB387E" w:rsidRDefault="00E10EF9" w:rsidP="00E10EF9">
            <w:pPr>
              <w:pStyle w:val="TAL"/>
            </w:pPr>
            <w:r w:rsidRPr="00FB387E">
              <w:t>6.4F.2.4 EVM equalizer spectrum flatness</w:t>
            </w:r>
          </w:p>
        </w:tc>
        <w:tc>
          <w:tcPr>
            <w:tcW w:w="4570" w:type="dxa"/>
          </w:tcPr>
          <w:p w14:paraId="3358736A" w14:textId="77777777" w:rsidR="00E10EF9" w:rsidRPr="00FB387E" w:rsidRDefault="00E10EF9" w:rsidP="00E10EF9">
            <w:pPr>
              <w:pStyle w:val="TAL"/>
            </w:pPr>
            <w:r w:rsidRPr="00FB387E">
              <w:t>±1.4 dB, BW ≤ 40MHz</w:t>
            </w:r>
          </w:p>
          <w:p w14:paraId="635087B1" w14:textId="77777777" w:rsidR="00E10EF9" w:rsidRPr="00FB387E" w:rsidRDefault="00E10EF9" w:rsidP="00E10EF9">
            <w:pPr>
              <w:pStyle w:val="TAL"/>
            </w:pPr>
            <w:r w:rsidRPr="00FB387E">
              <w:t>±1.6 dB, 40MHz &lt; BW ≤ 100MHz</w:t>
            </w:r>
          </w:p>
        </w:tc>
        <w:tc>
          <w:tcPr>
            <w:tcW w:w="2741" w:type="dxa"/>
          </w:tcPr>
          <w:p w14:paraId="23727781" w14:textId="77777777" w:rsidR="00E10EF9" w:rsidRPr="00FB387E" w:rsidRDefault="00E10EF9" w:rsidP="00E10EF9">
            <w:pPr>
              <w:pStyle w:val="TAL"/>
              <w:rPr>
                <w:rFonts w:eastAsia="Malgun Gothic"/>
                <w:snapToGrid w:val="0"/>
                <w:lang w:eastAsia="sv-SE"/>
              </w:rPr>
            </w:pPr>
          </w:p>
        </w:tc>
      </w:tr>
      <w:tr w:rsidR="00E10EF9" w:rsidRPr="00FB387E" w14:paraId="71D08546" w14:textId="77777777" w:rsidTr="00E10EF9">
        <w:trPr>
          <w:cantSplit/>
          <w:jc w:val="center"/>
        </w:trPr>
        <w:tc>
          <w:tcPr>
            <w:tcW w:w="2454" w:type="dxa"/>
          </w:tcPr>
          <w:p w14:paraId="7FEB9AB6" w14:textId="2AD6F241" w:rsidR="00E10EF9" w:rsidRPr="00FB387E" w:rsidRDefault="00E10EF9" w:rsidP="00E10EF9">
            <w:pPr>
              <w:pStyle w:val="TAL"/>
              <w:rPr>
                <w:rFonts w:eastAsia="Malgun Gothic"/>
                <w:lang w:eastAsia="en-US"/>
              </w:rPr>
            </w:pPr>
            <w:r w:rsidRPr="00FB387E">
              <w:t>6.4G.1 Frequency Error for Tx Diversity</w:t>
            </w:r>
          </w:p>
        </w:tc>
        <w:tc>
          <w:tcPr>
            <w:tcW w:w="4570" w:type="dxa"/>
          </w:tcPr>
          <w:p w14:paraId="0C9B2BE3" w14:textId="13187BD6" w:rsidR="00E10EF9" w:rsidRPr="00FB387E" w:rsidRDefault="00E10EF9" w:rsidP="00E10EF9">
            <w:pPr>
              <w:pStyle w:val="TAL"/>
              <w:rPr>
                <w:rFonts w:eastAsia="Malgun Gothic"/>
                <w:lang w:eastAsia="en-US"/>
              </w:rPr>
            </w:pPr>
            <w:r w:rsidRPr="00FB387E">
              <w:t>Same as 6.4.1</w:t>
            </w:r>
            <w:r w:rsidRPr="00FB387E">
              <w:rPr>
                <w:lang w:eastAsia="zh-CN"/>
              </w:rPr>
              <w:t xml:space="preserve"> for each antenna</w:t>
            </w:r>
          </w:p>
        </w:tc>
        <w:tc>
          <w:tcPr>
            <w:tcW w:w="2741" w:type="dxa"/>
          </w:tcPr>
          <w:p w14:paraId="37EF4901" w14:textId="77777777" w:rsidR="00E10EF9" w:rsidRPr="00FB387E" w:rsidRDefault="00E10EF9" w:rsidP="00E10EF9">
            <w:pPr>
              <w:pStyle w:val="TAL"/>
              <w:rPr>
                <w:rFonts w:eastAsia="Malgun Gothic"/>
                <w:snapToGrid w:val="0"/>
                <w:lang w:eastAsia="sv-SE"/>
              </w:rPr>
            </w:pPr>
          </w:p>
        </w:tc>
      </w:tr>
      <w:tr w:rsidR="00E10EF9" w:rsidRPr="00FB387E" w14:paraId="1407E062" w14:textId="77777777" w:rsidTr="00E10EF9">
        <w:trPr>
          <w:cantSplit/>
          <w:jc w:val="center"/>
        </w:trPr>
        <w:tc>
          <w:tcPr>
            <w:tcW w:w="2454" w:type="dxa"/>
          </w:tcPr>
          <w:p w14:paraId="1AE819A5" w14:textId="77777777" w:rsidR="00E10EF9" w:rsidRPr="00FB387E" w:rsidRDefault="00E10EF9" w:rsidP="00E10EF9">
            <w:pPr>
              <w:pStyle w:val="TAL"/>
            </w:pPr>
            <w:r w:rsidRPr="00FB387E">
              <w:t>6.4G.2.1 Error Vector Magnitude for Tx Diversity</w:t>
            </w:r>
          </w:p>
        </w:tc>
        <w:tc>
          <w:tcPr>
            <w:tcW w:w="4570" w:type="dxa"/>
          </w:tcPr>
          <w:p w14:paraId="552C9287" w14:textId="77777777" w:rsidR="00E10EF9" w:rsidRPr="00FB387E" w:rsidRDefault="00E10EF9" w:rsidP="00E10EF9">
            <w:pPr>
              <w:pStyle w:val="TAL"/>
              <w:rPr>
                <w:lang w:eastAsia="zh-CN"/>
              </w:rPr>
            </w:pPr>
            <w:r w:rsidRPr="00FB387E">
              <w:rPr>
                <w:lang w:eastAsia="zh-CN"/>
              </w:rPr>
              <w:t>FFS</w:t>
            </w:r>
          </w:p>
        </w:tc>
        <w:tc>
          <w:tcPr>
            <w:tcW w:w="2741" w:type="dxa"/>
          </w:tcPr>
          <w:p w14:paraId="29FE18BD" w14:textId="77777777" w:rsidR="00E10EF9" w:rsidRPr="00FB387E" w:rsidRDefault="00E10EF9" w:rsidP="00E10EF9">
            <w:pPr>
              <w:pStyle w:val="TAL"/>
              <w:rPr>
                <w:rFonts w:eastAsia="Malgun Gothic"/>
                <w:snapToGrid w:val="0"/>
                <w:lang w:eastAsia="sv-SE"/>
              </w:rPr>
            </w:pPr>
          </w:p>
        </w:tc>
      </w:tr>
      <w:tr w:rsidR="00E10EF9" w:rsidRPr="00FB387E" w14:paraId="525855CF" w14:textId="77777777" w:rsidTr="00E10EF9">
        <w:trPr>
          <w:cantSplit/>
          <w:jc w:val="center"/>
        </w:trPr>
        <w:tc>
          <w:tcPr>
            <w:tcW w:w="2454" w:type="dxa"/>
          </w:tcPr>
          <w:p w14:paraId="48610422" w14:textId="2D537A83" w:rsidR="00E10EF9" w:rsidRPr="00FB387E" w:rsidRDefault="00E10EF9" w:rsidP="00E10EF9">
            <w:pPr>
              <w:pStyle w:val="TAL"/>
              <w:rPr>
                <w:rFonts w:eastAsia="Malgun Gothic"/>
                <w:lang w:eastAsia="en-US"/>
              </w:rPr>
            </w:pPr>
            <w:r w:rsidRPr="00FB387E">
              <w:t>6.4G.2.2 Carrier Leakage for Tx Diversity</w:t>
            </w:r>
          </w:p>
        </w:tc>
        <w:tc>
          <w:tcPr>
            <w:tcW w:w="4570" w:type="dxa"/>
          </w:tcPr>
          <w:p w14:paraId="768FCF26" w14:textId="77777777" w:rsidR="00E10EF9" w:rsidRPr="00FB387E" w:rsidRDefault="00E10EF9" w:rsidP="00E10EF9">
            <w:pPr>
              <w:pStyle w:val="TAL"/>
              <w:rPr>
                <w:lang w:eastAsia="zh-CN"/>
              </w:rPr>
            </w:pPr>
            <w:r w:rsidRPr="00FB387E">
              <w:t>Same as 6.4.2.2</w:t>
            </w:r>
            <w:r w:rsidRPr="00FB387E">
              <w:rPr>
                <w:lang w:eastAsia="zh-CN"/>
              </w:rPr>
              <w:t xml:space="preserve"> for each antenna</w:t>
            </w:r>
          </w:p>
          <w:p w14:paraId="060AE3AA" w14:textId="77777777" w:rsidR="00E10EF9" w:rsidRPr="00FB387E" w:rsidRDefault="00E10EF9" w:rsidP="00E10EF9">
            <w:pPr>
              <w:pStyle w:val="TAL"/>
              <w:rPr>
                <w:lang w:eastAsia="zh-CN"/>
              </w:rPr>
            </w:pPr>
          </w:p>
          <w:p w14:paraId="6ACC91CD"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 2 and step 4 same as </w:t>
            </w:r>
            <w:r w:rsidRPr="00FB387E">
              <w:rPr>
                <w:rFonts w:cs="v4.2.0"/>
              </w:rPr>
              <w:t>6.</w:t>
            </w:r>
            <w:r w:rsidRPr="00FB387E">
              <w:rPr>
                <w:rFonts w:cs="v4.2.0"/>
                <w:lang w:eastAsia="zh-CN"/>
              </w:rPr>
              <w:t>2G</w:t>
            </w:r>
            <w:r w:rsidRPr="00FB387E">
              <w:rPr>
                <w:rFonts w:cs="v4.2.0"/>
              </w:rPr>
              <w:t>.1</w:t>
            </w:r>
            <w:r w:rsidRPr="00FB387E">
              <w:rPr>
                <w:rFonts w:cs="v4.2.0"/>
                <w:lang w:eastAsia="zh-CN"/>
              </w:rPr>
              <w:t>.</w:t>
            </w:r>
          </w:p>
          <w:p w14:paraId="45024348"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 6 and step 8 same as </w:t>
            </w:r>
            <w:r w:rsidRPr="00FB387E">
              <w:rPr>
                <w:rFonts w:cs="v4.2.0"/>
              </w:rPr>
              <w:t>6.3G.1</w:t>
            </w:r>
            <w:r w:rsidRPr="00FB387E">
              <w:rPr>
                <w:rFonts w:cs="v4.2.0"/>
                <w:lang w:eastAsia="zh-CN"/>
              </w:rPr>
              <w:t>.</w:t>
            </w:r>
          </w:p>
          <w:p w14:paraId="4CE858DA" w14:textId="02DC0AE2" w:rsidR="00E10EF9" w:rsidRPr="00FB387E" w:rsidRDefault="00E10EF9" w:rsidP="00E10EF9">
            <w:pPr>
              <w:pStyle w:val="TAL"/>
              <w:rPr>
                <w:rFonts w:eastAsia="Malgun Gothic"/>
                <w:lang w:eastAsia="en-US"/>
              </w:rPr>
            </w:pPr>
            <w:r w:rsidRPr="00FB387E">
              <w:t>Relative Uplink power measurement same as 6.3G.4.3.</w:t>
            </w:r>
          </w:p>
        </w:tc>
        <w:tc>
          <w:tcPr>
            <w:tcW w:w="2741" w:type="dxa"/>
          </w:tcPr>
          <w:p w14:paraId="08A58E7F" w14:textId="77777777" w:rsidR="00E10EF9" w:rsidRPr="00FB387E" w:rsidRDefault="00E10EF9" w:rsidP="00E10EF9">
            <w:pPr>
              <w:pStyle w:val="TAL"/>
              <w:rPr>
                <w:rFonts w:eastAsia="Malgun Gothic"/>
                <w:snapToGrid w:val="0"/>
                <w:lang w:eastAsia="sv-SE"/>
              </w:rPr>
            </w:pPr>
          </w:p>
        </w:tc>
      </w:tr>
      <w:tr w:rsidR="00E10EF9" w:rsidRPr="00FB387E" w14:paraId="4618DC1A" w14:textId="77777777" w:rsidTr="00E10EF9">
        <w:trPr>
          <w:cantSplit/>
          <w:jc w:val="center"/>
        </w:trPr>
        <w:tc>
          <w:tcPr>
            <w:tcW w:w="2454" w:type="dxa"/>
          </w:tcPr>
          <w:p w14:paraId="0C750CEE" w14:textId="4E9A3EE4" w:rsidR="00E10EF9" w:rsidRPr="00FB387E" w:rsidRDefault="00E10EF9" w:rsidP="00E10EF9">
            <w:pPr>
              <w:pStyle w:val="TAL"/>
              <w:rPr>
                <w:rFonts w:eastAsia="Malgun Gothic"/>
                <w:lang w:eastAsia="en-US"/>
              </w:rPr>
            </w:pPr>
            <w:r w:rsidRPr="00FB387E">
              <w:t>6.4G.2.3 In-band emissions for Tx Diversity</w:t>
            </w:r>
          </w:p>
        </w:tc>
        <w:tc>
          <w:tcPr>
            <w:tcW w:w="4570" w:type="dxa"/>
          </w:tcPr>
          <w:p w14:paraId="0E6B92EA" w14:textId="77777777" w:rsidR="00E10EF9" w:rsidRPr="00FB387E" w:rsidRDefault="00E10EF9" w:rsidP="00E10EF9">
            <w:pPr>
              <w:pStyle w:val="TAL"/>
              <w:rPr>
                <w:lang w:eastAsia="zh-CN"/>
              </w:rPr>
            </w:pPr>
            <w:r w:rsidRPr="00FB387E">
              <w:t>Same as 6.4.2.3</w:t>
            </w:r>
            <w:r w:rsidRPr="00FB387E">
              <w:rPr>
                <w:lang w:eastAsia="zh-CN"/>
              </w:rPr>
              <w:t xml:space="preserve"> for each antenna</w:t>
            </w:r>
          </w:p>
          <w:p w14:paraId="4FEFDC92" w14:textId="77777777" w:rsidR="00E10EF9" w:rsidRPr="00FB387E" w:rsidRDefault="00E10EF9" w:rsidP="00E10EF9">
            <w:pPr>
              <w:pStyle w:val="TAL"/>
              <w:rPr>
                <w:lang w:eastAsia="zh-CN"/>
              </w:rPr>
            </w:pPr>
          </w:p>
          <w:p w14:paraId="3FEDA468"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s 1.2 and 1.4 same as </w:t>
            </w:r>
            <w:r w:rsidRPr="00FB387E">
              <w:rPr>
                <w:rFonts w:cs="v4.2.0"/>
              </w:rPr>
              <w:t>6.</w:t>
            </w:r>
            <w:r w:rsidRPr="00FB387E">
              <w:rPr>
                <w:rFonts w:cs="v4.2.0"/>
                <w:lang w:eastAsia="zh-CN"/>
              </w:rPr>
              <w:t>2G</w:t>
            </w:r>
            <w:r w:rsidRPr="00FB387E">
              <w:rPr>
                <w:rFonts w:cs="v4.2.0"/>
              </w:rPr>
              <w:t>.1</w:t>
            </w:r>
            <w:r w:rsidRPr="00FB387E">
              <w:rPr>
                <w:rFonts w:cs="v4.2.0"/>
                <w:lang w:eastAsia="zh-CN"/>
              </w:rPr>
              <w:t>.</w:t>
            </w:r>
          </w:p>
          <w:p w14:paraId="1AC8FBAE" w14:textId="77777777" w:rsidR="00E10EF9" w:rsidRPr="00FB387E" w:rsidRDefault="00E10EF9" w:rsidP="00E10EF9">
            <w:pPr>
              <w:pStyle w:val="TAL"/>
              <w:rPr>
                <w:rFonts w:cs="v4.2.0"/>
                <w:lang w:eastAsia="zh-CN"/>
              </w:rPr>
            </w:pPr>
            <w:r w:rsidRPr="00FB387E">
              <w:t>Absolute Uplink power measurement</w:t>
            </w:r>
            <w:r w:rsidRPr="00FB387E">
              <w:rPr>
                <w:lang w:eastAsia="zh-CN"/>
              </w:rPr>
              <w:t xml:space="preserve"> for steps 1.6 and 1.8 same as </w:t>
            </w:r>
            <w:r w:rsidRPr="00FB387E">
              <w:rPr>
                <w:rFonts w:cs="v4.2.0"/>
              </w:rPr>
              <w:t>6.3G.1</w:t>
            </w:r>
            <w:r w:rsidRPr="00FB387E">
              <w:rPr>
                <w:rFonts w:cs="v4.2.0"/>
                <w:lang w:eastAsia="zh-CN"/>
              </w:rPr>
              <w:t>.</w:t>
            </w:r>
          </w:p>
          <w:p w14:paraId="017DAC61" w14:textId="2B6C0A25" w:rsidR="00E10EF9" w:rsidRPr="00FB387E" w:rsidRDefault="00E10EF9" w:rsidP="00E10EF9">
            <w:pPr>
              <w:pStyle w:val="TAL"/>
              <w:rPr>
                <w:rFonts w:eastAsia="Malgun Gothic"/>
                <w:lang w:eastAsia="en-US"/>
              </w:rPr>
            </w:pPr>
            <w:r w:rsidRPr="00FB387E">
              <w:t>Relative Uplink power measurement same as 6.3G.4.3.</w:t>
            </w:r>
          </w:p>
        </w:tc>
        <w:tc>
          <w:tcPr>
            <w:tcW w:w="2741" w:type="dxa"/>
          </w:tcPr>
          <w:p w14:paraId="4D4AB544" w14:textId="77777777" w:rsidR="00E10EF9" w:rsidRPr="00FB387E" w:rsidRDefault="00E10EF9" w:rsidP="00E10EF9">
            <w:pPr>
              <w:pStyle w:val="TAL"/>
              <w:rPr>
                <w:rFonts w:eastAsia="Malgun Gothic"/>
                <w:snapToGrid w:val="0"/>
                <w:lang w:eastAsia="sv-SE"/>
              </w:rPr>
            </w:pPr>
          </w:p>
        </w:tc>
      </w:tr>
      <w:tr w:rsidR="00E10EF9" w:rsidRPr="00FB387E" w14:paraId="2BF5F32C" w14:textId="77777777" w:rsidTr="00E10EF9">
        <w:trPr>
          <w:cantSplit/>
          <w:jc w:val="center"/>
        </w:trPr>
        <w:tc>
          <w:tcPr>
            <w:tcW w:w="2454" w:type="dxa"/>
          </w:tcPr>
          <w:p w14:paraId="35AA6F39" w14:textId="6ACDEF4D" w:rsidR="00E10EF9" w:rsidRPr="00FB387E" w:rsidRDefault="00E10EF9" w:rsidP="00E10EF9">
            <w:pPr>
              <w:pStyle w:val="TAL"/>
              <w:rPr>
                <w:rFonts w:eastAsia="Malgun Gothic"/>
                <w:lang w:eastAsia="en-US"/>
              </w:rPr>
            </w:pPr>
            <w:r w:rsidRPr="00FB387E">
              <w:t>6.4G.2.4 EVM equalizer spectrum flatness for Tx Diversity</w:t>
            </w:r>
          </w:p>
        </w:tc>
        <w:tc>
          <w:tcPr>
            <w:tcW w:w="4570" w:type="dxa"/>
          </w:tcPr>
          <w:p w14:paraId="79625036" w14:textId="77777777" w:rsidR="00E10EF9" w:rsidRPr="00FB387E" w:rsidRDefault="00E10EF9" w:rsidP="00E10EF9">
            <w:pPr>
              <w:pStyle w:val="TAL"/>
            </w:pPr>
            <w:r w:rsidRPr="00FB387E">
              <w:t>±1.4 dB, BW ≤ 40MHz</w:t>
            </w:r>
          </w:p>
          <w:p w14:paraId="6679B958" w14:textId="4BAC0F8B" w:rsidR="00E10EF9" w:rsidRPr="00FB387E" w:rsidRDefault="00E10EF9" w:rsidP="00E10EF9">
            <w:pPr>
              <w:pStyle w:val="TAL"/>
              <w:rPr>
                <w:rFonts w:eastAsia="Malgun Gothic"/>
                <w:lang w:eastAsia="en-US"/>
              </w:rPr>
            </w:pPr>
            <w:r w:rsidRPr="00FB387E">
              <w:t>±1.6 dB, 40MHz &lt; BW ≤ 100MHz</w:t>
            </w:r>
          </w:p>
        </w:tc>
        <w:tc>
          <w:tcPr>
            <w:tcW w:w="2741" w:type="dxa"/>
          </w:tcPr>
          <w:p w14:paraId="66C8446D" w14:textId="77777777" w:rsidR="00E10EF9" w:rsidRPr="00FB387E" w:rsidRDefault="00E10EF9" w:rsidP="00E10EF9">
            <w:pPr>
              <w:pStyle w:val="TAL"/>
              <w:rPr>
                <w:rFonts w:eastAsia="Malgun Gothic"/>
                <w:snapToGrid w:val="0"/>
                <w:lang w:eastAsia="sv-SE"/>
              </w:rPr>
            </w:pPr>
          </w:p>
        </w:tc>
      </w:tr>
      <w:tr w:rsidR="00E10EF9" w:rsidRPr="00FB387E" w14:paraId="6F899794" w14:textId="77777777" w:rsidTr="00E10EF9">
        <w:trPr>
          <w:cantSplit/>
          <w:jc w:val="center"/>
        </w:trPr>
        <w:tc>
          <w:tcPr>
            <w:tcW w:w="2454" w:type="dxa"/>
          </w:tcPr>
          <w:p w14:paraId="1E222668" w14:textId="0A200FBF" w:rsidR="00E10EF9" w:rsidRPr="00FB387E" w:rsidRDefault="00E10EF9" w:rsidP="00E10EF9">
            <w:pPr>
              <w:pStyle w:val="TAL"/>
            </w:pPr>
            <w:r w:rsidRPr="00FB387E">
              <w:t>6.4H.1.1 Frequency error for intra-band UL contiguous CA with UL MIMO</w:t>
            </w:r>
          </w:p>
        </w:tc>
        <w:tc>
          <w:tcPr>
            <w:tcW w:w="4570" w:type="dxa"/>
          </w:tcPr>
          <w:p w14:paraId="0CE396DF" w14:textId="77777777" w:rsidR="00E10EF9" w:rsidRPr="00FB387E" w:rsidRDefault="00E10EF9" w:rsidP="00E10EF9">
            <w:pPr>
              <w:pStyle w:val="TAL"/>
            </w:pPr>
            <w:r w:rsidRPr="00FB387E">
              <w:t>Aggregated BW ≤ 100M: Same as 6.4.1 for each antenna on each CC</w:t>
            </w:r>
          </w:p>
          <w:p w14:paraId="1F282EA3" w14:textId="121FA40F" w:rsidR="00E10EF9" w:rsidRPr="00FB387E" w:rsidRDefault="00E10EF9" w:rsidP="00E10EF9">
            <w:pPr>
              <w:pStyle w:val="TAL"/>
            </w:pPr>
            <w:r w:rsidRPr="00FB387E">
              <w:t>Aggregated BW &gt; 100M: TBD</w:t>
            </w:r>
          </w:p>
        </w:tc>
        <w:tc>
          <w:tcPr>
            <w:tcW w:w="2741" w:type="dxa"/>
          </w:tcPr>
          <w:p w14:paraId="6391E84C" w14:textId="77777777" w:rsidR="00E10EF9" w:rsidRPr="00FB387E" w:rsidRDefault="00E10EF9" w:rsidP="00E10EF9">
            <w:pPr>
              <w:pStyle w:val="TAL"/>
              <w:rPr>
                <w:rFonts w:eastAsia="Malgun Gothic"/>
                <w:snapToGrid w:val="0"/>
                <w:lang w:eastAsia="sv-SE"/>
              </w:rPr>
            </w:pPr>
          </w:p>
        </w:tc>
      </w:tr>
      <w:tr w:rsidR="00E10EF9" w:rsidRPr="00FB387E" w14:paraId="30E9BB3C" w14:textId="77777777" w:rsidTr="00E10EF9">
        <w:trPr>
          <w:cantSplit/>
          <w:jc w:val="center"/>
        </w:trPr>
        <w:tc>
          <w:tcPr>
            <w:tcW w:w="2454" w:type="dxa"/>
          </w:tcPr>
          <w:p w14:paraId="19B6791E" w14:textId="307FAFBE" w:rsidR="00E10EF9" w:rsidRPr="00FB387E" w:rsidRDefault="00E10EF9" w:rsidP="00E10EF9">
            <w:pPr>
              <w:pStyle w:val="TAL"/>
            </w:pPr>
            <w:r w:rsidRPr="00FB387E">
              <w:t>6.4H.1.2.1 Error Vector Magnitude for intra-band UL contiguous CA with UL MIMO</w:t>
            </w:r>
          </w:p>
        </w:tc>
        <w:tc>
          <w:tcPr>
            <w:tcW w:w="4570" w:type="dxa"/>
          </w:tcPr>
          <w:p w14:paraId="5C0039AA" w14:textId="77777777" w:rsidR="00E10EF9" w:rsidRPr="00FB387E" w:rsidRDefault="00E10EF9" w:rsidP="00E10EF9">
            <w:pPr>
              <w:pStyle w:val="TAL"/>
            </w:pPr>
            <w:r w:rsidRPr="00FB387E">
              <w:t>Aggregated BW ≤ 100M: Same as 6.4D.2.1 for each layer on each CC</w:t>
            </w:r>
          </w:p>
          <w:p w14:paraId="085142CD" w14:textId="0FB122FA" w:rsidR="00E10EF9" w:rsidRPr="00FB387E" w:rsidRDefault="00E10EF9" w:rsidP="00E10EF9">
            <w:pPr>
              <w:pStyle w:val="TAL"/>
            </w:pPr>
            <w:r w:rsidRPr="00FB387E">
              <w:t>Aggregated BW &gt; 100M: TBD</w:t>
            </w:r>
          </w:p>
        </w:tc>
        <w:tc>
          <w:tcPr>
            <w:tcW w:w="2741" w:type="dxa"/>
          </w:tcPr>
          <w:p w14:paraId="307C7037" w14:textId="77777777" w:rsidR="00E10EF9" w:rsidRPr="00FB387E" w:rsidRDefault="00E10EF9" w:rsidP="00E10EF9">
            <w:pPr>
              <w:pStyle w:val="TAL"/>
              <w:rPr>
                <w:rFonts w:eastAsia="Malgun Gothic"/>
                <w:snapToGrid w:val="0"/>
                <w:lang w:eastAsia="sv-SE"/>
              </w:rPr>
            </w:pPr>
          </w:p>
        </w:tc>
      </w:tr>
      <w:tr w:rsidR="00E10EF9" w:rsidRPr="00FB387E" w14:paraId="7090A3CE" w14:textId="77777777" w:rsidTr="00E10EF9">
        <w:trPr>
          <w:cantSplit/>
          <w:jc w:val="center"/>
        </w:trPr>
        <w:tc>
          <w:tcPr>
            <w:tcW w:w="2454" w:type="dxa"/>
          </w:tcPr>
          <w:p w14:paraId="523A98EC" w14:textId="68624C5E" w:rsidR="00E10EF9" w:rsidRPr="00FB387E" w:rsidRDefault="00E10EF9" w:rsidP="00E10EF9">
            <w:pPr>
              <w:pStyle w:val="TAL"/>
            </w:pPr>
            <w:r w:rsidRPr="00FB387E">
              <w:t>6.4H.1.2.2 Carrier leakage for intra-band UL contiguous CA with UL MIMO</w:t>
            </w:r>
          </w:p>
        </w:tc>
        <w:tc>
          <w:tcPr>
            <w:tcW w:w="4570" w:type="dxa"/>
          </w:tcPr>
          <w:p w14:paraId="17E5FF9B" w14:textId="77777777" w:rsidR="00E10EF9" w:rsidRPr="00FB387E" w:rsidRDefault="00E10EF9" w:rsidP="00E10EF9">
            <w:pPr>
              <w:pStyle w:val="TAL"/>
            </w:pPr>
            <w:r w:rsidRPr="00FB387E">
              <w:t>Aggregated BW ≤ 100M: Same as 6.4.2.2 for each antenna on each CC</w:t>
            </w:r>
          </w:p>
          <w:p w14:paraId="6D8B955A" w14:textId="77777777" w:rsidR="00E10EF9" w:rsidRPr="00FB387E" w:rsidRDefault="00E10EF9" w:rsidP="00E10EF9">
            <w:pPr>
              <w:pStyle w:val="TAL"/>
            </w:pPr>
            <w:r w:rsidRPr="00FB387E">
              <w:t>Aggregated BW &gt; 100M: TBD</w:t>
            </w:r>
          </w:p>
          <w:p w14:paraId="1EED98CE" w14:textId="77777777" w:rsidR="00E10EF9" w:rsidRPr="00FB387E" w:rsidRDefault="00E10EF9" w:rsidP="00E10EF9">
            <w:pPr>
              <w:pStyle w:val="TAL"/>
            </w:pPr>
          </w:p>
          <w:p w14:paraId="1C0BDB19" w14:textId="77777777" w:rsidR="00E10EF9" w:rsidRPr="00FB387E" w:rsidRDefault="00E10EF9" w:rsidP="00E10EF9">
            <w:pPr>
              <w:pStyle w:val="TAL"/>
            </w:pPr>
            <w:r w:rsidRPr="00FB387E">
              <w:t>Uplink power measurement for step 5 and step 7 same as 6.2A.1.1.</w:t>
            </w:r>
          </w:p>
          <w:p w14:paraId="0DE113C5" w14:textId="77777777" w:rsidR="00E10EF9" w:rsidRPr="00FB387E" w:rsidRDefault="00E10EF9" w:rsidP="00E10EF9">
            <w:pPr>
              <w:pStyle w:val="TAL"/>
            </w:pPr>
            <w:r w:rsidRPr="00FB387E">
              <w:rPr>
                <w:szCs w:val="18"/>
              </w:rPr>
              <w:t xml:space="preserve">Absolute </w:t>
            </w:r>
            <w:r w:rsidRPr="00FB387E">
              <w:t>Uplink power measurement for step 9 and step 11 same as 6.3A.1.1.</w:t>
            </w:r>
          </w:p>
          <w:p w14:paraId="2D0972A6" w14:textId="0EC01D33" w:rsidR="00E10EF9" w:rsidRPr="00FB387E" w:rsidRDefault="00E10EF9" w:rsidP="00E10EF9">
            <w:pPr>
              <w:pStyle w:val="TAL"/>
            </w:pPr>
            <w:r w:rsidRPr="00FB387E">
              <w:t>Relative Uplink power measurement same as 6.3.4.3.</w:t>
            </w:r>
          </w:p>
        </w:tc>
        <w:tc>
          <w:tcPr>
            <w:tcW w:w="2741" w:type="dxa"/>
          </w:tcPr>
          <w:p w14:paraId="5E8006C5" w14:textId="77777777" w:rsidR="00E10EF9" w:rsidRPr="00FB387E" w:rsidRDefault="00E10EF9" w:rsidP="00E10EF9">
            <w:pPr>
              <w:pStyle w:val="TAL"/>
              <w:rPr>
                <w:rFonts w:eastAsia="Malgun Gothic"/>
                <w:snapToGrid w:val="0"/>
                <w:lang w:eastAsia="sv-SE"/>
              </w:rPr>
            </w:pPr>
          </w:p>
        </w:tc>
      </w:tr>
      <w:tr w:rsidR="00E10EF9" w:rsidRPr="00FB387E" w14:paraId="1C8E694B" w14:textId="77777777" w:rsidTr="00E10EF9">
        <w:trPr>
          <w:cantSplit/>
          <w:jc w:val="center"/>
        </w:trPr>
        <w:tc>
          <w:tcPr>
            <w:tcW w:w="2454" w:type="dxa"/>
          </w:tcPr>
          <w:p w14:paraId="7DE9B489" w14:textId="55716740" w:rsidR="00E10EF9" w:rsidRPr="00FB387E" w:rsidRDefault="00E10EF9" w:rsidP="00E10EF9">
            <w:pPr>
              <w:pStyle w:val="TAL"/>
            </w:pPr>
            <w:r w:rsidRPr="00FB387E">
              <w:t>6.4H.1.2.3 In-band emissions for intra-band UL contiguous CA with UL MIMO</w:t>
            </w:r>
          </w:p>
        </w:tc>
        <w:tc>
          <w:tcPr>
            <w:tcW w:w="4570" w:type="dxa"/>
          </w:tcPr>
          <w:p w14:paraId="54E943CB" w14:textId="77777777" w:rsidR="00E10EF9" w:rsidRPr="00FB387E" w:rsidRDefault="00E10EF9" w:rsidP="00E10EF9">
            <w:pPr>
              <w:pStyle w:val="TAL"/>
            </w:pPr>
            <w:r w:rsidRPr="00FB387E">
              <w:t>Aggregated BW ≤ 100M: Same as 6.4.2.3 for each antenna on each CC</w:t>
            </w:r>
          </w:p>
          <w:p w14:paraId="13DAA13C" w14:textId="77777777" w:rsidR="00E10EF9" w:rsidRPr="00FB387E" w:rsidRDefault="00E10EF9" w:rsidP="00E10EF9">
            <w:pPr>
              <w:pStyle w:val="TAL"/>
            </w:pPr>
            <w:r w:rsidRPr="00FB387E">
              <w:t>Aggregated BW &gt; 100M: TBD</w:t>
            </w:r>
          </w:p>
          <w:p w14:paraId="45683025" w14:textId="77777777" w:rsidR="00E10EF9" w:rsidRPr="00FB387E" w:rsidRDefault="00E10EF9" w:rsidP="00E10EF9">
            <w:pPr>
              <w:pStyle w:val="TAL"/>
            </w:pPr>
          </w:p>
          <w:p w14:paraId="490BE1DE" w14:textId="77777777" w:rsidR="00E10EF9" w:rsidRPr="00FB387E" w:rsidRDefault="00E10EF9" w:rsidP="00E10EF9">
            <w:pPr>
              <w:pStyle w:val="TAL"/>
            </w:pPr>
            <w:r w:rsidRPr="00FB387E">
              <w:rPr>
                <w:szCs w:val="18"/>
              </w:rPr>
              <w:t xml:space="preserve">Absolute </w:t>
            </w:r>
            <w:r w:rsidRPr="00FB387E">
              <w:t>Uplink power measurement for step 5 and step 7 same as 6.2A.1.1.</w:t>
            </w:r>
          </w:p>
          <w:p w14:paraId="67E4E719" w14:textId="77777777" w:rsidR="00E10EF9" w:rsidRPr="00FB387E" w:rsidRDefault="00E10EF9" w:rsidP="00E10EF9">
            <w:pPr>
              <w:pStyle w:val="TAL"/>
            </w:pPr>
            <w:r w:rsidRPr="00FB387E">
              <w:rPr>
                <w:szCs w:val="18"/>
              </w:rPr>
              <w:t xml:space="preserve">Absolute </w:t>
            </w:r>
            <w:r w:rsidRPr="00FB387E">
              <w:t>Uplink power measurement for step 9 and step 11 same as 6.3A.1.1.</w:t>
            </w:r>
          </w:p>
          <w:p w14:paraId="09BFE9CD" w14:textId="5382A809" w:rsidR="00E10EF9" w:rsidRPr="00FB387E" w:rsidRDefault="00E10EF9" w:rsidP="00E10EF9">
            <w:pPr>
              <w:pStyle w:val="TAL"/>
            </w:pPr>
            <w:r w:rsidRPr="00FB387E">
              <w:t>Relative Uplink power measurement same as 6.3.4.3.</w:t>
            </w:r>
          </w:p>
        </w:tc>
        <w:tc>
          <w:tcPr>
            <w:tcW w:w="2741" w:type="dxa"/>
          </w:tcPr>
          <w:p w14:paraId="22792508" w14:textId="77777777" w:rsidR="00E10EF9" w:rsidRPr="00FB387E" w:rsidRDefault="00E10EF9" w:rsidP="00E10EF9">
            <w:pPr>
              <w:pStyle w:val="TAL"/>
              <w:rPr>
                <w:rFonts w:eastAsia="Malgun Gothic"/>
                <w:snapToGrid w:val="0"/>
                <w:lang w:eastAsia="sv-SE"/>
              </w:rPr>
            </w:pPr>
          </w:p>
        </w:tc>
      </w:tr>
      <w:tr w:rsidR="00E10EF9" w:rsidRPr="00FB387E" w14:paraId="051EAA09" w14:textId="77777777" w:rsidTr="00E10EF9">
        <w:trPr>
          <w:cantSplit/>
          <w:jc w:val="center"/>
        </w:trPr>
        <w:tc>
          <w:tcPr>
            <w:tcW w:w="2454" w:type="dxa"/>
          </w:tcPr>
          <w:p w14:paraId="2C69B6C4" w14:textId="473AB0D3" w:rsidR="00E10EF9" w:rsidRPr="00FB387E" w:rsidRDefault="00E10EF9" w:rsidP="00E10EF9">
            <w:pPr>
              <w:pStyle w:val="TAL"/>
            </w:pPr>
            <w:r w:rsidRPr="00FB387E">
              <w:t>6.4H.1.3 Time alignment error for intra-band UL contiguous CA with UL MIMO</w:t>
            </w:r>
          </w:p>
        </w:tc>
        <w:tc>
          <w:tcPr>
            <w:tcW w:w="4570" w:type="dxa"/>
          </w:tcPr>
          <w:p w14:paraId="6E954907" w14:textId="6BE1508E" w:rsidR="00E10EF9" w:rsidRPr="00FB387E" w:rsidRDefault="00E10EF9" w:rsidP="00E10EF9">
            <w:pPr>
              <w:pStyle w:val="TAL"/>
            </w:pPr>
            <w:r w:rsidRPr="00FB387E">
              <w:t>Same as 6.4D.3 for each CC</w:t>
            </w:r>
          </w:p>
        </w:tc>
        <w:tc>
          <w:tcPr>
            <w:tcW w:w="2741" w:type="dxa"/>
          </w:tcPr>
          <w:p w14:paraId="701F8AD9" w14:textId="77777777" w:rsidR="00E10EF9" w:rsidRPr="00FB387E" w:rsidRDefault="00E10EF9" w:rsidP="00E10EF9">
            <w:pPr>
              <w:pStyle w:val="TAL"/>
              <w:rPr>
                <w:rFonts w:eastAsia="Malgun Gothic"/>
                <w:snapToGrid w:val="0"/>
                <w:lang w:eastAsia="sv-SE"/>
              </w:rPr>
            </w:pPr>
          </w:p>
        </w:tc>
      </w:tr>
      <w:tr w:rsidR="00E10EF9" w:rsidRPr="00FB387E" w14:paraId="427FD435" w14:textId="77777777" w:rsidTr="00E10EF9">
        <w:trPr>
          <w:cantSplit/>
          <w:jc w:val="center"/>
        </w:trPr>
        <w:tc>
          <w:tcPr>
            <w:tcW w:w="2454" w:type="dxa"/>
          </w:tcPr>
          <w:p w14:paraId="35CB45A9" w14:textId="58A53491" w:rsidR="00E10EF9" w:rsidRPr="00FB387E" w:rsidRDefault="00E10EF9" w:rsidP="00E10EF9">
            <w:pPr>
              <w:pStyle w:val="TAL"/>
            </w:pPr>
            <w:r w:rsidRPr="00FB387E">
              <w:t>6.4H.1.4</w:t>
            </w:r>
            <w:r w:rsidR="00FB387E">
              <w:t xml:space="preserve"> </w:t>
            </w:r>
            <w:r w:rsidRPr="00FB387E">
              <w:t>Coherent UL MIMO for intra-band UL contiguous CA with UL MIMO</w:t>
            </w:r>
          </w:p>
        </w:tc>
        <w:tc>
          <w:tcPr>
            <w:tcW w:w="4570" w:type="dxa"/>
          </w:tcPr>
          <w:p w14:paraId="523C47AC" w14:textId="3F14B985" w:rsidR="00E10EF9" w:rsidRPr="00FB387E" w:rsidRDefault="00E10EF9" w:rsidP="00E10EF9">
            <w:pPr>
              <w:pStyle w:val="TAL"/>
            </w:pPr>
            <w:r w:rsidRPr="00FB387E">
              <w:t>FFS</w:t>
            </w:r>
          </w:p>
        </w:tc>
        <w:tc>
          <w:tcPr>
            <w:tcW w:w="2741" w:type="dxa"/>
          </w:tcPr>
          <w:p w14:paraId="6D96852C" w14:textId="77777777" w:rsidR="00E10EF9" w:rsidRPr="00FB387E" w:rsidRDefault="00E10EF9" w:rsidP="00E10EF9">
            <w:pPr>
              <w:pStyle w:val="TAL"/>
              <w:rPr>
                <w:rFonts w:eastAsia="Malgun Gothic"/>
                <w:snapToGrid w:val="0"/>
                <w:lang w:eastAsia="sv-SE"/>
              </w:rPr>
            </w:pPr>
          </w:p>
        </w:tc>
      </w:tr>
      <w:tr w:rsidR="00E10EF9" w:rsidRPr="00FB387E" w14:paraId="33F198DE" w14:textId="77777777" w:rsidTr="00E10EF9">
        <w:trPr>
          <w:cantSplit/>
          <w:jc w:val="center"/>
        </w:trPr>
        <w:tc>
          <w:tcPr>
            <w:tcW w:w="2454" w:type="dxa"/>
          </w:tcPr>
          <w:p w14:paraId="12E2173E" w14:textId="77777777" w:rsidR="00E10EF9" w:rsidRPr="00FB387E" w:rsidRDefault="00E10EF9" w:rsidP="00E10EF9">
            <w:pPr>
              <w:pStyle w:val="TAL"/>
            </w:pPr>
            <w:r w:rsidRPr="00FB387E">
              <w:t>6.5.1 Occupied bandwidth</w:t>
            </w:r>
          </w:p>
        </w:tc>
        <w:tc>
          <w:tcPr>
            <w:tcW w:w="4570" w:type="dxa"/>
          </w:tcPr>
          <w:p w14:paraId="06A26B83" w14:textId="77777777" w:rsidR="00E10EF9" w:rsidRPr="00FB387E" w:rsidRDefault="00E10EF9" w:rsidP="00E10EF9">
            <w:pPr>
              <w:pStyle w:val="TAL"/>
            </w:pPr>
            <w:r w:rsidRPr="00FB387E">
              <w:t>1.5% of channel bandwidth</w:t>
            </w:r>
          </w:p>
        </w:tc>
        <w:tc>
          <w:tcPr>
            <w:tcW w:w="2741" w:type="dxa"/>
          </w:tcPr>
          <w:p w14:paraId="200326BB" w14:textId="77777777" w:rsidR="00E10EF9" w:rsidRPr="00FB387E" w:rsidRDefault="00E10EF9" w:rsidP="00E10EF9">
            <w:pPr>
              <w:pStyle w:val="TAL"/>
              <w:rPr>
                <w:snapToGrid w:val="0"/>
                <w:lang w:eastAsia="sv-SE"/>
              </w:rPr>
            </w:pPr>
          </w:p>
        </w:tc>
      </w:tr>
      <w:tr w:rsidR="00E10EF9" w:rsidRPr="00FB387E" w14:paraId="07DE757E" w14:textId="77777777" w:rsidTr="00E10EF9">
        <w:trPr>
          <w:cantSplit/>
          <w:jc w:val="center"/>
        </w:trPr>
        <w:tc>
          <w:tcPr>
            <w:tcW w:w="2454" w:type="dxa"/>
          </w:tcPr>
          <w:p w14:paraId="56825AAF" w14:textId="77777777" w:rsidR="00E10EF9" w:rsidRPr="00FB387E" w:rsidRDefault="00E10EF9" w:rsidP="00E10EF9">
            <w:pPr>
              <w:pStyle w:val="TAL"/>
            </w:pPr>
            <w:r w:rsidRPr="00FB387E">
              <w:t>6.5.2.2 Spectrum Emission Mask</w:t>
            </w:r>
          </w:p>
        </w:tc>
        <w:tc>
          <w:tcPr>
            <w:tcW w:w="4570" w:type="dxa"/>
          </w:tcPr>
          <w:p w14:paraId="61DDC3D7" w14:textId="77777777" w:rsidR="00E10EF9" w:rsidRPr="00FB387E" w:rsidRDefault="00E10EF9" w:rsidP="00E10EF9">
            <w:pPr>
              <w:pStyle w:val="TAL"/>
            </w:pPr>
            <w:r w:rsidRPr="00FB387E">
              <w:t>±1.5 dB, f ≤ 3.0GHz</w:t>
            </w:r>
          </w:p>
          <w:p w14:paraId="13AEE7E6" w14:textId="77777777" w:rsidR="00E10EF9" w:rsidRPr="00FB387E" w:rsidRDefault="00E10EF9" w:rsidP="00E10EF9">
            <w:pPr>
              <w:pStyle w:val="TAL"/>
            </w:pPr>
            <w:r w:rsidRPr="00FB387E">
              <w:t>±1.8 dB, 3.0GHz &lt; f ≤ 4.2GHz</w:t>
            </w:r>
          </w:p>
          <w:p w14:paraId="38031F66" w14:textId="77777777" w:rsidR="00E10EF9" w:rsidRPr="00FB387E" w:rsidRDefault="00E10EF9" w:rsidP="00E10EF9">
            <w:pPr>
              <w:pStyle w:val="TAL"/>
            </w:pPr>
            <w:r w:rsidRPr="00FB387E">
              <w:t>±2.0 dB, 4.2GHz &lt; f ≤ 6.0GHz</w:t>
            </w:r>
          </w:p>
        </w:tc>
        <w:tc>
          <w:tcPr>
            <w:tcW w:w="2741" w:type="dxa"/>
          </w:tcPr>
          <w:p w14:paraId="6AD85269" w14:textId="77777777" w:rsidR="00E10EF9" w:rsidRPr="00FB387E" w:rsidRDefault="00E10EF9" w:rsidP="00E10EF9">
            <w:pPr>
              <w:pStyle w:val="TAL"/>
              <w:rPr>
                <w:snapToGrid w:val="0"/>
                <w:lang w:eastAsia="sv-SE"/>
              </w:rPr>
            </w:pPr>
          </w:p>
        </w:tc>
      </w:tr>
      <w:tr w:rsidR="00E10EF9" w:rsidRPr="00FB387E" w14:paraId="601BBA67" w14:textId="77777777" w:rsidTr="00E10EF9">
        <w:trPr>
          <w:cantSplit/>
          <w:jc w:val="center"/>
        </w:trPr>
        <w:tc>
          <w:tcPr>
            <w:tcW w:w="2454" w:type="dxa"/>
          </w:tcPr>
          <w:p w14:paraId="7C4E1340" w14:textId="77777777" w:rsidR="00E10EF9" w:rsidRPr="00FB387E" w:rsidRDefault="00E10EF9" w:rsidP="00E10EF9">
            <w:pPr>
              <w:pStyle w:val="TAL"/>
            </w:pPr>
            <w:r w:rsidRPr="00FB387E">
              <w:t>6.5.2.3 Additional spectrum emission mask</w:t>
            </w:r>
          </w:p>
        </w:tc>
        <w:tc>
          <w:tcPr>
            <w:tcW w:w="4570" w:type="dxa"/>
          </w:tcPr>
          <w:p w14:paraId="5A456C18" w14:textId="77777777" w:rsidR="00E10EF9" w:rsidRPr="00FB387E" w:rsidRDefault="00E10EF9" w:rsidP="00E10EF9">
            <w:pPr>
              <w:pStyle w:val="TAL"/>
            </w:pPr>
            <w:r w:rsidRPr="00FB387E">
              <w:t>±1.5 dB, f ≤ 3.0GHz</w:t>
            </w:r>
          </w:p>
          <w:p w14:paraId="3450B9A6" w14:textId="77777777" w:rsidR="00E10EF9" w:rsidRPr="00FB387E" w:rsidRDefault="00E10EF9" w:rsidP="00E10EF9">
            <w:pPr>
              <w:pStyle w:val="TAL"/>
            </w:pPr>
            <w:r w:rsidRPr="00FB387E">
              <w:t>±1.8 dB, 3.0GHz &lt; f ≤ 4.2GHz</w:t>
            </w:r>
          </w:p>
          <w:p w14:paraId="17EEE27C" w14:textId="77777777" w:rsidR="00E10EF9" w:rsidRPr="00FB387E" w:rsidRDefault="00E10EF9" w:rsidP="00E10EF9">
            <w:pPr>
              <w:pStyle w:val="TAL"/>
            </w:pPr>
            <w:r w:rsidRPr="00FB387E">
              <w:t>±2.0 dB, 4.2GHz &lt; f ≤ 6.0GHz</w:t>
            </w:r>
          </w:p>
        </w:tc>
        <w:tc>
          <w:tcPr>
            <w:tcW w:w="2741" w:type="dxa"/>
          </w:tcPr>
          <w:p w14:paraId="427365F8" w14:textId="77777777" w:rsidR="00E10EF9" w:rsidRPr="00FB387E" w:rsidRDefault="00E10EF9" w:rsidP="00E10EF9">
            <w:pPr>
              <w:pStyle w:val="TAL"/>
              <w:rPr>
                <w:snapToGrid w:val="0"/>
                <w:lang w:eastAsia="sv-SE"/>
              </w:rPr>
            </w:pPr>
          </w:p>
        </w:tc>
      </w:tr>
      <w:tr w:rsidR="00E10EF9" w:rsidRPr="00FB387E" w14:paraId="7E7D0E6F" w14:textId="77777777" w:rsidTr="00E10EF9">
        <w:trPr>
          <w:cantSplit/>
          <w:jc w:val="center"/>
        </w:trPr>
        <w:tc>
          <w:tcPr>
            <w:tcW w:w="2454" w:type="dxa"/>
          </w:tcPr>
          <w:p w14:paraId="22CADD0F" w14:textId="77777777" w:rsidR="00E10EF9" w:rsidRPr="00FB387E" w:rsidRDefault="00E10EF9" w:rsidP="00E10EF9">
            <w:pPr>
              <w:pStyle w:val="TAL"/>
            </w:pPr>
            <w:r w:rsidRPr="00FB387E">
              <w:t>6.5.2.4.1 NR ACLR</w:t>
            </w:r>
          </w:p>
        </w:tc>
        <w:tc>
          <w:tcPr>
            <w:tcW w:w="4570" w:type="dxa"/>
          </w:tcPr>
          <w:p w14:paraId="5B8F418B" w14:textId="77777777" w:rsidR="00E10EF9" w:rsidRPr="00FB387E" w:rsidRDefault="00E10EF9" w:rsidP="00E10EF9">
            <w:pPr>
              <w:pStyle w:val="TAL"/>
            </w:pPr>
            <w:r w:rsidRPr="00FB387E">
              <w:t>±0.8 dB, f ≤ 4.0GHz</w:t>
            </w:r>
          </w:p>
          <w:p w14:paraId="21D25B12" w14:textId="77777777" w:rsidR="00E10EF9" w:rsidRPr="00FB387E" w:rsidRDefault="00E10EF9" w:rsidP="00E10EF9">
            <w:pPr>
              <w:pStyle w:val="TAL"/>
            </w:pPr>
            <w:r w:rsidRPr="00FB387E">
              <w:t>±1.0 dB, 4.0GHz &lt; f ≤ 6.0GHz</w:t>
            </w:r>
          </w:p>
        </w:tc>
        <w:tc>
          <w:tcPr>
            <w:tcW w:w="2741" w:type="dxa"/>
          </w:tcPr>
          <w:p w14:paraId="1DFC98C2" w14:textId="77777777" w:rsidR="00E10EF9" w:rsidRPr="00FB387E" w:rsidRDefault="00E10EF9" w:rsidP="00E10EF9">
            <w:pPr>
              <w:pStyle w:val="TAL"/>
              <w:rPr>
                <w:snapToGrid w:val="0"/>
                <w:lang w:eastAsia="sv-SE"/>
              </w:rPr>
            </w:pPr>
          </w:p>
        </w:tc>
      </w:tr>
      <w:tr w:rsidR="00E10EF9" w:rsidRPr="00FB387E" w14:paraId="0FEA1F76" w14:textId="77777777" w:rsidTr="00E10EF9">
        <w:trPr>
          <w:cantSplit/>
          <w:jc w:val="center"/>
        </w:trPr>
        <w:tc>
          <w:tcPr>
            <w:tcW w:w="2454" w:type="dxa"/>
          </w:tcPr>
          <w:p w14:paraId="1E9FAEDD" w14:textId="77777777" w:rsidR="00E10EF9" w:rsidRPr="00FB387E" w:rsidRDefault="00E10EF9" w:rsidP="00E10EF9">
            <w:pPr>
              <w:pStyle w:val="TAL"/>
            </w:pPr>
            <w:r w:rsidRPr="00FB387E">
              <w:t>6.5.2.4.2 UTRA ACLR</w:t>
            </w:r>
          </w:p>
        </w:tc>
        <w:tc>
          <w:tcPr>
            <w:tcW w:w="4570" w:type="dxa"/>
          </w:tcPr>
          <w:p w14:paraId="6F04158C" w14:textId="77777777" w:rsidR="00E10EF9" w:rsidRPr="00FB387E" w:rsidRDefault="00E10EF9" w:rsidP="00E10EF9">
            <w:pPr>
              <w:pStyle w:val="TAL"/>
            </w:pPr>
            <w:r w:rsidRPr="00FB387E">
              <w:t>±0.8 dB, f ≤ 4.0GHz</w:t>
            </w:r>
          </w:p>
          <w:p w14:paraId="0ABB7DB8" w14:textId="77777777" w:rsidR="00E10EF9" w:rsidRPr="00FB387E" w:rsidRDefault="00E10EF9" w:rsidP="00E10EF9">
            <w:pPr>
              <w:pStyle w:val="TAL"/>
            </w:pPr>
            <w:r w:rsidRPr="00FB387E">
              <w:t>±1.0 dB, 4.0GHz &lt; f ≤ 6.0GHz</w:t>
            </w:r>
          </w:p>
        </w:tc>
        <w:tc>
          <w:tcPr>
            <w:tcW w:w="2741" w:type="dxa"/>
          </w:tcPr>
          <w:p w14:paraId="55D2B803" w14:textId="77777777" w:rsidR="00E10EF9" w:rsidRPr="00FB387E" w:rsidRDefault="00E10EF9" w:rsidP="00E10EF9">
            <w:pPr>
              <w:pStyle w:val="TAL"/>
              <w:rPr>
                <w:snapToGrid w:val="0"/>
                <w:lang w:eastAsia="sv-SE"/>
              </w:rPr>
            </w:pPr>
          </w:p>
        </w:tc>
      </w:tr>
      <w:tr w:rsidR="00E10EF9" w:rsidRPr="00FB387E" w14:paraId="3C58FE1A" w14:textId="77777777" w:rsidTr="00E10EF9">
        <w:trPr>
          <w:cantSplit/>
          <w:jc w:val="center"/>
        </w:trPr>
        <w:tc>
          <w:tcPr>
            <w:tcW w:w="2454" w:type="dxa"/>
          </w:tcPr>
          <w:p w14:paraId="23C5B993" w14:textId="77777777" w:rsidR="00E10EF9" w:rsidRPr="00FB387E" w:rsidRDefault="00E10EF9" w:rsidP="00E10EF9">
            <w:pPr>
              <w:pStyle w:val="TAL"/>
            </w:pPr>
            <w:r w:rsidRPr="00FB387E">
              <w:t>6.5.3.1 General spurious emissions</w:t>
            </w:r>
          </w:p>
        </w:tc>
        <w:tc>
          <w:tcPr>
            <w:tcW w:w="4570" w:type="dxa"/>
          </w:tcPr>
          <w:p w14:paraId="736D0FB8" w14:textId="77777777" w:rsidR="00E10EF9" w:rsidRPr="00FB387E" w:rsidRDefault="00E10EF9" w:rsidP="00E10EF9">
            <w:pPr>
              <w:pStyle w:val="TAL"/>
            </w:pPr>
            <w:r w:rsidRPr="00FB387E">
              <w:t>for results &gt; -60 dBm:</w:t>
            </w:r>
          </w:p>
          <w:p w14:paraId="3A010573" w14:textId="77777777" w:rsidR="00E10EF9" w:rsidRPr="00FB387E" w:rsidRDefault="00E10EF9" w:rsidP="00E10EF9">
            <w:pPr>
              <w:pStyle w:val="TAL"/>
            </w:pPr>
            <w:r w:rsidRPr="00FB387E">
              <w:t>±2.0 dB, 9kHz &lt; f ≤ 3GHz</w:t>
            </w:r>
          </w:p>
          <w:p w14:paraId="543ACD24" w14:textId="77777777" w:rsidR="00E10EF9" w:rsidRPr="00FB387E" w:rsidRDefault="00E10EF9" w:rsidP="00E10EF9">
            <w:pPr>
              <w:pStyle w:val="TAL"/>
            </w:pPr>
            <w:r w:rsidRPr="00FB387E">
              <w:t>±2.5 dB, 3GHz &lt; f ≤ 4GHz</w:t>
            </w:r>
          </w:p>
          <w:p w14:paraId="6EDCB90A" w14:textId="77777777" w:rsidR="00E10EF9" w:rsidRPr="00FB387E" w:rsidRDefault="00E10EF9" w:rsidP="00E10EF9">
            <w:pPr>
              <w:pStyle w:val="TAL"/>
            </w:pPr>
            <w:r w:rsidRPr="00FB387E">
              <w:t>±4.0 dB, 4GHz &lt; f ≤ 19GHz</w:t>
            </w:r>
          </w:p>
          <w:p w14:paraId="24B3A21B" w14:textId="77777777" w:rsidR="00E10EF9" w:rsidRPr="00FB387E" w:rsidRDefault="00E10EF9" w:rsidP="00E10EF9">
            <w:pPr>
              <w:pStyle w:val="TAL"/>
            </w:pPr>
            <w:r w:rsidRPr="00FB387E">
              <w:t>±6.0 dB, 19GHz &lt; f ≤ 26GHz</w:t>
            </w:r>
          </w:p>
        </w:tc>
        <w:tc>
          <w:tcPr>
            <w:tcW w:w="2741" w:type="dxa"/>
          </w:tcPr>
          <w:p w14:paraId="1A5EA7D3" w14:textId="77777777" w:rsidR="00E10EF9" w:rsidRPr="00FB387E" w:rsidRDefault="00E10EF9" w:rsidP="00E10EF9">
            <w:pPr>
              <w:pStyle w:val="TAL"/>
              <w:rPr>
                <w:snapToGrid w:val="0"/>
                <w:lang w:eastAsia="sv-SE"/>
              </w:rPr>
            </w:pPr>
          </w:p>
        </w:tc>
      </w:tr>
      <w:tr w:rsidR="00E10EF9" w:rsidRPr="00FB387E" w14:paraId="33C679A0" w14:textId="77777777" w:rsidTr="00E10EF9">
        <w:trPr>
          <w:cantSplit/>
          <w:jc w:val="center"/>
        </w:trPr>
        <w:tc>
          <w:tcPr>
            <w:tcW w:w="2454" w:type="dxa"/>
          </w:tcPr>
          <w:p w14:paraId="3D190AFB" w14:textId="77777777" w:rsidR="00E10EF9" w:rsidRPr="00FB387E" w:rsidRDefault="00E10EF9" w:rsidP="00E10EF9">
            <w:pPr>
              <w:pStyle w:val="TAL"/>
            </w:pPr>
            <w:r w:rsidRPr="00FB387E">
              <w:t>6.5.3.2 Spurious emission for UE co-existence</w:t>
            </w:r>
          </w:p>
        </w:tc>
        <w:tc>
          <w:tcPr>
            <w:tcW w:w="4570" w:type="dxa"/>
          </w:tcPr>
          <w:p w14:paraId="04C7095E" w14:textId="77777777" w:rsidR="00E10EF9" w:rsidRPr="00FB387E" w:rsidRDefault="00E10EF9" w:rsidP="00E10EF9">
            <w:pPr>
              <w:pStyle w:val="TAL"/>
            </w:pPr>
            <w:r w:rsidRPr="00FB387E">
              <w:t>for results &gt; -60 dBm:</w:t>
            </w:r>
          </w:p>
          <w:p w14:paraId="62BF07E1" w14:textId="77777777" w:rsidR="00E10EF9" w:rsidRPr="00FB387E" w:rsidRDefault="00E10EF9" w:rsidP="00E10EF9">
            <w:pPr>
              <w:pStyle w:val="TAL"/>
            </w:pPr>
            <w:r w:rsidRPr="00FB387E">
              <w:t>±2.0 dB, 9kHz &lt; f ≤ 3GHz</w:t>
            </w:r>
          </w:p>
          <w:p w14:paraId="559E2D6F" w14:textId="77777777" w:rsidR="00E10EF9" w:rsidRPr="00FB387E" w:rsidRDefault="00E10EF9" w:rsidP="00E10EF9">
            <w:pPr>
              <w:pStyle w:val="TAL"/>
            </w:pPr>
            <w:r w:rsidRPr="00FB387E">
              <w:t>±2.5 dB, 3GHz &lt; f ≤ 4GHz</w:t>
            </w:r>
          </w:p>
          <w:p w14:paraId="3041EE57" w14:textId="77777777" w:rsidR="00E10EF9" w:rsidRPr="00FB387E" w:rsidRDefault="00E10EF9" w:rsidP="00E10EF9">
            <w:pPr>
              <w:pStyle w:val="TAL"/>
            </w:pPr>
            <w:r w:rsidRPr="00FB387E">
              <w:t>±4.0 dB, 4GHz &lt; f ≤ 19GHz</w:t>
            </w:r>
          </w:p>
          <w:p w14:paraId="6C615279" w14:textId="77777777" w:rsidR="00E10EF9" w:rsidRPr="00FB387E" w:rsidRDefault="00E10EF9" w:rsidP="00E10EF9">
            <w:pPr>
              <w:pStyle w:val="TAL"/>
            </w:pPr>
            <w:r w:rsidRPr="00FB387E">
              <w:t>±6.0 dB, 19GHz &lt; f ≤ 26GHz</w:t>
            </w:r>
          </w:p>
        </w:tc>
        <w:tc>
          <w:tcPr>
            <w:tcW w:w="2741" w:type="dxa"/>
          </w:tcPr>
          <w:p w14:paraId="6CA5E81C" w14:textId="77777777" w:rsidR="00E10EF9" w:rsidRPr="00FB387E" w:rsidRDefault="00E10EF9" w:rsidP="00E10EF9">
            <w:pPr>
              <w:pStyle w:val="TAL"/>
              <w:rPr>
                <w:snapToGrid w:val="0"/>
                <w:lang w:eastAsia="sv-SE"/>
              </w:rPr>
            </w:pPr>
          </w:p>
        </w:tc>
      </w:tr>
      <w:tr w:rsidR="00E10EF9" w:rsidRPr="00FB387E" w14:paraId="6633D7A2" w14:textId="77777777" w:rsidTr="00E10EF9">
        <w:trPr>
          <w:cantSplit/>
          <w:jc w:val="center"/>
        </w:trPr>
        <w:tc>
          <w:tcPr>
            <w:tcW w:w="2454" w:type="dxa"/>
          </w:tcPr>
          <w:p w14:paraId="6034C7EA" w14:textId="77777777" w:rsidR="00E10EF9" w:rsidRPr="00FB387E" w:rsidRDefault="00E10EF9" w:rsidP="00E10EF9">
            <w:pPr>
              <w:pStyle w:val="TAL"/>
            </w:pPr>
            <w:r w:rsidRPr="00FB387E">
              <w:t>6.5.3.3 Additional spurious emissions</w:t>
            </w:r>
          </w:p>
        </w:tc>
        <w:tc>
          <w:tcPr>
            <w:tcW w:w="4570" w:type="dxa"/>
          </w:tcPr>
          <w:p w14:paraId="63E63F36" w14:textId="77777777" w:rsidR="00E10EF9" w:rsidRPr="00FB387E" w:rsidRDefault="00E10EF9" w:rsidP="00E10EF9">
            <w:pPr>
              <w:pStyle w:val="TAL"/>
            </w:pPr>
            <w:r w:rsidRPr="00FB387E">
              <w:t>for results &gt; -60 dBm:</w:t>
            </w:r>
          </w:p>
          <w:p w14:paraId="1313E757" w14:textId="77777777" w:rsidR="00E10EF9" w:rsidRPr="00FB387E" w:rsidRDefault="00E10EF9" w:rsidP="00E10EF9">
            <w:pPr>
              <w:pStyle w:val="TAL"/>
            </w:pPr>
            <w:r w:rsidRPr="00FB387E">
              <w:t>±2.0 dB, 9kHz &lt; f ≤ 3GHz</w:t>
            </w:r>
          </w:p>
          <w:p w14:paraId="7D9EBD95" w14:textId="77777777" w:rsidR="00E10EF9" w:rsidRPr="00FB387E" w:rsidRDefault="00E10EF9" w:rsidP="00E10EF9">
            <w:pPr>
              <w:pStyle w:val="TAL"/>
            </w:pPr>
            <w:r w:rsidRPr="00FB387E">
              <w:t>±2.5 dB, 3GHz &lt; f ≤ 4GHz</w:t>
            </w:r>
          </w:p>
          <w:p w14:paraId="4DDBFA2F" w14:textId="77777777" w:rsidR="00E10EF9" w:rsidRPr="00FB387E" w:rsidRDefault="00E10EF9" w:rsidP="00E10EF9">
            <w:pPr>
              <w:pStyle w:val="TAL"/>
            </w:pPr>
            <w:r w:rsidRPr="00FB387E">
              <w:t>±4.0 dB, 4GHz &lt; f ≤ 19GHz</w:t>
            </w:r>
          </w:p>
          <w:p w14:paraId="0B19BD10" w14:textId="77777777" w:rsidR="00E10EF9" w:rsidRPr="00FB387E" w:rsidRDefault="00E10EF9" w:rsidP="00E10EF9">
            <w:pPr>
              <w:pStyle w:val="TAL"/>
            </w:pPr>
            <w:r w:rsidRPr="00FB387E">
              <w:t>±6.0 dB, 19GHz &lt; f ≤ 26GHz</w:t>
            </w:r>
          </w:p>
        </w:tc>
        <w:tc>
          <w:tcPr>
            <w:tcW w:w="2741" w:type="dxa"/>
          </w:tcPr>
          <w:p w14:paraId="7576B612" w14:textId="77777777" w:rsidR="00E10EF9" w:rsidRPr="00FB387E" w:rsidRDefault="00E10EF9" w:rsidP="00E10EF9">
            <w:pPr>
              <w:pStyle w:val="TAL"/>
              <w:rPr>
                <w:snapToGrid w:val="0"/>
                <w:lang w:eastAsia="sv-SE"/>
              </w:rPr>
            </w:pPr>
          </w:p>
        </w:tc>
      </w:tr>
      <w:tr w:rsidR="00E10EF9" w:rsidRPr="00FB387E" w14:paraId="31E2A2F4" w14:textId="77777777" w:rsidTr="00E10EF9">
        <w:trPr>
          <w:cantSplit/>
          <w:jc w:val="center"/>
        </w:trPr>
        <w:tc>
          <w:tcPr>
            <w:tcW w:w="2454" w:type="dxa"/>
          </w:tcPr>
          <w:p w14:paraId="6DE44EDF" w14:textId="77777777" w:rsidR="00E10EF9" w:rsidRPr="00FB387E" w:rsidRDefault="00E10EF9" w:rsidP="00E10EF9">
            <w:pPr>
              <w:pStyle w:val="TAL"/>
            </w:pPr>
            <w:r w:rsidRPr="00FB387E">
              <w:t>6.5.4 Transmit intermodulation</w:t>
            </w:r>
          </w:p>
        </w:tc>
        <w:tc>
          <w:tcPr>
            <w:tcW w:w="4570" w:type="dxa"/>
          </w:tcPr>
          <w:p w14:paraId="6AB2A5DD" w14:textId="77777777" w:rsidR="00E10EF9" w:rsidRPr="00FB387E" w:rsidRDefault="00E10EF9" w:rsidP="00E10EF9">
            <w:pPr>
              <w:pStyle w:val="TAL"/>
            </w:pPr>
            <w:r w:rsidRPr="00FB387E">
              <w:t>f ≤ 3.0GHz</w:t>
            </w:r>
          </w:p>
          <w:p w14:paraId="6291FC01" w14:textId="77777777" w:rsidR="00E10EF9" w:rsidRPr="00FB387E" w:rsidRDefault="00E10EF9" w:rsidP="00E10EF9">
            <w:pPr>
              <w:pStyle w:val="TAL"/>
            </w:pPr>
            <w:r w:rsidRPr="00FB387E">
              <w:t>±2.7 dB, BW ≤ 40MHz</w:t>
            </w:r>
          </w:p>
          <w:p w14:paraId="157DA1B6" w14:textId="77777777" w:rsidR="00E10EF9" w:rsidRPr="00FB387E" w:rsidRDefault="00E10EF9" w:rsidP="00E10EF9">
            <w:pPr>
              <w:pStyle w:val="TAL"/>
              <w:rPr>
                <w:rFonts w:cs="v4.2.0"/>
              </w:rPr>
            </w:pPr>
            <w:r w:rsidRPr="00FB387E">
              <w:t>±3.1 dB, 40MHz &lt; BW ≤ 100MHz</w:t>
            </w:r>
          </w:p>
          <w:p w14:paraId="0FB17373" w14:textId="77777777" w:rsidR="00E10EF9" w:rsidRPr="00FB387E" w:rsidRDefault="00E10EF9" w:rsidP="00E10EF9">
            <w:pPr>
              <w:pStyle w:val="TAL"/>
            </w:pPr>
          </w:p>
          <w:p w14:paraId="25A6BC53" w14:textId="77777777" w:rsidR="00E10EF9" w:rsidRPr="00FB387E" w:rsidRDefault="00E10EF9" w:rsidP="00E10EF9">
            <w:pPr>
              <w:pStyle w:val="TAL"/>
            </w:pPr>
            <w:r w:rsidRPr="00FB387E">
              <w:t>3.0GHz &lt; f ≤ 4.2GHz</w:t>
            </w:r>
          </w:p>
          <w:p w14:paraId="089382D0" w14:textId="77777777" w:rsidR="00E10EF9" w:rsidRPr="00FB387E" w:rsidRDefault="00E10EF9" w:rsidP="00E10EF9">
            <w:pPr>
              <w:pStyle w:val="TAL"/>
            </w:pPr>
            <w:r w:rsidRPr="00FB387E">
              <w:t>±3.7 dB, BW ≤ 40MHz</w:t>
            </w:r>
          </w:p>
          <w:p w14:paraId="1E0E240E" w14:textId="77777777" w:rsidR="00E10EF9" w:rsidRPr="00FB387E" w:rsidRDefault="00E10EF9" w:rsidP="00E10EF9">
            <w:pPr>
              <w:pStyle w:val="TAL"/>
              <w:rPr>
                <w:rFonts w:cs="v4.2.0"/>
              </w:rPr>
            </w:pPr>
            <w:r w:rsidRPr="00FB387E">
              <w:t>±4.0 dB, 40MHz &lt; BW ≤ 100MHz</w:t>
            </w:r>
          </w:p>
          <w:p w14:paraId="1F89F34C" w14:textId="77777777" w:rsidR="00E10EF9" w:rsidRPr="00FB387E" w:rsidRDefault="00E10EF9" w:rsidP="00E10EF9">
            <w:pPr>
              <w:pStyle w:val="TAL"/>
            </w:pPr>
          </w:p>
          <w:p w14:paraId="0A4765A8" w14:textId="77777777" w:rsidR="00E10EF9" w:rsidRPr="00FB387E" w:rsidRDefault="00E10EF9" w:rsidP="00E10EF9">
            <w:pPr>
              <w:pStyle w:val="TAL"/>
            </w:pPr>
            <w:r w:rsidRPr="00FB387E">
              <w:t>4.2GHz &lt; f ≤ 6.0GHz</w:t>
            </w:r>
          </w:p>
          <w:p w14:paraId="70139699" w14:textId="77777777" w:rsidR="00E10EF9" w:rsidRPr="00FB387E" w:rsidRDefault="00E10EF9" w:rsidP="00E10EF9">
            <w:pPr>
              <w:pStyle w:val="TAL"/>
            </w:pPr>
            <w:r w:rsidRPr="00FB387E">
              <w:t>±5.1 dB, BW ≤ 40MHz</w:t>
            </w:r>
          </w:p>
          <w:p w14:paraId="3A85711B" w14:textId="77777777" w:rsidR="00E10EF9" w:rsidRPr="00FB387E" w:rsidRDefault="00E10EF9" w:rsidP="00E10EF9">
            <w:pPr>
              <w:pStyle w:val="TAL"/>
            </w:pPr>
            <w:r w:rsidRPr="00FB387E">
              <w:t>±5.3 dB, 40MHz &lt; BW ≤ 100MHz</w:t>
            </w:r>
          </w:p>
        </w:tc>
        <w:tc>
          <w:tcPr>
            <w:tcW w:w="2741" w:type="dxa"/>
          </w:tcPr>
          <w:p w14:paraId="2C50E6A9" w14:textId="77777777" w:rsidR="00E10EF9" w:rsidRPr="00FB387E" w:rsidRDefault="00E10EF9" w:rsidP="00E10EF9">
            <w:pPr>
              <w:pStyle w:val="TAL"/>
              <w:rPr>
                <w:lang w:eastAsia="sv-SE"/>
              </w:rPr>
            </w:pPr>
            <w:r w:rsidRPr="00FB387E">
              <w:rPr>
                <w:lang w:eastAsia="sv-SE"/>
              </w:rPr>
              <w:t>Overall system uncertainty comprises four quantities:</w:t>
            </w:r>
          </w:p>
          <w:p w14:paraId="36ADB0AB" w14:textId="77777777" w:rsidR="00E10EF9" w:rsidRPr="00FB387E" w:rsidRDefault="00E10EF9" w:rsidP="00E10EF9">
            <w:pPr>
              <w:pStyle w:val="TAL"/>
              <w:rPr>
                <w:lang w:eastAsia="sv-SE"/>
              </w:rPr>
            </w:pPr>
            <w:r w:rsidRPr="00FB387E">
              <w:rPr>
                <w:lang w:eastAsia="sv-SE"/>
              </w:rPr>
              <w:t>1. Wanted signal setting error</w:t>
            </w:r>
          </w:p>
          <w:p w14:paraId="405F70B4" w14:textId="77777777" w:rsidR="00E10EF9" w:rsidRPr="00FB387E" w:rsidRDefault="00E10EF9" w:rsidP="00E10EF9">
            <w:pPr>
              <w:pStyle w:val="TAL"/>
              <w:rPr>
                <w:lang w:eastAsia="sv-SE"/>
              </w:rPr>
            </w:pPr>
            <w:r w:rsidRPr="00FB387E">
              <w:rPr>
                <w:lang w:eastAsia="sv-SE"/>
              </w:rPr>
              <w:t>2. CW Interferer level error</w:t>
            </w:r>
          </w:p>
          <w:p w14:paraId="28738867" w14:textId="77777777" w:rsidR="00E10EF9" w:rsidRPr="00FB387E" w:rsidRDefault="00E10EF9" w:rsidP="00E10EF9">
            <w:pPr>
              <w:pStyle w:val="TAL"/>
              <w:rPr>
                <w:lang w:eastAsia="sv-SE"/>
              </w:rPr>
            </w:pPr>
            <w:r w:rsidRPr="00FB387E">
              <w:rPr>
                <w:lang w:eastAsia="sv-SE"/>
              </w:rPr>
              <w:t>3. Wanted signal meas. error</w:t>
            </w:r>
          </w:p>
          <w:p w14:paraId="7344972E" w14:textId="77777777" w:rsidR="00E10EF9" w:rsidRPr="00FB387E" w:rsidRDefault="00E10EF9" w:rsidP="00E10EF9">
            <w:pPr>
              <w:pStyle w:val="TAL"/>
              <w:rPr>
                <w:lang w:eastAsia="sv-SE"/>
              </w:rPr>
            </w:pPr>
            <w:r w:rsidRPr="00FB387E">
              <w:rPr>
                <w:lang w:eastAsia="sv-SE"/>
              </w:rPr>
              <w:t>4. Intermodulation product measurement error</w:t>
            </w:r>
          </w:p>
          <w:p w14:paraId="2968AFA8" w14:textId="77777777" w:rsidR="00E10EF9" w:rsidRPr="00FB387E" w:rsidRDefault="00E10EF9" w:rsidP="00E10EF9">
            <w:pPr>
              <w:pStyle w:val="TAL"/>
              <w:rPr>
                <w:lang w:eastAsia="sv-SE"/>
              </w:rPr>
            </w:pPr>
            <w:r w:rsidRPr="00FB387E">
              <w:rPr>
                <w:lang w:eastAsia="sv-SE"/>
              </w:rPr>
              <w:t>The relative level of the wanted signal and the CW interferer has 2 x effect on the intermodulation product.</w:t>
            </w:r>
          </w:p>
          <w:p w14:paraId="302781E5" w14:textId="77777777" w:rsidR="00E10EF9" w:rsidRPr="00FB387E" w:rsidRDefault="00E10EF9" w:rsidP="00E10EF9">
            <w:pPr>
              <w:pStyle w:val="TAL"/>
              <w:rPr>
                <w:lang w:eastAsia="sv-SE"/>
              </w:rPr>
            </w:pPr>
            <w:r w:rsidRPr="00FB387E">
              <w:rPr>
                <w:lang w:eastAsia="sv-SE"/>
              </w:rPr>
              <w:t>Items 1, 2, 3 and 4 are assumed to be uncorrelated so can be root sum squared to provide the combined effect.</w:t>
            </w:r>
          </w:p>
          <w:p w14:paraId="76AEFB11" w14:textId="77777777" w:rsidR="00E10EF9" w:rsidRPr="00FB387E" w:rsidRDefault="00E10EF9" w:rsidP="00E10EF9">
            <w:pPr>
              <w:pStyle w:val="TAL"/>
              <w:rPr>
                <w:lang w:eastAsia="sv-SE"/>
              </w:rPr>
            </w:pPr>
            <w:r w:rsidRPr="00FB387E">
              <w:rPr>
                <w:lang w:eastAsia="sv-SE"/>
              </w:rPr>
              <w:t>Test System uncertainty = SQRT [(2 x SQRT (Wanted setting_error</w:t>
            </w:r>
            <w:r w:rsidRPr="00FB387E">
              <w:rPr>
                <w:vertAlign w:val="superscript"/>
                <w:lang w:eastAsia="sv-SE"/>
              </w:rPr>
              <w:t>2</w:t>
            </w:r>
            <w:r w:rsidRPr="00FB387E">
              <w:rPr>
                <w:lang w:eastAsia="sv-SE"/>
              </w:rPr>
              <w:t xml:space="preserve"> + CW_level_error</w:t>
            </w:r>
            <w:r w:rsidRPr="00FB387E">
              <w:rPr>
                <w:vertAlign w:val="superscript"/>
                <w:lang w:eastAsia="sv-SE"/>
              </w:rPr>
              <w:t>2</w:t>
            </w:r>
            <w:r w:rsidRPr="00FB387E">
              <w:rPr>
                <w:lang w:eastAsia="sv-SE"/>
              </w:rPr>
              <w:t>))</w:t>
            </w:r>
            <w:r w:rsidRPr="00FB387E">
              <w:rPr>
                <w:vertAlign w:val="superscript"/>
                <w:lang w:eastAsia="sv-SE"/>
              </w:rPr>
              <w:t xml:space="preserve"> 2 </w:t>
            </w:r>
            <w:r w:rsidRPr="00FB387E">
              <w:rPr>
                <w:lang w:eastAsia="sv-SE"/>
              </w:rPr>
              <w:t>+ Wanted_level_meas error</w:t>
            </w:r>
            <w:r w:rsidRPr="00FB387E">
              <w:rPr>
                <w:vertAlign w:val="superscript"/>
                <w:lang w:eastAsia="sv-SE"/>
              </w:rPr>
              <w:t>2</w:t>
            </w:r>
            <w:r w:rsidRPr="00FB387E">
              <w:rPr>
                <w:lang w:eastAsia="sv-SE"/>
              </w:rPr>
              <w:t xml:space="preserve"> + Intermodulation product measurement error</w:t>
            </w:r>
            <w:r w:rsidRPr="00FB387E">
              <w:rPr>
                <w:vertAlign w:val="superscript"/>
                <w:lang w:eastAsia="sv-SE"/>
              </w:rPr>
              <w:t>2</w:t>
            </w:r>
            <w:r w:rsidRPr="00FB387E">
              <w:rPr>
                <w:lang w:eastAsia="sv-SE"/>
              </w:rPr>
              <w:t>]</w:t>
            </w:r>
          </w:p>
        </w:tc>
      </w:tr>
      <w:tr w:rsidR="00E10EF9" w:rsidRPr="00FB387E" w14:paraId="5AED5DCC" w14:textId="77777777" w:rsidTr="00E10EF9">
        <w:trPr>
          <w:cantSplit/>
          <w:jc w:val="center"/>
        </w:trPr>
        <w:tc>
          <w:tcPr>
            <w:tcW w:w="2454" w:type="dxa"/>
          </w:tcPr>
          <w:p w14:paraId="5E923425" w14:textId="7957BF6D" w:rsidR="00E10EF9" w:rsidRPr="00FB387E" w:rsidRDefault="00E10EF9" w:rsidP="00E10EF9">
            <w:pPr>
              <w:pStyle w:val="TAL"/>
            </w:pPr>
            <w:r w:rsidRPr="00FB387E">
              <w:rPr>
                <w:lang w:eastAsia="zh-CN"/>
              </w:rPr>
              <w:t>6.5A.1.1 Occupied bandwidth for CA</w:t>
            </w:r>
            <w:r w:rsidRPr="00FB387E">
              <w:t xml:space="preserve"> (2UL CA)</w:t>
            </w:r>
          </w:p>
        </w:tc>
        <w:tc>
          <w:tcPr>
            <w:tcW w:w="4570" w:type="dxa"/>
          </w:tcPr>
          <w:p w14:paraId="29AA6C66" w14:textId="77777777" w:rsidR="00E10EF9" w:rsidRPr="00FB387E" w:rsidRDefault="00E10EF9" w:rsidP="00E10EF9">
            <w:pPr>
              <w:pStyle w:val="TAL"/>
            </w:pPr>
            <w:r w:rsidRPr="00FB387E">
              <w:t>For inter-band CA: same as 6.5.1 for each CC</w:t>
            </w:r>
          </w:p>
          <w:p w14:paraId="5BBF35E8" w14:textId="77777777" w:rsidR="00E10EF9" w:rsidRPr="00FB387E" w:rsidRDefault="00E10EF9" w:rsidP="00E10EF9">
            <w:pPr>
              <w:pStyle w:val="TAL"/>
              <w:rPr>
                <w:rFonts w:eastAsiaTheme="minorEastAsia"/>
              </w:rPr>
            </w:pPr>
            <w:r w:rsidRPr="00FB387E">
              <w:rPr>
                <w:rFonts w:eastAsiaTheme="minorEastAsia"/>
              </w:rPr>
              <w:t xml:space="preserve">For intra-band CA: </w:t>
            </w:r>
          </w:p>
          <w:p w14:paraId="5183E171" w14:textId="77777777" w:rsidR="00E10EF9" w:rsidRPr="00FB387E" w:rsidRDefault="00E10EF9" w:rsidP="00E10EF9">
            <w:pPr>
              <w:pStyle w:val="TAL"/>
            </w:pPr>
            <w:r w:rsidRPr="00FB387E">
              <w:t>Aggregated BW ≤ 100M: same as 6.5.1 for aggregated channel bandwidth</w:t>
            </w:r>
          </w:p>
          <w:p w14:paraId="29E7508D" w14:textId="4B6C95ED" w:rsidR="00E10EF9" w:rsidRPr="00FB387E" w:rsidRDefault="00E10EF9" w:rsidP="00E10EF9">
            <w:pPr>
              <w:pStyle w:val="TAL"/>
            </w:pPr>
            <w:r w:rsidRPr="00FB387E">
              <w:t>Aggregated BW &gt; 100M: TBD</w:t>
            </w:r>
          </w:p>
        </w:tc>
        <w:tc>
          <w:tcPr>
            <w:tcW w:w="2741" w:type="dxa"/>
          </w:tcPr>
          <w:p w14:paraId="2A09F449" w14:textId="77777777" w:rsidR="00E10EF9" w:rsidRPr="00FB387E" w:rsidRDefault="00E10EF9" w:rsidP="00E10EF9">
            <w:pPr>
              <w:pStyle w:val="TAL"/>
              <w:rPr>
                <w:snapToGrid w:val="0"/>
                <w:lang w:eastAsia="sv-SE"/>
              </w:rPr>
            </w:pPr>
          </w:p>
        </w:tc>
      </w:tr>
      <w:tr w:rsidR="00E10EF9" w:rsidRPr="00FB387E" w14:paraId="44387F56" w14:textId="77777777" w:rsidTr="00E10EF9">
        <w:trPr>
          <w:cantSplit/>
          <w:jc w:val="center"/>
        </w:trPr>
        <w:tc>
          <w:tcPr>
            <w:tcW w:w="2454" w:type="dxa"/>
          </w:tcPr>
          <w:p w14:paraId="5F344DAC" w14:textId="48B59F90" w:rsidR="00E10EF9" w:rsidRPr="00FB387E" w:rsidRDefault="00E10EF9" w:rsidP="00E10EF9">
            <w:pPr>
              <w:pStyle w:val="TAL"/>
              <w:rPr>
                <w:lang w:eastAsia="zh-CN"/>
              </w:rPr>
            </w:pPr>
            <w:r w:rsidRPr="00FB387E">
              <w:rPr>
                <w:lang w:eastAsia="zh-CN"/>
              </w:rPr>
              <w:t xml:space="preserve">6.5A.2.2.1 </w:t>
            </w:r>
            <w:r w:rsidRPr="00FB387E">
              <w:t>Spectrum emission mask for CA (2UL CA)</w:t>
            </w:r>
          </w:p>
        </w:tc>
        <w:tc>
          <w:tcPr>
            <w:tcW w:w="4570" w:type="dxa"/>
          </w:tcPr>
          <w:p w14:paraId="2842B918" w14:textId="77777777" w:rsidR="00E10EF9" w:rsidRPr="00FB387E" w:rsidRDefault="00E10EF9" w:rsidP="00E10EF9">
            <w:pPr>
              <w:pStyle w:val="TAL"/>
            </w:pPr>
            <w:r w:rsidRPr="00FB387E">
              <w:t>For inter-band CA: same as 6.5.2.2 for each CC</w:t>
            </w:r>
          </w:p>
          <w:p w14:paraId="3CE8C485" w14:textId="77777777" w:rsidR="00E10EF9" w:rsidRPr="00FB387E" w:rsidRDefault="00E10EF9" w:rsidP="00E10EF9">
            <w:pPr>
              <w:pStyle w:val="TAL"/>
            </w:pPr>
            <w:r w:rsidRPr="00FB387E">
              <w:t>For intra-band contiguous CA</w:t>
            </w:r>
          </w:p>
          <w:p w14:paraId="48C7F782" w14:textId="77777777" w:rsidR="00E10EF9" w:rsidRPr="00FB387E" w:rsidRDefault="00E10EF9" w:rsidP="00E10EF9">
            <w:pPr>
              <w:pStyle w:val="TAL"/>
            </w:pPr>
            <w:r w:rsidRPr="00FB387E">
              <w:t>Aggregated BW ≤ 100M: same as 6.5.2.2</w:t>
            </w:r>
          </w:p>
          <w:p w14:paraId="7494B545" w14:textId="3A6F2439" w:rsidR="00E10EF9" w:rsidRPr="00FB387E" w:rsidRDefault="00E10EF9" w:rsidP="00E10EF9">
            <w:pPr>
              <w:pStyle w:val="TAL"/>
            </w:pPr>
            <w:r w:rsidRPr="00FB387E">
              <w:t>Aggregated BW &gt; 100M: TBD</w:t>
            </w:r>
          </w:p>
        </w:tc>
        <w:tc>
          <w:tcPr>
            <w:tcW w:w="2741" w:type="dxa"/>
          </w:tcPr>
          <w:p w14:paraId="07FB0697" w14:textId="77777777" w:rsidR="00E10EF9" w:rsidRPr="00FB387E" w:rsidRDefault="00E10EF9" w:rsidP="00E10EF9">
            <w:pPr>
              <w:pStyle w:val="TAL"/>
              <w:rPr>
                <w:snapToGrid w:val="0"/>
                <w:lang w:eastAsia="sv-SE"/>
              </w:rPr>
            </w:pPr>
          </w:p>
        </w:tc>
      </w:tr>
      <w:tr w:rsidR="00E10EF9" w:rsidRPr="00FB387E" w14:paraId="0D1A71F8" w14:textId="77777777" w:rsidTr="00E10EF9">
        <w:trPr>
          <w:cantSplit/>
          <w:jc w:val="center"/>
        </w:trPr>
        <w:tc>
          <w:tcPr>
            <w:tcW w:w="2454" w:type="dxa"/>
          </w:tcPr>
          <w:p w14:paraId="43FFE8A9" w14:textId="77777777" w:rsidR="00E10EF9" w:rsidRPr="00FB387E" w:rsidRDefault="00E10EF9" w:rsidP="00E10EF9">
            <w:pPr>
              <w:pStyle w:val="TAL"/>
            </w:pPr>
            <w:r w:rsidRPr="00FB387E">
              <w:t>6.5A.2.3.1 Additional Spectrum emission mask for CA (2UL CA)</w:t>
            </w:r>
          </w:p>
        </w:tc>
        <w:tc>
          <w:tcPr>
            <w:tcW w:w="4570" w:type="dxa"/>
          </w:tcPr>
          <w:p w14:paraId="4B8D77EE" w14:textId="77777777" w:rsidR="00E10EF9" w:rsidRPr="00FB387E" w:rsidRDefault="00E10EF9" w:rsidP="00E10EF9">
            <w:pPr>
              <w:pStyle w:val="TAL"/>
            </w:pPr>
            <w:r w:rsidRPr="00FB387E">
              <w:t>For intra-band contiguous CA</w:t>
            </w:r>
          </w:p>
          <w:p w14:paraId="0D3ECBD1" w14:textId="77777777" w:rsidR="00E10EF9" w:rsidRPr="00FB387E" w:rsidRDefault="00E10EF9" w:rsidP="00E10EF9">
            <w:pPr>
              <w:pStyle w:val="TAL"/>
            </w:pPr>
            <w:r w:rsidRPr="00FB387E">
              <w:t>Aggregated BW ≤ 100M: same as 6.5.2.3</w:t>
            </w:r>
          </w:p>
          <w:p w14:paraId="3D1DC90C" w14:textId="77777777" w:rsidR="00E10EF9" w:rsidRPr="00FB387E" w:rsidRDefault="00E10EF9" w:rsidP="00E10EF9">
            <w:pPr>
              <w:pStyle w:val="TAL"/>
            </w:pPr>
            <w:r w:rsidRPr="00FB387E">
              <w:t>Aggregated BW &gt; 100M: TBD</w:t>
            </w:r>
          </w:p>
        </w:tc>
        <w:tc>
          <w:tcPr>
            <w:tcW w:w="2741" w:type="dxa"/>
          </w:tcPr>
          <w:p w14:paraId="3AB6AD12" w14:textId="77777777" w:rsidR="00E10EF9" w:rsidRPr="00FB387E" w:rsidRDefault="00E10EF9" w:rsidP="00E10EF9">
            <w:pPr>
              <w:pStyle w:val="TAL"/>
              <w:rPr>
                <w:snapToGrid w:val="0"/>
                <w:lang w:eastAsia="sv-SE"/>
              </w:rPr>
            </w:pPr>
          </w:p>
        </w:tc>
      </w:tr>
      <w:tr w:rsidR="00E10EF9" w:rsidRPr="00FB387E" w14:paraId="72E54254" w14:textId="77777777" w:rsidTr="00E10EF9">
        <w:trPr>
          <w:cantSplit/>
          <w:jc w:val="center"/>
        </w:trPr>
        <w:tc>
          <w:tcPr>
            <w:tcW w:w="2454" w:type="dxa"/>
          </w:tcPr>
          <w:p w14:paraId="4679CDB9" w14:textId="6F1E5080" w:rsidR="00E10EF9" w:rsidRPr="00FB387E" w:rsidRDefault="00E10EF9" w:rsidP="00E10EF9">
            <w:pPr>
              <w:pStyle w:val="TAL"/>
              <w:rPr>
                <w:lang w:eastAsia="zh-CN"/>
              </w:rPr>
            </w:pPr>
            <w:r w:rsidRPr="00FB387E">
              <w:rPr>
                <w:lang w:eastAsia="zh-CN"/>
              </w:rPr>
              <w:t>6.5A.2.4.1.1 NR ACLR for CA</w:t>
            </w:r>
            <w:r w:rsidRPr="00FB387E">
              <w:t xml:space="preserve"> (2UL CA)</w:t>
            </w:r>
          </w:p>
        </w:tc>
        <w:tc>
          <w:tcPr>
            <w:tcW w:w="4570" w:type="dxa"/>
          </w:tcPr>
          <w:p w14:paraId="74E3B894" w14:textId="77777777" w:rsidR="00E10EF9" w:rsidRPr="00FB387E" w:rsidRDefault="00E10EF9" w:rsidP="00E10EF9">
            <w:pPr>
              <w:pStyle w:val="TAL"/>
            </w:pPr>
            <w:r w:rsidRPr="00FB387E">
              <w:t>For inter-band CA: same as 6.5.2.4.1 for each CC</w:t>
            </w:r>
          </w:p>
          <w:p w14:paraId="2F523D15" w14:textId="77777777" w:rsidR="00E10EF9" w:rsidRPr="00FB387E" w:rsidRDefault="00E10EF9" w:rsidP="00E10EF9">
            <w:pPr>
              <w:pStyle w:val="TAL"/>
            </w:pPr>
            <w:r w:rsidRPr="00FB387E">
              <w:t>For intra-band contiguous CA</w:t>
            </w:r>
          </w:p>
          <w:p w14:paraId="00FE2121" w14:textId="77777777" w:rsidR="00E10EF9" w:rsidRPr="00FB387E" w:rsidRDefault="00E10EF9" w:rsidP="00E10EF9">
            <w:pPr>
              <w:pStyle w:val="TAL"/>
            </w:pPr>
            <w:r w:rsidRPr="00FB387E">
              <w:t>Aggregated BW ≤ 100M: same as 6.5.2.4.1</w:t>
            </w:r>
          </w:p>
          <w:p w14:paraId="49D616FC" w14:textId="3049A1F1" w:rsidR="00E10EF9" w:rsidRPr="00FB387E" w:rsidRDefault="00E10EF9" w:rsidP="00E10EF9">
            <w:pPr>
              <w:pStyle w:val="TAL"/>
            </w:pPr>
            <w:r w:rsidRPr="00FB387E">
              <w:t>Aggregated BW &gt; 100M: TBD</w:t>
            </w:r>
          </w:p>
        </w:tc>
        <w:tc>
          <w:tcPr>
            <w:tcW w:w="2741" w:type="dxa"/>
          </w:tcPr>
          <w:p w14:paraId="353CA727" w14:textId="77777777" w:rsidR="00E10EF9" w:rsidRPr="00FB387E" w:rsidRDefault="00E10EF9" w:rsidP="00E10EF9">
            <w:pPr>
              <w:pStyle w:val="TAL"/>
              <w:rPr>
                <w:snapToGrid w:val="0"/>
                <w:lang w:eastAsia="sv-SE"/>
              </w:rPr>
            </w:pPr>
          </w:p>
        </w:tc>
      </w:tr>
      <w:tr w:rsidR="00E10EF9" w:rsidRPr="00FB387E" w14:paraId="2C225FE7" w14:textId="77777777" w:rsidTr="00E10EF9">
        <w:trPr>
          <w:cantSplit/>
          <w:jc w:val="center"/>
        </w:trPr>
        <w:tc>
          <w:tcPr>
            <w:tcW w:w="2454" w:type="dxa"/>
          </w:tcPr>
          <w:p w14:paraId="602E9570" w14:textId="574B03D5" w:rsidR="00E10EF9" w:rsidRPr="00FB387E" w:rsidRDefault="00E10EF9" w:rsidP="00E10EF9">
            <w:pPr>
              <w:pStyle w:val="TAL"/>
              <w:rPr>
                <w:lang w:eastAsia="zh-CN"/>
              </w:rPr>
            </w:pPr>
            <w:r w:rsidRPr="00FB387E">
              <w:rPr>
                <w:lang w:eastAsia="zh-CN"/>
              </w:rPr>
              <w:t xml:space="preserve">6.5A.2.4.2.1 URTA ACLR for CA </w:t>
            </w:r>
            <w:r w:rsidRPr="00FB387E">
              <w:t>(2UL CA)</w:t>
            </w:r>
          </w:p>
        </w:tc>
        <w:tc>
          <w:tcPr>
            <w:tcW w:w="4570" w:type="dxa"/>
          </w:tcPr>
          <w:p w14:paraId="7627CC84" w14:textId="27C01D65" w:rsidR="00E10EF9" w:rsidRPr="00FB387E" w:rsidRDefault="00E10EF9" w:rsidP="00E10EF9">
            <w:pPr>
              <w:pStyle w:val="TAL"/>
            </w:pPr>
            <w:bookmarkStart w:id="246" w:name="OLE_LINK41"/>
            <w:r w:rsidRPr="00FB387E">
              <w:t>For inter-band CA: same as 6.5.2.4.2 for each CC</w:t>
            </w:r>
            <w:bookmarkEnd w:id="246"/>
          </w:p>
        </w:tc>
        <w:tc>
          <w:tcPr>
            <w:tcW w:w="2741" w:type="dxa"/>
          </w:tcPr>
          <w:p w14:paraId="6FDDD431" w14:textId="77777777" w:rsidR="00E10EF9" w:rsidRPr="00FB387E" w:rsidRDefault="00E10EF9" w:rsidP="00E10EF9">
            <w:pPr>
              <w:pStyle w:val="TAL"/>
              <w:rPr>
                <w:snapToGrid w:val="0"/>
                <w:lang w:eastAsia="sv-SE"/>
              </w:rPr>
            </w:pPr>
          </w:p>
        </w:tc>
      </w:tr>
      <w:tr w:rsidR="00E10EF9" w:rsidRPr="00FB387E" w14:paraId="6FFDE1FA" w14:textId="77777777" w:rsidTr="00E10EF9">
        <w:trPr>
          <w:cantSplit/>
          <w:jc w:val="center"/>
        </w:trPr>
        <w:tc>
          <w:tcPr>
            <w:tcW w:w="2454" w:type="dxa"/>
          </w:tcPr>
          <w:p w14:paraId="3DC5DD63" w14:textId="71BC41CF" w:rsidR="00E10EF9" w:rsidRPr="00FB387E" w:rsidRDefault="00E10EF9" w:rsidP="00E10EF9">
            <w:pPr>
              <w:pStyle w:val="TAL"/>
              <w:rPr>
                <w:lang w:eastAsia="zh-CN"/>
              </w:rPr>
            </w:pPr>
            <w:r w:rsidRPr="00FB387E">
              <w:rPr>
                <w:lang w:eastAsia="zh-CN"/>
              </w:rPr>
              <w:t xml:space="preserve">6.5A.3.1.1 General spurious emissions for CA </w:t>
            </w:r>
            <w:r w:rsidRPr="00FB387E">
              <w:t>(2UL CA)</w:t>
            </w:r>
          </w:p>
        </w:tc>
        <w:tc>
          <w:tcPr>
            <w:tcW w:w="4570" w:type="dxa"/>
          </w:tcPr>
          <w:p w14:paraId="335C0E9C" w14:textId="77777777" w:rsidR="00E10EF9" w:rsidRPr="00FB387E" w:rsidRDefault="00E10EF9" w:rsidP="00E10EF9">
            <w:pPr>
              <w:pStyle w:val="TAL"/>
            </w:pPr>
            <w:r w:rsidRPr="00FB387E">
              <w:t>For inter-band CA: same as 6.5.3.1 for each CC</w:t>
            </w:r>
          </w:p>
          <w:p w14:paraId="48C0CFD6" w14:textId="77777777" w:rsidR="00E10EF9" w:rsidRPr="00FB387E" w:rsidRDefault="00E10EF9" w:rsidP="00E10EF9">
            <w:pPr>
              <w:pStyle w:val="TAL"/>
            </w:pPr>
            <w:r w:rsidRPr="00FB387E">
              <w:t>For intra-band contiguous CA</w:t>
            </w:r>
          </w:p>
          <w:p w14:paraId="27F22DA5" w14:textId="77777777" w:rsidR="00E10EF9" w:rsidRPr="00FB387E" w:rsidRDefault="00E10EF9" w:rsidP="00E10EF9">
            <w:pPr>
              <w:pStyle w:val="TAL"/>
            </w:pPr>
            <w:r w:rsidRPr="00FB387E">
              <w:t>Aggregated BW ≤ 100M: same as 6.5.3.1</w:t>
            </w:r>
          </w:p>
          <w:p w14:paraId="6ACAE8D8" w14:textId="10CDD1CF" w:rsidR="00E10EF9" w:rsidRPr="00FB387E" w:rsidRDefault="00E10EF9" w:rsidP="00E10EF9">
            <w:pPr>
              <w:pStyle w:val="TAL"/>
            </w:pPr>
            <w:r w:rsidRPr="00FB387E">
              <w:t>Aggregated BW &gt; 100M: TBD</w:t>
            </w:r>
          </w:p>
        </w:tc>
        <w:tc>
          <w:tcPr>
            <w:tcW w:w="2741" w:type="dxa"/>
          </w:tcPr>
          <w:p w14:paraId="0553840F" w14:textId="77777777" w:rsidR="00E10EF9" w:rsidRPr="00FB387E" w:rsidRDefault="00E10EF9" w:rsidP="00E10EF9">
            <w:pPr>
              <w:pStyle w:val="TAL"/>
              <w:rPr>
                <w:snapToGrid w:val="0"/>
                <w:lang w:eastAsia="sv-SE"/>
              </w:rPr>
            </w:pPr>
          </w:p>
        </w:tc>
      </w:tr>
      <w:tr w:rsidR="00E10EF9" w:rsidRPr="00FB387E" w14:paraId="0D328AB5" w14:textId="77777777" w:rsidTr="00E10EF9">
        <w:trPr>
          <w:cantSplit/>
          <w:jc w:val="center"/>
        </w:trPr>
        <w:tc>
          <w:tcPr>
            <w:tcW w:w="2454" w:type="dxa"/>
          </w:tcPr>
          <w:p w14:paraId="79D32C4D" w14:textId="074CD2F5" w:rsidR="00E10EF9" w:rsidRPr="00FB387E" w:rsidRDefault="00E10EF9" w:rsidP="00E10EF9">
            <w:pPr>
              <w:pStyle w:val="TAL"/>
              <w:rPr>
                <w:lang w:eastAsia="zh-CN"/>
              </w:rPr>
            </w:pPr>
            <w:r w:rsidRPr="00FB387E">
              <w:rPr>
                <w:lang w:eastAsia="zh-CN"/>
              </w:rPr>
              <w:t xml:space="preserve">6.5A.3.2.1 </w:t>
            </w:r>
            <w:r w:rsidRPr="00FB387E">
              <w:t>Spurious emission for UE co-existence for CA (2UL CA)</w:t>
            </w:r>
          </w:p>
        </w:tc>
        <w:tc>
          <w:tcPr>
            <w:tcW w:w="4570" w:type="dxa"/>
          </w:tcPr>
          <w:p w14:paraId="409655B6" w14:textId="77777777" w:rsidR="00E10EF9" w:rsidRPr="00FB387E" w:rsidRDefault="00E10EF9" w:rsidP="00E10EF9">
            <w:pPr>
              <w:pStyle w:val="TAL"/>
            </w:pPr>
            <w:r w:rsidRPr="00FB387E">
              <w:t>For inter-band CA: same as 6.5.3.2 for each CC</w:t>
            </w:r>
          </w:p>
          <w:p w14:paraId="7A71EE57" w14:textId="77777777" w:rsidR="00E10EF9" w:rsidRPr="00FB387E" w:rsidRDefault="00E10EF9" w:rsidP="00E10EF9">
            <w:pPr>
              <w:pStyle w:val="TAL"/>
            </w:pPr>
            <w:r w:rsidRPr="00FB387E">
              <w:t>For intra-band contiguous CA</w:t>
            </w:r>
          </w:p>
          <w:p w14:paraId="7FD180C7" w14:textId="77777777" w:rsidR="00E10EF9" w:rsidRPr="00FB387E" w:rsidRDefault="00E10EF9" w:rsidP="00E10EF9">
            <w:pPr>
              <w:pStyle w:val="TAL"/>
            </w:pPr>
            <w:r w:rsidRPr="00FB387E">
              <w:t>Aggregated BW ≤ 100M: same as 6.5.3.2</w:t>
            </w:r>
          </w:p>
          <w:p w14:paraId="3557892C" w14:textId="23465831" w:rsidR="00E10EF9" w:rsidRPr="00FB387E" w:rsidRDefault="00E10EF9" w:rsidP="00E10EF9">
            <w:pPr>
              <w:pStyle w:val="TAL"/>
            </w:pPr>
            <w:r w:rsidRPr="00FB387E">
              <w:t>Aggregated BW &gt; 100M: TBD</w:t>
            </w:r>
          </w:p>
        </w:tc>
        <w:tc>
          <w:tcPr>
            <w:tcW w:w="2741" w:type="dxa"/>
          </w:tcPr>
          <w:p w14:paraId="7A3638EB" w14:textId="77777777" w:rsidR="00E10EF9" w:rsidRPr="00FB387E" w:rsidRDefault="00E10EF9" w:rsidP="00E10EF9">
            <w:pPr>
              <w:pStyle w:val="TAL"/>
              <w:rPr>
                <w:snapToGrid w:val="0"/>
                <w:lang w:eastAsia="sv-SE"/>
              </w:rPr>
            </w:pPr>
          </w:p>
        </w:tc>
      </w:tr>
      <w:tr w:rsidR="00E10EF9" w:rsidRPr="00FB387E" w14:paraId="5A92B8CB" w14:textId="77777777" w:rsidTr="00E10EF9">
        <w:trPr>
          <w:cantSplit/>
          <w:jc w:val="center"/>
        </w:trPr>
        <w:tc>
          <w:tcPr>
            <w:tcW w:w="2454" w:type="dxa"/>
          </w:tcPr>
          <w:p w14:paraId="6888AC1A" w14:textId="77777777" w:rsidR="00E10EF9" w:rsidRPr="00FB387E" w:rsidRDefault="00E10EF9" w:rsidP="00E10EF9">
            <w:pPr>
              <w:pStyle w:val="TAL"/>
            </w:pPr>
            <w:r w:rsidRPr="00FB387E">
              <w:t>6.5A.3.3.1 Additional Spurious emission for CA (2UL CA)</w:t>
            </w:r>
          </w:p>
        </w:tc>
        <w:tc>
          <w:tcPr>
            <w:tcW w:w="4570" w:type="dxa"/>
          </w:tcPr>
          <w:p w14:paraId="5E3F60BF" w14:textId="77777777" w:rsidR="00E10EF9" w:rsidRPr="00FB387E" w:rsidRDefault="00E10EF9" w:rsidP="00E10EF9">
            <w:pPr>
              <w:pStyle w:val="TAL"/>
            </w:pPr>
            <w:r w:rsidRPr="00FB387E">
              <w:t>For intra-band contiguous CA</w:t>
            </w:r>
          </w:p>
          <w:p w14:paraId="406F7087" w14:textId="77777777" w:rsidR="00E10EF9" w:rsidRPr="00FB387E" w:rsidRDefault="00E10EF9" w:rsidP="00E10EF9">
            <w:pPr>
              <w:pStyle w:val="TAL"/>
            </w:pPr>
            <w:r w:rsidRPr="00FB387E">
              <w:t>Aggregated BW ≤ 100M: same as 6.5.3.2</w:t>
            </w:r>
          </w:p>
          <w:p w14:paraId="0E3CCF86" w14:textId="77777777" w:rsidR="00E10EF9" w:rsidRPr="00FB387E" w:rsidRDefault="00E10EF9" w:rsidP="00E10EF9">
            <w:pPr>
              <w:pStyle w:val="TAL"/>
            </w:pPr>
            <w:r w:rsidRPr="00FB387E">
              <w:t>Aggregated BW &gt; 100M: TBD</w:t>
            </w:r>
          </w:p>
        </w:tc>
        <w:tc>
          <w:tcPr>
            <w:tcW w:w="2741" w:type="dxa"/>
          </w:tcPr>
          <w:p w14:paraId="4DF21169" w14:textId="77777777" w:rsidR="00E10EF9" w:rsidRPr="00FB387E" w:rsidRDefault="00E10EF9" w:rsidP="00E10EF9">
            <w:pPr>
              <w:pStyle w:val="TAL"/>
              <w:rPr>
                <w:snapToGrid w:val="0"/>
                <w:lang w:eastAsia="sv-SE"/>
              </w:rPr>
            </w:pPr>
          </w:p>
        </w:tc>
      </w:tr>
      <w:tr w:rsidR="00E10EF9" w:rsidRPr="00FB387E" w14:paraId="1A019C22" w14:textId="77777777" w:rsidTr="00E10EF9">
        <w:trPr>
          <w:cantSplit/>
          <w:jc w:val="center"/>
        </w:trPr>
        <w:tc>
          <w:tcPr>
            <w:tcW w:w="2454" w:type="dxa"/>
          </w:tcPr>
          <w:p w14:paraId="66FFF4A1" w14:textId="6FA04D2B" w:rsidR="00E10EF9" w:rsidRPr="00FB387E" w:rsidRDefault="00E10EF9" w:rsidP="00E10EF9">
            <w:pPr>
              <w:pStyle w:val="TAL"/>
              <w:rPr>
                <w:lang w:eastAsia="zh-CN"/>
              </w:rPr>
            </w:pPr>
            <w:r w:rsidRPr="00FB387E">
              <w:rPr>
                <w:lang w:eastAsia="zh-CN"/>
              </w:rPr>
              <w:t xml:space="preserve">6.5A.4.1 Transmit intermodulation for CA </w:t>
            </w:r>
            <w:r w:rsidRPr="00FB387E">
              <w:t>(2UL CA)</w:t>
            </w:r>
          </w:p>
        </w:tc>
        <w:tc>
          <w:tcPr>
            <w:tcW w:w="4570" w:type="dxa"/>
          </w:tcPr>
          <w:p w14:paraId="4863ECEE" w14:textId="77777777" w:rsidR="00E10EF9" w:rsidRPr="00FB387E" w:rsidRDefault="00E10EF9" w:rsidP="00E10EF9">
            <w:pPr>
              <w:pStyle w:val="TAL"/>
              <w:rPr>
                <w:lang w:eastAsia="zh-TW"/>
              </w:rPr>
            </w:pPr>
            <w:r w:rsidRPr="00FB387E">
              <w:t xml:space="preserve">For inter-band CA: same as </w:t>
            </w:r>
            <w:r w:rsidRPr="00FB387E">
              <w:rPr>
                <w:rFonts w:cs="Arial"/>
                <w:bCs/>
                <w:szCs w:val="18"/>
              </w:rPr>
              <w:t>6.5.4</w:t>
            </w:r>
            <w:r w:rsidRPr="00FB387E">
              <w:t>,</w:t>
            </w:r>
            <w:r w:rsidRPr="00FB387E">
              <w:rPr>
                <w:lang w:eastAsia="zh-TW"/>
              </w:rPr>
              <w:t xml:space="preserve"> for each CC</w:t>
            </w:r>
          </w:p>
          <w:p w14:paraId="3C85470B" w14:textId="77777777" w:rsidR="00E10EF9" w:rsidRPr="00FB387E" w:rsidRDefault="00E10EF9" w:rsidP="00E10EF9">
            <w:pPr>
              <w:pStyle w:val="TAL"/>
            </w:pPr>
            <w:r w:rsidRPr="00FB387E">
              <w:t>For intra-band contiguous UL CA:</w:t>
            </w:r>
          </w:p>
          <w:p w14:paraId="60035001" w14:textId="77777777" w:rsidR="00E10EF9" w:rsidRPr="00FB387E" w:rsidRDefault="00E10EF9" w:rsidP="00E10EF9">
            <w:pPr>
              <w:pStyle w:val="TAL"/>
            </w:pPr>
            <w:r w:rsidRPr="00FB387E">
              <w:t xml:space="preserve">Aggregated BW ≤ 100M: same as </w:t>
            </w:r>
            <w:r w:rsidRPr="00FB387E">
              <w:rPr>
                <w:rFonts w:cs="Arial"/>
                <w:bCs/>
                <w:szCs w:val="18"/>
              </w:rPr>
              <w:t>6.5.4</w:t>
            </w:r>
            <w:r w:rsidRPr="00FB387E">
              <w:t>,</w:t>
            </w:r>
            <w:r w:rsidRPr="00FB387E">
              <w:rPr>
                <w:lang w:eastAsia="zh-TW"/>
              </w:rPr>
              <w:t xml:space="preserve"> for each CC</w:t>
            </w:r>
          </w:p>
          <w:p w14:paraId="7A211C7D" w14:textId="77777777" w:rsidR="00E10EF9" w:rsidRPr="00FB387E" w:rsidRDefault="00E10EF9" w:rsidP="00E10EF9">
            <w:pPr>
              <w:pStyle w:val="TAL"/>
            </w:pPr>
            <w:r w:rsidRPr="00FB387E">
              <w:t>Aggregated BW &gt; 100M: TBD</w:t>
            </w:r>
          </w:p>
          <w:p w14:paraId="0458AB25" w14:textId="634ED75A" w:rsidR="00E10EF9" w:rsidRPr="00FB387E" w:rsidRDefault="00E10EF9" w:rsidP="00E10EF9">
            <w:pPr>
              <w:pStyle w:val="TAL"/>
            </w:pPr>
            <w:r w:rsidRPr="00FB387E">
              <w:rPr>
                <w:bCs/>
                <w:szCs w:val="18"/>
                <w:lang w:eastAsia="zh-CN"/>
              </w:rPr>
              <w:t>For intra-band non-contiguous CA: TBD</w:t>
            </w:r>
          </w:p>
        </w:tc>
        <w:tc>
          <w:tcPr>
            <w:tcW w:w="2741" w:type="dxa"/>
          </w:tcPr>
          <w:p w14:paraId="58AA5812" w14:textId="77777777" w:rsidR="00E10EF9" w:rsidRPr="00FB387E" w:rsidRDefault="00E10EF9" w:rsidP="00E10EF9">
            <w:pPr>
              <w:rPr>
                <w:lang w:eastAsia="sv-SE"/>
              </w:rPr>
            </w:pPr>
          </w:p>
        </w:tc>
      </w:tr>
      <w:tr w:rsidR="00E10EF9" w:rsidRPr="00FB387E" w14:paraId="019F18DD" w14:textId="77777777" w:rsidTr="00E10EF9">
        <w:trPr>
          <w:cantSplit/>
          <w:jc w:val="center"/>
        </w:trPr>
        <w:tc>
          <w:tcPr>
            <w:tcW w:w="2454" w:type="dxa"/>
          </w:tcPr>
          <w:p w14:paraId="4ACF85EA" w14:textId="77777777" w:rsidR="00E10EF9" w:rsidRPr="00FB387E" w:rsidRDefault="00E10EF9" w:rsidP="00E10EF9">
            <w:pPr>
              <w:pStyle w:val="TAL"/>
            </w:pPr>
            <w:r w:rsidRPr="00FB387E">
              <w:t>6.5C.1 Occupied bandwidth for SUL</w:t>
            </w:r>
          </w:p>
        </w:tc>
        <w:tc>
          <w:tcPr>
            <w:tcW w:w="4570" w:type="dxa"/>
          </w:tcPr>
          <w:p w14:paraId="16513961" w14:textId="77777777" w:rsidR="00E10EF9" w:rsidRPr="00FB387E" w:rsidRDefault="00E10EF9" w:rsidP="00E10EF9">
            <w:pPr>
              <w:pStyle w:val="TAL"/>
            </w:pPr>
            <w:r w:rsidRPr="00FB387E">
              <w:t>Same as 6.5.1</w:t>
            </w:r>
          </w:p>
        </w:tc>
        <w:tc>
          <w:tcPr>
            <w:tcW w:w="2741" w:type="dxa"/>
          </w:tcPr>
          <w:p w14:paraId="4512E9C6" w14:textId="77777777" w:rsidR="00E10EF9" w:rsidRPr="00FB387E" w:rsidRDefault="00E10EF9" w:rsidP="00E10EF9">
            <w:pPr>
              <w:pStyle w:val="TAL"/>
              <w:rPr>
                <w:snapToGrid w:val="0"/>
                <w:lang w:eastAsia="sv-SE"/>
              </w:rPr>
            </w:pPr>
          </w:p>
        </w:tc>
      </w:tr>
      <w:tr w:rsidR="00E10EF9" w:rsidRPr="00FB387E" w14:paraId="022A37B5" w14:textId="77777777" w:rsidTr="00E10EF9">
        <w:trPr>
          <w:cantSplit/>
          <w:jc w:val="center"/>
        </w:trPr>
        <w:tc>
          <w:tcPr>
            <w:tcW w:w="2454" w:type="dxa"/>
          </w:tcPr>
          <w:p w14:paraId="4F899826" w14:textId="77777777" w:rsidR="00E10EF9" w:rsidRPr="00FB387E" w:rsidRDefault="00E10EF9" w:rsidP="00E10EF9">
            <w:pPr>
              <w:pStyle w:val="TAL"/>
            </w:pPr>
            <w:r w:rsidRPr="00FB387E">
              <w:t>6.5C.2.2 Spectrum Emission Mask for SUL</w:t>
            </w:r>
          </w:p>
        </w:tc>
        <w:tc>
          <w:tcPr>
            <w:tcW w:w="4570" w:type="dxa"/>
          </w:tcPr>
          <w:p w14:paraId="6C9EB6AE" w14:textId="77777777" w:rsidR="00E10EF9" w:rsidRPr="00FB387E" w:rsidRDefault="00E10EF9" w:rsidP="00E10EF9">
            <w:pPr>
              <w:pStyle w:val="TAL"/>
            </w:pPr>
            <w:r w:rsidRPr="00FB387E">
              <w:t>Same as 6.5.2.2</w:t>
            </w:r>
          </w:p>
        </w:tc>
        <w:tc>
          <w:tcPr>
            <w:tcW w:w="2741" w:type="dxa"/>
          </w:tcPr>
          <w:p w14:paraId="1FD32474" w14:textId="77777777" w:rsidR="00E10EF9" w:rsidRPr="00FB387E" w:rsidRDefault="00E10EF9" w:rsidP="00E10EF9">
            <w:pPr>
              <w:pStyle w:val="TAL"/>
              <w:rPr>
                <w:snapToGrid w:val="0"/>
                <w:lang w:eastAsia="sv-SE"/>
              </w:rPr>
            </w:pPr>
          </w:p>
        </w:tc>
      </w:tr>
      <w:tr w:rsidR="00E10EF9" w:rsidRPr="00FB387E" w14:paraId="0FCF7C5D" w14:textId="77777777" w:rsidTr="00E10EF9">
        <w:trPr>
          <w:cantSplit/>
          <w:jc w:val="center"/>
        </w:trPr>
        <w:tc>
          <w:tcPr>
            <w:tcW w:w="2454" w:type="dxa"/>
          </w:tcPr>
          <w:p w14:paraId="28A7CBC2" w14:textId="77777777" w:rsidR="00E10EF9" w:rsidRPr="00FB387E" w:rsidRDefault="00E10EF9" w:rsidP="00E10EF9">
            <w:pPr>
              <w:pStyle w:val="TAL"/>
            </w:pPr>
            <w:r w:rsidRPr="00FB387E">
              <w:t>6.5C.2.3 Additional spectrum emission mask for SUL</w:t>
            </w:r>
          </w:p>
        </w:tc>
        <w:tc>
          <w:tcPr>
            <w:tcW w:w="4570" w:type="dxa"/>
          </w:tcPr>
          <w:p w14:paraId="4840A360" w14:textId="77777777" w:rsidR="00E10EF9" w:rsidRPr="00FB387E" w:rsidRDefault="00E10EF9" w:rsidP="00E10EF9">
            <w:pPr>
              <w:pStyle w:val="TAL"/>
            </w:pPr>
            <w:r w:rsidRPr="00FB387E">
              <w:t>Same as 6.5.2.3</w:t>
            </w:r>
          </w:p>
        </w:tc>
        <w:tc>
          <w:tcPr>
            <w:tcW w:w="2741" w:type="dxa"/>
          </w:tcPr>
          <w:p w14:paraId="72C878CE" w14:textId="77777777" w:rsidR="00E10EF9" w:rsidRPr="00FB387E" w:rsidRDefault="00E10EF9" w:rsidP="00E10EF9">
            <w:pPr>
              <w:pStyle w:val="TAL"/>
              <w:rPr>
                <w:snapToGrid w:val="0"/>
                <w:lang w:eastAsia="sv-SE"/>
              </w:rPr>
            </w:pPr>
          </w:p>
        </w:tc>
      </w:tr>
      <w:tr w:rsidR="00E10EF9" w:rsidRPr="00FB387E" w14:paraId="350DDF78" w14:textId="77777777" w:rsidTr="00E10EF9">
        <w:trPr>
          <w:cantSplit/>
          <w:jc w:val="center"/>
        </w:trPr>
        <w:tc>
          <w:tcPr>
            <w:tcW w:w="2454" w:type="dxa"/>
          </w:tcPr>
          <w:p w14:paraId="25E2A346" w14:textId="77777777" w:rsidR="00E10EF9" w:rsidRPr="00FB387E" w:rsidRDefault="00E10EF9" w:rsidP="00E10EF9">
            <w:pPr>
              <w:pStyle w:val="TAL"/>
            </w:pPr>
            <w:r w:rsidRPr="00FB387E">
              <w:t>6.5C.2.4.1 NR ACLR for SUL</w:t>
            </w:r>
          </w:p>
        </w:tc>
        <w:tc>
          <w:tcPr>
            <w:tcW w:w="4570" w:type="dxa"/>
          </w:tcPr>
          <w:p w14:paraId="029E83B5" w14:textId="77777777" w:rsidR="00E10EF9" w:rsidRPr="00FB387E" w:rsidRDefault="00E10EF9" w:rsidP="00E10EF9">
            <w:pPr>
              <w:pStyle w:val="TAL"/>
            </w:pPr>
            <w:r w:rsidRPr="00FB387E">
              <w:t>Same 6.5.2.4.1</w:t>
            </w:r>
          </w:p>
        </w:tc>
        <w:tc>
          <w:tcPr>
            <w:tcW w:w="2741" w:type="dxa"/>
          </w:tcPr>
          <w:p w14:paraId="162F70FA" w14:textId="77777777" w:rsidR="00E10EF9" w:rsidRPr="00FB387E" w:rsidRDefault="00E10EF9" w:rsidP="00E10EF9">
            <w:pPr>
              <w:pStyle w:val="TAL"/>
              <w:rPr>
                <w:snapToGrid w:val="0"/>
                <w:lang w:eastAsia="sv-SE"/>
              </w:rPr>
            </w:pPr>
          </w:p>
        </w:tc>
      </w:tr>
      <w:tr w:rsidR="00E10EF9" w:rsidRPr="00FB387E" w14:paraId="50D93553" w14:textId="77777777" w:rsidTr="00E10EF9">
        <w:trPr>
          <w:cantSplit/>
          <w:jc w:val="center"/>
        </w:trPr>
        <w:tc>
          <w:tcPr>
            <w:tcW w:w="2454" w:type="dxa"/>
          </w:tcPr>
          <w:p w14:paraId="7042D55C" w14:textId="77777777" w:rsidR="00E10EF9" w:rsidRPr="00FB387E" w:rsidRDefault="00E10EF9" w:rsidP="00E10EF9">
            <w:pPr>
              <w:pStyle w:val="TAL"/>
            </w:pPr>
            <w:r w:rsidRPr="00FB387E">
              <w:t>6.5C.2.4.2 UTRA ACLR for SUL</w:t>
            </w:r>
          </w:p>
        </w:tc>
        <w:tc>
          <w:tcPr>
            <w:tcW w:w="4570" w:type="dxa"/>
          </w:tcPr>
          <w:p w14:paraId="4F00114C" w14:textId="77777777" w:rsidR="00E10EF9" w:rsidRPr="00FB387E" w:rsidRDefault="00E10EF9" w:rsidP="00E10EF9">
            <w:pPr>
              <w:pStyle w:val="TAL"/>
            </w:pPr>
            <w:r w:rsidRPr="00FB387E">
              <w:t>Same as 6.5.2.4.2</w:t>
            </w:r>
          </w:p>
        </w:tc>
        <w:tc>
          <w:tcPr>
            <w:tcW w:w="2741" w:type="dxa"/>
          </w:tcPr>
          <w:p w14:paraId="50A47995" w14:textId="77777777" w:rsidR="00E10EF9" w:rsidRPr="00FB387E" w:rsidRDefault="00E10EF9" w:rsidP="00E10EF9">
            <w:pPr>
              <w:pStyle w:val="TAL"/>
              <w:rPr>
                <w:snapToGrid w:val="0"/>
                <w:lang w:eastAsia="sv-SE"/>
              </w:rPr>
            </w:pPr>
          </w:p>
        </w:tc>
      </w:tr>
      <w:tr w:rsidR="00E10EF9" w:rsidRPr="00FB387E" w14:paraId="7199C091" w14:textId="77777777" w:rsidTr="00E10EF9">
        <w:trPr>
          <w:cantSplit/>
          <w:jc w:val="center"/>
        </w:trPr>
        <w:tc>
          <w:tcPr>
            <w:tcW w:w="2454" w:type="dxa"/>
          </w:tcPr>
          <w:p w14:paraId="37DF9615" w14:textId="77777777" w:rsidR="00E10EF9" w:rsidRPr="00FB387E" w:rsidRDefault="00E10EF9" w:rsidP="00E10EF9">
            <w:pPr>
              <w:pStyle w:val="TAL"/>
            </w:pPr>
            <w:r w:rsidRPr="00FB387E">
              <w:t>6.5C.3.1 General spurious emissions for SUL</w:t>
            </w:r>
          </w:p>
        </w:tc>
        <w:tc>
          <w:tcPr>
            <w:tcW w:w="4570" w:type="dxa"/>
          </w:tcPr>
          <w:p w14:paraId="178D70CF" w14:textId="77777777" w:rsidR="00E10EF9" w:rsidRPr="00FB387E" w:rsidRDefault="00E10EF9" w:rsidP="00E10EF9">
            <w:pPr>
              <w:pStyle w:val="TAL"/>
            </w:pPr>
            <w:r w:rsidRPr="00FB387E">
              <w:t>Same as 6.5.3.1</w:t>
            </w:r>
          </w:p>
        </w:tc>
        <w:tc>
          <w:tcPr>
            <w:tcW w:w="2741" w:type="dxa"/>
          </w:tcPr>
          <w:p w14:paraId="282D6C20" w14:textId="77777777" w:rsidR="00E10EF9" w:rsidRPr="00FB387E" w:rsidRDefault="00E10EF9" w:rsidP="00E10EF9">
            <w:pPr>
              <w:pStyle w:val="TAL"/>
              <w:rPr>
                <w:snapToGrid w:val="0"/>
                <w:lang w:eastAsia="sv-SE"/>
              </w:rPr>
            </w:pPr>
          </w:p>
        </w:tc>
      </w:tr>
      <w:tr w:rsidR="00E10EF9" w:rsidRPr="00FB387E" w14:paraId="6B8158C0" w14:textId="77777777" w:rsidTr="00E10EF9">
        <w:trPr>
          <w:cantSplit/>
          <w:jc w:val="center"/>
        </w:trPr>
        <w:tc>
          <w:tcPr>
            <w:tcW w:w="2454" w:type="dxa"/>
          </w:tcPr>
          <w:p w14:paraId="327D7CAD" w14:textId="77777777" w:rsidR="00E10EF9" w:rsidRPr="00FB387E" w:rsidRDefault="00E10EF9" w:rsidP="00E10EF9">
            <w:pPr>
              <w:pStyle w:val="TAL"/>
            </w:pPr>
            <w:r w:rsidRPr="00FB387E">
              <w:t>6.5C.3.2 Spurious emission for UE co-existence for SUL</w:t>
            </w:r>
          </w:p>
        </w:tc>
        <w:tc>
          <w:tcPr>
            <w:tcW w:w="4570" w:type="dxa"/>
          </w:tcPr>
          <w:p w14:paraId="1324D862" w14:textId="77777777" w:rsidR="00E10EF9" w:rsidRPr="00FB387E" w:rsidRDefault="00E10EF9" w:rsidP="00E10EF9">
            <w:pPr>
              <w:pStyle w:val="TAL"/>
            </w:pPr>
            <w:r w:rsidRPr="00FB387E">
              <w:t>Same as 6.5.3.2</w:t>
            </w:r>
          </w:p>
        </w:tc>
        <w:tc>
          <w:tcPr>
            <w:tcW w:w="2741" w:type="dxa"/>
          </w:tcPr>
          <w:p w14:paraId="078DF1C9" w14:textId="77777777" w:rsidR="00E10EF9" w:rsidRPr="00FB387E" w:rsidRDefault="00E10EF9" w:rsidP="00E10EF9">
            <w:pPr>
              <w:pStyle w:val="TAL"/>
              <w:rPr>
                <w:snapToGrid w:val="0"/>
                <w:lang w:eastAsia="sv-SE"/>
              </w:rPr>
            </w:pPr>
          </w:p>
        </w:tc>
      </w:tr>
      <w:tr w:rsidR="00E10EF9" w:rsidRPr="00FB387E" w14:paraId="3533A72C" w14:textId="77777777" w:rsidTr="00E10EF9">
        <w:trPr>
          <w:cantSplit/>
          <w:jc w:val="center"/>
        </w:trPr>
        <w:tc>
          <w:tcPr>
            <w:tcW w:w="2454" w:type="dxa"/>
          </w:tcPr>
          <w:p w14:paraId="5C36A872" w14:textId="77777777" w:rsidR="00E10EF9" w:rsidRPr="00FB387E" w:rsidRDefault="00E10EF9" w:rsidP="00E10EF9">
            <w:pPr>
              <w:pStyle w:val="TAL"/>
            </w:pPr>
            <w:r w:rsidRPr="00FB387E">
              <w:t>6.5C.3.3 Additional spurious emissions for SUL</w:t>
            </w:r>
          </w:p>
        </w:tc>
        <w:tc>
          <w:tcPr>
            <w:tcW w:w="4570" w:type="dxa"/>
          </w:tcPr>
          <w:p w14:paraId="37E9106E" w14:textId="77777777" w:rsidR="00E10EF9" w:rsidRPr="00FB387E" w:rsidRDefault="00E10EF9" w:rsidP="00E10EF9">
            <w:pPr>
              <w:pStyle w:val="TAL"/>
            </w:pPr>
            <w:r w:rsidRPr="00FB387E">
              <w:t>Same as 6.5.3.3</w:t>
            </w:r>
          </w:p>
        </w:tc>
        <w:tc>
          <w:tcPr>
            <w:tcW w:w="2741" w:type="dxa"/>
          </w:tcPr>
          <w:p w14:paraId="03281ED6" w14:textId="77777777" w:rsidR="00E10EF9" w:rsidRPr="00FB387E" w:rsidRDefault="00E10EF9" w:rsidP="00E10EF9">
            <w:pPr>
              <w:pStyle w:val="TAL"/>
              <w:rPr>
                <w:snapToGrid w:val="0"/>
                <w:lang w:eastAsia="sv-SE"/>
              </w:rPr>
            </w:pPr>
          </w:p>
        </w:tc>
      </w:tr>
      <w:tr w:rsidR="00E10EF9" w:rsidRPr="00FB387E" w14:paraId="74EA2DEC" w14:textId="77777777" w:rsidTr="00E10EF9">
        <w:trPr>
          <w:cantSplit/>
          <w:jc w:val="center"/>
        </w:trPr>
        <w:tc>
          <w:tcPr>
            <w:tcW w:w="2454" w:type="dxa"/>
          </w:tcPr>
          <w:p w14:paraId="19A11C01" w14:textId="77777777" w:rsidR="00E10EF9" w:rsidRPr="00FB387E" w:rsidRDefault="00E10EF9" w:rsidP="00E10EF9">
            <w:pPr>
              <w:pStyle w:val="TAL"/>
            </w:pPr>
            <w:r w:rsidRPr="00FB387E">
              <w:t>6.5C.4 Transmit intermodulation for SUL</w:t>
            </w:r>
          </w:p>
        </w:tc>
        <w:tc>
          <w:tcPr>
            <w:tcW w:w="4570" w:type="dxa"/>
          </w:tcPr>
          <w:p w14:paraId="54BC14C0" w14:textId="77777777" w:rsidR="00E10EF9" w:rsidRPr="00FB387E" w:rsidRDefault="00E10EF9" w:rsidP="00E10EF9">
            <w:pPr>
              <w:pStyle w:val="TAL"/>
            </w:pPr>
            <w:r w:rsidRPr="00FB387E">
              <w:t>Same as 6.5.4</w:t>
            </w:r>
          </w:p>
        </w:tc>
        <w:tc>
          <w:tcPr>
            <w:tcW w:w="2741" w:type="dxa"/>
          </w:tcPr>
          <w:p w14:paraId="4E74E10A" w14:textId="77777777" w:rsidR="00E10EF9" w:rsidRPr="00FB387E" w:rsidRDefault="00E10EF9" w:rsidP="00E10EF9">
            <w:pPr>
              <w:rPr>
                <w:lang w:eastAsia="sv-SE"/>
              </w:rPr>
            </w:pPr>
          </w:p>
        </w:tc>
      </w:tr>
      <w:tr w:rsidR="00E10EF9" w:rsidRPr="00FB387E" w14:paraId="2F0912DF"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56F0A926" w14:textId="77777777" w:rsidR="00E10EF9" w:rsidRPr="00FB387E" w:rsidRDefault="00E10EF9" w:rsidP="00E10EF9">
            <w:pPr>
              <w:pStyle w:val="TAL"/>
            </w:pPr>
            <w:r w:rsidRPr="00FB387E">
              <w:t>6.5D.1 Occupied bandwidth for UL MIMO</w:t>
            </w:r>
          </w:p>
        </w:tc>
        <w:tc>
          <w:tcPr>
            <w:tcW w:w="4570" w:type="dxa"/>
            <w:tcBorders>
              <w:top w:val="single" w:sz="4" w:space="0" w:color="auto"/>
              <w:left w:val="single" w:sz="4" w:space="0" w:color="auto"/>
              <w:bottom w:val="single" w:sz="4" w:space="0" w:color="auto"/>
              <w:right w:val="single" w:sz="4" w:space="0" w:color="auto"/>
            </w:tcBorders>
          </w:tcPr>
          <w:p w14:paraId="6995FEBA" w14:textId="294F34B2" w:rsidR="00E10EF9" w:rsidRPr="00FB387E" w:rsidRDefault="00E10EF9" w:rsidP="00E10EF9">
            <w:pPr>
              <w:pStyle w:val="TAL"/>
              <w:rPr>
                <w:rFonts w:cs="Arial"/>
                <w:bCs/>
                <w:szCs w:val="18"/>
              </w:rPr>
            </w:pPr>
            <w:r w:rsidRPr="00FB387E">
              <w:rPr>
                <w:rFonts w:cs="Arial"/>
                <w:bCs/>
                <w:szCs w:val="18"/>
              </w:rPr>
              <w:t xml:space="preserve">Same as 6.5.1 for </w:t>
            </w:r>
            <w:r w:rsidRPr="00FB387E">
              <w:t>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3A5A234D" w14:textId="5C7744CA" w:rsidR="00E10EF9" w:rsidRPr="00FB387E" w:rsidRDefault="00E10EF9" w:rsidP="00E10EF9">
            <w:pPr>
              <w:pStyle w:val="TAL"/>
              <w:rPr>
                <w:rFonts w:cs="Arial"/>
                <w:szCs w:val="18"/>
                <w:lang w:eastAsia="sv-SE"/>
              </w:rPr>
            </w:pPr>
            <w:r w:rsidRPr="00FB387E">
              <w:rPr>
                <w:lang w:eastAsia="zh-CN"/>
              </w:rPr>
              <w:t>MU is for the sum of power at each of UE antenna connector, and is the same as the MU of single antenna port in 6.5.1 with SNR assumption reduced by 3dB compared to the single antenna case.</w:t>
            </w:r>
          </w:p>
        </w:tc>
      </w:tr>
      <w:tr w:rsidR="00E10EF9" w:rsidRPr="00FB387E" w14:paraId="457CB45A"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345BEA2" w14:textId="131E5651" w:rsidR="00E10EF9" w:rsidRPr="00FB387E" w:rsidRDefault="00E10EF9" w:rsidP="00E10EF9">
            <w:pPr>
              <w:pStyle w:val="TAL"/>
            </w:pPr>
            <w:r w:rsidRPr="00FB387E">
              <w:t>6.5D.1_2 Occupied bandwidth for SUL with UL MIMO</w:t>
            </w:r>
          </w:p>
        </w:tc>
        <w:tc>
          <w:tcPr>
            <w:tcW w:w="4570" w:type="dxa"/>
            <w:tcBorders>
              <w:top w:val="single" w:sz="4" w:space="0" w:color="auto"/>
              <w:left w:val="single" w:sz="4" w:space="0" w:color="auto"/>
              <w:bottom w:val="single" w:sz="4" w:space="0" w:color="auto"/>
              <w:right w:val="single" w:sz="4" w:space="0" w:color="auto"/>
            </w:tcBorders>
          </w:tcPr>
          <w:p w14:paraId="25AEF0E5" w14:textId="77777777" w:rsidR="00E10EF9" w:rsidRPr="00FB387E" w:rsidRDefault="00E10EF9" w:rsidP="00E10EF9">
            <w:pPr>
              <w:pStyle w:val="TAL"/>
              <w:rPr>
                <w:lang w:eastAsia="zh-CN"/>
              </w:rPr>
            </w:pPr>
            <w:r w:rsidRPr="00FB387E">
              <w:rPr>
                <w:lang w:eastAsia="zh-CN"/>
              </w:rPr>
              <w:t xml:space="preserve">Same as </w:t>
            </w:r>
            <w:r w:rsidRPr="00FB387E">
              <w:t>6.5D.1</w:t>
            </w:r>
          </w:p>
        </w:tc>
        <w:tc>
          <w:tcPr>
            <w:tcW w:w="2741" w:type="dxa"/>
            <w:tcBorders>
              <w:top w:val="single" w:sz="4" w:space="0" w:color="auto"/>
              <w:left w:val="single" w:sz="4" w:space="0" w:color="auto"/>
              <w:bottom w:val="single" w:sz="4" w:space="0" w:color="auto"/>
              <w:right w:val="single" w:sz="4" w:space="0" w:color="auto"/>
            </w:tcBorders>
          </w:tcPr>
          <w:p w14:paraId="435C42D5" w14:textId="77777777" w:rsidR="00E10EF9" w:rsidRPr="00FB387E" w:rsidRDefault="00E10EF9" w:rsidP="00E10EF9">
            <w:pPr>
              <w:pStyle w:val="TAL"/>
              <w:rPr>
                <w:lang w:eastAsia="zh-CN"/>
              </w:rPr>
            </w:pPr>
          </w:p>
        </w:tc>
      </w:tr>
      <w:tr w:rsidR="00E10EF9" w:rsidRPr="00FB387E" w14:paraId="33F3B566"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A25BCF2" w14:textId="77777777" w:rsidR="00E10EF9" w:rsidRPr="00FB387E" w:rsidRDefault="00E10EF9" w:rsidP="00E10EF9">
            <w:pPr>
              <w:pStyle w:val="TAL"/>
            </w:pPr>
            <w:r w:rsidRPr="00FB387E">
              <w:t>6.5D.2.2 Spectrum emission mask for UL MIMO</w:t>
            </w:r>
          </w:p>
        </w:tc>
        <w:tc>
          <w:tcPr>
            <w:tcW w:w="4570" w:type="dxa"/>
            <w:tcBorders>
              <w:top w:val="single" w:sz="4" w:space="0" w:color="auto"/>
              <w:left w:val="single" w:sz="4" w:space="0" w:color="auto"/>
              <w:bottom w:val="single" w:sz="4" w:space="0" w:color="auto"/>
              <w:right w:val="single" w:sz="4" w:space="0" w:color="auto"/>
            </w:tcBorders>
          </w:tcPr>
          <w:p w14:paraId="64CE51C6" w14:textId="5EA55FDD" w:rsidR="00E10EF9" w:rsidRPr="00FB387E" w:rsidRDefault="00E10EF9" w:rsidP="00E10EF9">
            <w:pPr>
              <w:pStyle w:val="TAL"/>
              <w:rPr>
                <w:rFonts w:cs="Arial"/>
                <w:bCs/>
                <w:szCs w:val="18"/>
              </w:rPr>
            </w:pPr>
            <w:r w:rsidRPr="00FB387E">
              <w:rPr>
                <w:rFonts w:cs="Arial"/>
                <w:bCs/>
                <w:szCs w:val="18"/>
              </w:rPr>
              <w:t xml:space="preserve">Same as 6.5.2.2 for </w:t>
            </w:r>
            <w:r w:rsidRPr="00FB387E">
              <w:t>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5A240C2B" w14:textId="6696EC9F" w:rsidR="00E10EF9" w:rsidRPr="00FB387E" w:rsidRDefault="00E10EF9" w:rsidP="00E10EF9">
            <w:pPr>
              <w:pStyle w:val="TAL"/>
              <w:rPr>
                <w:rFonts w:cs="Arial"/>
                <w:szCs w:val="18"/>
                <w:lang w:eastAsia="sv-SE"/>
              </w:rPr>
            </w:pPr>
            <w:r w:rsidRPr="00FB387E">
              <w:rPr>
                <w:lang w:eastAsia="zh-CN"/>
              </w:rPr>
              <w:t>MU is for the sum of power at each of UE antenna connector, and is the same as the MU of single antenna port in 6.5.2.2 with SNR assumption reduced by 3dB compared to the single antenna case.</w:t>
            </w:r>
          </w:p>
        </w:tc>
      </w:tr>
      <w:tr w:rsidR="00E10EF9" w:rsidRPr="00FB387E" w14:paraId="341A2B6E"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E86A19C" w14:textId="1B7C6DCB" w:rsidR="00E10EF9" w:rsidRPr="00FB387E" w:rsidRDefault="00E10EF9" w:rsidP="00E10EF9">
            <w:pPr>
              <w:pStyle w:val="TAL"/>
            </w:pPr>
            <w:r w:rsidRPr="00FB387E">
              <w:t>6.5D.2.2_1 Spectrum emission mask for SUL with UL MIMO</w:t>
            </w:r>
          </w:p>
        </w:tc>
        <w:tc>
          <w:tcPr>
            <w:tcW w:w="4570" w:type="dxa"/>
            <w:tcBorders>
              <w:top w:val="single" w:sz="4" w:space="0" w:color="auto"/>
              <w:left w:val="single" w:sz="4" w:space="0" w:color="auto"/>
              <w:bottom w:val="single" w:sz="4" w:space="0" w:color="auto"/>
              <w:right w:val="single" w:sz="4" w:space="0" w:color="auto"/>
            </w:tcBorders>
          </w:tcPr>
          <w:p w14:paraId="7DF29B09" w14:textId="6F6B38D3" w:rsidR="00E10EF9" w:rsidRPr="00FB387E" w:rsidRDefault="00E10EF9" w:rsidP="00E10EF9">
            <w:pPr>
              <w:pStyle w:val="TAL"/>
            </w:pPr>
            <w:r w:rsidRPr="00FB387E">
              <w:rPr>
                <w:lang w:eastAsia="zh-CN"/>
              </w:rPr>
              <w:t xml:space="preserve">Same as </w:t>
            </w:r>
            <w:r w:rsidRPr="00FB387E">
              <w:t>6.5D.2.2</w:t>
            </w:r>
          </w:p>
        </w:tc>
        <w:tc>
          <w:tcPr>
            <w:tcW w:w="2741" w:type="dxa"/>
            <w:tcBorders>
              <w:top w:val="single" w:sz="4" w:space="0" w:color="auto"/>
              <w:left w:val="single" w:sz="4" w:space="0" w:color="auto"/>
              <w:bottom w:val="single" w:sz="4" w:space="0" w:color="auto"/>
              <w:right w:val="single" w:sz="4" w:space="0" w:color="auto"/>
            </w:tcBorders>
          </w:tcPr>
          <w:p w14:paraId="5F329F67" w14:textId="77777777" w:rsidR="00E10EF9" w:rsidRPr="00FB387E" w:rsidRDefault="00E10EF9" w:rsidP="00E10EF9">
            <w:pPr>
              <w:pStyle w:val="TAL"/>
              <w:rPr>
                <w:lang w:eastAsia="zh-CN"/>
              </w:rPr>
            </w:pPr>
          </w:p>
        </w:tc>
      </w:tr>
      <w:tr w:rsidR="00E10EF9" w:rsidRPr="00FB387E" w14:paraId="1D3CFAAB"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782D37C" w14:textId="13877FB8" w:rsidR="00E10EF9" w:rsidRPr="00FB387E" w:rsidRDefault="00E10EF9" w:rsidP="00E10EF9">
            <w:pPr>
              <w:pStyle w:val="TAL"/>
            </w:pPr>
            <w:r w:rsidRPr="00FB387E">
              <w:t>]6.5D.2.3 Additional spectrum emission mask for UL MIMO</w:t>
            </w:r>
          </w:p>
        </w:tc>
        <w:tc>
          <w:tcPr>
            <w:tcW w:w="4570" w:type="dxa"/>
            <w:tcBorders>
              <w:top w:val="single" w:sz="4" w:space="0" w:color="auto"/>
              <w:left w:val="single" w:sz="4" w:space="0" w:color="auto"/>
              <w:bottom w:val="single" w:sz="4" w:space="0" w:color="auto"/>
              <w:right w:val="single" w:sz="4" w:space="0" w:color="auto"/>
            </w:tcBorders>
          </w:tcPr>
          <w:p w14:paraId="60F8162F" w14:textId="77777777" w:rsidR="00E10EF9" w:rsidRPr="00FB387E" w:rsidRDefault="00E10EF9" w:rsidP="00E10EF9">
            <w:pPr>
              <w:pStyle w:val="TAL"/>
            </w:pPr>
            <w:r w:rsidRPr="00FB387E">
              <w:t>Same as 6.5.2.3 for each antenna</w:t>
            </w:r>
          </w:p>
        </w:tc>
        <w:tc>
          <w:tcPr>
            <w:tcW w:w="2741" w:type="dxa"/>
            <w:tcBorders>
              <w:top w:val="single" w:sz="4" w:space="0" w:color="auto"/>
              <w:left w:val="single" w:sz="4" w:space="0" w:color="auto"/>
              <w:bottom w:val="single" w:sz="4" w:space="0" w:color="auto"/>
              <w:right w:val="single" w:sz="4" w:space="0" w:color="auto"/>
            </w:tcBorders>
          </w:tcPr>
          <w:p w14:paraId="2877F69F" w14:textId="77777777" w:rsidR="00E10EF9" w:rsidRPr="00FB387E" w:rsidRDefault="00E10EF9" w:rsidP="00E10EF9">
            <w:pPr>
              <w:pStyle w:val="TAL"/>
              <w:rPr>
                <w:lang w:eastAsia="sv-SE"/>
              </w:rPr>
            </w:pPr>
          </w:p>
        </w:tc>
      </w:tr>
      <w:tr w:rsidR="00E10EF9" w:rsidRPr="00FB387E" w14:paraId="65179C08"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476941D8" w14:textId="77777777" w:rsidR="00E10EF9" w:rsidRPr="00FB387E" w:rsidRDefault="00E10EF9" w:rsidP="00E10EF9">
            <w:pPr>
              <w:pStyle w:val="TAL"/>
            </w:pPr>
            <w:r w:rsidRPr="00FB387E">
              <w:t>6.5D.2.4.1 NR ACLR for UL MIMO</w:t>
            </w:r>
          </w:p>
        </w:tc>
        <w:tc>
          <w:tcPr>
            <w:tcW w:w="4570" w:type="dxa"/>
            <w:tcBorders>
              <w:top w:val="single" w:sz="4" w:space="0" w:color="auto"/>
              <w:left w:val="single" w:sz="4" w:space="0" w:color="auto"/>
              <w:bottom w:val="single" w:sz="4" w:space="0" w:color="auto"/>
              <w:right w:val="single" w:sz="4" w:space="0" w:color="auto"/>
            </w:tcBorders>
          </w:tcPr>
          <w:p w14:paraId="2C0FDF80" w14:textId="095B7AE7" w:rsidR="00E10EF9" w:rsidRPr="00FB387E" w:rsidRDefault="00E10EF9" w:rsidP="00E10EF9">
            <w:pPr>
              <w:pStyle w:val="TAL"/>
              <w:rPr>
                <w:rFonts w:cs="Arial"/>
                <w:bCs/>
                <w:szCs w:val="18"/>
              </w:rPr>
            </w:pPr>
            <w:r w:rsidRPr="00FB387E">
              <w:rPr>
                <w:rFonts w:cs="Arial"/>
                <w:bCs/>
                <w:szCs w:val="18"/>
              </w:rPr>
              <w:t xml:space="preserve">Same as 6.5.2.4.1 for </w:t>
            </w:r>
            <w:r w:rsidRPr="00FB387E">
              <w:t>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77FDF7C8" w14:textId="4700778A" w:rsidR="00E10EF9" w:rsidRPr="00FB387E" w:rsidRDefault="00E10EF9" w:rsidP="00E10EF9">
            <w:pPr>
              <w:pStyle w:val="TAL"/>
              <w:rPr>
                <w:rFonts w:cs="Arial"/>
                <w:szCs w:val="18"/>
                <w:lang w:eastAsia="sv-SE"/>
              </w:rPr>
            </w:pPr>
            <w:r w:rsidRPr="00FB387E">
              <w:rPr>
                <w:lang w:eastAsia="zh-CN"/>
              </w:rPr>
              <w:t>MU is for the sum of power at each of UE antenna connector, and is the same as the MU of single antenna port in 6.5.2.4.1 with SNR assumption reduced by 3dB compared to the single antenna case.</w:t>
            </w:r>
          </w:p>
        </w:tc>
      </w:tr>
      <w:tr w:rsidR="00E10EF9" w:rsidRPr="00FB387E" w14:paraId="6AAB3EA7"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D06904C" w14:textId="6244B2CE" w:rsidR="00E10EF9" w:rsidRPr="00FB387E" w:rsidRDefault="00E10EF9" w:rsidP="00E10EF9">
            <w:pPr>
              <w:pStyle w:val="TAL"/>
            </w:pPr>
            <w:r w:rsidRPr="00FB387E">
              <w:t>6.5D.2.4.1</w:t>
            </w:r>
            <w:r w:rsidRPr="00FB387E">
              <w:rPr>
                <w:lang w:eastAsia="zh-CN"/>
              </w:rPr>
              <w:t>_1</w:t>
            </w:r>
            <w:r w:rsidRPr="00FB387E">
              <w:t xml:space="preserve"> NR ACLR for SUL with UL MIMO</w:t>
            </w:r>
          </w:p>
        </w:tc>
        <w:tc>
          <w:tcPr>
            <w:tcW w:w="4570" w:type="dxa"/>
            <w:tcBorders>
              <w:top w:val="single" w:sz="4" w:space="0" w:color="auto"/>
              <w:left w:val="single" w:sz="4" w:space="0" w:color="auto"/>
              <w:bottom w:val="single" w:sz="4" w:space="0" w:color="auto"/>
              <w:right w:val="single" w:sz="4" w:space="0" w:color="auto"/>
            </w:tcBorders>
          </w:tcPr>
          <w:p w14:paraId="6FDA794A" w14:textId="008C6527" w:rsidR="00E10EF9" w:rsidRPr="00FB387E" w:rsidRDefault="00E10EF9" w:rsidP="00E10EF9">
            <w:pPr>
              <w:pStyle w:val="TAL"/>
              <w:rPr>
                <w:rFonts w:cs="Arial"/>
                <w:bCs/>
                <w:szCs w:val="18"/>
              </w:rPr>
            </w:pPr>
            <w:r w:rsidRPr="00FB387E">
              <w:rPr>
                <w:rFonts w:cs="Arial"/>
                <w:bCs/>
                <w:szCs w:val="18"/>
              </w:rPr>
              <w:t xml:space="preserve">Same as 6.5.2.4.1 for </w:t>
            </w:r>
            <w:r w:rsidRPr="00FB387E">
              <w:t>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2B6C093D" w14:textId="25113441" w:rsidR="00E10EF9" w:rsidRPr="00FB387E" w:rsidRDefault="00E10EF9" w:rsidP="00E10EF9">
            <w:pPr>
              <w:pStyle w:val="TAL"/>
              <w:rPr>
                <w:lang w:eastAsia="zh-CN"/>
              </w:rPr>
            </w:pPr>
            <w:r w:rsidRPr="00FB387E">
              <w:rPr>
                <w:lang w:eastAsia="zh-CN"/>
              </w:rPr>
              <w:t>MU is for the sum of power at each of UE antenna connector, and is the same as the MU of single antenna port in 6.5.2.4.1 with SNR assumption reduced by 3dB compared to the single antenna case.</w:t>
            </w:r>
          </w:p>
        </w:tc>
      </w:tr>
      <w:tr w:rsidR="00E10EF9" w:rsidRPr="00FB387E" w14:paraId="030C722C"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55C9B9CB" w14:textId="77777777" w:rsidR="00E10EF9" w:rsidRPr="00FB387E" w:rsidRDefault="00E10EF9" w:rsidP="00E10EF9">
            <w:pPr>
              <w:pStyle w:val="TAL"/>
            </w:pPr>
            <w:r w:rsidRPr="00FB387E">
              <w:t>6.5D.2.4.2 UTRA ACLR for UL MIMO</w:t>
            </w:r>
          </w:p>
        </w:tc>
        <w:tc>
          <w:tcPr>
            <w:tcW w:w="4570" w:type="dxa"/>
            <w:tcBorders>
              <w:top w:val="single" w:sz="4" w:space="0" w:color="auto"/>
              <w:left w:val="single" w:sz="4" w:space="0" w:color="auto"/>
              <w:bottom w:val="single" w:sz="4" w:space="0" w:color="auto"/>
              <w:right w:val="single" w:sz="4" w:space="0" w:color="auto"/>
            </w:tcBorders>
          </w:tcPr>
          <w:p w14:paraId="36E98740" w14:textId="1586ACB0" w:rsidR="00E10EF9" w:rsidRPr="00FB387E" w:rsidRDefault="00E10EF9" w:rsidP="00E10EF9">
            <w:pPr>
              <w:pStyle w:val="TAL"/>
              <w:rPr>
                <w:rFonts w:cs="Arial"/>
                <w:bCs/>
                <w:szCs w:val="18"/>
              </w:rPr>
            </w:pPr>
            <w:r w:rsidRPr="00FB387E">
              <w:rPr>
                <w:rFonts w:cs="Arial"/>
                <w:bCs/>
                <w:szCs w:val="18"/>
              </w:rPr>
              <w:t xml:space="preserve">Same as 6.5.2.4.2 for </w:t>
            </w:r>
            <w:r w:rsidRPr="00FB387E">
              <w:t>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37F6684F" w14:textId="77F6B28F" w:rsidR="00E10EF9" w:rsidRPr="00FB387E" w:rsidRDefault="00E10EF9" w:rsidP="00E10EF9">
            <w:pPr>
              <w:pStyle w:val="TAL"/>
              <w:rPr>
                <w:rFonts w:cs="Arial"/>
                <w:szCs w:val="18"/>
                <w:lang w:eastAsia="sv-SE"/>
              </w:rPr>
            </w:pPr>
            <w:r w:rsidRPr="00FB387E">
              <w:rPr>
                <w:lang w:eastAsia="zh-CN"/>
              </w:rPr>
              <w:t>MU is for the sum of power at each of UE antenna connector, and is the same as the MU of single antenna port in 6.5.2.4.2 with SNR assumption reduced by 3dB compared to the single antenna case.</w:t>
            </w:r>
          </w:p>
        </w:tc>
      </w:tr>
      <w:tr w:rsidR="00E10EF9" w:rsidRPr="00FB387E" w14:paraId="5CF7C076"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46B2D98D" w14:textId="38945640" w:rsidR="00E10EF9" w:rsidRPr="00FB387E" w:rsidRDefault="00E10EF9" w:rsidP="00E10EF9">
            <w:pPr>
              <w:pStyle w:val="TAL"/>
            </w:pPr>
            <w:r w:rsidRPr="00FB387E">
              <w:t>6.5D.2.4.2_1 UTRA ACLR for SUL with UL MIMO</w:t>
            </w:r>
          </w:p>
        </w:tc>
        <w:tc>
          <w:tcPr>
            <w:tcW w:w="4570" w:type="dxa"/>
            <w:tcBorders>
              <w:top w:val="single" w:sz="4" w:space="0" w:color="auto"/>
              <w:left w:val="single" w:sz="4" w:space="0" w:color="auto"/>
              <w:bottom w:val="single" w:sz="4" w:space="0" w:color="auto"/>
              <w:right w:val="single" w:sz="4" w:space="0" w:color="auto"/>
            </w:tcBorders>
          </w:tcPr>
          <w:p w14:paraId="5650C306" w14:textId="2DBDB037" w:rsidR="00E10EF9" w:rsidRPr="00FB387E" w:rsidRDefault="00E10EF9" w:rsidP="00E10EF9">
            <w:pPr>
              <w:pStyle w:val="TAL"/>
              <w:rPr>
                <w:rFonts w:cs="Arial"/>
                <w:bCs/>
                <w:szCs w:val="18"/>
              </w:rPr>
            </w:pPr>
            <w:r w:rsidRPr="00FB387E">
              <w:rPr>
                <w:rFonts w:cs="Arial"/>
                <w:bCs/>
                <w:szCs w:val="18"/>
              </w:rPr>
              <w:t xml:space="preserve">Same as 6.5.2.4.2 for </w:t>
            </w:r>
            <w:r w:rsidRPr="00FB387E">
              <w:t>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73569DFC" w14:textId="611DF516" w:rsidR="00E10EF9" w:rsidRPr="00FB387E" w:rsidRDefault="00E10EF9" w:rsidP="00E10EF9">
            <w:pPr>
              <w:pStyle w:val="TAL"/>
              <w:rPr>
                <w:lang w:eastAsia="zh-CN"/>
              </w:rPr>
            </w:pPr>
            <w:r w:rsidRPr="00FB387E">
              <w:rPr>
                <w:lang w:eastAsia="zh-CN"/>
              </w:rPr>
              <w:t>MU is for the sum of power at each of UE antenna connector, and is the same as the MU of single antenna port in 6.5.2.4.2 with SNR assumption reduced by 3dB compared to the single antenna case.</w:t>
            </w:r>
          </w:p>
        </w:tc>
      </w:tr>
      <w:tr w:rsidR="00E10EF9" w:rsidRPr="00FB387E" w14:paraId="384D3372"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F84C2CD" w14:textId="77777777" w:rsidR="00E10EF9" w:rsidRPr="00FB387E" w:rsidRDefault="00E10EF9" w:rsidP="00E10EF9">
            <w:pPr>
              <w:pStyle w:val="TAL"/>
            </w:pPr>
            <w:r w:rsidRPr="00FB387E">
              <w:t>6.5D.3.1 General spurious emissions for UL MIMO</w:t>
            </w:r>
          </w:p>
        </w:tc>
        <w:tc>
          <w:tcPr>
            <w:tcW w:w="4570" w:type="dxa"/>
            <w:tcBorders>
              <w:top w:val="single" w:sz="4" w:space="0" w:color="auto"/>
              <w:left w:val="single" w:sz="4" w:space="0" w:color="auto"/>
              <w:bottom w:val="single" w:sz="4" w:space="0" w:color="auto"/>
              <w:right w:val="single" w:sz="4" w:space="0" w:color="auto"/>
            </w:tcBorders>
          </w:tcPr>
          <w:p w14:paraId="7331EA85" w14:textId="77777777" w:rsidR="00E10EF9" w:rsidRPr="00FB387E" w:rsidRDefault="00E10EF9" w:rsidP="00E10EF9">
            <w:pPr>
              <w:pStyle w:val="TAL"/>
            </w:pPr>
            <w:r w:rsidRPr="00FB387E">
              <w:t>Same as 6.5.3.1 for each antenna</w:t>
            </w:r>
          </w:p>
        </w:tc>
        <w:tc>
          <w:tcPr>
            <w:tcW w:w="2741" w:type="dxa"/>
            <w:tcBorders>
              <w:top w:val="single" w:sz="4" w:space="0" w:color="auto"/>
              <w:left w:val="single" w:sz="4" w:space="0" w:color="auto"/>
              <w:bottom w:val="single" w:sz="4" w:space="0" w:color="auto"/>
              <w:right w:val="single" w:sz="4" w:space="0" w:color="auto"/>
            </w:tcBorders>
          </w:tcPr>
          <w:p w14:paraId="5CFEDC10" w14:textId="77777777" w:rsidR="00E10EF9" w:rsidRPr="00FB387E" w:rsidRDefault="00E10EF9" w:rsidP="00E10EF9">
            <w:pPr>
              <w:rPr>
                <w:lang w:eastAsia="sv-SE"/>
              </w:rPr>
            </w:pPr>
          </w:p>
        </w:tc>
      </w:tr>
      <w:tr w:rsidR="00E10EF9" w:rsidRPr="00FB387E" w14:paraId="459CA16A"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4BB69E5" w14:textId="77777777" w:rsidR="00E10EF9" w:rsidRPr="00FB387E" w:rsidRDefault="00E10EF9" w:rsidP="00E10EF9">
            <w:pPr>
              <w:pStyle w:val="TAL"/>
            </w:pPr>
            <w:r w:rsidRPr="00FB387E">
              <w:t>6.5D.3.2 Spurious emissions for UE co-existence for UL MIMO</w:t>
            </w:r>
          </w:p>
        </w:tc>
        <w:tc>
          <w:tcPr>
            <w:tcW w:w="4570" w:type="dxa"/>
            <w:tcBorders>
              <w:top w:val="single" w:sz="4" w:space="0" w:color="auto"/>
              <w:left w:val="single" w:sz="4" w:space="0" w:color="auto"/>
              <w:bottom w:val="single" w:sz="4" w:space="0" w:color="auto"/>
              <w:right w:val="single" w:sz="4" w:space="0" w:color="auto"/>
            </w:tcBorders>
          </w:tcPr>
          <w:p w14:paraId="24DA22A0" w14:textId="77777777" w:rsidR="00E10EF9" w:rsidRPr="00FB387E" w:rsidRDefault="00E10EF9" w:rsidP="00E10EF9">
            <w:pPr>
              <w:pStyle w:val="TAL"/>
            </w:pPr>
            <w:r w:rsidRPr="00FB387E">
              <w:t>Same as 6.5.3.2 for each antenna</w:t>
            </w:r>
          </w:p>
        </w:tc>
        <w:tc>
          <w:tcPr>
            <w:tcW w:w="2741" w:type="dxa"/>
            <w:tcBorders>
              <w:top w:val="single" w:sz="4" w:space="0" w:color="auto"/>
              <w:left w:val="single" w:sz="4" w:space="0" w:color="auto"/>
              <w:bottom w:val="single" w:sz="4" w:space="0" w:color="auto"/>
              <w:right w:val="single" w:sz="4" w:space="0" w:color="auto"/>
            </w:tcBorders>
          </w:tcPr>
          <w:p w14:paraId="5F6F22F3" w14:textId="77777777" w:rsidR="00E10EF9" w:rsidRPr="00FB387E" w:rsidRDefault="00E10EF9" w:rsidP="00E10EF9">
            <w:pPr>
              <w:rPr>
                <w:lang w:eastAsia="sv-SE"/>
              </w:rPr>
            </w:pPr>
          </w:p>
        </w:tc>
      </w:tr>
      <w:tr w:rsidR="00E10EF9" w:rsidRPr="00FB387E" w14:paraId="3F347B6D"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4E930E2" w14:textId="77777777" w:rsidR="00E10EF9" w:rsidRPr="00FB387E" w:rsidRDefault="00E10EF9" w:rsidP="00E10EF9">
            <w:pPr>
              <w:pStyle w:val="TAL"/>
            </w:pPr>
            <w:r w:rsidRPr="00FB387E">
              <w:t>6.5D.3.3 Additional spurious emissions for UL MIMO</w:t>
            </w:r>
          </w:p>
        </w:tc>
        <w:tc>
          <w:tcPr>
            <w:tcW w:w="4570" w:type="dxa"/>
            <w:tcBorders>
              <w:top w:val="single" w:sz="4" w:space="0" w:color="auto"/>
              <w:left w:val="single" w:sz="4" w:space="0" w:color="auto"/>
              <w:bottom w:val="single" w:sz="4" w:space="0" w:color="auto"/>
              <w:right w:val="single" w:sz="4" w:space="0" w:color="auto"/>
            </w:tcBorders>
          </w:tcPr>
          <w:p w14:paraId="21050B9F" w14:textId="77777777" w:rsidR="00E10EF9" w:rsidRPr="00FB387E" w:rsidRDefault="00E10EF9" w:rsidP="00E10EF9">
            <w:pPr>
              <w:pStyle w:val="TAL"/>
            </w:pPr>
            <w:r w:rsidRPr="00FB387E">
              <w:t>Same as 6.5.3.3 for each antenna</w:t>
            </w:r>
          </w:p>
        </w:tc>
        <w:tc>
          <w:tcPr>
            <w:tcW w:w="2741" w:type="dxa"/>
            <w:tcBorders>
              <w:top w:val="single" w:sz="4" w:space="0" w:color="auto"/>
              <w:left w:val="single" w:sz="4" w:space="0" w:color="auto"/>
              <w:bottom w:val="single" w:sz="4" w:space="0" w:color="auto"/>
              <w:right w:val="single" w:sz="4" w:space="0" w:color="auto"/>
            </w:tcBorders>
          </w:tcPr>
          <w:p w14:paraId="599B8B1B" w14:textId="77777777" w:rsidR="00E10EF9" w:rsidRPr="00FB387E" w:rsidRDefault="00E10EF9" w:rsidP="00E10EF9">
            <w:pPr>
              <w:rPr>
                <w:lang w:eastAsia="sv-SE"/>
              </w:rPr>
            </w:pPr>
          </w:p>
        </w:tc>
      </w:tr>
      <w:tr w:rsidR="00E10EF9" w:rsidRPr="00FB387E" w14:paraId="4A48D006"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4F89D710" w14:textId="05168442" w:rsidR="00E10EF9" w:rsidRPr="00FB387E" w:rsidRDefault="00E10EF9" w:rsidP="00E10EF9">
            <w:pPr>
              <w:pStyle w:val="TAL"/>
            </w:pPr>
            <w:r w:rsidRPr="00FB387E">
              <w:t>6.5D.3_1.1 General spurious emissions for UL MIMO (Rel-16 onward)</w:t>
            </w:r>
          </w:p>
        </w:tc>
        <w:tc>
          <w:tcPr>
            <w:tcW w:w="4570" w:type="dxa"/>
            <w:tcBorders>
              <w:top w:val="single" w:sz="4" w:space="0" w:color="auto"/>
              <w:left w:val="single" w:sz="4" w:space="0" w:color="auto"/>
              <w:bottom w:val="single" w:sz="4" w:space="0" w:color="auto"/>
              <w:right w:val="single" w:sz="4" w:space="0" w:color="auto"/>
            </w:tcBorders>
          </w:tcPr>
          <w:p w14:paraId="760C6537" w14:textId="0FB0ED7F" w:rsidR="00E10EF9" w:rsidRPr="00FB387E" w:rsidRDefault="00E10EF9" w:rsidP="00E10EF9">
            <w:pPr>
              <w:pStyle w:val="TAL"/>
              <w:rPr>
                <w:rFonts w:cs="Arial"/>
                <w:bCs/>
                <w:szCs w:val="18"/>
              </w:rPr>
            </w:pPr>
            <w:r w:rsidRPr="00FB387E">
              <w:t>Same as 6.5.3.1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5493EF1B" w14:textId="1193C854" w:rsidR="00E10EF9" w:rsidRPr="00FB387E" w:rsidRDefault="00E10EF9" w:rsidP="00E10EF9">
            <w:pPr>
              <w:pStyle w:val="TAL"/>
              <w:rPr>
                <w:rFonts w:cs="Arial"/>
                <w:szCs w:val="18"/>
                <w:lang w:eastAsia="sv-SE"/>
              </w:rPr>
            </w:pPr>
            <w:r w:rsidRPr="00FB387E">
              <w:rPr>
                <w:lang w:eastAsia="zh-CN"/>
              </w:rPr>
              <w:t>MU is for the sum of power at each of UE antenna connector, and is the same as the MU of single antenna port in 6.5.3.1 with SNR assumption reduced by 3dB compared to the single antenna case.</w:t>
            </w:r>
          </w:p>
        </w:tc>
      </w:tr>
      <w:tr w:rsidR="00E10EF9" w:rsidRPr="00FB387E" w14:paraId="46FD4D1B"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13C4535A" w14:textId="6D78F1EA" w:rsidR="00E10EF9" w:rsidRPr="00FB387E" w:rsidRDefault="00E10EF9" w:rsidP="00E10EF9">
            <w:pPr>
              <w:pStyle w:val="TAL"/>
            </w:pPr>
            <w:r w:rsidRPr="00FB387E">
              <w:t>6.5D.3_1.2 Spurious emissions for UE co-existence for UL MIMO (Rel-16 onward)</w:t>
            </w:r>
          </w:p>
        </w:tc>
        <w:tc>
          <w:tcPr>
            <w:tcW w:w="4570" w:type="dxa"/>
            <w:tcBorders>
              <w:top w:val="single" w:sz="4" w:space="0" w:color="auto"/>
              <w:left w:val="single" w:sz="4" w:space="0" w:color="auto"/>
              <w:bottom w:val="single" w:sz="4" w:space="0" w:color="auto"/>
              <w:right w:val="single" w:sz="4" w:space="0" w:color="auto"/>
            </w:tcBorders>
          </w:tcPr>
          <w:p w14:paraId="6DBE597E" w14:textId="53E58F13" w:rsidR="00E10EF9" w:rsidRPr="00FB387E" w:rsidRDefault="00E10EF9" w:rsidP="00E10EF9">
            <w:pPr>
              <w:pStyle w:val="TAL"/>
              <w:rPr>
                <w:rFonts w:cs="Arial"/>
                <w:bCs/>
                <w:szCs w:val="18"/>
              </w:rPr>
            </w:pPr>
            <w:r w:rsidRPr="00FB387E">
              <w:t>Same as 6.5.3.2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3A7C20A6" w14:textId="28AEA97D" w:rsidR="00E10EF9" w:rsidRPr="00FB387E" w:rsidRDefault="00E10EF9" w:rsidP="00E10EF9">
            <w:pPr>
              <w:pStyle w:val="TAL"/>
              <w:rPr>
                <w:rFonts w:cs="Arial"/>
                <w:szCs w:val="18"/>
                <w:lang w:eastAsia="sv-SE"/>
              </w:rPr>
            </w:pPr>
            <w:r w:rsidRPr="00FB387E">
              <w:rPr>
                <w:lang w:eastAsia="zh-CN"/>
              </w:rPr>
              <w:t>MU is for the sum of power at each of UE antenna connector, and is the same as the MU of single antenna port in 6.5.3.2 with SNR assumption reduced by 3dB compared to the single antenna case.</w:t>
            </w:r>
          </w:p>
        </w:tc>
      </w:tr>
      <w:tr w:rsidR="00E10EF9" w:rsidRPr="00FB387E" w14:paraId="39901FF9"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52404792" w14:textId="4FA8F53A" w:rsidR="00E10EF9" w:rsidRPr="00FB387E" w:rsidRDefault="00E10EF9" w:rsidP="00E10EF9">
            <w:pPr>
              <w:pStyle w:val="TAL"/>
            </w:pPr>
            <w:r w:rsidRPr="00FB387E">
              <w:t>6.5D.3_1.3 Additional spurious emissions for UL MIMO (Rel-16 onward)</w:t>
            </w:r>
          </w:p>
        </w:tc>
        <w:tc>
          <w:tcPr>
            <w:tcW w:w="4570" w:type="dxa"/>
            <w:tcBorders>
              <w:top w:val="single" w:sz="4" w:space="0" w:color="auto"/>
              <w:left w:val="single" w:sz="4" w:space="0" w:color="auto"/>
              <w:bottom w:val="single" w:sz="4" w:space="0" w:color="auto"/>
              <w:right w:val="single" w:sz="4" w:space="0" w:color="auto"/>
            </w:tcBorders>
          </w:tcPr>
          <w:p w14:paraId="07068595" w14:textId="1FD4A397" w:rsidR="00E10EF9" w:rsidRPr="00FB387E" w:rsidRDefault="00E10EF9" w:rsidP="00E10EF9">
            <w:pPr>
              <w:pStyle w:val="TAL"/>
              <w:rPr>
                <w:rFonts w:cs="Arial"/>
                <w:bCs/>
                <w:szCs w:val="18"/>
              </w:rPr>
            </w:pPr>
            <w:r w:rsidRPr="00FB387E">
              <w:t>Same as 6.5.3.3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203F5AEE" w14:textId="3B949273" w:rsidR="00E10EF9" w:rsidRPr="00FB387E" w:rsidRDefault="00E10EF9" w:rsidP="00E10EF9">
            <w:pPr>
              <w:pStyle w:val="TAL"/>
              <w:rPr>
                <w:rFonts w:cs="Arial"/>
                <w:szCs w:val="18"/>
                <w:lang w:eastAsia="sv-SE"/>
              </w:rPr>
            </w:pPr>
            <w:r w:rsidRPr="00FB387E">
              <w:rPr>
                <w:lang w:eastAsia="zh-CN"/>
              </w:rPr>
              <w:t>MU is for the sum of power at each of UE antenna connector, and is the same as the MU of single antenna port in 6.5.3.3 with SNR assumption reduced by 3dB compared to the single antenna case.</w:t>
            </w:r>
          </w:p>
        </w:tc>
      </w:tr>
      <w:tr w:rsidR="00E10EF9" w:rsidRPr="00FB387E" w14:paraId="6A5699C2"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1170640" w14:textId="2F69CB7E" w:rsidR="00E10EF9" w:rsidRPr="00FB387E" w:rsidRDefault="00E10EF9" w:rsidP="00E10EF9">
            <w:pPr>
              <w:pStyle w:val="TAL"/>
            </w:pPr>
            <w:r w:rsidRPr="00FB387E">
              <w:t>6.5D.3_2.1 General spurious emissions for SUL with UL MIMO</w:t>
            </w:r>
          </w:p>
        </w:tc>
        <w:tc>
          <w:tcPr>
            <w:tcW w:w="4570" w:type="dxa"/>
            <w:tcBorders>
              <w:top w:val="single" w:sz="4" w:space="0" w:color="auto"/>
              <w:left w:val="single" w:sz="4" w:space="0" w:color="auto"/>
              <w:bottom w:val="single" w:sz="4" w:space="0" w:color="auto"/>
              <w:right w:val="single" w:sz="4" w:space="0" w:color="auto"/>
            </w:tcBorders>
          </w:tcPr>
          <w:p w14:paraId="6B57793F" w14:textId="08B07658" w:rsidR="00E10EF9" w:rsidRPr="00FB387E" w:rsidRDefault="00E10EF9" w:rsidP="00E10EF9">
            <w:pPr>
              <w:pStyle w:val="TAL"/>
            </w:pPr>
            <w:r w:rsidRPr="00FB387E">
              <w:t>Same as 6.5.3.1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15D36857" w14:textId="74B8D213" w:rsidR="00E10EF9" w:rsidRPr="00FB387E" w:rsidRDefault="00E10EF9" w:rsidP="00E10EF9">
            <w:pPr>
              <w:pStyle w:val="TAL"/>
              <w:rPr>
                <w:lang w:eastAsia="zh-CN"/>
              </w:rPr>
            </w:pPr>
            <w:r w:rsidRPr="00FB387E">
              <w:rPr>
                <w:lang w:eastAsia="zh-CN"/>
              </w:rPr>
              <w:t>MU is for the sum of power at each of UE antenna connector, and is the same as the MU of single antenna port in 6.5.3.1 with SNR assumption reduced by 3dB compared to the single antenna case.</w:t>
            </w:r>
          </w:p>
        </w:tc>
      </w:tr>
      <w:tr w:rsidR="00E10EF9" w:rsidRPr="00FB387E" w14:paraId="6AFE0EF3"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1E095338" w14:textId="7160275F" w:rsidR="00E10EF9" w:rsidRPr="00FB387E" w:rsidRDefault="00E10EF9" w:rsidP="00E10EF9">
            <w:pPr>
              <w:pStyle w:val="TAL"/>
            </w:pPr>
            <w:r w:rsidRPr="00FB387E">
              <w:t>6.5D.3_2.2 Spurious emissions for UE co-existence for SUL with UL MIMO</w:t>
            </w:r>
          </w:p>
        </w:tc>
        <w:tc>
          <w:tcPr>
            <w:tcW w:w="4570" w:type="dxa"/>
            <w:tcBorders>
              <w:top w:val="single" w:sz="4" w:space="0" w:color="auto"/>
              <w:left w:val="single" w:sz="4" w:space="0" w:color="auto"/>
              <w:bottom w:val="single" w:sz="4" w:space="0" w:color="auto"/>
              <w:right w:val="single" w:sz="4" w:space="0" w:color="auto"/>
            </w:tcBorders>
          </w:tcPr>
          <w:p w14:paraId="66CA4BB5" w14:textId="10D36D1D" w:rsidR="00E10EF9" w:rsidRPr="00FB387E" w:rsidRDefault="00E10EF9" w:rsidP="00E10EF9">
            <w:pPr>
              <w:pStyle w:val="TAL"/>
            </w:pPr>
            <w:r w:rsidRPr="00FB387E">
              <w:t>Same as 6.5.3.2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79C739B7" w14:textId="1A0D9FEB" w:rsidR="00E10EF9" w:rsidRPr="00FB387E" w:rsidRDefault="00E10EF9" w:rsidP="00E10EF9">
            <w:pPr>
              <w:pStyle w:val="TAL"/>
              <w:rPr>
                <w:lang w:eastAsia="zh-CN"/>
              </w:rPr>
            </w:pPr>
            <w:r w:rsidRPr="00FB387E">
              <w:rPr>
                <w:lang w:eastAsia="zh-CN"/>
              </w:rPr>
              <w:t>MU is for the sum of power at each of UE antenna connector, and is the same as the MU of single antenna port in 6.5.3.2 with SNR assumption reduced by 3dB compared to the single antenna case.</w:t>
            </w:r>
          </w:p>
        </w:tc>
      </w:tr>
      <w:tr w:rsidR="00E10EF9" w:rsidRPr="00FB387E" w14:paraId="0E5E4278"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6815336" w14:textId="17BCBE8F" w:rsidR="00E10EF9" w:rsidRPr="00FB387E" w:rsidRDefault="00E10EF9" w:rsidP="00E10EF9">
            <w:pPr>
              <w:pStyle w:val="TAL"/>
            </w:pPr>
            <w:r w:rsidRPr="00FB387E">
              <w:t>6.5D.3_2.3 Additional spurious emissions for SUL with UL MIMO</w:t>
            </w:r>
          </w:p>
        </w:tc>
        <w:tc>
          <w:tcPr>
            <w:tcW w:w="4570" w:type="dxa"/>
            <w:tcBorders>
              <w:top w:val="single" w:sz="4" w:space="0" w:color="auto"/>
              <w:left w:val="single" w:sz="4" w:space="0" w:color="auto"/>
              <w:bottom w:val="single" w:sz="4" w:space="0" w:color="auto"/>
              <w:right w:val="single" w:sz="4" w:space="0" w:color="auto"/>
            </w:tcBorders>
          </w:tcPr>
          <w:p w14:paraId="2A61EC1A" w14:textId="3EE732AA" w:rsidR="00E10EF9" w:rsidRPr="00FB387E" w:rsidRDefault="00E10EF9" w:rsidP="00E10EF9">
            <w:pPr>
              <w:pStyle w:val="TAL"/>
            </w:pPr>
            <w:r w:rsidRPr="00FB387E">
              <w:t>Same as 6.5.3.3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09AB5EBE" w14:textId="468F7EDF" w:rsidR="00E10EF9" w:rsidRPr="00FB387E" w:rsidRDefault="00E10EF9" w:rsidP="00E10EF9">
            <w:pPr>
              <w:pStyle w:val="TAL"/>
              <w:rPr>
                <w:lang w:eastAsia="zh-CN"/>
              </w:rPr>
            </w:pPr>
            <w:r w:rsidRPr="00FB387E">
              <w:rPr>
                <w:lang w:eastAsia="zh-CN"/>
              </w:rPr>
              <w:t>MU is for the sum of power at each of UE antenna connector, and is the same as the MU of single antenna port in 6.5.3.3 with SNR assumption reduced by 3dB compared to the single antenna case.</w:t>
            </w:r>
          </w:p>
        </w:tc>
      </w:tr>
      <w:tr w:rsidR="00E10EF9" w:rsidRPr="00FB387E" w14:paraId="25590466"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5B6FDEA9" w14:textId="77777777" w:rsidR="00E10EF9" w:rsidRPr="00FB387E" w:rsidRDefault="00E10EF9" w:rsidP="00E10EF9">
            <w:pPr>
              <w:pStyle w:val="TAL"/>
            </w:pPr>
            <w:r w:rsidRPr="00FB387E">
              <w:t>6.5D.4 Transmit intermodulation for UL MIMO</w:t>
            </w:r>
          </w:p>
        </w:tc>
        <w:tc>
          <w:tcPr>
            <w:tcW w:w="4570" w:type="dxa"/>
            <w:tcBorders>
              <w:top w:val="single" w:sz="4" w:space="0" w:color="auto"/>
              <w:left w:val="single" w:sz="4" w:space="0" w:color="auto"/>
              <w:bottom w:val="single" w:sz="4" w:space="0" w:color="auto"/>
              <w:right w:val="single" w:sz="4" w:space="0" w:color="auto"/>
            </w:tcBorders>
          </w:tcPr>
          <w:p w14:paraId="6DBDDFF8" w14:textId="77777777" w:rsidR="00E10EF9" w:rsidRPr="00FB387E" w:rsidRDefault="00E10EF9" w:rsidP="00E10EF9">
            <w:pPr>
              <w:pStyle w:val="TAL"/>
            </w:pPr>
            <w:r w:rsidRPr="00FB387E">
              <w:t>Same as 6.5.4 for each antenna</w:t>
            </w:r>
          </w:p>
        </w:tc>
        <w:tc>
          <w:tcPr>
            <w:tcW w:w="2741" w:type="dxa"/>
            <w:tcBorders>
              <w:top w:val="single" w:sz="4" w:space="0" w:color="auto"/>
              <w:left w:val="single" w:sz="4" w:space="0" w:color="auto"/>
              <w:bottom w:val="single" w:sz="4" w:space="0" w:color="auto"/>
              <w:right w:val="single" w:sz="4" w:space="0" w:color="auto"/>
            </w:tcBorders>
          </w:tcPr>
          <w:p w14:paraId="2846207C" w14:textId="77777777" w:rsidR="00E10EF9" w:rsidRPr="00FB387E" w:rsidRDefault="00E10EF9" w:rsidP="00E10EF9">
            <w:pPr>
              <w:rPr>
                <w:lang w:eastAsia="sv-SE"/>
              </w:rPr>
            </w:pPr>
          </w:p>
        </w:tc>
      </w:tr>
      <w:tr w:rsidR="00E10EF9" w:rsidRPr="00FB387E" w14:paraId="30A8F11A"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613A7C92" w14:textId="259454A8" w:rsidR="00E10EF9" w:rsidRPr="00FB387E" w:rsidRDefault="00E10EF9" w:rsidP="00E10EF9">
            <w:pPr>
              <w:pStyle w:val="TAL"/>
            </w:pPr>
            <w:r w:rsidRPr="00FB387E">
              <w:t>6.5D.4_1 Transmit intermodulation for SUL with UL MIMO</w:t>
            </w:r>
          </w:p>
        </w:tc>
        <w:tc>
          <w:tcPr>
            <w:tcW w:w="4570" w:type="dxa"/>
            <w:tcBorders>
              <w:top w:val="single" w:sz="4" w:space="0" w:color="auto"/>
              <w:left w:val="single" w:sz="4" w:space="0" w:color="auto"/>
              <w:bottom w:val="single" w:sz="4" w:space="0" w:color="auto"/>
              <w:right w:val="single" w:sz="4" w:space="0" w:color="auto"/>
            </w:tcBorders>
          </w:tcPr>
          <w:p w14:paraId="1BC9CBFA" w14:textId="46807E82" w:rsidR="00E10EF9" w:rsidRPr="00FB387E" w:rsidRDefault="00E10EF9" w:rsidP="00E10EF9">
            <w:pPr>
              <w:pStyle w:val="TAL"/>
            </w:pPr>
            <w:r w:rsidRPr="00FB387E">
              <w:t>Same as 6.5.4 for each antenna</w:t>
            </w:r>
          </w:p>
        </w:tc>
        <w:tc>
          <w:tcPr>
            <w:tcW w:w="2741" w:type="dxa"/>
            <w:tcBorders>
              <w:top w:val="single" w:sz="4" w:space="0" w:color="auto"/>
              <w:left w:val="single" w:sz="4" w:space="0" w:color="auto"/>
              <w:bottom w:val="single" w:sz="4" w:space="0" w:color="auto"/>
              <w:right w:val="single" w:sz="4" w:space="0" w:color="auto"/>
            </w:tcBorders>
          </w:tcPr>
          <w:p w14:paraId="27A2EE9E" w14:textId="77777777" w:rsidR="00E10EF9" w:rsidRPr="00FB387E" w:rsidRDefault="00E10EF9" w:rsidP="00E10EF9">
            <w:pPr>
              <w:rPr>
                <w:lang w:eastAsia="sv-SE"/>
              </w:rPr>
            </w:pPr>
          </w:p>
        </w:tc>
      </w:tr>
      <w:tr w:rsidR="00E10EF9" w:rsidRPr="00FB387E" w14:paraId="7620D62C"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5F29146F" w14:textId="78B8FF4E" w:rsidR="00E10EF9" w:rsidRPr="00FB387E" w:rsidRDefault="00E10EF9" w:rsidP="00E10EF9">
            <w:pPr>
              <w:pStyle w:val="TAL"/>
            </w:pPr>
            <w:r w:rsidRPr="00FB387E">
              <w:t>6.5F.1 Occupied bandwidth for shared spectrum channel access</w:t>
            </w:r>
          </w:p>
        </w:tc>
        <w:tc>
          <w:tcPr>
            <w:tcW w:w="4570" w:type="dxa"/>
            <w:tcBorders>
              <w:top w:val="single" w:sz="4" w:space="0" w:color="auto"/>
              <w:left w:val="single" w:sz="4" w:space="0" w:color="auto"/>
              <w:bottom w:val="single" w:sz="4" w:space="0" w:color="auto"/>
              <w:right w:val="single" w:sz="4" w:space="0" w:color="auto"/>
            </w:tcBorders>
          </w:tcPr>
          <w:p w14:paraId="6C2759AE" w14:textId="77777777" w:rsidR="00E10EF9" w:rsidRPr="00FB387E" w:rsidRDefault="00E10EF9" w:rsidP="00E10EF9">
            <w:pPr>
              <w:pStyle w:val="TAL"/>
              <w:rPr>
                <w:rFonts w:eastAsia="Malgun Gothic"/>
              </w:rPr>
            </w:pPr>
            <w:r w:rsidRPr="00FB387E">
              <w:t xml:space="preserve">Same as 6.5.1 </w:t>
            </w:r>
            <w:r w:rsidRPr="00FB387E">
              <w:rPr>
                <w:lang w:eastAsia="ko-KR"/>
              </w:rPr>
              <w:t xml:space="preserve">for f </w:t>
            </w:r>
            <w:r w:rsidRPr="00FB387E">
              <w:t>≤</w:t>
            </w:r>
            <w:r w:rsidRPr="00FB387E">
              <w:rPr>
                <w:lang w:eastAsia="ko-KR"/>
              </w:rPr>
              <w:t xml:space="preserve"> </w:t>
            </w:r>
            <w:r w:rsidRPr="00FB387E">
              <w:rPr>
                <w:rFonts w:eastAsia="Malgun Gothic"/>
              </w:rPr>
              <w:t xml:space="preserve">5.925GHz </w:t>
            </w:r>
          </w:p>
          <w:p w14:paraId="3CA85C47" w14:textId="77777777" w:rsidR="00E10EF9" w:rsidRPr="00FB387E" w:rsidRDefault="00E10EF9" w:rsidP="00E10EF9">
            <w:pPr>
              <w:pStyle w:val="TAL"/>
              <w:rPr>
                <w:lang w:eastAsia="ko-KR"/>
              </w:rPr>
            </w:pPr>
          </w:p>
          <w:p w14:paraId="4601D73E" w14:textId="21E8D135" w:rsidR="00E10EF9" w:rsidRPr="00FB387E" w:rsidRDefault="00E10EF9" w:rsidP="00E10EF9">
            <w:pPr>
              <w:pStyle w:val="TAL"/>
            </w:pPr>
            <w:r w:rsidRPr="00FB387E">
              <w:rPr>
                <w:lang w:eastAsia="ko-KR"/>
              </w:rPr>
              <w:t xml:space="preserve">TBD for f &gt; </w:t>
            </w:r>
            <w:r w:rsidRPr="00FB387E">
              <w:rPr>
                <w:rFonts w:eastAsia="Malgun Gothic"/>
              </w:rPr>
              <w:t>5.925GHz</w:t>
            </w:r>
          </w:p>
        </w:tc>
        <w:tc>
          <w:tcPr>
            <w:tcW w:w="2741" w:type="dxa"/>
            <w:tcBorders>
              <w:top w:val="single" w:sz="4" w:space="0" w:color="auto"/>
              <w:left w:val="single" w:sz="4" w:space="0" w:color="auto"/>
              <w:bottom w:val="single" w:sz="4" w:space="0" w:color="auto"/>
              <w:right w:val="single" w:sz="4" w:space="0" w:color="auto"/>
            </w:tcBorders>
          </w:tcPr>
          <w:p w14:paraId="4FAB3519" w14:textId="77777777" w:rsidR="00E10EF9" w:rsidRPr="00FB387E" w:rsidRDefault="00E10EF9" w:rsidP="00E10EF9">
            <w:pPr>
              <w:rPr>
                <w:lang w:eastAsia="sv-SE"/>
              </w:rPr>
            </w:pPr>
          </w:p>
        </w:tc>
      </w:tr>
      <w:tr w:rsidR="00E10EF9" w:rsidRPr="00FB387E" w14:paraId="745E355F"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06A4231" w14:textId="77777777" w:rsidR="00E10EF9" w:rsidRPr="00FB387E" w:rsidRDefault="00E10EF9" w:rsidP="00E10EF9">
            <w:pPr>
              <w:pStyle w:val="TAL"/>
            </w:pPr>
            <w:r w:rsidRPr="00FB387E">
              <w:t>6.5F.2.2 Spectrum emission mask for operation with shared spectrum channel access</w:t>
            </w:r>
          </w:p>
        </w:tc>
        <w:tc>
          <w:tcPr>
            <w:tcW w:w="4570" w:type="dxa"/>
            <w:tcBorders>
              <w:top w:val="single" w:sz="4" w:space="0" w:color="auto"/>
              <w:left w:val="single" w:sz="4" w:space="0" w:color="auto"/>
              <w:bottom w:val="single" w:sz="4" w:space="0" w:color="auto"/>
              <w:right w:val="single" w:sz="4" w:space="0" w:color="auto"/>
            </w:tcBorders>
          </w:tcPr>
          <w:p w14:paraId="277A1324" w14:textId="77777777" w:rsidR="00E10EF9" w:rsidRPr="00FB387E" w:rsidRDefault="00E10EF9" w:rsidP="00E10EF9">
            <w:pPr>
              <w:pStyle w:val="TAL"/>
            </w:pPr>
            <w:r w:rsidRPr="00FB387E">
              <w:t>±1.5 dB, f ≤ 3.0GHz</w:t>
            </w:r>
          </w:p>
          <w:p w14:paraId="113D0E8B" w14:textId="77777777" w:rsidR="00E10EF9" w:rsidRPr="00FB387E" w:rsidRDefault="00E10EF9" w:rsidP="00E10EF9">
            <w:pPr>
              <w:pStyle w:val="TAL"/>
            </w:pPr>
            <w:r w:rsidRPr="00FB387E">
              <w:t>±1.8 dB, 3.0GHz &lt; f ≤ 4.2GHz</w:t>
            </w:r>
          </w:p>
          <w:p w14:paraId="6E63A264" w14:textId="194611C8" w:rsidR="00E10EF9" w:rsidRPr="00FB387E" w:rsidRDefault="00E10EF9" w:rsidP="00E10EF9">
            <w:pPr>
              <w:pStyle w:val="TAL"/>
            </w:pPr>
            <w:r w:rsidRPr="00FB387E">
              <w:t>±2.0 dB, 4.2GHz &lt; f ≤ 7.125GHz</w:t>
            </w:r>
          </w:p>
          <w:p w14:paraId="7F59C37F" w14:textId="3024F53B" w:rsidR="00E10EF9" w:rsidRPr="00FB387E" w:rsidRDefault="00E10EF9" w:rsidP="00E10EF9">
            <w:pPr>
              <w:pStyle w:val="TAL"/>
            </w:pPr>
          </w:p>
        </w:tc>
        <w:tc>
          <w:tcPr>
            <w:tcW w:w="2741" w:type="dxa"/>
            <w:tcBorders>
              <w:top w:val="single" w:sz="4" w:space="0" w:color="auto"/>
              <w:left w:val="single" w:sz="4" w:space="0" w:color="auto"/>
              <w:bottom w:val="single" w:sz="4" w:space="0" w:color="auto"/>
              <w:right w:val="single" w:sz="4" w:space="0" w:color="auto"/>
            </w:tcBorders>
          </w:tcPr>
          <w:p w14:paraId="31ADD201" w14:textId="77777777" w:rsidR="00E10EF9" w:rsidRPr="00FB387E" w:rsidRDefault="00E10EF9" w:rsidP="00E10EF9">
            <w:pPr>
              <w:rPr>
                <w:lang w:eastAsia="sv-SE"/>
              </w:rPr>
            </w:pPr>
          </w:p>
        </w:tc>
      </w:tr>
      <w:tr w:rsidR="00E10EF9" w:rsidRPr="00FB387E" w14:paraId="565AB02A"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5D326283" w14:textId="77777777" w:rsidR="00E10EF9" w:rsidRPr="00FB387E" w:rsidRDefault="00E10EF9" w:rsidP="00E10EF9">
            <w:pPr>
              <w:pStyle w:val="TAL"/>
            </w:pPr>
            <w:r w:rsidRPr="00FB387E">
              <w:t>6.5F.2.4.1 NR ACLR</w:t>
            </w:r>
          </w:p>
        </w:tc>
        <w:tc>
          <w:tcPr>
            <w:tcW w:w="4570" w:type="dxa"/>
            <w:tcBorders>
              <w:top w:val="single" w:sz="4" w:space="0" w:color="auto"/>
              <w:left w:val="single" w:sz="4" w:space="0" w:color="auto"/>
              <w:bottom w:val="single" w:sz="4" w:space="0" w:color="auto"/>
              <w:right w:val="single" w:sz="4" w:space="0" w:color="auto"/>
            </w:tcBorders>
          </w:tcPr>
          <w:p w14:paraId="70FA3618" w14:textId="77777777" w:rsidR="00E10EF9" w:rsidRPr="00FB387E" w:rsidRDefault="00E10EF9" w:rsidP="00E10EF9">
            <w:pPr>
              <w:pStyle w:val="TAL"/>
            </w:pPr>
            <w:r w:rsidRPr="00FB387E">
              <w:t>±0.8 dB, f ≤ 4.0GHz</w:t>
            </w:r>
          </w:p>
          <w:p w14:paraId="49FA363F" w14:textId="14E0AE87" w:rsidR="00E10EF9" w:rsidRPr="00FB387E" w:rsidRDefault="00E10EF9" w:rsidP="00E10EF9">
            <w:pPr>
              <w:pStyle w:val="TAL"/>
            </w:pPr>
            <w:r w:rsidRPr="00FB387E">
              <w:t>±1.0 dB, 4.0GHz &lt; f ≤ 7.125GHz</w:t>
            </w:r>
          </w:p>
          <w:p w14:paraId="1EFFEEB9" w14:textId="0A943F92" w:rsidR="00E10EF9" w:rsidRPr="00FB387E" w:rsidRDefault="00E10EF9" w:rsidP="00E10EF9">
            <w:pPr>
              <w:pStyle w:val="TAL"/>
            </w:pPr>
          </w:p>
        </w:tc>
        <w:tc>
          <w:tcPr>
            <w:tcW w:w="2741" w:type="dxa"/>
            <w:tcBorders>
              <w:top w:val="single" w:sz="4" w:space="0" w:color="auto"/>
              <w:left w:val="single" w:sz="4" w:space="0" w:color="auto"/>
              <w:bottom w:val="single" w:sz="4" w:space="0" w:color="auto"/>
              <w:right w:val="single" w:sz="4" w:space="0" w:color="auto"/>
            </w:tcBorders>
          </w:tcPr>
          <w:p w14:paraId="5B75EEE5" w14:textId="77777777" w:rsidR="00E10EF9" w:rsidRPr="00FB387E" w:rsidRDefault="00E10EF9" w:rsidP="00E10EF9">
            <w:pPr>
              <w:rPr>
                <w:lang w:eastAsia="sv-SE"/>
              </w:rPr>
            </w:pPr>
          </w:p>
        </w:tc>
      </w:tr>
      <w:tr w:rsidR="00E10EF9" w:rsidRPr="00FB387E" w14:paraId="12B6C1C2"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34E565EE" w14:textId="1BD6838C" w:rsidR="00E10EF9" w:rsidRPr="00FB387E" w:rsidRDefault="00E10EF9" w:rsidP="00E10EF9">
            <w:pPr>
              <w:pStyle w:val="TAL"/>
            </w:pPr>
            <w:r w:rsidRPr="00FB387E">
              <w:t xml:space="preserve">6.5F.2.4.2 </w:t>
            </w:r>
            <w:r w:rsidRPr="00FB387E">
              <w:rPr>
                <w:snapToGrid w:val="0"/>
              </w:rPr>
              <w:t>Shared spectrum channel access ACLR with additional requirement for NS_29</w:t>
            </w:r>
          </w:p>
        </w:tc>
        <w:tc>
          <w:tcPr>
            <w:tcW w:w="4570" w:type="dxa"/>
            <w:tcBorders>
              <w:top w:val="single" w:sz="4" w:space="0" w:color="auto"/>
              <w:left w:val="single" w:sz="4" w:space="0" w:color="auto"/>
              <w:bottom w:val="single" w:sz="4" w:space="0" w:color="auto"/>
              <w:right w:val="single" w:sz="4" w:space="0" w:color="auto"/>
            </w:tcBorders>
          </w:tcPr>
          <w:p w14:paraId="0F814DA8" w14:textId="77777777" w:rsidR="00E10EF9" w:rsidRPr="00FB387E" w:rsidRDefault="00E10EF9" w:rsidP="00E10EF9">
            <w:pPr>
              <w:pStyle w:val="TAL"/>
            </w:pPr>
            <w:r w:rsidRPr="00FB387E">
              <w:t>±0.8 dB, f ≤ 4.0GHz</w:t>
            </w:r>
          </w:p>
          <w:p w14:paraId="6E8CD78E" w14:textId="7457854C" w:rsidR="00E10EF9" w:rsidRPr="00FB387E" w:rsidRDefault="00E10EF9" w:rsidP="00E10EF9">
            <w:pPr>
              <w:pStyle w:val="TAL"/>
            </w:pPr>
            <w:r w:rsidRPr="00FB387E">
              <w:t>±1.0 dB, 4.0GHz &lt; f ≤ 7.125GHz</w:t>
            </w:r>
          </w:p>
          <w:p w14:paraId="5F84183A" w14:textId="5CA1BCD4" w:rsidR="00E10EF9" w:rsidRPr="00FB387E" w:rsidRDefault="00E10EF9" w:rsidP="00E10EF9">
            <w:pPr>
              <w:pStyle w:val="TAL"/>
            </w:pPr>
          </w:p>
        </w:tc>
        <w:tc>
          <w:tcPr>
            <w:tcW w:w="2741" w:type="dxa"/>
            <w:tcBorders>
              <w:top w:val="single" w:sz="4" w:space="0" w:color="auto"/>
              <w:left w:val="single" w:sz="4" w:space="0" w:color="auto"/>
              <w:bottom w:val="single" w:sz="4" w:space="0" w:color="auto"/>
              <w:right w:val="single" w:sz="4" w:space="0" w:color="auto"/>
            </w:tcBorders>
          </w:tcPr>
          <w:p w14:paraId="69A24ED2" w14:textId="77777777" w:rsidR="00E10EF9" w:rsidRPr="00FB387E" w:rsidRDefault="00E10EF9" w:rsidP="00E10EF9">
            <w:pPr>
              <w:rPr>
                <w:lang w:eastAsia="sv-SE"/>
              </w:rPr>
            </w:pPr>
          </w:p>
        </w:tc>
      </w:tr>
      <w:tr w:rsidR="00E10EF9" w:rsidRPr="00FB387E" w14:paraId="3708CEA3"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70252774" w14:textId="77777777" w:rsidR="00E10EF9" w:rsidRPr="00FB387E" w:rsidRDefault="00E10EF9" w:rsidP="00E10EF9">
            <w:pPr>
              <w:pStyle w:val="TAL"/>
            </w:pPr>
            <w:r w:rsidRPr="00FB387E">
              <w:t>6.5F.3.1 General spurious emissions</w:t>
            </w:r>
          </w:p>
        </w:tc>
        <w:tc>
          <w:tcPr>
            <w:tcW w:w="4570" w:type="dxa"/>
            <w:tcBorders>
              <w:top w:val="single" w:sz="4" w:space="0" w:color="auto"/>
              <w:left w:val="single" w:sz="4" w:space="0" w:color="auto"/>
              <w:bottom w:val="single" w:sz="4" w:space="0" w:color="auto"/>
              <w:right w:val="single" w:sz="4" w:space="0" w:color="auto"/>
            </w:tcBorders>
          </w:tcPr>
          <w:p w14:paraId="5C677211" w14:textId="77777777" w:rsidR="00E10EF9" w:rsidRPr="00FB387E" w:rsidRDefault="00E10EF9" w:rsidP="00E10EF9">
            <w:pPr>
              <w:pStyle w:val="TAL"/>
            </w:pPr>
            <w:r w:rsidRPr="00FB387E">
              <w:t>Same as in 6.5.3.1</w:t>
            </w:r>
          </w:p>
        </w:tc>
        <w:tc>
          <w:tcPr>
            <w:tcW w:w="2741" w:type="dxa"/>
            <w:tcBorders>
              <w:top w:val="single" w:sz="4" w:space="0" w:color="auto"/>
              <w:left w:val="single" w:sz="4" w:space="0" w:color="auto"/>
              <w:bottom w:val="single" w:sz="4" w:space="0" w:color="auto"/>
              <w:right w:val="single" w:sz="4" w:space="0" w:color="auto"/>
            </w:tcBorders>
          </w:tcPr>
          <w:p w14:paraId="078FE9CB" w14:textId="77777777" w:rsidR="00E10EF9" w:rsidRPr="00FB387E" w:rsidRDefault="00E10EF9" w:rsidP="00E10EF9">
            <w:pPr>
              <w:rPr>
                <w:lang w:eastAsia="sv-SE"/>
              </w:rPr>
            </w:pPr>
          </w:p>
        </w:tc>
      </w:tr>
      <w:tr w:rsidR="00E10EF9" w:rsidRPr="00FB387E" w14:paraId="5D039705"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67EC1E67" w14:textId="71E2F612" w:rsidR="00E10EF9" w:rsidRPr="00FB387E" w:rsidRDefault="00E10EF9" w:rsidP="00E10EF9">
            <w:pPr>
              <w:pStyle w:val="TAL"/>
            </w:pPr>
            <w:r w:rsidRPr="00FB387E">
              <w:t>6.5F.4 Transmit intermodulation for shared spectrum channel access</w:t>
            </w:r>
          </w:p>
        </w:tc>
        <w:tc>
          <w:tcPr>
            <w:tcW w:w="4570" w:type="dxa"/>
            <w:tcBorders>
              <w:top w:val="single" w:sz="4" w:space="0" w:color="auto"/>
              <w:left w:val="single" w:sz="4" w:space="0" w:color="auto"/>
              <w:bottom w:val="single" w:sz="4" w:space="0" w:color="auto"/>
              <w:right w:val="single" w:sz="4" w:space="0" w:color="auto"/>
            </w:tcBorders>
          </w:tcPr>
          <w:p w14:paraId="6857316E" w14:textId="77777777" w:rsidR="00E10EF9" w:rsidRPr="00FB387E" w:rsidRDefault="00E10EF9" w:rsidP="00E10EF9">
            <w:pPr>
              <w:pStyle w:val="TAL"/>
            </w:pPr>
            <w:r w:rsidRPr="00FB387E">
              <w:t>Same as 6.5.4 for each antenna with exception:</w:t>
            </w:r>
          </w:p>
          <w:p w14:paraId="7E4D9700" w14:textId="77777777" w:rsidR="00E10EF9" w:rsidRPr="00FB387E" w:rsidRDefault="00E10EF9" w:rsidP="00E10EF9">
            <w:pPr>
              <w:pStyle w:val="TAL"/>
            </w:pPr>
            <w:r w:rsidRPr="00FB387E">
              <w:t>4.2GHz &lt; f ≤ 7.125GHz</w:t>
            </w:r>
          </w:p>
          <w:p w14:paraId="01A6DB48" w14:textId="77777777" w:rsidR="00E10EF9" w:rsidRPr="00FB387E" w:rsidRDefault="00E10EF9" w:rsidP="00E10EF9">
            <w:pPr>
              <w:pStyle w:val="TAL"/>
            </w:pPr>
            <w:r w:rsidRPr="00FB387E">
              <w:t>±5.1 dB, BW ≤ 40MHz</w:t>
            </w:r>
          </w:p>
          <w:p w14:paraId="2A646086" w14:textId="01ED163C" w:rsidR="00E10EF9" w:rsidRPr="00FB387E" w:rsidRDefault="00E10EF9" w:rsidP="00E10EF9">
            <w:pPr>
              <w:pStyle w:val="TAL"/>
            </w:pPr>
            <w:r w:rsidRPr="00FB387E">
              <w:t>±5.3 dB, 40MHz &lt; BW ≤ 100MHz</w:t>
            </w:r>
          </w:p>
        </w:tc>
        <w:tc>
          <w:tcPr>
            <w:tcW w:w="2741" w:type="dxa"/>
            <w:tcBorders>
              <w:top w:val="single" w:sz="4" w:space="0" w:color="auto"/>
              <w:left w:val="single" w:sz="4" w:space="0" w:color="auto"/>
              <w:bottom w:val="single" w:sz="4" w:space="0" w:color="auto"/>
              <w:right w:val="single" w:sz="4" w:space="0" w:color="auto"/>
            </w:tcBorders>
          </w:tcPr>
          <w:p w14:paraId="67D7CDEB" w14:textId="77777777" w:rsidR="00E10EF9" w:rsidRPr="00FB387E" w:rsidRDefault="00E10EF9" w:rsidP="00E10EF9">
            <w:pPr>
              <w:rPr>
                <w:lang w:eastAsia="sv-SE"/>
              </w:rPr>
            </w:pPr>
          </w:p>
        </w:tc>
      </w:tr>
      <w:tr w:rsidR="00E10EF9" w:rsidRPr="00FB387E" w14:paraId="4174757D"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FFEA0C0" w14:textId="77777777" w:rsidR="00E10EF9" w:rsidRPr="00FB387E" w:rsidRDefault="00E10EF9" w:rsidP="00E10EF9">
            <w:pPr>
              <w:pStyle w:val="TAL"/>
              <w:rPr>
                <w:lang w:eastAsia="zh-CN"/>
              </w:rPr>
            </w:pPr>
            <w:r w:rsidRPr="00FB387E">
              <w:rPr>
                <w:lang w:eastAsia="zh-CN"/>
              </w:rPr>
              <w:t>6.5G.1 Occupied bandwidth for Tx Diversity</w:t>
            </w:r>
          </w:p>
        </w:tc>
        <w:tc>
          <w:tcPr>
            <w:tcW w:w="4570" w:type="dxa"/>
            <w:tcBorders>
              <w:top w:val="single" w:sz="4" w:space="0" w:color="auto"/>
              <w:left w:val="single" w:sz="4" w:space="0" w:color="auto"/>
              <w:bottom w:val="single" w:sz="4" w:space="0" w:color="auto"/>
              <w:right w:val="single" w:sz="4" w:space="0" w:color="auto"/>
            </w:tcBorders>
          </w:tcPr>
          <w:p w14:paraId="3669AF1B" w14:textId="77777777" w:rsidR="00E10EF9" w:rsidRPr="00FB387E" w:rsidRDefault="00E10EF9" w:rsidP="00E10EF9">
            <w:pPr>
              <w:pStyle w:val="TAL"/>
            </w:pPr>
            <w:r w:rsidRPr="00FB387E">
              <w:t>Same as 6.5.1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0F6F71FB" w14:textId="77777777" w:rsidR="00E10EF9" w:rsidRPr="00FB387E" w:rsidRDefault="00E10EF9" w:rsidP="00E10EF9">
            <w:pPr>
              <w:pStyle w:val="TAL"/>
              <w:rPr>
                <w:lang w:eastAsia="zh-CN"/>
              </w:rPr>
            </w:pPr>
            <w:r w:rsidRPr="00FB387E">
              <w:rPr>
                <w:lang w:eastAsia="zh-CN"/>
              </w:rPr>
              <w:t>MU is for the sum of power at each of UE antenna connector, and is the same as the MU of single antenna connector in 6.5.1 with SNR assumption reduced by 3dB compared to the single antenna case.</w:t>
            </w:r>
          </w:p>
        </w:tc>
      </w:tr>
      <w:tr w:rsidR="00E10EF9" w:rsidRPr="00FB387E" w14:paraId="7F6F4C02"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BCC04F1" w14:textId="77777777" w:rsidR="00E10EF9" w:rsidRPr="00FB387E" w:rsidRDefault="00E10EF9" w:rsidP="00E10EF9">
            <w:pPr>
              <w:pStyle w:val="TAL"/>
              <w:rPr>
                <w:lang w:eastAsia="zh-CN"/>
              </w:rPr>
            </w:pPr>
            <w:r w:rsidRPr="00FB387E">
              <w:rPr>
                <w:lang w:eastAsia="zh-CN"/>
              </w:rPr>
              <w:t>6.5G.2.1 Spectrum emission mask for Tx Diversity</w:t>
            </w:r>
          </w:p>
        </w:tc>
        <w:tc>
          <w:tcPr>
            <w:tcW w:w="4570" w:type="dxa"/>
            <w:tcBorders>
              <w:top w:val="single" w:sz="4" w:space="0" w:color="auto"/>
              <w:left w:val="single" w:sz="4" w:space="0" w:color="auto"/>
              <w:bottom w:val="single" w:sz="4" w:space="0" w:color="auto"/>
              <w:right w:val="single" w:sz="4" w:space="0" w:color="auto"/>
            </w:tcBorders>
          </w:tcPr>
          <w:p w14:paraId="4CE664CC" w14:textId="77777777" w:rsidR="00E10EF9" w:rsidRPr="00FB387E" w:rsidRDefault="00E10EF9" w:rsidP="00E10EF9">
            <w:pPr>
              <w:pStyle w:val="TAL"/>
            </w:pPr>
            <w:r w:rsidRPr="00FB387E">
              <w:t>Same as 6.5.2.2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3DB5B862" w14:textId="77777777" w:rsidR="00E10EF9" w:rsidRPr="00FB387E" w:rsidRDefault="00E10EF9" w:rsidP="00E10EF9">
            <w:pPr>
              <w:pStyle w:val="TAL"/>
              <w:rPr>
                <w:lang w:eastAsia="zh-CN"/>
              </w:rPr>
            </w:pPr>
            <w:r w:rsidRPr="00FB387E">
              <w:rPr>
                <w:lang w:eastAsia="zh-CN"/>
              </w:rPr>
              <w:t>MU is for the sum of power at each of UE antenna connector, and is the same as the MU of single antenna connector in 6.5.2.2 with SNR assumption reduced by 3dB compared to the single antenna case.</w:t>
            </w:r>
          </w:p>
        </w:tc>
      </w:tr>
      <w:tr w:rsidR="00E10EF9" w:rsidRPr="00FB387E" w14:paraId="1169974B"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6BC3E2B5" w14:textId="77777777" w:rsidR="00E10EF9" w:rsidRPr="00FB387E" w:rsidRDefault="00E10EF9" w:rsidP="00E10EF9">
            <w:pPr>
              <w:pStyle w:val="TAL"/>
              <w:rPr>
                <w:lang w:eastAsia="zh-CN"/>
              </w:rPr>
            </w:pPr>
            <w:r w:rsidRPr="00FB387E">
              <w:rPr>
                <w:lang w:eastAsia="zh-CN"/>
              </w:rPr>
              <w:t>6.5G.2.2 Additional spectrum emission mask for Tx Diversity</w:t>
            </w:r>
          </w:p>
        </w:tc>
        <w:tc>
          <w:tcPr>
            <w:tcW w:w="4570" w:type="dxa"/>
            <w:tcBorders>
              <w:top w:val="single" w:sz="4" w:space="0" w:color="auto"/>
              <w:left w:val="single" w:sz="4" w:space="0" w:color="auto"/>
              <w:bottom w:val="single" w:sz="4" w:space="0" w:color="auto"/>
              <w:right w:val="single" w:sz="4" w:space="0" w:color="auto"/>
            </w:tcBorders>
          </w:tcPr>
          <w:p w14:paraId="54DD2EDE" w14:textId="77777777" w:rsidR="00E10EF9" w:rsidRPr="00FB387E" w:rsidRDefault="00E10EF9" w:rsidP="00E10EF9">
            <w:pPr>
              <w:pStyle w:val="TAL"/>
            </w:pPr>
            <w:r w:rsidRPr="00FB387E">
              <w:t>Same as 6.5.2.3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445BD0E4" w14:textId="77777777" w:rsidR="00E10EF9" w:rsidRPr="00FB387E" w:rsidRDefault="00E10EF9" w:rsidP="00E10EF9">
            <w:pPr>
              <w:pStyle w:val="TAL"/>
              <w:rPr>
                <w:lang w:eastAsia="zh-CN"/>
              </w:rPr>
            </w:pPr>
            <w:r w:rsidRPr="00FB387E">
              <w:rPr>
                <w:lang w:eastAsia="zh-CN"/>
              </w:rPr>
              <w:t>MU is for the sum of power at each of UE antenna connector, and is the same as the MU of single antenna connector in 6.5.2.3 with SNR assumption reduced by 3dB compared to the single antenna case.</w:t>
            </w:r>
          </w:p>
        </w:tc>
      </w:tr>
      <w:tr w:rsidR="00E10EF9" w:rsidRPr="00FB387E" w14:paraId="31B6A056"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DF09DD6" w14:textId="0FDBB96B" w:rsidR="00E10EF9" w:rsidRPr="00FB387E" w:rsidRDefault="00E10EF9" w:rsidP="00E10EF9">
            <w:pPr>
              <w:pStyle w:val="TAL"/>
            </w:pPr>
            <w:r w:rsidRPr="00FB387E">
              <w:rPr>
                <w:lang w:eastAsia="zh-CN"/>
              </w:rPr>
              <w:t>6.5G.2.3.1</w:t>
            </w:r>
            <w:r w:rsidRPr="00FB387E">
              <w:t xml:space="preserve"> </w:t>
            </w:r>
            <w:r w:rsidRPr="00FB387E">
              <w:rPr>
                <w:lang w:eastAsia="zh-CN"/>
              </w:rPr>
              <w:t>NR ACLR for Tx Diversity</w:t>
            </w:r>
          </w:p>
        </w:tc>
        <w:tc>
          <w:tcPr>
            <w:tcW w:w="4570" w:type="dxa"/>
            <w:tcBorders>
              <w:top w:val="single" w:sz="4" w:space="0" w:color="auto"/>
              <w:left w:val="single" w:sz="4" w:space="0" w:color="auto"/>
              <w:bottom w:val="single" w:sz="4" w:space="0" w:color="auto"/>
              <w:right w:val="single" w:sz="4" w:space="0" w:color="auto"/>
            </w:tcBorders>
          </w:tcPr>
          <w:p w14:paraId="62E3C23A" w14:textId="7B650307" w:rsidR="00E10EF9" w:rsidRPr="00FB387E" w:rsidRDefault="00E10EF9" w:rsidP="00E10EF9">
            <w:pPr>
              <w:pStyle w:val="TAL"/>
            </w:pPr>
            <w:r w:rsidRPr="00FB387E">
              <w:t>Same as 6.5.2.4.1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569F20B5" w14:textId="6D32167B" w:rsidR="00E10EF9" w:rsidRPr="00FB387E" w:rsidRDefault="00E10EF9" w:rsidP="00E10EF9">
            <w:pPr>
              <w:pStyle w:val="TAL"/>
              <w:rPr>
                <w:rFonts w:cs="Arial"/>
                <w:szCs w:val="18"/>
                <w:lang w:eastAsia="sv-SE"/>
              </w:rPr>
            </w:pPr>
            <w:r w:rsidRPr="00FB387E">
              <w:rPr>
                <w:lang w:eastAsia="zh-CN"/>
              </w:rPr>
              <w:t xml:space="preserve">MU is for the sum of power at each of UE antenna connector, and is the same as the MU of single antenna connector in </w:t>
            </w:r>
            <w:r w:rsidRPr="00FB387E">
              <w:rPr>
                <w:rFonts w:cs="Arial"/>
                <w:bCs/>
                <w:szCs w:val="18"/>
              </w:rPr>
              <w:t>6.5.2.4.2</w:t>
            </w:r>
            <w:r w:rsidRPr="00FB387E">
              <w:rPr>
                <w:lang w:eastAsia="zh-CN"/>
              </w:rPr>
              <w:t xml:space="preserve"> with SNR assumption reduced by 3dB compared to the single antenna case.</w:t>
            </w:r>
          </w:p>
        </w:tc>
      </w:tr>
      <w:tr w:rsidR="00E10EF9" w:rsidRPr="00FB387E" w14:paraId="7A62538C"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38086B83" w14:textId="77777777" w:rsidR="00E10EF9" w:rsidRPr="00FB387E" w:rsidRDefault="00E10EF9" w:rsidP="00E10EF9">
            <w:pPr>
              <w:pStyle w:val="TAL"/>
              <w:rPr>
                <w:lang w:eastAsia="zh-CN"/>
              </w:rPr>
            </w:pPr>
            <w:r w:rsidRPr="00FB387E">
              <w:rPr>
                <w:lang w:eastAsia="zh-CN"/>
              </w:rPr>
              <w:t>6.5G.2.3.2 UTRA ACLR for Tx Diversity</w:t>
            </w:r>
          </w:p>
        </w:tc>
        <w:tc>
          <w:tcPr>
            <w:tcW w:w="4570" w:type="dxa"/>
            <w:tcBorders>
              <w:top w:val="single" w:sz="4" w:space="0" w:color="auto"/>
              <w:left w:val="single" w:sz="4" w:space="0" w:color="auto"/>
              <w:bottom w:val="single" w:sz="4" w:space="0" w:color="auto"/>
              <w:right w:val="single" w:sz="4" w:space="0" w:color="auto"/>
            </w:tcBorders>
          </w:tcPr>
          <w:p w14:paraId="361154BC" w14:textId="77777777" w:rsidR="00E10EF9" w:rsidRPr="00FB387E" w:rsidRDefault="00E10EF9" w:rsidP="00E10EF9">
            <w:pPr>
              <w:pStyle w:val="TAL"/>
            </w:pPr>
            <w:r w:rsidRPr="00FB387E">
              <w:t>Same as 6.5.2.4.2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51EC8976" w14:textId="77777777" w:rsidR="00E10EF9" w:rsidRPr="00FB387E" w:rsidRDefault="00E10EF9" w:rsidP="00E10EF9">
            <w:pPr>
              <w:pStyle w:val="TAL"/>
              <w:rPr>
                <w:lang w:eastAsia="zh-CN"/>
              </w:rPr>
            </w:pPr>
            <w:r w:rsidRPr="00FB387E">
              <w:rPr>
                <w:lang w:eastAsia="zh-CN"/>
              </w:rPr>
              <w:t xml:space="preserve">MU is for the sum of power at each of UE antenna connector, and is the same as the MU of single antenna connector in </w:t>
            </w:r>
            <w:r w:rsidRPr="00FB387E">
              <w:rPr>
                <w:rFonts w:cs="Arial"/>
                <w:bCs/>
                <w:szCs w:val="18"/>
              </w:rPr>
              <w:t>6.5.2.4.2</w:t>
            </w:r>
            <w:r w:rsidRPr="00FB387E">
              <w:rPr>
                <w:lang w:eastAsia="zh-CN"/>
              </w:rPr>
              <w:t xml:space="preserve"> with SNR assumption reduced by 3dB compared to the single antenna case.</w:t>
            </w:r>
          </w:p>
        </w:tc>
      </w:tr>
      <w:tr w:rsidR="00E10EF9" w:rsidRPr="00FB387E" w14:paraId="25FB3140"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92C2057" w14:textId="77777777" w:rsidR="00E10EF9" w:rsidRPr="00FB387E" w:rsidRDefault="00E10EF9" w:rsidP="00E10EF9">
            <w:pPr>
              <w:pStyle w:val="TAL"/>
              <w:rPr>
                <w:lang w:eastAsia="zh-CN"/>
              </w:rPr>
            </w:pPr>
            <w:r w:rsidRPr="00FB387E">
              <w:rPr>
                <w:lang w:eastAsia="zh-CN"/>
              </w:rPr>
              <w:t>6.5G.3.1 General spurious emissions for Tx Diversity</w:t>
            </w:r>
          </w:p>
        </w:tc>
        <w:tc>
          <w:tcPr>
            <w:tcW w:w="4570" w:type="dxa"/>
            <w:tcBorders>
              <w:top w:val="single" w:sz="4" w:space="0" w:color="auto"/>
              <w:left w:val="single" w:sz="4" w:space="0" w:color="auto"/>
              <w:bottom w:val="single" w:sz="4" w:space="0" w:color="auto"/>
              <w:right w:val="single" w:sz="4" w:space="0" w:color="auto"/>
            </w:tcBorders>
          </w:tcPr>
          <w:p w14:paraId="1CE17476" w14:textId="77777777" w:rsidR="00E10EF9" w:rsidRPr="00FB387E" w:rsidRDefault="00E10EF9" w:rsidP="00E10EF9">
            <w:pPr>
              <w:pStyle w:val="TAL"/>
            </w:pPr>
            <w:r w:rsidRPr="00FB387E">
              <w:t>Same as 6.5.3.1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103D97F4" w14:textId="77777777" w:rsidR="00E10EF9" w:rsidRPr="00FB387E" w:rsidRDefault="00E10EF9" w:rsidP="00E10EF9">
            <w:pPr>
              <w:pStyle w:val="TAL"/>
              <w:rPr>
                <w:lang w:eastAsia="zh-CN"/>
              </w:rPr>
            </w:pPr>
            <w:r w:rsidRPr="00FB387E">
              <w:rPr>
                <w:lang w:eastAsia="zh-CN"/>
              </w:rPr>
              <w:t xml:space="preserve">MU is for the sum of power at each of UE antenna connector, and is the same as the MU of single antenna connector in </w:t>
            </w:r>
            <w:r w:rsidRPr="00FB387E">
              <w:rPr>
                <w:rFonts w:cs="Arial"/>
                <w:bCs/>
                <w:szCs w:val="18"/>
              </w:rPr>
              <w:t>6.5.3.1</w:t>
            </w:r>
            <w:r w:rsidRPr="00FB387E">
              <w:rPr>
                <w:lang w:eastAsia="zh-CN"/>
              </w:rPr>
              <w:t xml:space="preserve"> with SNR assumption reduced by 3dB compared to the single antenna case.</w:t>
            </w:r>
          </w:p>
        </w:tc>
      </w:tr>
      <w:tr w:rsidR="00E10EF9" w:rsidRPr="00FB387E" w14:paraId="32A95F7D"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309D3446" w14:textId="77777777" w:rsidR="00E10EF9" w:rsidRPr="00FB387E" w:rsidRDefault="00E10EF9" w:rsidP="00E10EF9">
            <w:pPr>
              <w:pStyle w:val="TAL"/>
              <w:rPr>
                <w:lang w:eastAsia="zh-CN"/>
              </w:rPr>
            </w:pPr>
            <w:r w:rsidRPr="00FB387E">
              <w:rPr>
                <w:lang w:eastAsia="zh-CN"/>
              </w:rPr>
              <w:t>6.5G.3.2 Spurious emissions for UE co-existence for Tx Diversity</w:t>
            </w:r>
          </w:p>
        </w:tc>
        <w:tc>
          <w:tcPr>
            <w:tcW w:w="4570" w:type="dxa"/>
            <w:tcBorders>
              <w:top w:val="single" w:sz="4" w:space="0" w:color="auto"/>
              <w:left w:val="single" w:sz="4" w:space="0" w:color="auto"/>
              <w:bottom w:val="single" w:sz="4" w:space="0" w:color="auto"/>
              <w:right w:val="single" w:sz="4" w:space="0" w:color="auto"/>
            </w:tcBorders>
          </w:tcPr>
          <w:p w14:paraId="19EB3AF9" w14:textId="77777777" w:rsidR="00E10EF9" w:rsidRPr="00FB387E" w:rsidRDefault="00E10EF9" w:rsidP="00E10EF9">
            <w:pPr>
              <w:pStyle w:val="TAL"/>
            </w:pPr>
            <w:r w:rsidRPr="00FB387E">
              <w:t>Same as 6.5.3.2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70421841" w14:textId="77777777" w:rsidR="00E10EF9" w:rsidRPr="00FB387E" w:rsidRDefault="00E10EF9" w:rsidP="00E10EF9">
            <w:pPr>
              <w:pStyle w:val="TAL"/>
              <w:rPr>
                <w:lang w:eastAsia="zh-CN"/>
              </w:rPr>
            </w:pPr>
            <w:r w:rsidRPr="00FB387E">
              <w:rPr>
                <w:lang w:eastAsia="zh-CN"/>
              </w:rPr>
              <w:t xml:space="preserve">MU is for the sum of power at each of UE antenna connector, and is the same as the MU of single antenna connector in </w:t>
            </w:r>
            <w:r w:rsidRPr="00FB387E">
              <w:rPr>
                <w:rFonts w:cs="Arial"/>
                <w:bCs/>
                <w:szCs w:val="18"/>
              </w:rPr>
              <w:t>6.5.3.2</w:t>
            </w:r>
            <w:r w:rsidRPr="00FB387E">
              <w:rPr>
                <w:lang w:eastAsia="zh-CN"/>
              </w:rPr>
              <w:t xml:space="preserve"> with SNR assumption reduced by 3dB compared to the single antenna case.</w:t>
            </w:r>
          </w:p>
        </w:tc>
      </w:tr>
      <w:tr w:rsidR="00E10EF9" w:rsidRPr="00FB387E" w14:paraId="31C63192"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6C10B37" w14:textId="77777777" w:rsidR="00E10EF9" w:rsidRPr="00FB387E" w:rsidRDefault="00E10EF9" w:rsidP="00E10EF9">
            <w:pPr>
              <w:pStyle w:val="TAL"/>
              <w:rPr>
                <w:lang w:eastAsia="zh-CN"/>
              </w:rPr>
            </w:pPr>
            <w:r w:rsidRPr="00FB387E">
              <w:rPr>
                <w:lang w:eastAsia="zh-CN"/>
              </w:rPr>
              <w:t>6.5G.3.3 Additional spurious emissions for Tx Diversity</w:t>
            </w:r>
          </w:p>
        </w:tc>
        <w:tc>
          <w:tcPr>
            <w:tcW w:w="4570" w:type="dxa"/>
            <w:tcBorders>
              <w:top w:val="single" w:sz="4" w:space="0" w:color="auto"/>
              <w:left w:val="single" w:sz="4" w:space="0" w:color="auto"/>
              <w:bottom w:val="single" w:sz="4" w:space="0" w:color="auto"/>
              <w:right w:val="single" w:sz="4" w:space="0" w:color="auto"/>
            </w:tcBorders>
          </w:tcPr>
          <w:p w14:paraId="56D7F76C" w14:textId="77777777" w:rsidR="00E10EF9" w:rsidRPr="00FB387E" w:rsidRDefault="00E10EF9" w:rsidP="00E10EF9">
            <w:pPr>
              <w:pStyle w:val="TAL"/>
            </w:pPr>
            <w:r w:rsidRPr="00FB387E">
              <w:t>Same as 6.5.3.3 for the sum of power at each of UE antenna connector</w:t>
            </w:r>
          </w:p>
        </w:tc>
        <w:tc>
          <w:tcPr>
            <w:tcW w:w="2741" w:type="dxa"/>
            <w:tcBorders>
              <w:top w:val="single" w:sz="4" w:space="0" w:color="auto"/>
              <w:left w:val="single" w:sz="4" w:space="0" w:color="auto"/>
              <w:bottom w:val="single" w:sz="4" w:space="0" w:color="auto"/>
              <w:right w:val="single" w:sz="4" w:space="0" w:color="auto"/>
            </w:tcBorders>
          </w:tcPr>
          <w:p w14:paraId="363BDE26" w14:textId="77777777" w:rsidR="00E10EF9" w:rsidRPr="00FB387E" w:rsidRDefault="00E10EF9" w:rsidP="00E10EF9">
            <w:pPr>
              <w:pStyle w:val="TAL"/>
              <w:rPr>
                <w:lang w:eastAsia="zh-CN"/>
              </w:rPr>
            </w:pPr>
            <w:r w:rsidRPr="00FB387E">
              <w:rPr>
                <w:lang w:eastAsia="zh-CN"/>
              </w:rPr>
              <w:t xml:space="preserve">MU is for the sum of power at each of UE antenna connector, and is the same as the MU of single antenna connector in </w:t>
            </w:r>
            <w:r w:rsidRPr="00FB387E">
              <w:rPr>
                <w:rFonts w:cs="Arial"/>
                <w:bCs/>
                <w:szCs w:val="18"/>
              </w:rPr>
              <w:t>6.5.3.3</w:t>
            </w:r>
            <w:r w:rsidRPr="00FB387E">
              <w:rPr>
                <w:lang w:eastAsia="zh-CN"/>
              </w:rPr>
              <w:t xml:space="preserve"> with SNR assumption reduced by 3dB compared to the single antenna case.</w:t>
            </w:r>
          </w:p>
        </w:tc>
      </w:tr>
      <w:tr w:rsidR="00E10EF9" w:rsidRPr="00FB387E" w14:paraId="799B6208"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1B6878BF" w14:textId="77777777" w:rsidR="00E10EF9" w:rsidRPr="00FB387E" w:rsidRDefault="00E10EF9" w:rsidP="00E10EF9">
            <w:pPr>
              <w:pStyle w:val="TAL"/>
              <w:rPr>
                <w:lang w:eastAsia="zh-CN"/>
              </w:rPr>
            </w:pPr>
            <w:r w:rsidRPr="00FB387E">
              <w:rPr>
                <w:lang w:eastAsia="zh-CN"/>
              </w:rPr>
              <w:t>6.5G.4 Transmit intermodulation for Tx Diversity</w:t>
            </w:r>
          </w:p>
        </w:tc>
        <w:tc>
          <w:tcPr>
            <w:tcW w:w="4570" w:type="dxa"/>
            <w:tcBorders>
              <w:top w:val="single" w:sz="4" w:space="0" w:color="auto"/>
              <w:left w:val="single" w:sz="4" w:space="0" w:color="auto"/>
              <w:bottom w:val="single" w:sz="4" w:space="0" w:color="auto"/>
              <w:right w:val="single" w:sz="4" w:space="0" w:color="auto"/>
            </w:tcBorders>
          </w:tcPr>
          <w:p w14:paraId="11ECEE89" w14:textId="77777777" w:rsidR="00E10EF9" w:rsidRPr="00FB387E" w:rsidRDefault="00E10EF9" w:rsidP="00E10EF9">
            <w:pPr>
              <w:pStyle w:val="TAL"/>
            </w:pPr>
            <w:r w:rsidRPr="00FB387E">
              <w:t>Same as 6.5.4 for each antenna</w:t>
            </w:r>
          </w:p>
        </w:tc>
        <w:tc>
          <w:tcPr>
            <w:tcW w:w="2741" w:type="dxa"/>
            <w:tcBorders>
              <w:top w:val="single" w:sz="4" w:space="0" w:color="auto"/>
              <w:left w:val="single" w:sz="4" w:space="0" w:color="auto"/>
              <w:bottom w:val="single" w:sz="4" w:space="0" w:color="auto"/>
              <w:right w:val="single" w:sz="4" w:space="0" w:color="auto"/>
            </w:tcBorders>
          </w:tcPr>
          <w:p w14:paraId="4987CB9F" w14:textId="77777777" w:rsidR="00E10EF9" w:rsidRPr="00FB387E" w:rsidRDefault="00E10EF9" w:rsidP="00E10EF9">
            <w:pPr>
              <w:pStyle w:val="TAL"/>
              <w:rPr>
                <w:lang w:eastAsia="zh-CN"/>
              </w:rPr>
            </w:pPr>
          </w:p>
        </w:tc>
      </w:tr>
      <w:tr w:rsidR="00E10EF9" w:rsidRPr="00FB387E" w14:paraId="2A7AB3D6"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7F759C02" w14:textId="2B9432EF" w:rsidR="00E10EF9" w:rsidRPr="00FB387E" w:rsidRDefault="00E10EF9" w:rsidP="00E10EF9">
            <w:pPr>
              <w:pStyle w:val="TAL"/>
              <w:rPr>
                <w:lang w:eastAsia="zh-CN"/>
              </w:rPr>
            </w:pPr>
            <w:r w:rsidRPr="00FB387E">
              <w:t>6.5H.1.1 Occupied bandwidth for intra-band UL contiguous CA for UL MIMO</w:t>
            </w:r>
          </w:p>
        </w:tc>
        <w:tc>
          <w:tcPr>
            <w:tcW w:w="4570" w:type="dxa"/>
            <w:tcBorders>
              <w:top w:val="single" w:sz="4" w:space="0" w:color="auto"/>
              <w:left w:val="single" w:sz="4" w:space="0" w:color="auto"/>
              <w:bottom w:val="single" w:sz="4" w:space="0" w:color="auto"/>
              <w:right w:val="single" w:sz="4" w:space="0" w:color="auto"/>
            </w:tcBorders>
          </w:tcPr>
          <w:p w14:paraId="537E353B" w14:textId="77777777" w:rsidR="00E10EF9" w:rsidRPr="00FB387E" w:rsidRDefault="00E10EF9" w:rsidP="00E10EF9">
            <w:pPr>
              <w:pStyle w:val="TAL"/>
            </w:pPr>
            <w:r w:rsidRPr="00FB387E">
              <w:t>Aggregated BW ≤ 100M: same as 6.5.1 for the sum of power at each UE antenna connector on aggregated channel bandwidth</w:t>
            </w:r>
          </w:p>
          <w:p w14:paraId="5DEF025E" w14:textId="2BCD0874" w:rsidR="00E10EF9" w:rsidRPr="00FB387E" w:rsidRDefault="00E10EF9" w:rsidP="00E10EF9">
            <w:pPr>
              <w:pStyle w:val="TAL"/>
            </w:pPr>
            <w:r w:rsidRPr="00FB387E">
              <w:t>Aggregated BW &gt; 100M: TBD</w:t>
            </w:r>
          </w:p>
        </w:tc>
        <w:tc>
          <w:tcPr>
            <w:tcW w:w="2741" w:type="dxa"/>
            <w:tcBorders>
              <w:top w:val="single" w:sz="4" w:space="0" w:color="auto"/>
              <w:left w:val="single" w:sz="4" w:space="0" w:color="auto"/>
              <w:bottom w:val="single" w:sz="4" w:space="0" w:color="auto"/>
              <w:right w:val="single" w:sz="4" w:space="0" w:color="auto"/>
            </w:tcBorders>
          </w:tcPr>
          <w:p w14:paraId="353AC3EA" w14:textId="77777777" w:rsidR="00E10EF9" w:rsidRPr="00FB387E" w:rsidRDefault="00E10EF9" w:rsidP="00E10EF9">
            <w:pPr>
              <w:pStyle w:val="TAL"/>
              <w:rPr>
                <w:lang w:eastAsia="zh-CN"/>
              </w:rPr>
            </w:pPr>
          </w:p>
        </w:tc>
      </w:tr>
      <w:tr w:rsidR="00E10EF9" w:rsidRPr="00FB387E" w14:paraId="4CCA4E94"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40B4506" w14:textId="67426DC2" w:rsidR="00E10EF9" w:rsidRPr="00FB387E" w:rsidRDefault="00E10EF9" w:rsidP="00E10EF9">
            <w:pPr>
              <w:pStyle w:val="TAL"/>
              <w:rPr>
                <w:lang w:eastAsia="zh-CN"/>
              </w:rPr>
            </w:pPr>
            <w:r w:rsidRPr="00FB387E">
              <w:rPr>
                <w:lang w:eastAsia="zh-CN"/>
              </w:rPr>
              <w:t>6.5H.1.2.1 Spectrum emission mask for intra-band UL contiguous CA for UL MIMO</w:t>
            </w:r>
          </w:p>
        </w:tc>
        <w:tc>
          <w:tcPr>
            <w:tcW w:w="4570" w:type="dxa"/>
            <w:tcBorders>
              <w:top w:val="single" w:sz="4" w:space="0" w:color="auto"/>
              <w:left w:val="single" w:sz="4" w:space="0" w:color="auto"/>
              <w:bottom w:val="single" w:sz="4" w:space="0" w:color="auto"/>
              <w:right w:val="single" w:sz="4" w:space="0" w:color="auto"/>
            </w:tcBorders>
          </w:tcPr>
          <w:p w14:paraId="3F63A3D6" w14:textId="77777777" w:rsidR="00E10EF9" w:rsidRPr="00FB387E" w:rsidRDefault="00E10EF9" w:rsidP="00E10EF9">
            <w:pPr>
              <w:pStyle w:val="TAL"/>
            </w:pPr>
            <w:r w:rsidRPr="00FB387E">
              <w:t>Aggregated BW ≤ 100M: same as 6.5.2.2 for sum of powers of all CCs and both antennas</w:t>
            </w:r>
          </w:p>
          <w:p w14:paraId="6C912C78" w14:textId="77777777" w:rsidR="00E10EF9" w:rsidRPr="00FB387E" w:rsidRDefault="00E10EF9" w:rsidP="00E10EF9">
            <w:pPr>
              <w:pStyle w:val="TAL"/>
            </w:pPr>
            <w:r w:rsidRPr="00FB387E">
              <w:t>Aggregated BW &gt; 100M: TBD</w:t>
            </w:r>
          </w:p>
        </w:tc>
        <w:tc>
          <w:tcPr>
            <w:tcW w:w="2741" w:type="dxa"/>
            <w:tcBorders>
              <w:top w:val="single" w:sz="4" w:space="0" w:color="auto"/>
              <w:left w:val="single" w:sz="4" w:space="0" w:color="auto"/>
              <w:bottom w:val="single" w:sz="4" w:space="0" w:color="auto"/>
              <w:right w:val="single" w:sz="4" w:space="0" w:color="auto"/>
            </w:tcBorders>
          </w:tcPr>
          <w:p w14:paraId="1863EEBC" w14:textId="77777777" w:rsidR="00E10EF9" w:rsidRPr="00FB387E" w:rsidRDefault="00E10EF9" w:rsidP="00E10EF9">
            <w:pPr>
              <w:pStyle w:val="TAL"/>
              <w:rPr>
                <w:lang w:eastAsia="zh-CN"/>
              </w:rPr>
            </w:pPr>
          </w:p>
        </w:tc>
      </w:tr>
      <w:tr w:rsidR="00E10EF9" w:rsidRPr="00FB387E" w14:paraId="20E56231"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A0D2E05" w14:textId="178907EB" w:rsidR="00E10EF9" w:rsidRPr="00FB387E" w:rsidRDefault="00E10EF9" w:rsidP="00E10EF9">
            <w:pPr>
              <w:pStyle w:val="TAL"/>
              <w:rPr>
                <w:lang w:eastAsia="zh-CN"/>
              </w:rPr>
            </w:pPr>
            <w:r w:rsidRPr="00FB387E">
              <w:t>6.5H.1.2.2 Additional spectrum emission mask for intra-band UL contiguous CA for UL MIMO</w:t>
            </w:r>
          </w:p>
        </w:tc>
        <w:tc>
          <w:tcPr>
            <w:tcW w:w="4570" w:type="dxa"/>
            <w:tcBorders>
              <w:top w:val="single" w:sz="4" w:space="0" w:color="auto"/>
              <w:left w:val="single" w:sz="4" w:space="0" w:color="auto"/>
              <w:bottom w:val="single" w:sz="4" w:space="0" w:color="auto"/>
              <w:right w:val="single" w:sz="4" w:space="0" w:color="auto"/>
            </w:tcBorders>
          </w:tcPr>
          <w:p w14:paraId="3C5DB314" w14:textId="77777777" w:rsidR="00E10EF9" w:rsidRPr="00FB387E" w:rsidRDefault="00E10EF9" w:rsidP="00E10EF9">
            <w:pPr>
              <w:pStyle w:val="TAL"/>
            </w:pPr>
            <w:r w:rsidRPr="00FB387E">
              <w:t>For intra-band contiguous CA</w:t>
            </w:r>
          </w:p>
          <w:p w14:paraId="71ABD995" w14:textId="77777777" w:rsidR="00E10EF9" w:rsidRPr="00FB387E" w:rsidRDefault="00E10EF9" w:rsidP="00E10EF9">
            <w:pPr>
              <w:pStyle w:val="TAL"/>
            </w:pPr>
            <w:r w:rsidRPr="00FB387E">
              <w:t>Aggregated BW ≤ 100M: same as 6.5.2.3 for sum of power at each UE antenna connector</w:t>
            </w:r>
          </w:p>
          <w:p w14:paraId="56AB36B4" w14:textId="68C728BB" w:rsidR="00E10EF9" w:rsidRPr="00FB387E" w:rsidRDefault="00E10EF9" w:rsidP="00E10EF9">
            <w:pPr>
              <w:pStyle w:val="TAL"/>
            </w:pPr>
            <w:r w:rsidRPr="00FB387E">
              <w:t>Aggregated BW &gt; 100M: TBD</w:t>
            </w:r>
          </w:p>
        </w:tc>
        <w:tc>
          <w:tcPr>
            <w:tcW w:w="2741" w:type="dxa"/>
            <w:tcBorders>
              <w:top w:val="single" w:sz="4" w:space="0" w:color="auto"/>
              <w:left w:val="single" w:sz="4" w:space="0" w:color="auto"/>
              <w:bottom w:val="single" w:sz="4" w:space="0" w:color="auto"/>
              <w:right w:val="single" w:sz="4" w:space="0" w:color="auto"/>
            </w:tcBorders>
          </w:tcPr>
          <w:p w14:paraId="015E7CC6" w14:textId="77777777" w:rsidR="00E10EF9" w:rsidRPr="00FB387E" w:rsidRDefault="00E10EF9" w:rsidP="00E10EF9">
            <w:pPr>
              <w:pStyle w:val="TAL"/>
              <w:rPr>
                <w:lang w:eastAsia="zh-CN"/>
              </w:rPr>
            </w:pPr>
          </w:p>
        </w:tc>
      </w:tr>
      <w:tr w:rsidR="00E10EF9" w:rsidRPr="00FB387E" w14:paraId="77E5AE4A"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8356B05" w14:textId="3B408992" w:rsidR="00E10EF9" w:rsidRPr="00FB387E" w:rsidRDefault="00E10EF9" w:rsidP="00E10EF9">
            <w:pPr>
              <w:pStyle w:val="TAL"/>
              <w:rPr>
                <w:lang w:eastAsia="zh-CN"/>
              </w:rPr>
            </w:pPr>
            <w:r w:rsidRPr="00FB387E">
              <w:rPr>
                <w:lang w:eastAsia="zh-CN"/>
              </w:rPr>
              <w:t>6.5H.1.2.3 NR ACLR for intra-band UL contiguous CA for UL MIMO</w:t>
            </w:r>
          </w:p>
        </w:tc>
        <w:tc>
          <w:tcPr>
            <w:tcW w:w="4570" w:type="dxa"/>
            <w:tcBorders>
              <w:top w:val="single" w:sz="4" w:space="0" w:color="auto"/>
              <w:left w:val="single" w:sz="4" w:space="0" w:color="auto"/>
              <w:bottom w:val="single" w:sz="4" w:space="0" w:color="auto"/>
              <w:right w:val="single" w:sz="4" w:space="0" w:color="auto"/>
            </w:tcBorders>
          </w:tcPr>
          <w:p w14:paraId="04575DD6" w14:textId="77777777" w:rsidR="00E10EF9" w:rsidRPr="00FB387E" w:rsidRDefault="00E10EF9" w:rsidP="00E10EF9">
            <w:pPr>
              <w:pStyle w:val="TAL"/>
            </w:pPr>
            <w:r w:rsidRPr="00FB387E">
              <w:t>Aggregated BW ≤ 100M: same as 6.5.2.4.1 for sum of powers of all CCs and both antennas</w:t>
            </w:r>
          </w:p>
          <w:p w14:paraId="26B78501" w14:textId="77777777" w:rsidR="00E10EF9" w:rsidRPr="00FB387E" w:rsidRDefault="00E10EF9" w:rsidP="00E10EF9">
            <w:pPr>
              <w:pStyle w:val="TAL"/>
            </w:pPr>
            <w:r w:rsidRPr="00FB387E">
              <w:t>Aggregated BW &gt; 100M: TBD</w:t>
            </w:r>
          </w:p>
        </w:tc>
        <w:tc>
          <w:tcPr>
            <w:tcW w:w="2741" w:type="dxa"/>
            <w:tcBorders>
              <w:top w:val="single" w:sz="4" w:space="0" w:color="auto"/>
              <w:left w:val="single" w:sz="4" w:space="0" w:color="auto"/>
              <w:bottom w:val="single" w:sz="4" w:space="0" w:color="auto"/>
              <w:right w:val="single" w:sz="4" w:space="0" w:color="auto"/>
            </w:tcBorders>
          </w:tcPr>
          <w:p w14:paraId="69763BEC" w14:textId="77777777" w:rsidR="00E10EF9" w:rsidRPr="00FB387E" w:rsidRDefault="00E10EF9" w:rsidP="00E10EF9">
            <w:pPr>
              <w:pStyle w:val="TAL"/>
              <w:rPr>
                <w:lang w:eastAsia="zh-CN"/>
              </w:rPr>
            </w:pPr>
          </w:p>
        </w:tc>
      </w:tr>
      <w:tr w:rsidR="009A1BD9" w:rsidRPr="00FB387E" w14:paraId="711036EF" w14:textId="77777777" w:rsidTr="00FE6CC1">
        <w:tblPrEx>
          <w:tblLook w:val="04A0" w:firstRow="1" w:lastRow="0" w:firstColumn="1" w:lastColumn="0" w:noHBand="0" w:noVBand="1"/>
        </w:tblPrEx>
        <w:trPr>
          <w:cantSplit/>
          <w:jc w:val="center"/>
        </w:trPr>
        <w:tc>
          <w:tcPr>
            <w:tcW w:w="2454" w:type="dxa"/>
            <w:tcBorders>
              <w:top w:val="single" w:sz="4" w:space="0" w:color="auto"/>
              <w:left w:val="single" w:sz="4" w:space="0" w:color="auto"/>
              <w:bottom w:val="single" w:sz="4" w:space="0" w:color="auto"/>
              <w:right w:val="single" w:sz="4" w:space="0" w:color="auto"/>
            </w:tcBorders>
          </w:tcPr>
          <w:p w14:paraId="363C3F3E" w14:textId="77777777" w:rsidR="009A1BD9" w:rsidRPr="00FB387E" w:rsidRDefault="009A1BD9" w:rsidP="00FE6CC1">
            <w:pPr>
              <w:pStyle w:val="TAL"/>
              <w:rPr>
                <w:lang w:eastAsia="zh-CN"/>
              </w:rPr>
            </w:pPr>
            <w:r w:rsidRPr="00FB387E">
              <w:t>6.5</w:t>
            </w:r>
            <w:r w:rsidRPr="00FB387E">
              <w:rPr>
                <w:lang w:eastAsia="zh-CN"/>
              </w:rPr>
              <w:t>J</w:t>
            </w:r>
            <w:r w:rsidRPr="00FB387E">
              <w:t>.1 Occupied bandwidth for ATG</w:t>
            </w:r>
          </w:p>
        </w:tc>
        <w:tc>
          <w:tcPr>
            <w:tcW w:w="4570" w:type="dxa"/>
            <w:tcBorders>
              <w:top w:val="single" w:sz="4" w:space="0" w:color="auto"/>
              <w:left w:val="single" w:sz="4" w:space="0" w:color="auto"/>
              <w:bottom w:val="single" w:sz="4" w:space="0" w:color="auto"/>
              <w:right w:val="single" w:sz="4" w:space="0" w:color="auto"/>
            </w:tcBorders>
          </w:tcPr>
          <w:p w14:paraId="4052FFCC" w14:textId="77777777" w:rsidR="009A1BD9" w:rsidRPr="00FB387E" w:rsidRDefault="009A1BD9" w:rsidP="00FE6CC1">
            <w:pPr>
              <w:pStyle w:val="TAL"/>
              <w:rPr>
                <w:lang w:eastAsia="zh-CN"/>
              </w:rPr>
            </w:pPr>
            <w:r w:rsidRPr="00FB387E">
              <w:rPr>
                <w:lang w:eastAsia="zh-CN"/>
              </w:rPr>
              <w:t>FFS</w:t>
            </w:r>
          </w:p>
        </w:tc>
        <w:tc>
          <w:tcPr>
            <w:tcW w:w="2741" w:type="dxa"/>
            <w:tcBorders>
              <w:top w:val="single" w:sz="4" w:space="0" w:color="auto"/>
              <w:left w:val="single" w:sz="4" w:space="0" w:color="auto"/>
              <w:bottom w:val="single" w:sz="4" w:space="0" w:color="auto"/>
              <w:right w:val="single" w:sz="4" w:space="0" w:color="auto"/>
            </w:tcBorders>
          </w:tcPr>
          <w:p w14:paraId="4B2BF985" w14:textId="77777777" w:rsidR="009A1BD9" w:rsidRPr="00FB387E" w:rsidRDefault="009A1BD9" w:rsidP="00FE6CC1">
            <w:pPr>
              <w:pStyle w:val="TAL"/>
              <w:rPr>
                <w:lang w:eastAsia="zh-CN"/>
              </w:rPr>
            </w:pPr>
            <w:r w:rsidRPr="00FB387E">
              <w:rPr>
                <w:lang w:eastAsia="zh-CN"/>
              </w:rPr>
              <w:t>FFS</w:t>
            </w:r>
          </w:p>
        </w:tc>
      </w:tr>
      <w:tr w:rsidR="009A1BD9" w:rsidRPr="00FB387E" w14:paraId="3851EA9E" w14:textId="77777777" w:rsidTr="00FE6CC1">
        <w:tblPrEx>
          <w:tblLook w:val="04A0" w:firstRow="1" w:lastRow="0" w:firstColumn="1" w:lastColumn="0" w:noHBand="0" w:noVBand="1"/>
        </w:tblPrEx>
        <w:trPr>
          <w:cantSplit/>
          <w:jc w:val="center"/>
        </w:trPr>
        <w:tc>
          <w:tcPr>
            <w:tcW w:w="2454" w:type="dxa"/>
            <w:tcBorders>
              <w:top w:val="single" w:sz="4" w:space="0" w:color="auto"/>
              <w:left w:val="single" w:sz="4" w:space="0" w:color="auto"/>
              <w:bottom w:val="single" w:sz="4" w:space="0" w:color="auto"/>
              <w:right w:val="single" w:sz="4" w:space="0" w:color="auto"/>
            </w:tcBorders>
          </w:tcPr>
          <w:p w14:paraId="161863F1" w14:textId="77777777" w:rsidR="009A1BD9" w:rsidRPr="00FB387E" w:rsidRDefault="009A1BD9" w:rsidP="00FE6CC1">
            <w:pPr>
              <w:pStyle w:val="TAL"/>
              <w:rPr>
                <w:lang w:eastAsia="zh-CN"/>
              </w:rPr>
            </w:pPr>
            <w:r w:rsidRPr="00FB387E">
              <w:t>6.5</w:t>
            </w:r>
            <w:r w:rsidRPr="00FB387E">
              <w:rPr>
                <w:lang w:eastAsia="zh-CN"/>
              </w:rPr>
              <w:t>J</w:t>
            </w:r>
            <w:r w:rsidRPr="00FB387E">
              <w:t>.3.1 General spurious emissions for ATG</w:t>
            </w:r>
          </w:p>
        </w:tc>
        <w:tc>
          <w:tcPr>
            <w:tcW w:w="4570" w:type="dxa"/>
            <w:tcBorders>
              <w:top w:val="single" w:sz="4" w:space="0" w:color="auto"/>
              <w:left w:val="single" w:sz="4" w:space="0" w:color="auto"/>
              <w:bottom w:val="single" w:sz="4" w:space="0" w:color="auto"/>
              <w:right w:val="single" w:sz="4" w:space="0" w:color="auto"/>
            </w:tcBorders>
          </w:tcPr>
          <w:p w14:paraId="40BEC46E" w14:textId="77777777" w:rsidR="009A1BD9" w:rsidRPr="00FB387E" w:rsidRDefault="009A1BD9" w:rsidP="00FE6CC1">
            <w:pPr>
              <w:pStyle w:val="TAL"/>
              <w:rPr>
                <w:lang w:eastAsia="zh-CN"/>
              </w:rPr>
            </w:pPr>
            <w:r w:rsidRPr="00FB387E">
              <w:rPr>
                <w:lang w:eastAsia="zh-CN"/>
              </w:rPr>
              <w:t>FFS</w:t>
            </w:r>
          </w:p>
        </w:tc>
        <w:tc>
          <w:tcPr>
            <w:tcW w:w="2741" w:type="dxa"/>
            <w:tcBorders>
              <w:top w:val="single" w:sz="4" w:space="0" w:color="auto"/>
              <w:left w:val="single" w:sz="4" w:space="0" w:color="auto"/>
              <w:bottom w:val="single" w:sz="4" w:space="0" w:color="auto"/>
              <w:right w:val="single" w:sz="4" w:space="0" w:color="auto"/>
            </w:tcBorders>
          </w:tcPr>
          <w:p w14:paraId="71828C6B" w14:textId="77777777" w:rsidR="009A1BD9" w:rsidRPr="00FB387E" w:rsidRDefault="009A1BD9" w:rsidP="00FE6CC1">
            <w:pPr>
              <w:pStyle w:val="TAL"/>
              <w:rPr>
                <w:lang w:eastAsia="zh-CN"/>
              </w:rPr>
            </w:pPr>
          </w:p>
        </w:tc>
      </w:tr>
      <w:tr w:rsidR="00E10EF9" w:rsidRPr="00FB387E" w14:paraId="5BCD4CE5"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00A055AF" w14:textId="763BEA50" w:rsidR="00E10EF9" w:rsidRPr="00FB387E" w:rsidRDefault="00E10EF9" w:rsidP="00E10EF9">
            <w:pPr>
              <w:pStyle w:val="TAL"/>
              <w:rPr>
                <w:lang w:eastAsia="zh-CN"/>
              </w:rPr>
            </w:pPr>
            <w:r w:rsidRPr="00FB387E">
              <w:rPr>
                <w:lang w:eastAsia="zh-CN"/>
              </w:rPr>
              <w:t>6.5H.1.3.1 General spurious emissions for intra-band UL contiguous CA for UL MIMO</w:t>
            </w:r>
          </w:p>
        </w:tc>
        <w:tc>
          <w:tcPr>
            <w:tcW w:w="4570" w:type="dxa"/>
            <w:tcBorders>
              <w:top w:val="single" w:sz="4" w:space="0" w:color="auto"/>
              <w:left w:val="single" w:sz="4" w:space="0" w:color="auto"/>
              <w:bottom w:val="single" w:sz="4" w:space="0" w:color="auto"/>
              <w:right w:val="single" w:sz="4" w:space="0" w:color="auto"/>
            </w:tcBorders>
          </w:tcPr>
          <w:p w14:paraId="2203D09A" w14:textId="77777777" w:rsidR="00E10EF9" w:rsidRPr="00FB387E" w:rsidRDefault="00E10EF9" w:rsidP="00E10EF9">
            <w:pPr>
              <w:pStyle w:val="TAL"/>
            </w:pPr>
            <w:r w:rsidRPr="00FB387E">
              <w:t>Aggregated BW ≤ 100M: same as 6.5.3.1 for sum of powers of all CCs and both antennas</w:t>
            </w:r>
          </w:p>
          <w:p w14:paraId="07665601" w14:textId="77777777" w:rsidR="00E10EF9" w:rsidRPr="00FB387E" w:rsidRDefault="00E10EF9" w:rsidP="00E10EF9">
            <w:pPr>
              <w:pStyle w:val="TAL"/>
            </w:pPr>
            <w:r w:rsidRPr="00FB387E">
              <w:t>Aggregated BW &gt; 100M: TBD</w:t>
            </w:r>
          </w:p>
        </w:tc>
        <w:tc>
          <w:tcPr>
            <w:tcW w:w="2741" w:type="dxa"/>
            <w:tcBorders>
              <w:top w:val="single" w:sz="4" w:space="0" w:color="auto"/>
              <w:left w:val="single" w:sz="4" w:space="0" w:color="auto"/>
              <w:bottom w:val="single" w:sz="4" w:space="0" w:color="auto"/>
              <w:right w:val="single" w:sz="4" w:space="0" w:color="auto"/>
            </w:tcBorders>
          </w:tcPr>
          <w:p w14:paraId="7BFE09DD" w14:textId="77777777" w:rsidR="00E10EF9" w:rsidRPr="00FB387E" w:rsidRDefault="00E10EF9" w:rsidP="00E10EF9">
            <w:pPr>
              <w:pStyle w:val="TAL"/>
              <w:rPr>
                <w:lang w:eastAsia="zh-CN"/>
              </w:rPr>
            </w:pPr>
          </w:p>
        </w:tc>
      </w:tr>
      <w:tr w:rsidR="00E10EF9" w:rsidRPr="00FB387E" w14:paraId="02F6B7E1"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373F2C90" w14:textId="1D3C7EC8" w:rsidR="00E10EF9" w:rsidRPr="00FB387E" w:rsidRDefault="00E10EF9" w:rsidP="00E10EF9">
            <w:pPr>
              <w:pStyle w:val="TAL"/>
              <w:rPr>
                <w:lang w:eastAsia="zh-CN"/>
              </w:rPr>
            </w:pPr>
            <w:r w:rsidRPr="00FB387E">
              <w:rPr>
                <w:lang w:eastAsia="zh-CN"/>
              </w:rPr>
              <w:t>6.5H.1.3.2 Spurious emissions for UE co-existence for intra-band UL contiguous CA for UL MIMO</w:t>
            </w:r>
          </w:p>
        </w:tc>
        <w:tc>
          <w:tcPr>
            <w:tcW w:w="4570" w:type="dxa"/>
            <w:tcBorders>
              <w:top w:val="single" w:sz="4" w:space="0" w:color="auto"/>
              <w:left w:val="single" w:sz="4" w:space="0" w:color="auto"/>
              <w:bottom w:val="single" w:sz="4" w:space="0" w:color="auto"/>
              <w:right w:val="single" w:sz="4" w:space="0" w:color="auto"/>
            </w:tcBorders>
          </w:tcPr>
          <w:p w14:paraId="0D9D7099" w14:textId="77777777" w:rsidR="00E10EF9" w:rsidRPr="00FB387E" w:rsidRDefault="00E10EF9" w:rsidP="00E10EF9">
            <w:pPr>
              <w:pStyle w:val="TAL"/>
            </w:pPr>
            <w:r w:rsidRPr="00FB387E">
              <w:t>Aggregated BW ≤ 100M: same as 6.5.3.2 for sum of powers of all CCs and both antennas</w:t>
            </w:r>
          </w:p>
          <w:p w14:paraId="6BF560B7" w14:textId="77777777" w:rsidR="00E10EF9" w:rsidRPr="00FB387E" w:rsidRDefault="00E10EF9" w:rsidP="00E10EF9">
            <w:pPr>
              <w:pStyle w:val="TAL"/>
            </w:pPr>
            <w:r w:rsidRPr="00FB387E">
              <w:t>Aggregated BW &gt; 100M: TBD</w:t>
            </w:r>
          </w:p>
        </w:tc>
        <w:tc>
          <w:tcPr>
            <w:tcW w:w="2741" w:type="dxa"/>
            <w:tcBorders>
              <w:top w:val="single" w:sz="4" w:space="0" w:color="auto"/>
              <w:left w:val="single" w:sz="4" w:space="0" w:color="auto"/>
              <w:bottom w:val="single" w:sz="4" w:space="0" w:color="auto"/>
              <w:right w:val="single" w:sz="4" w:space="0" w:color="auto"/>
            </w:tcBorders>
          </w:tcPr>
          <w:p w14:paraId="3F8C4318" w14:textId="77777777" w:rsidR="00E10EF9" w:rsidRPr="00FB387E" w:rsidRDefault="00E10EF9" w:rsidP="00E10EF9">
            <w:pPr>
              <w:pStyle w:val="TAL"/>
              <w:rPr>
                <w:lang w:eastAsia="zh-CN"/>
              </w:rPr>
            </w:pPr>
          </w:p>
        </w:tc>
      </w:tr>
      <w:tr w:rsidR="00E10EF9" w:rsidRPr="00FB387E" w14:paraId="519BF7C1"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77F78406" w14:textId="5C8C509C" w:rsidR="00E10EF9" w:rsidRPr="00FB387E" w:rsidRDefault="00E10EF9" w:rsidP="00E10EF9">
            <w:pPr>
              <w:pStyle w:val="TAL"/>
              <w:rPr>
                <w:lang w:eastAsia="zh-CN"/>
              </w:rPr>
            </w:pPr>
            <w:r w:rsidRPr="00FB387E">
              <w:rPr>
                <w:lang w:eastAsia="zh-CN"/>
              </w:rPr>
              <w:t>6.5H.1.3.3 Additional spurious emissions for intra-band UL contiguous CA for UL MIMO</w:t>
            </w:r>
          </w:p>
        </w:tc>
        <w:tc>
          <w:tcPr>
            <w:tcW w:w="4570" w:type="dxa"/>
            <w:tcBorders>
              <w:top w:val="single" w:sz="4" w:space="0" w:color="auto"/>
              <w:left w:val="single" w:sz="4" w:space="0" w:color="auto"/>
              <w:bottom w:val="single" w:sz="4" w:space="0" w:color="auto"/>
              <w:right w:val="single" w:sz="4" w:space="0" w:color="auto"/>
            </w:tcBorders>
          </w:tcPr>
          <w:p w14:paraId="6D90C46D" w14:textId="77777777" w:rsidR="00E10EF9" w:rsidRPr="00FB387E" w:rsidRDefault="00E10EF9" w:rsidP="00E10EF9">
            <w:pPr>
              <w:pStyle w:val="TAL"/>
            </w:pPr>
            <w:r w:rsidRPr="00FB387E">
              <w:t>Aggregated BW ≤ 100M: same as 6.5.3.3 for sum of powers of all CCs and both antennas</w:t>
            </w:r>
          </w:p>
          <w:p w14:paraId="65CC7950" w14:textId="77777777" w:rsidR="00E10EF9" w:rsidRPr="00FB387E" w:rsidRDefault="00E10EF9" w:rsidP="00E10EF9">
            <w:pPr>
              <w:pStyle w:val="TAL"/>
            </w:pPr>
            <w:r w:rsidRPr="00FB387E">
              <w:t>Aggregated BW &gt; 100M: TBD</w:t>
            </w:r>
          </w:p>
        </w:tc>
        <w:tc>
          <w:tcPr>
            <w:tcW w:w="2741" w:type="dxa"/>
            <w:tcBorders>
              <w:top w:val="single" w:sz="4" w:space="0" w:color="auto"/>
              <w:left w:val="single" w:sz="4" w:space="0" w:color="auto"/>
              <w:bottom w:val="single" w:sz="4" w:space="0" w:color="auto"/>
              <w:right w:val="single" w:sz="4" w:space="0" w:color="auto"/>
            </w:tcBorders>
          </w:tcPr>
          <w:p w14:paraId="7056EBAB" w14:textId="77777777" w:rsidR="00E10EF9" w:rsidRPr="00FB387E" w:rsidRDefault="00E10EF9" w:rsidP="00E10EF9">
            <w:pPr>
              <w:pStyle w:val="TAL"/>
              <w:rPr>
                <w:lang w:eastAsia="zh-CN"/>
              </w:rPr>
            </w:pPr>
          </w:p>
        </w:tc>
      </w:tr>
      <w:tr w:rsidR="00E10EF9" w:rsidRPr="00FB387E" w14:paraId="67FE5185" w14:textId="77777777" w:rsidTr="00E10EF9">
        <w:trPr>
          <w:cantSplit/>
          <w:jc w:val="center"/>
        </w:trPr>
        <w:tc>
          <w:tcPr>
            <w:tcW w:w="2454" w:type="dxa"/>
            <w:tcBorders>
              <w:top w:val="single" w:sz="4" w:space="0" w:color="auto"/>
              <w:left w:val="single" w:sz="4" w:space="0" w:color="auto"/>
              <w:bottom w:val="single" w:sz="4" w:space="0" w:color="auto"/>
              <w:right w:val="single" w:sz="4" w:space="0" w:color="auto"/>
            </w:tcBorders>
          </w:tcPr>
          <w:p w14:paraId="28F2B91B" w14:textId="40EE90DC" w:rsidR="00E10EF9" w:rsidRPr="00FB387E" w:rsidRDefault="00E10EF9" w:rsidP="00E10EF9">
            <w:pPr>
              <w:pStyle w:val="TAL"/>
              <w:rPr>
                <w:lang w:eastAsia="zh-CN"/>
              </w:rPr>
            </w:pPr>
            <w:r w:rsidRPr="00FB387E">
              <w:rPr>
                <w:lang w:eastAsia="zh-CN"/>
              </w:rPr>
              <w:t>6.5H.1.4 Transmit intermodulation for intra-band UL contiguous CA for UL MIMO</w:t>
            </w:r>
          </w:p>
        </w:tc>
        <w:tc>
          <w:tcPr>
            <w:tcW w:w="4570" w:type="dxa"/>
            <w:tcBorders>
              <w:top w:val="single" w:sz="4" w:space="0" w:color="auto"/>
              <w:left w:val="single" w:sz="4" w:space="0" w:color="auto"/>
              <w:bottom w:val="single" w:sz="4" w:space="0" w:color="auto"/>
              <w:right w:val="single" w:sz="4" w:space="0" w:color="auto"/>
            </w:tcBorders>
          </w:tcPr>
          <w:p w14:paraId="02B40C7E" w14:textId="77777777" w:rsidR="00E10EF9" w:rsidRPr="00FB387E" w:rsidRDefault="00E10EF9" w:rsidP="00E10EF9">
            <w:pPr>
              <w:pStyle w:val="TAL"/>
            </w:pPr>
            <w:r w:rsidRPr="00FB387E">
              <w:t>Aggregated BW ≤ 100M: same as 6.5.4, for each antenna on each CC</w:t>
            </w:r>
          </w:p>
          <w:p w14:paraId="504FDC6B" w14:textId="77777777" w:rsidR="00E10EF9" w:rsidRPr="00FB387E" w:rsidRDefault="00E10EF9" w:rsidP="00E10EF9">
            <w:pPr>
              <w:pStyle w:val="TAL"/>
            </w:pPr>
            <w:r w:rsidRPr="00FB387E">
              <w:t>Aggregated BW &gt; 100M: TBD</w:t>
            </w:r>
          </w:p>
        </w:tc>
        <w:tc>
          <w:tcPr>
            <w:tcW w:w="2741" w:type="dxa"/>
            <w:tcBorders>
              <w:top w:val="single" w:sz="4" w:space="0" w:color="auto"/>
              <w:left w:val="single" w:sz="4" w:space="0" w:color="auto"/>
              <w:bottom w:val="single" w:sz="4" w:space="0" w:color="auto"/>
              <w:right w:val="single" w:sz="4" w:space="0" w:color="auto"/>
            </w:tcBorders>
          </w:tcPr>
          <w:p w14:paraId="22C7D9E1" w14:textId="77777777" w:rsidR="00E10EF9" w:rsidRPr="00FB387E" w:rsidRDefault="00E10EF9" w:rsidP="00E10EF9">
            <w:pPr>
              <w:pStyle w:val="TAL"/>
              <w:rPr>
                <w:lang w:eastAsia="zh-CN"/>
              </w:rPr>
            </w:pPr>
          </w:p>
        </w:tc>
      </w:tr>
    </w:tbl>
    <w:p w14:paraId="630A7E3E" w14:textId="77777777" w:rsidR="00975C97" w:rsidRPr="00FB387E" w:rsidRDefault="00975C97" w:rsidP="00346178"/>
    <w:p w14:paraId="2499EB6A" w14:textId="2160667D" w:rsidR="00975C97" w:rsidRPr="00FB387E" w:rsidRDefault="00975C97" w:rsidP="00975C97">
      <w:pPr>
        <w:pStyle w:val="Heading2"/>
      </w:pPr>
      <w:bookmarkStart w:id="247" w:name="_Toc27478775"/>
      <w:bookmarkStart w:id="248" w:name="_Toc36227489"/>
      <w:r w:rsidRPr="00FB387E">
        <w:t>F.1.3</w:t>
      </w:r>
      <w:r w:rsidRPr="00FB387E">
        <w:tab/>
      </w:r>
      <w:r w:rsidRPr="00FB387E">
        <w:rPr>
          <w:lang w:eastAsia="sv-SE"/>
        </w:rPr>
        <w:t xml:space="preserve">Measurement of </w:t>
      </w:r>
      <w:r w:rsidRPr="00FB387E">
        <w:t>receiver</w:t>
      </w:r>
      <w:bookmarkEnd w:id="247"/>
      <w:bookmarkEnd w:id="248"/>
    </w:p>
    <w:p w14:paraId="7E3DDBFD" w14:textId="4B4BAB1D" w:rsidR="00FB1274" w:rsidRPr="00FB387E" w:rsidRDefault="00FB1274" w:rsidP="00FB1274">
      <w:pPr>
        <w:pStyle w:val="EditorsNote"/>
      </w:pPr>
      <w:r w:rsidRPr="00FB387E">
        <w:t>- MU and TT for &gt;6GHz (band n96) are working assumption based on analysis of single TE vendor. Values will be revisited once analysis from other TE vendors is available</w:t>
      </w:r>
      <w:r w:rsidRPr="00FB387E">
        <w:rPr>
          <w:rFonts w:eastAsia="SimSun"/>
          <w:lang w:eastAsia="zh-CN"/>
        </w:rPr>
        <w:t>.</w:t>
      </w:r>
    </w:p>
    <w:p w14:paraId="3FE901A6" w14:textId="77777777" w:rsidR="00975C97" w:rsidRPr="00FB387E" w:rsidRDefault="00975C97" w:rsidP="00346178">
      <w:pPr>
        <w:pStyle w:val="TH"/>
      </w:pPr>
      <w:r w:rsidRPr="00FB387E">
        <w:t>Table F.1.3-1: Maximum Test System Uncertainty for receiver test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5"/>
        <w:gridCol w:w="4535"/>
        <w:gridCol w:w="2720"/>
      </w:tblGrid>
      <w:tr w:rsidR="00975C97" w:rsidRPr="00FB387E" w14:paraId="25C3E1CC" w14:textId="77777777" w:rsidTr="00AA3E16">
        <w:trPr>
          <w:cantSplit/>
          <w:jc w:val="center"/>
        </w:trPr>
        <w:tc>
          <w:tcPr>
            <w:tcW w:w="2435" w:type="dxa"/>
          </w:tcPr>
          <w:p w14:paraId="68F1035C" w14:textId="77777777" w:rsidR="00975C97" w:rsidRPr="00FB387E" w:rsidRDefault="00975C97" w:rsidP="00346178">
            <w:pPr>
              <w:pStyle w:val="TAH"/>
            </w:pPr>
            <w:r w:rsidRPr="00FB387E">
              <w:t>Subclause</w:t>
            </w:r>
          </w:p>
        </w:tc>
        <w:tc>
          <w:tcPr>
            <w:tcW w:w="4535" w:type="dxa"/>
          </w:tcPr>
          <w:p w14:paraId="011ADA42" w14:textId="77777777" w:rsidR="00975C97" w:rsidRPr="00FB387E" w:rsidRDefault="00975C97" w:rsidP="00346178">
            <w:pPr>
              <w:pStyle w:val="TAH"/>
            </w:pPr>
            <w:r w:rsidRPr="00FB387E">
              <w:t>Maximum Test System Uncertainty</w:t>
            </w:r>
          </w:p>
        </w:tc>
        <w:tc>
          <w:tcPr>
            <w:tcW w:w="2720" w:type="dxa"/>
          </w:tcPr>
          <w:p w14:paraId="7E33D6C9" w14:textId="77777777" w:rsidR="00975C97" w:rsidRPr="00FB387E" w:rsidRDefault="00975C97" w:rsidP="00346178">
            <w:pPr>
              <w:pStyle w:val="TAH"/>
            </w:pPr>
            <w:r w:rsidRPr="00FB387E">
              <w:t>Derivation of Test System Uncertainty</w:t>
            </w:r>
          </w:p>
        </w:tc>
      </w:tr>
      <w:tr w:rsidR="00975C97" w:rsidRPr="00FB387E" w14:paraId="3BC4FBE7" w14:textId="77777777" w:rsidTr="00AA3E16">
        <w:trPr>
          <w:cantSplit/>
          <w:jc w:val="center"/>
        </w:trPr>
        <w:tc>
          <w:tcPr>
            <w:tcW w:w="2435" w:type="dxa"/>
          </w:tcPr>
          <w:p w14:paraId="66BA0907" w14:textId="77777777" w:rsidR="00975C97" w:rsidRPr="00FB387E" w:rsidRDefault="00975C97" w:rsidP="00346178">
            <w:pPr>
              <w:pStyle w:val="TAL"/>
            </w:pPr>
            <w:r w:rsidRPr="00FB387E">
              <w:t>7.3.2 Reference sensitivity power level</w:t>
            </w:r>
          </w:p>
        </w:tc>
        <w:tc>
          <w:tcPr>
            <w:tcW w:w="4535" w:type="dxa"/>
          </w:tcPr>
          <w:p w14:paraId="09F93B0C" w14:textId="77777777" w:rsidR="00975C97" w:rsidRPr="00FB387E" w:rsidRDefault="00975C97" w:rsidP="00346178">
            <w:pPr>
              <w:pStyle w:val="TAL"/>
            </w:pPr>
            <w:r w:rsidRPr="00FB387E">
              <w:t>±0.7 dB, f ≤ 3.0GHz</w:t>
            </w:r>
          </w:p>
          <w:p w14:paraId="395AE53F" w14:textId="77777777" w:rsidR="00975C97" w:rsidRPr="00FB387E" w:rsidRDefault="00975C97" w:rsidP="00346178">
            <w:pPr>
              <w:pStyle w:val="TAL"/>
            </w:pPr>
            <w:r w:rsidRPr="00FB387E">
              <w:t>±1.0 dB, 3.0GHz &lt; f ≤ 4.2GHz</w:t>
            </w:r>
          </w:p>
          <w:p w14:paraId="6F1969F7" w14:textId="77777777" w:rsidR="00975C97" w:rsidRPr="00FB387E" w:rsidRDefault="00975C97" w:rsidP="00346178">
            <w:pPr>
              <w:pStyle w:val="TAL"/>
              <w:rPr>
                <w:rFonts w:cs="v4.2.0"/>
              </w:rPr>
            </w:pPr>
            <w:r w:rsidRPr="00FB387E">
              <w:t>±1.5 dB, 4.2GHz &lt; f ≤ 6GHz</w:t>
            </w:r>
          </w:p>
        </w:tc>
        <w:tc>
          <w:tcPr>
            <w:tcW w:w="2720" w:type="dxa"/>
          </w:tcPr>
          <w:p w14:paraId="3D031EE5" w14:textId="77777777" w:rsidR="00975C97" w:rsidRPr="00FB387E" w:rsidRDefault="00975C97" w:rsidP="00346178">
            <w:pPr>
              <w:pStyle w:val="TAL"/>
              <w:rPr>
                <w:snapToGrid w:val="0"/>
                <w:lang w:eastAsia="sv-SE"/>
              </w:rPr>
            </w:pPr>
          </w:p>
        </w:tc>
      </w:tr>
      <w:tr w:rsidR="00975C97" w:rsidRPr="00FB387E" w14:paraId="4618E5CB" w14:textId="77777777" w:rsidTr="00AA3E16">
        <w:trPr>
          <w:cantSplit/>
          <w:jc w:val="center"/>
        </w:trPr>
        <w:tc>
          <w:tcPr>
            <w:tcW w:w="2435" w:type="dxa"/>
          </w:tcPr>
          <w:p w14:paraId="0F00960D" w14:textId="77777777" w:rsidR="00975C97" w:rsidRPr="00FB387E" w:rsidRDefault="00975C97" w:rsidP="00346178">
            <w:pPr>
              <w:pStyle w:val="TAL"/>
            </w:pPr>
            <w:r w:rsidRPr="00FB387E">
              <w:t>7.3A Reference sensitivity for CA</w:t>
            </w:r>
          </w:p>
          <w:p w14:paraId="24892EFD" w14:textId="0A4109B2" w:rsidR="00975C97" w:rsidRPr="00FB387E" w:rsidRDefault="00975C97" w:rsidP="00346178">
            <w:pPr>
              <w:pStyle w:val="TAL"/>
            </w:pPr>
            <w:r w:rsidRPr="00FB387E">
              <w:t>(Same MU apply to all subsections including 7.3A.1</w:t>
            </w:r>
            <w:r w:rsidR="0071599A" w:rsidRPr="00FB387E">
              <w:rPr>
                <w:rFonts w:cs="v4.2.0"/>
              </w:rPr>
              <w:t>, 7.3A.1_1</w:t>
            </w:r>
            <w:r w:rsidRPr="00FB387E">
              <w:t>, 7.3A.2, 7.3A.3, 7.3A.4, etc.)</w:t>
            </w:r>
          </w:p>
        </w:tc>
        <w:tc>
          <w:tcPr>
            <w:tcW w:w="4535" w:type="dxa"/>
          </w:tcPr>
          <w:p w14:paraId="3DDC7794" w14:textId="77777777" w:rsidR="00975C97" w:rsidRPr="00FB387E" w:rsidRDefault="00975C97" w:rsidP="00346178">
            <w:pPr>
              <w:pStyle w:val="TAL"/>
              <w:rPr>
                <w:rFonts w:cs="Arial"/>
                <w:bCs/>
                <w:szCs w:val="18"/>
              </w:rPr>
            </w:pPr>
            <w:r w:rsidRPr="00FB387E">
              <w:t>Same as 7.3.2 for each component carrier</w:t>
            </w:r>
          </w:p>
        </w:tc>
        <w:tc>
          <w:tcPr>
            <w:tcW w:w="2720" w:type="dxa"/>
          </w:tcPr>
          <w:p w14:paraId="4DE4302C" w14:textId="77777777" w:rsidR="00975C97" w:rsidRPr="00FB387E" w:rsidRDefault="00975C97" w:rsidP="00346178">
            <w:pPr>
              <w:pStyle w:val="TAL"/>
              <w:rPr>
                <w:snapToGrid w:val="0"/>
                <w:lang w:eastAsia="sv-SE"/>
              </w:rPr>
            </w:pPr>
          </w:p>
        </w:tc>
      </w:tr>
      <w:tr w:rsidR="00975C97" w:rsidRPr="00FB387E" w14:paraId="28AD2785" w14:textId="77777777" w:rsidTr="00AA3E16">
        <w:trPr>
          <w:cantSplit/>
          <w:jc w:val="center"/>
        </w:trPr>
        <w:tc>
          <w:tcPr>
            <w:tcW w:w="2435" w:type="dxa"/>
          </w:tcPr>
          <w:p w14:paraId="44348678" w14:textId="77777777" w:rsidR="00975C97" w:rsidRPr="00FB387E" w:rsidRDefault="00975C97" w:rsidP="00346178">
            <w:pPr>
              <w:pStyle w:val="TAL"/>
            </w:pPr>
            <w:r w:rsidRPr="00FB387E">
              <w:t>7.3C.2 Reference sensitivity power level</w:t>
            </w:r>
          </w:p>
        </w:tc>
        <w:tc>
          <w:tcPr>
            <w:tcW w:w="4535" w:type="dxa"/>
          </w:tcPr>
          <w:p w14:paraId="2E178EC0" w14:textId="77777777" w:rsidR="00975C97" w:rsidRPr="00FB387E" w:rsidRDefault="00975C97" w:rsidP="00346178">
            <w:pPr>
              <w:pStyle w:val="TAL"/>
            </w:pPr>
            <w:r w:rsidRPr="00FB387E">
              <w:t>Same as 7.3.2</w:t>
            </w:r>
          </w:p>
        </w:tc>
        <w:tc>
          <w:tcPr>
            <w:tcW w:w="2720" w:type="dxa"/>
          </w:tcPr>
          <w:p w14:paraId="58CC1777" w14:textId="77777777" w:rsidR="00975C97" w:rsidRPr="00FB387E" w:rsidRDefault="00975C97" w:rsidP="00346178">
            <w:pPr>
              <w:pStyle w:val="TAL"/>
              <w:rPr>
                <w:snapToGrid w:val="0"/>
                <w:lang w:eastAsia="sv-SE"/>
              </w:rPr>
            </w:pPr>
          </w:p>
        </w:tc>
      </w:tr>
      <w:tr w:rsidR="00975C97" w:rsidRPr="00FB387E" w14:paraId="1CD16569" w14:textId="77777777" w:rsidTr="00AA3E16">
        <w:trPr>
          <w:cantSplit/>
          <w:jc w:val="center"/>
        </w:trPr>
        <w:tc>
          <w:tcPr>
            <w:tcW w:w="2435" w:type="dxa"/>
          </w:tcPr>
          <w:p w14:paraId="15D1D364" w14:textId="77777777" w:rsidR="00975C97" w:rsidRPr="00FB387E" w:rsidRDefault="00975C97" w:rsidP="00346178">
            <w:pPr>
              <w:pStyle w:val="TAL"/>
            </w:pPr>
            <w:r w:rsidRPr="00FB387E">
              <w:t>7.3D Reference sensitivity for MIMO</w:t>
            </w:r>
          </w:p>
        </w:tc>
        <w:tc>
          <w:tcPr>
            <w:tcW w:w="4535" w:type="dxa"/>
          </w:tcPr>
          <w:p w14:paraId="2DA74E0A" w14:textId="77777777" w:rsidR="00975C97" w:rsidRPr="00FB387E" w:rsidRDefault="00975C97" w:rsidP="00346178">
            <w:pPr>
              <w:pStyle w:val="TAL"/>
              <w:rPr>
                <w:bCs/>
                <w:szCs w:val="18"/>
              </w:rPr>
            </w:pPr>
            <w:r w:rsidRPr="00FB387E">
              <w:t>Same as 7.3.2</w:t>
            </w:r>
          </w:p>
        </w:tc>
        <w:tc>
          <w:tcPr>
            <w:tcW w:w="2720" w:type="dxa"/>
          </w:tcPr>
          <w:p w14:paraId="06699DA5" w14:textId="77777777" w:rsidR="00975C97" w:rsidRPr="00FB387E" w:rsidRDefault="00975C97" w:rsidP="00346178">
            <w:pPr>
              <w:pStyle w:val="TAL"/>
              <w:rPr>
                <w:snapToGrid w:val="0"/>
                <w:lang w:eastAsia="sv-SE"/>
              </w:rPr>
            </w:pPr>
          </w:p>
        </w:tc>
      </w:tr>
      <w:tr w:rsidR="008F5ED4" w:rsidRPr="00FB387E" w14:paraId="4E67132C" w14:textId="77777777" w:rsidTr="00AA3E16">
        <w:trPr>
          <w:cantSplit/>
          <w:jc w:val="center"/>
        </w:trPr>
        <w:tc>
          <w:tcPr>
            <w:tcW w:w="2435" w:type="dxa"/>
          </w:tcPr>
          <w:p w14:paraId="75E3ED29" w14:textId="6C406C7E" w:rsidR="008F5ED4" w:rsidRPr="00FB387E" w:rsidRDefault="008F5ED4" w:rsidP="00346178">
            <w:pPr>
              <w:pStyle w:val="TAL"/>
            </w:pPr>
            <w:r w:rsidRPr="00FB387E">
              <w:t>7.3D.2_1 Reference sensitivity power level for SUL with UL MIMO</w:t>
            </w:r>
          </w:p>
        </w:tc>
        <w:tc>
          <w:tcPr>
            <w:tcW w:w="4535" w:type="dxa"/>
          </w:tcPr>
          <w:p w14:paraId="440E22D3" w14:textId="77777777" w:rsidR="008F5ED4" w:rsidRPr="00FB387E" w:rsidRDefault="008F5ED4" w:rsidP="00346178">
            <w:pPr>
              <w:pStyle w:val="TAL"/>
              <w:rPr>
                <w:lang w:eastAsia="zh-CN"/>
              </w:rPr>
            </w:pPr>
            <w:r w:rsidRPr="00FB387E">
              <w:rPr>
                <w:lang w:eastAsia="zh-CN"/>
              </w:rPr>
              <w:t>Same as 7.3D</w:t>
            </w:r>
          </w:p>
        </w:tc>
        <w:tc>
          <w:tcPr>
            <w:tcW w:w="2720" w:type="dxa"/>
          </w:tcPr>
          <w:p w14:paraId="6D5AC5E7" w14:textId="77777777" w:rsidR="008F5ED4" w:rsidRPr="00FB387E" w:rsidRDefault="008F5ED4" w:rsidP="00346178">
            <w:pPr>
              <w:pStyle w:val="TAL"/>
              <w:rPr>
                <w:snapToGrid w:val="0"/>
                <w:lang w:eastAsia="sv-SE"/>
              </w:rPr>
            </w:pPr>
          </w:p>
        </w:tc>
      </w:tr>
      <w:tr w:rsidR="008D2195" w:rsidRPr="00FB387E" w14:paraId="2F2B52EC" w14:textId="77777777" w:rsidTr="00AA3E16">
        <w:trPr>
          <w:cantSplit/>
          <w:jc w:val="center"/>
        </w:trPr>
        <w:tc>
          <w:tcPr>
            <w:tcW w:w="2435" w:type="dxa"/>
          </w:tcPr>
          <w:p w14:paraId="586C7B11" w14:textId="77777777" w:rsidR="008D2195" w:rsidRPr="00FB387E" w:rsidRDefault="008D2195" w:rsidP="00D94837">
            <w:pPr>
              <w:pStyle w:val="TAL"/>
              <w:rPr>
                <w:lang w:eastAsia="en-US"/>
              </w:rPr>
            </w:pPr>
            <w:r w:rsidRPr="00FB387E">
              <w:rPr>
                <w:lang w:eastAsia="en-US"/>
              </w:rPr>
              <w:t>7.3F.2 Reference sensitivity power level</w:t>
            </w:r>
          </w:p>
        </w:tc>
        <w:tc>
          <w:tcPr>
            <w:tcW w:w="4535" w:type="dxa"/>
          </w:tcPr>
          <w:p w14:paraId="54BA3289" w14:textId="77777777" w:rsidR="008D2195" w:rsidRPr="00FB387E" w:rsidRDefault="008D2195" w:rsidP="00D94837">
            <w:pPr>
              <w:pStyle w:val="TAL"/>
              <w:rPr>
                <w:lang w:eastAsia="en-US"/>
              </w:rPr>
            </w:pPr>
            <w:r w:rsidRPr="00FB387E">
              <w:rPr>
                <w:lang w:eastAsia="en-US"/>
              </w:rPr>
              <w:t>±0.7 dB, f ≤ 3.0GHz</w:t>
            </w:r>
          </w:p>
          <w:p w14:paraId="0631992D" w14:textId="77777777" w:rsidR="008D2195" w:rsidRPr="00FB387E" w:rsidRDefault="008D2195" w:rsidP="00D94837">
            <w:pPr>
              <w:pStyle w:val="TAL"/>
              <w:rPr>
                <w:lang w:eastAsia="en-US"/>
              </w:rPr>
            </w:pPr>
            <w:r w:rsidRPr="00FB387E">
              <w:rPr>
                <w:lang w:eastAsia="en-US"/>
              </w:rPr>
              <w:t>±1.0 dB, 3.0GHz &lt; f ≤ 4.2GHz</w:t>
            </w:r>
          </w:p>
          <w:p w14:paraId="37CDF9F0" w14:textId="7F7A9D23" w:rsidR="008D2195" w:rsidRPr="00FB387E" w:rsidRDefault="008D2195" w:rsidP="00D94837">
            <w:pPr>
              <w:pStyle w:val="TAL"/>
              <w:rPr>
                <w:lang w:eastAsia="en-US"/>
              </w:rPr>
            </w:pPr>
            <w:r w:rsidRPr="00FB387E">
              <w:rPr>
                <w:lang w:eastAsia="en-US"/>
              </w:rPr>
              <w:t xml:space="preserve">±1.5 dB, 4.2GHz &lt; f ≤ </w:t>
            </w:r>
            <w:r w:rsidR="00D94837" w:rsidRPr="00FB387E">
              <w:t>7.125GHz</w:t>
            </w:r>
          </w:p>
          <w:p w14:paraId="73FA3491" w14:textId="1DEB4167" w:rsidR="008D2195" w:rsidRPr="00FB387E" w:rsidRDefault="008D2195" w:rsidP="00D94837">
            <w:pPr>
              <w:pStyle w:val="TAL"/>
              <w:rPr>
                <w:lang w:eastAsia="en-US"/>
              </w:rPr>
            </w:pPr>
          </w:p>
        </w:tc>
        <w:tc>
          <w:tcPr>
            <w:tcW w:w="2720" w:type="dxa"/>
          </w:tcPr>
          <w:p w14:paraId="60BF8A59" w14:textId="77777777" w:rsidR="008D2195" w:rsidRPr="00FB387E" w:rsidRDefault="008D2195" w:rsidP="00346178">
            <w:pPr>
              <w:rPr>
                <w:snapToGrid w:val="0"/>
                <w:lang w:eastAsia="sv-SE"/>
              </w:rPr>
            </w:pPr>
          </w:p>
        </w:tc>
      </w:tr>
      <w:tr w:rsidR="00450716" w:rsidRPr="00FB387E" w14:paraId="4B21C83C" w14:textId="77777777" w:rsidTr="00AA3E16">
        <w:trPr>
          <w:cantSplit/>
          <w:jc w:val="center"/>
        </w:trPr>
        <w:tc>
          <w:tcPr>
            <w:tcW w:w="2435" w:type="dxa"/>
          </w:tcPr>
          <w:p w14:paraId="417D7994" w14:textId="576898D3" w:rsidR="00450716" w:rsidRPr="00FB387E" w:rsidRDefault="00450716" w:rsidP="00450716">
            <w:pPr>
              <w:pStyle w:val="TAL"/>
              <w:rPr>
                <w:lang w:eastAsia="en-US"/>
              </w:rPr>
            </w:pPr>
            <w:r w:rsidRPr="00FB387E">
              <w:t>7.3I.2 Reference sensitivity power level</w:t>
            </w:r>
            <w:r w:rsidR="00EB071B" w:rsidRPr="00FB387E">
              <w:t xml:space="preserve"> for RedCap</w:t>
            </w:r>
          </w:p>
        </w:tc>
        <w:tc>
          <w:tcPr>
            <w:tcW w:w="4535" w:type="dxa"/>
          </w:tcPr>
          <w:p w14:paraId="05AE05C0" w14:textId="11577C77" w:rsidR="00450716" w:rsidRPr="00FB387E" w:rsidRDefault="00450716" w:rsidP="00450716">
            <w:pPr>
              <w:pStyle w:val="TAL"/>
              <w:rPr>
                <w:lang w:eastAsia="en-US"/>
              </w:rPr>
            </w:pPr>
            <w:r w:rsidRPr="00FB387E">
              <w:rPr>
                <w:lang w:eastAsia="zh-CN"/>
              </w:rPr>
              <w:t>Same as 7.3.2</w:t>
            </w:r>
          </w:p>
        </w:tc>
        <w:tc>
          <w:tcPr>
            <w:tcW w:w="2720" w:type="dxa"/>
          </w:tcPr>
          <w:p w14:paraId="001F4835" w14:textId="77777777" w:rsidR="00450716" w:rsidRPr="00FB387E" w:rsidRDefault="00450716" w:rsidP="00450716">
            <w:pPr>
              <w:rPr>
                <w:snapToGrid w:val="0"/>
                <w:lang w:eastAsia="sv-SE"/>
              </w:rPr>
            </w:pPr>
          </w:p>
        </w:tc>
      </w:tr>
      <w:tr w:rsidR="00975C97" w:rsidRPr="00FB387E" w14:paraId="0CA75F02" w14:textId="77777777" w:rsidTr="00AA3E16">
        <w:trPr>
          <w:cantSplit/>
          <w:jc w:val="center"/>
        </w:trPr>
        <w:tc>
          <w:tcPr>
            <w:tcW w:w="2435" w:type="dxa"/>
          </w:tcPr>
          <w:p w14:paraId="282C35E7" w14:textId="77777777" w:rsidR="00975C97" w:rsidRPr="00FB387E" w:rsidRDefault="00975C97" w:rsidP="00346178">
            <w:pPr>
              <w:pStyle w:val="TAL"/>
            </w:pPr>
            <w:r w:rsidRPr="00FB387E">
              <w:t>7.4 Maximum input level</w:t>
            </w:r>
          </w:p>
        </w:tc>
        <w:tc>
          <w:tcPr>
            <w:tcW w:w="4535" w:type="dxa"/>
          </w:tcPr>
          <w:p w14:paraId="431CA0B5" w14:textId="77777777" w:rsidR="00975C97" w:rsidRPr="00FB387E" w:rsidRDefault="00975C97" w:rsidP="00346178">
            <w:pPr>
              <w:pStyle w:val="TAL"/>
            </w:pPr>
            <w:r w:rsidRPr="00FB387E">
              <w:t>Downlink power</w:t>
            </w:r>
          </w:p>
          <w:p w14:paraId="3C4E05AA" w14:textId="77777777" w:rsidR="00975C97" w:rsidRPr="00FB387E" w:rsidRDefault="00975C97" w:rsidP="00346178">
            <w:pPr>
              <w:pStyle w:val="TAL"/>
            </w:pPr>
            <w:r w:rsidRPr="00FB387E">
              <w:t>±0.7 dB, f ≤ 3.0GHz</w:t>
            </w:r>
          </w:p>
          <w:p w14:paraId="183C104B" w14:textId="77777777" w:rsidR="00975C97" w:rsidRPr="00FB387E" w:rsidRDefault="00975C97" w:rsidP="00346178">
            <w:pPr>
              <w:pStyle w:val="TAL"/>
            </w:pPr>
            <w:r w:rsidRPr="00FB387E">
              <w:t>±1.0 dB, 3.0GHz &lt; f ≤ 4.2GHz</w:t>
            </w:r>
          </w:p>
          <w:p w14:paraId="5349D64D" w14:textId="77777777" w:rsidR="00975C97" w:rsidRPr="00FB387E" w:rsidRDefault="00975C97" w:rsidP="00346178">
            <w:pPr>
              <w:pStyle w:val="TAL"/>
            </w:pPr>
            <w:r w:rsidRPr="00FB387E">
              <w:t>±1.5 dB, 4.2GHz &lt; f ≤ 6GHz</w:t>
            </w:r>
          </w:p>
          <w:p w14:paraId="52AF25A2" w14:textId="77777777" w:rsidR="00975C97" w:rsidRPr="00FB387E" w:rsidRDefault="00975C97" w:rsidP="00346178">
            <w:pPr>
              <w:pStyle w:val="TAL"/>
            </w:pPr>
          </w:p>
          <w:p w14:paraId="7A50FCBD" w14:textId="77777777" w:rsidR="00200108" w:rsidRPr="00FB387E" w:rsidRDefault="00975C97" w:rsidP="00200108">
            <w:pPr>
              <w:pStyle w:val="TAL"/>
            </w:pPr>
            <w:r w:rsidRPr="00FB387E">
              <w:t>Uplink power measurement same as 6.2.1</w:t>
            </w:r>
          </w:p>
          <w:p w14:paraId="244393A4" w14:textId="73F3E99A" w:rsidR="00975C97" w:rsidRPr="00FB387E" w:rsidRDefault="00975C97" w:rsidP="00200108">
            <w:pPr>
              <w:pStyle w:val="TAL"/>
              <w:rPr>
                <w:bCs/>
                <w:szCs w:val="18"/>
              </w:rPr>
            </w:pPr>
          </w:p>
        </w:tc>
        <w:tc>
          <w:tcPr>
            <w:tcW w:w="2720" w:type="dxa"/>
          </w:tcPr>
          <w:p w14:paraId="4F83C19C" w14:textId="4636DDEE" w:rsidR="00975C97" w:rsidRPr="00FB387E" w:rsidRDefault="00975C97" w:rsidP="00200108">
            <w:pPr>
              <w:pStyle w:val="TAL"/>
              <w:rPr>
                <w:snapToGrid w:val="0"/>
                <w:lang w:eastAsia="sv-SE"/>
              </w:rPr>
            </w:pPr>
          </w:p>
        </w:tc>
      </w:tr>
      <w:tr w:rsidR="00975C97" w:rsidRPr="00FB387E" w14:paraId="7E884FEC" w14:textId="77777777" w:rsidTr="00AA3E16">
        <w:trPr>
          <w:cantSplit/>
          <w:jc w:val="center"/>
        </w:trPr>
        <w:tc>
          <w:tcPr>
            <w:tcW w:w="2435" w:type="dxa"/>
          </w:tcPr>
          <w:p w14:paraId="0BF48155" w14:textId="77777777" w:rsidR="00975C97" w:rsidRPr="00FB387E" w:rsidRDefault="00975C97" w:rsidP="00346178">
            <w:pPr>
              <w:pStyle w:val="TAL"/>
            </w:pPr>
            <w:r w:rsidRPr="00FB387E">
              <w:t>7.4A Maximum input level for CA</w:t>
            </w:r>
          </w:p>
          <w:p w14:paraId="3E1256CC" w14:textId="77777777" w:rsidR="00975C97" w:rsidRPr="00FB387E" w:rsidRDefault="00975C97" w:rsidP="00346178">
            <w:pPr>
              <w:pStyle w:val="TAL"/>
            </w:pPr>
            <w:r w:rsidRPr="00FB387E">
              <w:t>(Same MU apply to all subsections including 7.4A.1, 7.4A.2, 7.4A.3, 7.4A.4, etc.)</w:t>
            </w:r>
          </w:p>
        </w:tc>
        <w:tc>
          <w:tcPr>
            <w:tcW w:w="4535" w:type="dxa"/>
          </w:tcPr>
          <w:p w14:paraId="60989D6F" w14:textId="77777777" w:rsidR="00975C97" w:rsidRPr="00FB387E" w:rsidRDefault="00975C97" w:rsidP="00346178">
            <w:pPr>
              <w:pStyle w:val="TAL"/>
              <w:rPr>
                <w:rFonts w:cs="Arial"/>
                <w:bCs/>
                <w:szCs w:val="18"/>
              </w:rPr>
            </w:pPr>
            <w:r w:rsidRPr="00FB387E">
              <w:t>Same as 7.4 for each component carrier</w:t>
            </w:r>
          </w:p>
        </w:tc>
        <w:tc>
          <w:tcPr>
            <w:tcW w:w="2720" w:type="dxa"/>
          </w:tcPr>
          <w:p w14:paraId="59DC968C" w14:textId="77777777" w:rsidR="00975C97" w:rsidRPr="00FB387E" w:rsidRDefault="00975C97" w:rsidP="00346178">
            <w:pPr>
              <w:pStyle w:val="TAL"/>
              <w:rPr>
                <w:snapToGrid w:val="0"/>
                <w:lang w:eastAsia="sv-SE"/>
              </w:rPr>
            </w:pPr>
          </w:p>
        </w:tc>
      </w:tr>
      <w:tr w:rsidR="00975C97" w:rsidRPr="00FB387E" w14:paraId="21F49D62" w14:textId="77777777" w:rsidTr="00AA3E16">
        <w:trPr>
          <w:cantSplit/>
          <w:jc w:val="center"/>
        </w:trPr>
        <w:tc>
          <w:tcPr>
            <w:tcW w:w="2435" w:type="dxa"/>
          </w:tcPr>
          <w:p w14:paraId="4E6F137C" w14:textId="77777777" w:rsidR="00975C97" w:rsidRPr="00FB387E" w:rsidRDefault="00975C97" w:rsidP="00346178">
            <w:pPr>
              <w:pStyle w:val="TAL"/>
            </w:pPr>
            <w:r w:rsidRPr="00FB387E">
              <w:t>7.4D Maximum input level for UL MIMO</w:t>
            </w:r>
          </w:p>
        </w:tc>
        <w:tc>
          <w:tcPr>
            <w:tcW w:w="4535" w:type="dxa"/>
          </w:tcPr>
          <w:p w14:paraId="164B548A" w14:textId="77777777" w:rsidR="00975C97" w:rsidRPr="00FB387E" w:rsidRDefault="00975C97" w:rsidP="00346178">
            <w:pPr>
              <w:pStyle w:val="TAL"/>
              <w:rPr>
                <w:lang w:eastAsia="zh-CN"/>
              </w:rPr>
            </w:pPr>
            <w:r w:rsidRPr="00FB387E">
              <w:t>Downlink power same as 7.4</w:t>
            </w:r>
          </w:p>
          <w:p w14:paraId="62F6F976" w14:textId="77777777" w:rsidR="00975C97" w:rsidRPr="00FB387E" w:rsidRDefault="00975C97" w:rsidP="00346178">
            <w:pPr>
              <w:pStyle w:val="TAL"/>
              <w:rPr>
                <w:lang w:eastAsia="zh-CN"/>
              </w:rPr>
            </w:pPr>
          </w:p>
          <w:p w14:paraId="37CD2113" w14:textId="77777777" w:rsidR="00975C97" w:rsidRPr="00FB387E" w:rsidRDefault="00975C97" w:rsidP="00346178">
            <w:pPr>
              <w:pStyle w:val="TAL"/>
              <w:rPr>
                <w:bCs/>
                <w:szCs w:val="18"/>
              </w:rPr>
            </w:pPr>
            <w:r w:rsidRPr="00FB387E">
              <w:t>Uplink power measurement same as 6.2D.1</w:t>
            </w:r>
          </w:p>
        </w:tc>
        <w:tc>
          <w:tcPr>
            <w:tcW w:w="2720" w:type="dxa"/>
          </w:tcPr>
          <w:p w14:paraId="537A9D62" w14:textId="77777777" w:rsidR="00975C97" w:rsidRPr="00FB387E" w:rsidRDefault="00975C97" w:rsidP="00346178">
            <w:pPr>
              <w:pStyle w:val="TAL"/>
              <w:rPr>
                <w:rFonts w:ascii="Symbol" w:hAnsi="Symbol" w:cs="v4.2.0"/>
                <w:snapToGrid w:val="0"/>
                <w:lang w:eastAsia="sv-SE"/>
              </w:rPr>
            </w:pPr>
            <w:r w:rsidRPr="00FB387E">
              <w:t>The overall UL power is the linear sum of the output powers over all Tx antenna connectors</w:t>
            </w:r>
          </w:p>
        </w:tc>
      </w:tr>
      <w:tr w:rsidR="008F5ED4" w:rsidRPr="00FB387E" w14:paraId="165EF274" w14:textId="77777777" w:rsidTr="00AA3E16">
        <w:trPr>
          <w:cantSplit/>
          <w:jc w:val="center"/>
        </w:trPr>
        <w:tc>
          <w:tcPr>
            <w:tcW w:w="2435" w:type="dxa"/>
          </w:tcPr>
          <w:p w14:paraId="5671C286" w14:textId="393ECCC1" w:rsidR="008F5ED4" w:rsidRPr="00FB387E" w:rsidRDefault="008F5ED4" w:rsidP="00346178">
            <w:pPr>
              <w:pStyle w:val="TAL"/>
            </w:pPr>
            <w:r w:rsidRPr="00FB387E">
              <w:t>7.4D_1 Maximum input level for SUL with UL MIMO</w:t>
            </w:r>
          </w:p>
        </w:tc>
        <w:tc>
          <w:tcPr>
            <w:tcW w:w="4535" w:type="dxa"/>
          </w:tcPr>
          <w:p w14:paraId="6540745B" w14:textId="77777777" w:rsidR="008F5ED4" w:rsidRPr="00FB387E" w:rsidRDefault="008F5ED4" w:rsidP="00346178">
            <w:pPr>
              <w:pStyle w:val="TAL"/>
              <w:rPr>
                <w:lang w:eastAsia="zh-CN"/>
              </w:rPr>
            </w:pPr>
            <w:r w:rsidRPr="00FB387E">
              <w:t>Downlink power same as 7.4D</w:t>
            </w:r>
          </w:p>
          <w:p w14:paraId="74BCB38D" w14:textId="77777777" w:rsidR="008F5ED4" w:rsidRPr="00FB387E" w:rsidRDefault="008F5ED4" w:rsidP="00346178">
            <w:pPr>
              <w:pStyle w:val="TAL"/>
              <w:rPr>
                <w:lang w:eastAsia="zh-CN"/>
              </w:rPr>
            </w:pPr>
          </w:p>
          <w:p w14:paraId="06412907" w14:textId="77777777" w:rsidR="008F5ED4" w:rsidRPr="00FB387E" w:rsidRDefault="008F5ED4" w:rsidP="00346178">
            <w:pPr>
              <w:pStyle w:val="TAL"/>
              <w:rPr>
                <w:lang w:eastAsia="zh-CN"/>
              </w:rPr>
            </w:pPr>
            <w:r w:rsidRPr="00FB387E">
              <w:t>Uplink power measurement same as 6.2D.1_1</w:t>
            </w:r>
          </w:p>
        </w:tc>
        <w:tc>
          <w:tcPr>
            <w:tcW w:w="2720" w:type="dxa"/>
          </w:tcPr>
          <w:p w14:paraId="0CCFAE50" w14:textId="77777777" w:rsidR="008F5ED4" w:rsidRPr="00FB387E" w:rsidRDefault="008F5ED4" w:rsidP="00346178">
            <w:pPr>
              <w:pStyle w:val="TAL"/>
              <w:rPr>
                <w:lang w:eastAsia="zh-CN"/>
              </w:rPr>
            </w:pPr>
            <w:r w:rsidRPr="00FB387E">
              <w:rPr>
                <w:lang w:eastAsia="zh-CN"/>
              </w:rPr>
              <w:t>Same as 7.4D</w:t>
            </w:r>
          </w:p>
        </w:tc>
      </w:tr>
      <w:tr w:rsidR="00932310" w:rsidRPr="00FB387E" w14:paraId="7A3B4235" w14:textId="77777777" w:rsidTr="00AA3E16">
        <w:trPr>
          <w:cantSplit/>
          <w:jc w:val="center"/>
        </w:trPr>
        <w:tc>
          <w:tcPr>
            <w:tcW w:w="2435" w:type="dxa"/>
          </w:tcPr>
          <w:p w14:paraId="1FF253B0" w14:textId="2DDCE943" w:rsidR="00932310" w:rsidRPr="00FB387E" w:rsidRDefault="00932310" w:rsidP="00932310">
            <w:pPr>
              <w:pStyle w:val="TAL"/>
            </w:pPr>
            <w:r w:rsidRPr="00FB387E">
              <w:t>7.4J Maximum input level for ATG</w:t>
            </w:r>
          </w:p>
        </w:tc>
        <w:tc>
          <w:tcPr>
            <w:tcW w:w="4535" w:type="dxa"/>
          </w:tcPr>
          <w:p w14:paraId="2E813A57" w14:textId="4E4CF17F" w:rsidR="00932310" w:rsidRPr="00FB387E" w:rsidRDefault="00932310" w:rsidP="00932310">
            <w:pPr>
              <w:pStyle w:val="TAL"/>
            </w:pPr>
            <w:r w:rsidRPr="00FB387E">
              <w:t>FFS</w:t>
            </w:r>
          </w:p>
        </w:tc>
        <w:tc>
          <w:tcPr>
            <w:tcW w:w="2720" w:type="dxa"/>
          </w:tcPr>
          <w:p w14:paraId="2EA7E64F" w14:textId="78D964DB" w:rsidR="00932310" w:rsidRPr="00FB387E" w:rsidRDefault="00932310" w:rsidP="00932310">
            <w:pPr>
              <w:pStyle w:val="TAL"/>
              <w:rPr>
                <w:lang w:eastAsia="zh-CN"/>
              </w:rPr>
            </w:pPr>
            <w:r w:rsidRPr="00FB387E">
              <w:t>FFS</w:t>
            </w:r>
          </w:p>
        </w:tc>
      </w:tr>
      <w:tr w:rsidR="00932310" w:rsidRPr="00FB387E" w14:paraId="5DF60778" w14:textId="77777777" w:rsidTr="00AA3E16">
        <w:trPr>
          <w:cantSplit/>
          <w:jc w:val="center"/>
        </w:trPr>
        <w:tc>
          <w:tcPr>
            <w:tcW w:w="2435" w:type="dxa"/>
          </w:tcPr>
          <w:p w14:paraId="404677D7" w14:textId="77777777" w:rsidR="00932310" w:rsidRPr="00FB387E" w:rsidRDefault="00932310" w:rsidP="00932310">
            <w:pPr>
              <w:pStyle w:val="TAL"/>
            </w:pPr>
            <w:r w:rsidRPr="00FB387E">
              <w:t>7.5 Adjacent channel selectivity</w:t>
            </w:r>
          </w:p>
        </w:tc>
        <w:tc>
          <w:tcPr>
            <w:tcW w:w="4535" w:type="dxa"/>
          </w:tcPr>
          <w:p w14:paraId="6A7058A2" w14:textId="77777777" w:rsidR="00932310" w:rsidRPr="00FB387E" w:rsidRDefault="00932310" w:rsidP="00932310">
            <w:pPr>
              <w:pStyle w:val="TAL"/>
            </w:pPr>
            <w:r w:rsidRPr="00FB387E">
              <w:t>ACS value</w:t>
            </w:r>
          </w:p>
          <w:p w14:paraId="73051D69" w14:textId="77777777" w:rsidR="00932310" w:rsidRPr="00FB387E" w:rsidRDefault="00932310" w:rsidP="00932310">
            <w:pPr>
              <w:pStyle w:val="TAL"/>
              <w:rPr>
                <w:rFonts w:cs="v4.2.0"/>
              </w:rPr>
            </w:pPr>
            <w:r w:rsidRPr="00FB387E">
              <w:t>±1.6 dB, f ≤ 3.0GHz</w:t>
            </w:r>
          </w:p>
          <w:p w14:paraId="264627D4" w14:textId="77777777" w:rsidR="00932310" w:rsidRPr="00FB387E" w:rsidRDefault="00932310" w:rsidP="00932310">
            <w:pPr>
              <w:pStyle w:val="TAL"/>
              <w:rPr>
                <w:rFonts w:cs="v4.2.0"/>
              </w:rPr>
            </w:pPr>
            <w:r w:rsidRPr="00FB387E">
              <w:t>±2.3 dB, 3.0GHz &lt; f ≤ 4.2GHz</w:t>
            </w:r>
          </w:p>
          <w:p w14:paraId="6C72AC08" w14:textId="77777777" w:rsidR="00932310" w:rsidRPr="00FB387E" w:rsidRDefault="00932310" w:rsidP="00932310">
            <w:pPr>
              <w:pStyle w:val="TAL"/>
              <w:rPr>
                <w:rFonts w:cs="v4.2.0"/>
              </w:rPr>
            </w:pPr>
            <w:r w:rsidRPr="00FB387E">
              <w:t>±3.0 dB, 4.2GHz &lt; f ≤ 6.0GHz</w:t>
            </w:r>
          </w:p>
          <w:p w14:paraId="063E9BB5" w14:textId="77777777" w:rsidR="00932310" w:rsidRPr="00FB387E" w:rsidRDefault="00932310" w:rsidP="00932310">
            <w:pPr>
              <w:pStyle w:val="TAL"/>
            </w:pPr>
          </w:p>
          <w:p w14:paraId="2AE81857" w14:textId="77777777" w:rsidR="00932310" w:rsidRPr="00FB387E" w:rsidRDefault="00932310" w:rsidP="00932310">
            <w:pPr>
              <w:pStyle w:val="TAL"/>
              <w:rPr>
                <w:rFonts w:cs="v4.2.0"/>
              </w:rPr>
            </w:pPr>
            <w:r w:rsidRPr="00FB387E">
              <w:t>Uplink power measurement same as 6.2.1</w:t>
            </w:r>
          </w:p>
        </w:tc>
        <w:tc>
          <w:tcPr>
            <w:tcW w:w="2720" w:type="dxa"/>
          </w:tcPr>
          <w:p w14:paraId="24FA942E" w14:textId="77777777" w:rsidR="00932310" w:rsidRPr="00FB387E" w:rsidRDefault="00932310" w:rsidP="00932310">
            <w:pPr>
              <w:pStyle w:val="TAL"/>
              <w:rPr>
                <w:lang w:eastAsia="sv-SE"/>
              </w:rPr>
            </w:pPr>
            <w:r w:rsidRPr="00FB387E">
              <w:rPr>
                <w:lang w:eastAsia="sv-SE"/>
              </w:rPr>
              <w:t>Overall ACS uncertainty comprises three quantities:</w:t>
            </w:r>
          </w:p>
          <w:p w14:paraId="3C1362A2" w14:textId="77777777" w:rsidR="00932310" w:rsidRPr="00FB387E" w:rsidRDefault="00932310" w:rsidP="00932310">
            <w:pPr>
              <w:pStyle w:val="TAL"/>
              <w:rPr>
                <w:lang w:eastAsia="sv-SE"/>
              </w:rPr>
            </w:pPr>
            <w:r w:rsidRPr="00FB387E">
              <w:rPr>
                <w:lang w:eastAsia="sv-SE"/>
              </w:rPr>
              <w:t>1. Wanted signal level error</w:t>
            </w:r>
          </w:p>
          <w:p w14:paraId="4EBBA3FD" w14:textId="77777777" w:rsidR="00932310" w:rsidRPr="00FB387E" w:rsidRDefault="00932310" w:rsidP="00932310">
            <w:pPr>
              <w:pStyle w:val="TAL"/>
              <w:rPr>
                <w:lang w:eastAsia="sv-SE"/>
              </w:rPr>
            </w:pPr>
            <w:r w:rsidRPr="00FB387E">
              <w:rPr>
                <w:lang w:eastAsia="sv-SE"/>
              </w:rPr>
              <w:t>2. Interferer signal level error</w:t>
            </w:r>
          </w:p>
          <w:p w14:paraId="0F8EF129" w14:textId="77777777" w:rsidR="00932310" w:rsidRPr="00FB387E" w:rsidRDefault="00932310" w:rsidP="00932310">
            <w:pPr>
              <w:pStyle w:val="TAL"/>
              <w:rPr>
                <w:lang w:eastAsia="sv-SE"/>
              </w:rPr>
            </w:pPr>
            <w:r w:rsidRPr="00FB387E">
              <w:rPr>
                <w:lang w:eastAsia="sv-SE"/>
              </w:rPr>
              <w:t>3. Additional impact of interferer ACLR</w:t>
            </w:r>
          </w:p>
          <w:p w14:paraId="79C679F9" w14:textId="77777777" w:rsidR="00932310" w:rsidRPr="00FB387E" w:rsidRDefault="00932310" w:rsidP="00932310">
            <w:pPr>
              <w:pStyle w:val="TAL"/>
              <w:rPr>
                <w:lang w:eastAsia="sv-SE"/>
              </w:rPr>
            </w:pPr>
            <w:r w:rsidRPr="00FB387E">
              <w:rPr>
                <w:lang w:eastAsia="sv-SE"/>
              </w:rPr>
              <w:t xml:space="preserve">Items 1 and 2 are assumed to be uncorrelated so can be root sum squared to provide the ratio error of the two signals. </w:t>
            </w:r>
            <w:r w:rsidRPr="00FB387E">
              <w:t>The interferer ACLR effect is systematic, and is added arithmetically.</w:t>
            </w:r>
          </w:p>
          <w:p w14:paraId="4E423B9E" w14:textId="77777777" w:rsidR="00932310" w:rsidRPr="00FB387E" w:rsidRDefault="00932310" w:rsidP="00932310">
            <w:pPr>
              <w:pStyle w:val="TAL"/>
              <w:rPr>
                <w:lang w:eastAsia="sv-SE"/>
              </w:rPr>
            </w:pPr>
            <w:r w:rsidRPr="00FB387E">
              <w:rPr>
                <w:lang w:eastAsia="sv-SE"/>
              </w:rPr>
              <w:t>Test System uncertainty = [SQRT (wanted_level_error</w:t>
            </w:r>
            <w:r w:rsidRPr="00FB387E">
              <w:rPr>
                <w:vertAlign w:val="superscript"/>
                <w:lang w:eastAsia="sv-SE"/>
              </w:rPr>
              <w:t>2</w:t>
            </w:r>
            <w:r w:rsidRPr="00FB387E">
              <w:rPr>
                <w:lang w:eastAsia="sv-SE"/>
              </w:rPr>
              <w:t xml:space="preserve"> + interferer_level_error</w:t>
            </w:r>
            <w:r w:rsidRPr="00FB387E">
              <w:rPr>
                <w:vertAlign w:val="superscript"/>
                <w:lang w:eastAsia="sv-SE"/>
              </w:rPr>
              <w:t>2</w:t>
            </w:r>
            <w:r w:rsidRPr="00FB387E">
              <w:rPr>
                <w:lang w:eastAsia="sv-SE"/>
              </w:rPr>
              <w:t>)] + ACLR effect.</w:t>
            </w:r>
          </w:p>
        </w:tc>
      </w:tr>
      <w:tr w:rsidR="00932310" w:rsidRPr="00FB387E" w14:paraId="49AF8FB9" w14:textId="77777777" w:rsidTr="00AA3E16">
        <w:trPr>
          <w:cantSplit/>
          <w:jc w:val="center"/>
        </w:trPr>
        <w:tc>
          <w:tcPr>
            <w:tcW w:w="2435" w:type="dxa"/>
          </w:tcPr>
          <w:p w14:paraId="42897616" w14:textId="77777777" w:rsidR="00932310" w:rsidRPr="00FB387E" w:rsidRDefault="00932310" w:rsidP="00932310">
            <w:pPr>
              <w:pStyle w:val="TAL"/>
            </w:pPr>
            <w:r w:rsidRPr="00FB387E">
              <w:t>7.5A Adjacent channel selectivity for CA</w:t>
            </w:r>
          </w:p>
          <w:p w14:paraId="2E840E9F" w14:textId="77777777" w:rsidR="00932310" w:rsidRPr="00FB387E" w:rsidRDefault="00932310" w:rsidP="00932310">
            <w:pPr>
              <w:pStyle w:val="TAL"/>
            </w:pPr>
            <w:r w:rsidRPr="00FB387E">
              <w:t>(Same MU apply to all subsections including 7.5A.1, 7.5A.2, 7.5A.3, 7.5A.4, etc.)</w:t>
            </w:r>
          </w:p>
        </w:tc>
        <w:tc>
          <w:tcPr>
            <w:tcW w:w="4535" w:type="dxa"/>
          </w:tcPr>
          <w:p w14:paraId="1B31C16E" w14:textId="77777777" w:rsidR="00932310" w:rsidRPr="00FB387E" w:rsidRDefault="00932310" w:rsidP="00932310">
            <w:pPr>
              <w:pStyle w:val="TAL"/>
            </w:pPr>
            <w:r w:rsidRPr="00FB387E">
              <w:t>Same as 7.5 for each component carrier</w:t>
            </w:r>
          </w:p>
        </w:tc>
        <w:tc>
          <w:tcPr>
            <w:tcW w:w="2720" w:type="dxa"/>
          </w:tcPr>
          <w:p w14:paraId="5ED6605E" w14:textId="77777777" w:rsidR="00932310" w:rsidRPr="00FB387E" w:rsidRDefault="00932310" w:rsidP="00932310">
            <w:pPr>
              <w:pStyle w:val="TAL"/>
            </w:pPr>
            <w:r w:rsidRPr="00FB387E">
              <w:t>Same as 7.5</w:t>
            </w:r>
          </w:p>
          <w:p w14:paraId="613BD3F5" w14:textId="77777777" w:rsidR="00932310" w:rsidRPr="00FB387E" w:rsidRDefault="00932310" w:rsidP="00932310">
            <w:pPr>
              <w:pStyle w:val="TAL"/>
            </w:pPr>
            <w:r w:rsidRPr="00FB387E">
              <w:t>The wanted signal level uncertainty applies for each CC.</w:t>
            </w:r>
          </w:p>
          <w:p w14:paraId="4F3F47BA" w14:textId="77777777" w:rsidR="00932310" w:rsidRPr="00FB387E" w:rsidRDefault="00932310" w:rsidP="00932310">
            <w:pPr>
              <w:pStyle w:val="TAL"/>
              <w:rPr>
                <w:lang w:eastAsia="sv-SE"/>
              </w:rPr>
            </w:pPr>
            <w:r w:rsidRPr="00FB387E">
              <w:t>Overall ACS uncertainty calculation includes the uncertainty for wanted level error only once, as the uncertainty of other CCs is not expected to have any significant effect.</w:t>
            </w:r>
          </w:p>
        </w:tc>
      </w:tr>
      <w:tr w:rsidR="00932310" w:rsidRPr="00FB387E" w14:paraId="09569DD3" w14:textId="77777777" w:rsidTr="00AA3E16">
        <w:trPr>
          <w:cantSplit/>
          <w:jc w:val="center"/>
        </w:trPr>
        <w:tc>
          <w:tcPr>
            <w:tcW w:w="2435" w:type="dxa"/>
          </w:tcPr>
          <w:p w14:paraId="6F298E49" w14:textId="77777777" w:rsidR="00932310" w:rsidRPr="00FB387E" w:rsidRDefault="00932310" w:rsidP="00932310">
            <w:pPr>
              <w:pStyle w:val="TAL"/>
            </w:pPr>
            <w:r w:rsidRPr="00FB387E">
              <w:t>7.5D Adjacent channel selectivity for UL MIMO</w:t>
            </w:r>
          </w:p>
        </w:tc>
        <w:tc>
          <w:tcPr>
            <w:tcW w:w="4535" w:type="dxa"/>
          </w:tcPr>
          <w:p w14:paraId="28447DCF" w14:textId="77777777" w:rsidR="00932310" w:rsidRPr="00FB387E" w:rsidRDefault="00932310" w:rsidP="00932310">
            <w:pPr>
              <w:pStyle w:val="TAL"/>
              <w:rPr>
                <w:lang w:eastAsia="zh-CN"/>
              </w:rPr>
            </w:pPr>
            <w:r w:rsidRPr="00FB387E">
              <w:rPr>
                <w:rFonts w:cs="v4.2.0"/>
              </w:rPr>
              <w:t xml:space="preserve">ACS value </w:t>
            </w:r>
            <w:r w:rsidRPr="00FB387E">
              <w:t>same as 7.5</w:t>
            </w:r>
          </w:p>
          <w:p w14:paraId="669B2844" w14:textId="77777777" w:rsidR="00932310" w:rsidRPr="00FB387E" w:rsidRDefault="00932310" w:rsidP="00932310">
            <w:pPr>
              <w:pStyle w:val="TAL"/>
              <w:rPr>
                <w:lang w:eastAsia="zh-CN"/>
              </w:rPr>
            </w:pPr>
          </w:p>
          <w:p w14:paraId="6964B023" w14:textId="77777777" w:rsidR="00932310" w:rsidRPr="00FB387E" w:rsidRDefault="00932310" w:rsidP="00932310">
            <w:pPr>
              <w:pStyle w:val="TAL"/>
              <w:rPr>
                <w:rFonts w:cs="v4.2.0"/>
              </w:rPr>
            </w:pPr>
            <w:r w:rsidRPr="00FB387E">
              <w:t>Uplink power measurement same as 6.2D.1</w:t>
            </w:r>
          </w:p>
        </w:tc>
        <w:tc>
          <w:tcPr>
            <w:tcW w:w="2720" w:type="dxa"/>
          </w:tcPr>
          <w:p w14:paraId="56C61D15" w14:textId="77777777" w:rsidR="00932310" w:rsidRPr="00FB387E" w:rsidRDefault="00932310" w:rsidP="00932310">
            <w:pPr>
              <w:pStyle w:val="TAL"/>
              <w:rPr>
                <w:lang w:eastAsia="sv-SE"/>
              </w:rPr>
            </w:pPr>
            <w:r w:rsidRPr="00FB387E">
              <w:rPr>
                <w:lang w:eastAsia="sv-SE"/>
              </w:rPr>
              <w:t>The overall UL power is the linear sum of the output powers over all Tx antenna connectors</w:t>
            </w:r>
          </w:p>
        </w:tc>
      </w:tr>
      <w:tr w:rsidR="00932310" w:rsidRPr="00FB387E" w14:paraId="26D86E9E" w14:textId="77777777" w:rsidTr="00AA3E16">
        <w:trPr>
          <w:cantSplit/>
          <w:jc w:val="center"/>
        </w:trPr>
        <w:tc>
          <w:tcPr>
            <w:tcW w:w="2435" w:type="dxa"/>
          </w:tcPr>
          <w:p w14:paraId="2FD42CE2" w14:textId="5E04E339" w:rsidR="00932310" w:rsidRPr="00FB387E" w:rsidRDefault="00932310" w:rsidP="00932310">
            <w:pPr>
              <w:pStyle w:val="TAL"/>
              <w:rPr>
                <w:lang w:eastAsia="zh-CN"/>
              </w:rPr>
            </w:pPr>
            <w:r w:rsidRPr="00FB387E">
              <w:rPr>
                <w:lang w:eastAsia="zh-CN"/>
              </w:rPr>
              <w:t>7.5D_1 Adjacent channel selectivity for SUL with UL MIMO</w:t>
            </w:r>
          </w:p>
        </w:tc>
        <w:tc>
          <w:tcPr>
            <w:tcW w:w="4535" w:type="dxa"/>
          </w:tcPr>
          <w:p w14:paraId="79CAAE18" w14:textId="77777777" w:rsidR="00932310" w:rsidRPr="00FB387E" w:rsidRDefault="00932310" w:rsidP="00932310">
            <w:pPr>
              <w:pStyle w:val="TAL"/>
              <w:rPr>
                <w:lang w:eastAsia="zh-CN"/>
              </w:rPr>
            </w:pPr>
            <w:r w:rsidRPr="00FB387E">
              <w:rPr>
                <w:rFonts w:cs="v4.2.0"/>
              </w:rPr>
              <w:t xml:space="preserve">ACS value </w:t>
            </w:r>
            <w:r w:rsidRPr="00FB387E">
              <w:t>same as 7.5D</w:t>
            </w:r>
          </w:p>
          <w:p w14:paraId="6F85C04F" w14:textId="77777777" w:rsidR="00932310" w:rsidRPr="00FB387E" w:rsidRDefault="00932310" w:rsidP="00932310">
            <w:pPr>
              <w:pStyle w:val="TAL"/>
              <w:rPr>
                <w:lang w:eastAsia="zh-CN"/>
              </w:rPr>
            </w:pPr>
          </w:p>
          <w:p w14:paraId="792F7E9F" w14:textId="77777777" w:rsidR="00932310" w:rsidRPr="00FB387E" w:rsidRDefault="00932310" w:rsidP="00932310">
            <w:pPr>
              <w:pStyle w:val="TAL"/>
              <w:rPr>
                <w:rFonts w:cs="v4.2.0"/>
                <w:lang w:eastAsia="zh-CN"/>
              </w:rPr>
            </w:pPr>
            <w:r w:rsidRPr="00FB387E">
              <w:t>Uplink power measurement same as 6.2D.1_1</w:t>
            </w:r>
          </w:p>
        </w:tc>
        <w:tc>
          <w:tcPr>
            <w:tcW w:w="2720" w:type="dxa"/>
          </w:tcPr>
          <w:p w14:paraId="2E199791" w14:textId="77777777" w:rsidR="00932310" w:rsidRPr="00FB387E" w:rsidRDefault="00932310" w:rsidP="00932310">
            <w:pPr>
              <w:pStyle w:val="TAL"/>
              <w:rPr>
                <w:lang w:eastAsia="sv-SE"/>
              </w:rPr>
            </w:pPr>
            <w:r w:rsidRPr="00FB387E">
              <w:rPr>
                <w:lang w:eastAsia="zh-CN"/>
              </w:rPr>
              <w:t>Same as 7.5D</w:t>
            </w:r>
          </w:p>
        </w:tc>
      </w:tr>
      <w:tr w:rsidR="00932310" w:rsidRPr="00FB387E" w14:paraId="042865F2" w14:textId="77777777" w:rsidTr="00AA3E16">
        <w:trPr>
          <w:cantSplit/>
          <w:jc w:val="center"/>
        </w:trPr>
        <w:tc>
          <w:tcPr>
            <w:tcW w:w="2435" w:type="dxa"/>
          </w:tcPr>
          <w:p w14:paraId="302381F9" w14:textId="01F34177" w:rsidR="00932310" w:rsidRPr="00FB387E" w:rsidRDefault="00932310" w:rsidP="00932310">
            <w:pPr>
              <w:pStyle w:val="TAL"/>
              <w:rPr>
                <w:rFonts w:cs="v4.2.0"/>
              </w:rPr>
            </w:pPr>
            <w:r w:rsidRPr="00FB387E">
              <w:t>7.5F.1 Adjacent channel selectivity for shared spectrum channel access</w:t>
            </w:r>
          </w:p>
        </w:tc>
        <w:tc>
          <w:tcPr>
            <w:tcW w:w="4535" w:type="dxa"/>
          </w:tcPr>
          <w:p w14:paraId="2E512F90" w14:textId="77777777" w:rsidR="00932310" w:rsidRPr="00FB387E" w:rsidRDefault="00932310" w:rsidP="00932310">
            <w:pPr>
              <w:pStyle w:val="TAL"/>
            </w:pPr>
            <w:r w:rsidRPr="00FB387E">
              <w:t>ACS value</w:t>
            </w:r>
          </w:p>
          <w:p w14:paraId="7B9A67F9" w14:textId="6538D65F" w:rsidR="00932310" w:rsidRPr="00FB387E" w:rsidRDefault="00932310" w:rsidP="00932310">
            <w:pPr>
              <w:pStyle w:val="TAL"/>
            </w:pPr>
            <w:r w:rsidRPr="00FB387E">
              <w:t>±3.0 dB, 4.2GHz &lt; f ≤ 7.125GHz</w:t>
            </w:r>
          </w:p>
          <w:p w14:paraId="562BC462" w14:textId="77777777" w:rsidR="00932310" w:rsidRPr="00FB387E" w:rsidRDefault="00932310" w:rsidP="00932310">
            <w:pPr>
              <w:pStyle w:val="TAL"/>
            </w:pPr>
          </w:p>
          <w:p w14:paraId="5D3DF277" w14:textId="6819B50C" w:rsidR="00932310" w:rsidRPr="00FB387E" w:rsidRDefault="00932310" w:rsidP="00932310">
            <w:pPr>
              <w:pStyle w:val="TAL"/>
              <w:rPr>
                <w:rFonts w:cs="v4.2.0"/>
              </w:rPr>
            </w:pPr>
            <w:r w:rsidRPr="00FB387E">
              <w:t>Uplink power measurement same as 6.2F.1</w:t>
            </w:r>
          </w:p>
        </w:tc>
        <w:tc>
          <w:tcPr>
            <w:tcW w:w="2720" w:type="dxa"/>
          </w:tcPr>
          <w:p w14:paraId="2C8BA43C" w14:textId="796E2018" w:rsidR="00932310" w:rsidRPr="00FB387E" w:rsidRDefault="00932310" w:rsidP="00932310">
            <w:pPr>
              <w:pStyle w:val="TAL"/>
              <w:rPr>
                <w:lang w:eastAsia="sv-SE"/>
              </w:rPr>
            </w:pPr>
            <w:r w:rsidRPr="00FB387E">
              <w:t>Same as 7.5</w:t>
            </w:r>
          </w:p>
        </w:tc>
      </w:tr>
      <w:tr w:rsidR="00932310" w:rsidRPr="00FB387E" w14:paraId="7101606C" w14:textId="77777777" w:rsidTr="00AA3E16">
        <w:trPr>
          <w:cantSplit/>
          <w:jc w:val="center"/>
        </w:trPr>
        <w:tc>
          <w:tcPr>
            <w:tcW w:w="2435" w:type="dxa"/>
          </w:tcPr>
          <w:p w14:paraId="36C3FAD1" w14:textId="614531F4" w:rsidR="00932310" w:rsidRPr="00FB387E" w:rsidRDefault="00932310" w:rsidP="00932310">
            <w:pPr>
              <w:pStyle w:val="TAL"/>
            </w:pPr>
            <w:r w:rsidRPr="00FB387E">
              <w:t>7.5J Adjacent channel selectivity for ATG</w:t>
            </w:r>
          </w:p>
        </w:tc>
        <w:tc>
          <w:tcPr>
            <w:tcW w:w="4535" w:type="dxa"/>
          </w:tcPr>
          <w:p w14:paraId="1779E604" w14:textId="12121749" w:rsidR="00932310" w:rsidRPr="00FB387E" w:rsidRDefault="00932310" w:rsidP="00932310">
            <w:pPr>
              <w:pStyle w:val="TAL"/>
            </w:pPr>
            <w:r w:rsidRPr="00FB387E">
              <w:rPr>
                <w:rFonts w:cs="v4.2.0"/>
              </w:rPr>
              <w:t>FFS</w:t>
            </w:r>
          </w:p>
        </w:tc>
        <w:tc>
          <w:tcPr>
            <w:tcW w:w="2720" w:type="dxa"/>
          </w:tcPr>
          <w:p w14:paraId="3A79E2DF" w14:textId="5B13FFBE" w:rsidR="00932310" w:rsidRPr="00FB387E" w:rsidRDefault="00932310" w:rsidP="00932310">
            <w:pPr>
              <w:pStyle w:val="TAL"/>
            </w:pPr>
            <w:r w:rsidRPr="00FB387E">
              <w:t>FFS</w:t>
            </w:r>
          </w:p>
        </w:tc>
      </w:tr>
      <w:tr w:rsidR="00932310" w:rsidRPr="00FB387E" w14:paraId="72C88169" w14:textId="77777777" w:rsidTr="00AA3E16">
        <w:trPr>
          <w:cantSplit/>
          <w:jc w:val="center"/>
        </w:trPr>
        <w:tc>
          <w:tcPr>
            <w:tcW w:w="2435" w:type="dxa"/>
          </w:tcPr>
          <w:p w14:paraId="5AF17068" w14:textId="77777777" w:rsidR="00932310" w:rsidRPr="00FB387E" w:rsidRDefault="00932310" w:rsidP="00932310">
            <w:pPr>
              <w:pStyle w:val="TAL"/>
            </w:pPr>
            <w:r w:rsidRPr="00FB387E">
              <w:t>7.6.2 Inband Blocking</w:t>
            </w:r>
          </w:p>
        </w:tc>
        <w:tc>
          <w:tcPr>
            <w:tcW w:w="4535" w:type="dxa"/>
          </w:tcPr>
          <w:p w14:paraId="7B722DEE" w14:textId="77777777" w:rsidR="00932310" w:rsidRPr="00FB387E" w:rsidRDefault="00932310" w:rsidP="00932310">
            <w:pPr>
              <w:pStyle w:val="TAL"/>
            </w:pPr>
            <w:r w:rsidRPr="00FB387E">
              <w:t>Blocking</w:t>
            </w:r>
          </w:p>
          <w:p w14:paraId="6658EFBB" w14:textId="77777777" w:rsidR="00932310" w:rsidRPr="00FB387E" w:rsidRDefault="00932310" w:rsidP="00932310">
            <w:pPr>
              <w:pStyle w:val="TAL"/>
              <w:rPr>
                <w:rFonts w:cs="v4.2.0"/>
              </w:rPr>
            </w:pPr>
            <w:r w:rsidRPr="00FB387E">
              <w:t>±1.6 dB, f ≤ 3.0GHz</w:t>
            </w:r>
          </w:p>
          <w:p w14:paraId="7CF1C4E7" w14:textId="77777777" w:rsidR="00932310" w:rsidRPr="00FB387E" w:rsidRDefault="00932310" w:rsidP="00932310">
            <w:pPr>
              <w:pStyle w:val="TAL"/>
              <w:rPr>
                <w:rFonts w:cs="v4.2.0"/>
              </w:rPr>
            </w:pPr>
            <w:r w:rsidRPr="00FB387E">
              <w:t>±2.3 dB, 3.0GHz &lt; f ≤ 4.2GHz</w:t>
            </w:r>
          </w:p>
          <w:p w14:paraId="621BC84E" w14:textId="77777777" w:rsidR="00932310" w:rsidRPr="00FB387E" w:rsidRDefault="00932310" w:rsidP="00932310">
            <w:pPr>
              <w:pStyle w:val="TAL"/>
              <w:rPr>
                <w:rFonts w:cs="v4.2.0"/>
              </w:rPr>
            </w:pPr>
            <w:r w:rsidRPr="00FB387E">
              <w:t>±3.0 dB, 4.2GHz &lt; f ≤ 6.0GHz</w:t>
            </w:r>
          </w:p>
          <w:p w14:paraId="5EE031E0" w14:textId="77777777" w:rsidR="00932310" w:rsidRPr="00FB387E" w:rsidRDefault="00932310" w:rsidP="00932310">
            <w:pPr>
              <w:pStyle w:val="TAL"/>
            </w:pPr>
          </w:p>
          <w:p w14:paraId="59E63A89" w14:textId="77777777" w:rsidR="00932310" w:rsidRPr="00FB387E" w:rsidRDefault="00932310" w:rsidP="00932310">
            <w:pPr>
              <w:pStyle w:val="TAL"/>
              <w:rPr>
                <w:rFonts w:cs="v4.2.0"/>
              </w:rPr>
            </w:pPr>
            <w:r w:rsidRPr="00FB387E">
              <w:t>Uplink power measurement same as 6.2.1</w:t>
            </w:r>
          </w:p>
        </w:tc>
        <w:tc>
          <w:tcPr>
            <w:tcW w:w="2720" w:type="dxa"/>
          </w:tcPr>
          <w:p w14:paraId="706083A4" w14:textId="77777777" w:rsidR="00932310" w:rsidRPr="00FB387E" w:rsidRDefault="00932310" w:rsidP="00932310">
            <w:pPr>
              <w:pStyle w:val="TAL"/>
              <w:rPr>
                <w:lang w:eastAsia="sv-SE"/>
              </w:rPr>
            </w:pPr>
            <w:r w:rsidRPr="00FB387E">
              <w:rPr>
                <w:lang w:eastAsia="sv-SE"/>
              </w:rPr>
              <w:t>Overall blocking uncertainty can have these contributions:</w:t>
            </w:r>
          </w:p>
          <w:p w14:paraId="41A71DAB" w14:textId="77777777" w:rsidR="00932310" w:rsidRPr="00FB387E" w:rsidRDefault="00932310" w:rsidP="00932310">
            <w:pPr>
              <w:pStyle w:val="TAL"/>
              <w:rPr>
                <w:lang w:eastAsia="sv-SE"/>
              </w:rPr>
            </w:pPr>
            <w:r w:rsidRPr="00FB387E">
              <w:rPr>
                <w:lang w:eastAsia="sv-SE"/>
              </w:rPr>
              <w:t>1. Wanted signal level error</w:t>
            </w:r>
          </w:p>
          <w:p w14:paraId="432A02F6" w14:textId="77777777" w:rsidR="00932310" w:rsidRPr="00FB387E" w:rsidRDefault="00932310" w:rsidP="00932310">
            <w:pPr>
              <w:pStyle w:val="TAL"/>
              <w:rPr>
                <w:lang w:eastAsia="sv-SE"/>
              </w:rPr>
            </w:pPr>
            <w:r w:rsidRPr="00FB387E">
              <w:rPr>
                <w:lang w:eastAsia="sv-SE"/>
              </w:rPr>
              <w:t>2. Interferer signal level error</w:t>
            </w:r>
          </w:p>
          <w:p w14:paraId="3DC0690A" w14:textId="77777777" w:rsidR="00932310" w:rsidRPr="00FB387E" w:rsidRDefault="00932310" w:rsidP="00932310">
            <w:pPr>
              <w:pStyle w:val="TAL"/>
              <w:rPr>
                <w:lang w:eastAsia="sv-SE"/>
              </w:rPr>
            </w:pPr>
            <w:r w:rsidRPr="00FB387E">
              <w:rPr>
                <w:lang w:eastAsia="sv-SE"/>
              </w:rPr>
              <w:t>3. Interferer ACLR</w:t>
            </w:r>
          </w:p>
          <w:p w14:paraId="198A7E06" w14:textId="77777777" w:rsidR="00932310" w:rsidRPr="00FB387E" w:rsidRDefault="00932310" w:rsidP="00932310">
            <w:pPr>
              <w:pStyle w:val="TAL"/>
              <w:rPr>
                <w:lang w:eastAsia="sv-SE"/>
              </w:rPr>
            </w:pPr>
            <w:r w:rsidRPr="00FB387E">
              <w:rPr>
                <w:lang w:eastAsia="sv-SE"/>
              </w:rPr>
              <w:t>4. Interferer broadband noise</w:t>
            </w:r>
          </w:p>
          <w:p w14:paraId="71117A67" w14:textId="77777777" w:rsidR="00932310" w:rsidRPr="00FB387E" w:rsidRDefault="00932310" w:rsidP="00932310">
            <w:pPr>
              <w:pStyle w:val="TAL"/>
              <w:rPr>
                <w:lang w:eastAsia="sv-SE"/>
              </w:rPr>
            </w:pPr>
            <w:r w:rsidRPr="00FB387E">
              <w:rPr>
                <w:lang w:eastAsia="sv-SE"/>
              </w:rPr>
              <w:t xml:space="preserve">Items 1 and 2 are assumed to be uncorrelated so can be root sum squared to provide the ratio error of the two signals. </w:t>
            </w:r>
            <w:r w:rsidRPr="00FB387E">
              <w:t xml:space="preserve">The </w:t>
            </w:r>
            <w:r w:rsidRPr="00FB387E">
              <w:rPr>
                <w:lang w:eastAsia="sv-SE"/>
              </w:rPr>
              <w:t>Interferer ACLR or Broadband noise</w:t>
            </w:r>
            <w:r w:rsidRPr="00FB387E">
              <w:t xml:space="preserve"> effect is systematic, and is added arithmetically.</w:t>
            </w:r>
          </w:p>
          <w:p w14:paraId="4691B389" w14:textId="77777777" w:rsidR="00932310" w:rsidRPr="00FB387E" w:rsidRDefault="00932310" w:rsidP="00932310">
            <w:pPr>
              <w:pStyle w:val="TAL"/>
              <w:rPr>
                <w:lang w:eastAsia="sv-SE"/>
              </w:rPr>
            </w:pPr>
            <w:r w:rsidRPr="00FB387E">
              <w:rPr>
                <w:lang w:eastAsia="sv-SE"/>
              </w:rPr>
              <w:t>Test System uncertainty = [SQRT (wanted_level_error</w:t>
            </w:r>
            <w:r w:rsidRPr="00FB387E">
              <w:rPr>
                <w:vertAlign w:val="superscript"/>
                <w:lang w:eastAsia="sv-SE"/>
              </w:rPr>
              <w:t>2</w:t>
            </w:r>
            <w:r w:rsidRPr="00FB387E">
              <w:rPr>
                <w:lang w:eastAsia="sv-SE"/>
              </w:rPr>
              <w:t xml:space="preserve"> + interferer_level_error</w:t>
            </w:r>
            <w:r w:rsidRPr="00FB387E">
              <w:rPr>
                <w:vertAlign w:val="superscript"/>
                <w:lang w:eastAsia="sv-SE"/>
              </w:rPr>
              <w:t>2</w:t>
            </w:r>
            <w:r w:rsidRPr="00FB387E">
              <w:rPr>
                <w:lang w:eastAsia="sv-SE"/>
              </w:rPr>
              <w:t>)] + ACLR effect + Broadband noise effect.</w:t>
            </w:r>
          </w:p>
          <w:p w14:paraId="5EA15AD2" w14:textId="77777777" w:rsidR="00932310" w:rsidRPr="00FB387E" w:rsidRDefault="00932310" w:rsidP="00932310">
            <w:pPr>
              <w:pStyle w:val="TAL"/>
            </w:pPr>
            <w:r w:rsidRPr="00FB387E">
              <w:t>In-band blocking, using modulated interferer:</w:t>
            </w:r>
          </w:p>
          <w:p w14:paraId="6F261223" w14:textId="77777777" w:rsidR="00932310" w:rsidRPr="00FB387E" w:rsidRDefault="00932310" w:rsidP="00932310">
            <w:pPr>
              <w:pStyle w:val="TAL"/>
              <w:rPr>
                <w:lang w:eastAsia="sv-SE"/>
              </w:rPr>
            </w:pPr>
          </w:p>
          <w:p w14:paraId="2292BF7A" w14:textId="77777777" w:rsidR="00932310" w:rsidRPr="00FB387E" w:rsidRDefault="00932310" w:rsidP="00932310">
            <w:pPr>
              <w:pStyle w:val="TAL"/>
              <w:rPr>
                <w:rFonts w:ascii="Symbol" w:hAnsi="Symbol" w:cs="v4.2.0"/>
                <w:snapToGrid w:val="0"/>
                <w:lang w:eastAsia="sv-SE"/>
              </w:rPr>
            </w:pPr>
            <w:r w:rsidRPr="00FB387E">
              <w:rPr>
                <w:lang w:eastAsia="sv-SE"/>
              </w:rPr>
              <w:t>Broadband noise not applicable</w:t>
            </w:r>
          </w:p>
        </w:tc>
      </w:tr>
      <w:tr w:rsidR="00932310" w:rsidRPr="00FB387E" w14:paraId="7F221722" w14:textId="77777777" w:rsidTr="00AA3E16">
        <w:trPr>
          <w:cantSplit/>
          <w:jc w:val="center"/>
        </w:trPr>
        <w:tc>
          <w:tcPr>
            <w:tcW w:w="2435" w:type="dxa"/>
          </w:tcPr>
          <w:p w14:paraId="11198E09" w14:textId="77777777" w:rsidR="00932310" w:rsidRPr="00FB387E" w:rsidRDefault="00932310" w:rsidP="00932310">
            <w:pPr>
              <w:pStyle w:val="TAL"/>
            </w:pPr>
            <w:r w:rsidRPr="00FB387E">
              <w:t>7.6.3 Out-of-band blocking</w:t>
            </w:r>
          </w:p>
        </w:tc>
        <w:tc>
          <w:tcPr>
            <w:tcW w:w="4535" w:type="dxa"/>
          </w:tcPr>
          <w:p w14:paraId="1C6AB089" w14:textId="77777777" w:rsidR="00932310" w:rsidRPr="00FB387E" w:rsidRDefault="00932310" w:rsidP="00932310">
            <w:pPr>
              <w:pStyle w:val="TAL"/>
              <w:rPr>
                <w:lang w:eastAsia="sv-SE"/>
              </w:rPr>
            </w:pPr>
            <w:r w:rsidRPr="00FB387E">
              <w:rPr>
                <w:lang w:eastAsia="sv-SE"/>
              </w:rPr>
              <w:t>Wanted signal, f ≤ 3.0GHz</w:t>
            </w:r>
          </w:p>
          <w:p w14:paraId="44033343" w14:textId="77777777" w:rsidR="00932310" w:rsidRPr="00FB387E" w:rsidRDefault="00932310" w:rsidP="00932310">
            <w:pPr>
              <w:pStyle w:val="TAL"/>
            </w:pPr>
            <w:r w:rsidRPr="00FB387E">
              <w:t>±2.0 dB, Blocking, 1MHz &lt; f</w:t>
            </w:r>
            <w:r w:rsidRPr="00FB387E">
              <w:rPr>
                <w:szCs w:val="18"/>
                <w:vertAlign w:val="subscript"/>
              </w:rPr>
              <w:t>interferer</w:t>
            </w:r>
            <w:r w:rsidRPr="00FB387E">
              <w:t xml:space="preserve"> ≤ 3GHz</w:t>
            </w:r>
          </w:p>
          <w:p w14:paraId="49D273B8" w14:textId="77777777" w:rsidR="00932310" w:rsidRPr="00FB387E" w:rsidRDefault="00932310" w:rsidP="00932310">
            <w:pPr>
              <w:pStyle w:val="TAL"/>
            </w:pPr>
            <w:r w:rsidRPr="00FB387E">
              <w:t>±3.9 dB, Blocking, 3GHz &lt; f</w:t>
            </w:r>
            <w:r w:rsidRPr="00FB387E">
              <w:rPr>
                <w:szCs w:val="18"/>
                <w:vertAlign w:val="subscript"/>
              </w:rPr>
              <w:t>interferer</w:t>
            </w:r>
            <w:r w:rsidRPr="00FB387E">
              <w:t xml:space="preserve"> ≤ 12.75GHz</w:t>
            </w:r>
          </w:p>
          <w:p w14:paraId="29AE46A4" w14:textId="77777777" w:rsidR="00932310" w:rsidRPr="00FB387E" w:rsidRDefault="00932310" w:rsidP="00932310">
            <w:pPr>
              <w:pStyle w:val="TAL"/>
            </w:pPr>
          </w:p>
          <w:p w14:paraId="1DD8D187" w14:textId="77777777" w:rsidR="00932310" w:rsidRPr="00FB387E" w:rsidRDefault="00932310" w:rsidP="00932310">
            <w:pPr>
              <w:pStyle w:val="TAL"/>
              <w:rPr>
                <w:lang w:eastAsia="sv-SE"/>
              </w:rPr>
            </w:pPr>
            <w:r w:rsidRPr="00FB387E">
              <w:rPr>
                <w:lang w:eastAsia="sv-SE"/>
              </w:rPr>
              <w:t>Wanted signal, 3.0GHz &lt; f ≤ 4.2GHz</w:t>
            </w:r>
          </w:p>
          <w:p w14:paraId="21EAFA9E" w14:textId="77777777" w:rsidR="00932310" w:rsidRPr="00FB387E" w:rsidRDefault="00932310" w:rsidP="00932310">
            <w:pPr>
              <w:pStyle w:val="TAL"/>
            </w:pPr>
            <w:r w:rsidRPr="00FB387E">
              <w:t>±2.2 dB, Blocking, 1MHz &lt; f</w:t>
            </w:r>
            <w:r w:rsidRPr="00FB387E">
              <w:rPr>
                <w:szCs w:val="18"/>
                <w:vertAlign w:val="subscript"/>
              </w:rPr>
              <w:t>interferer</w:t>
            </w:r>
            <w:r w:rsidRPr="00FB387E">
              <w:t xml:space="preserve"> ≤ 3GHz</w:t>
            </w:r>
          </w:p>
          <w:p w14:paraId="4E9D3951" w14:textId="77777777" w:rsidR="00932310" w:rsidRPr="00FB387E" w:rsidRDefault="00932310" w:rsidP="00932310">
            <w:pPr>
              <w:pStyle w:val="TAL"/>
            </w:pPr>
            <w:r w:rsidRPr="00FB387E">
              <w:t>±4.0 dB, Blocking, 3GHz &lt; f</w:t>
            </w:r>
            <w:r w:rsidRPr="00FB387E">
              <w:rPr>
                <w:szCs w:val="18"/>
                <w:vertAlign w:val="subscript"/>
              </w:rPr>
              <w:t>interferer</w:t>
            </w:r>
            <w:r w:rsidRPr="00FB387E">
              <w:t xml:space="preserve"> ≤ 12.75GHz</w:t>
            </w:r>
          </w:p>
          <w:p w14:paraId="00ACC1EE" w14:textId="77777777" w:rsidR="00932310" w:rsidRPr="00FB387E" w:rsidRDefault="00932310" w:rsidP="00932310">
            <w:pPr>
              <w:pStyle w:val="TAL"/>
              <w:rPr>
                <w:lang w:eastAsia="sv-SE"/>
              </w:rPr>
            </w:pPr>
          </w:p>
          <w:p w14:paraId="7E987158" w14:textId="77777777" w:rsidR="00932310" w:rsidRPr="00FB387E" w:rsidRDefault="00932310" w:rsidP="00932310">
            <w:pPr>
              <w:pStyle w:val="TAL"/>
              <w:rPr>
                <w:lang w:eastAsia="sv-SE"/>
              </w:rPr>
            </w:pPr>
            <w:r w:rsidRPr="00FB387E">
              <w:rPr>
                <w:lang w:eastAsia="sv-SE"/>
              </w:rPr>
              <w:t>Wanted signal, 4.2GHz &lt; f ≤ 6GHz</w:t>
            </w:r>
          </w:p>
          <w:p w14:paraId="39412B6A" w14:textId="77777777" w:rsidR="00932310" w:rsidRPr="00FB387E" w:rsidRDefault="00932310" w:rsidP="00932310">
            <w:pPr>
              <w:pStyle w:val="TAL"/>
            </w:pPr>
            <w:r w:rsidRPr="00FB387E">
              <w:t>±2.6 dB, Blocking, 1MHz &lt; f</w:t>
            </w:r>
            <w:r w:rsidRPr="00FB387E">
              <w:rPr>
                <w:szCs w:val="18"/>
                <w:vertAlign w:val="subscript"/>
              </w:rPr>
              <w:t>interferer</w:t>
            </w:r>
            <w:r w:rsidRPr="00FB387E">
              <w:t xml:space="preserve"> ≤ 3GHz</w:t>
            </w:r>
          </w:p>
          <w:p w14:paraId="142B5CD9" w14:textId="77777777" w:rsidR="00932310" w:rsidRPr="00FB387E" w:rsidRDefault="00932310" w:rsidP="00932310">
            <w:pPr>
              <w:pStyle w:val="TAL"/>
            </w:pPr>
            <w:r w:rsidRPr="00FB387E">
              <w:t>±4.2 dB, Blocking, 3GHz &lt; f</w:t>
            </w:r>
            <w:r w:rsidRPr="00FB387E">
              <w:rPr>
                <w:szCs w:val="18"/>
                <w:vertAlign w:val="subscript"/>
              </w:rPr>
              <w:t>interferer</w:t>
            </w:r>
            <w:r w:rsidRPr="00FB387E">
              <w:t xml:space="preserve"> ≤ 12.75GHz</w:t>
            </w:r>
          </w:p>
          <w:p w14:paraId="5E95B46A" w14:textId="77777777" w:rsidR="00932310" w:rsidRPr="00FB387E" w:rsidRDefault="00932310" w:rsidP="00932310">
            <w:pPr>
              <w:pStyle w:val="TAL"/>
              <w:rPr>
                <w:lang w:eastAsia="sv-SE"/>
              </w:rPr>
            </w:pPr>
          </w:p>
          <w:p w14:paraId="30374091" w14:textId="77777777" w:rsidR="00932310" w:rsidRPr="00FB387E" w:rsidRDefault="00932310" w:rsidP="00932310">
            <w:pPr>
              <w:pStyle w:val="TAL"/>
              <w:rPr>
                <w:szCs w:val="18"/>
                <w:lang w:eastAsia="sv-SE"/>
              </w:rPr>
            </w:pPr>
            <w:r w:rsidRPr="00FB387E">
              <w:t>Uplink power measurement same as 6.2.1</w:t>
            </w:r>
          </w:p>
        </w:tc>
        <w:tc>
          <w:tcPr>
            <w:tcW w:w="2720" w:type="dxa"/>
          </w:tcPr>
          <w:p w14:paraId="52B4D065" w14:textId="77777777" w:rsidR="00932310" w:rsidRPr="00FB387E" w:rsidRDefault="00932310" w:rsidP="00932310">
            <w:pPr>
              <w:pStyle w:val="TAL"/>
            </w:pPr>
            <w:r w:rsidRPr="00FB387E">
              <w:t>Out of band blocking, using CW interferer:</w:t>
            </w:r>
          </w:p>
          <w:p w14:paraId="7DAB84BC" w14:textId="77777777" w:rsidR="00932310" w:rsidRPr="00FB387E" w:rsidRDefault="00932310" w:rsidP="00932310">
            <w:pPr>
              <w:pStyle w:val="TAL"/>
              <w:rPr>
                <w:lang w:eastAsia="sv-SE"/>
              </w:rPr>
            </w:pPr>
          </w:p>
          <w:p w14:paraId="38101C87" w14:textId="77777777" w:rsidR="00932310" w:rsidRPr="00FB387E" w:rsidRDefault="00932310" w:rsidP="00932310">
            <w:pPr>
              <w:pStyle w:val="TAL"/>
              <w:rPr>
                <w:lang w:eastAsia="sv-SE"/>
              </w:rPr>
            </w:pPr>
            <w:r w:rsidRPr="00FB387E">
              <w:rPr>
                <w:lang w:eastAsia="sv-SE"/>
              </w:rPr>
              <w:t>Interferer ACLR not applicable</w:t>
            </w:r>
          </w:p>
          <w:p w14:paraId="5D23472D" w14:textId="77777777" w:rsidR="00932310" w:rsidRPr="00FB387E" w:rsidRDefault="00932310" w:rsidP="00932310">
            <w:pPr>
              <w:pStyle w:val="TAL"/>
              <w:rPr>
                <w:lang w:eastAsia="sv-SE"/>
              </w:rPr>
            </w:pPr>
            <w:r w:rsidRPr="00FB387E">
              <w:rPr>
                <w:lang w:eastAsia="sv-SE"/>
              </w:rPr>
              <w:t>Impact of interferer Broadband noise 0.</w:t>
            </w:r>
            <w:r w:rsidRPr="00FB387E">
              <w:t>8</w:t>
            </w:r>
            <w:r w:rsidRPr="00FB387E">
              <w:rPr>
                <w:lang w:eastAsia="sv-SE"/>
              </w:rPr>
              <w:t>dB</w:t>
            </w:r>
          </w:p>
          <w:p w14:paraId="2D6E64E9" w14:textId="77777777" w:rsidR="00932310" w:rsidRPr="00FB387E" w:rsidRDefault="00932310" w:rsidP="00932310">
            <w:pPr>
              <w:pStyle w:val="TAL"/>
              <w:rPr>
                <w:rFonts w:ascii="Symbol" w:hAnsi="Symbol" w:cs="v4.2.0"/>
                <w:snapToGrid w:val="0"/>
                <w:lang w:eastAsia="sv-SE"/>
              </w:rPr>
            </w:pPr>
            <w:r w:rsidRPr="00FB387E">
              <w:rPr>
                <w:lang w:eastAsia="sv-SE"/>
              </w:rPr>
              <w:t>Figures are combined to give Test System uncertainty, using formula given for 7.6.2</w:t>
            </w:r>
          </w:p>
        </w:tc>
      </w:tr>
      <w:tr w:rsidR="00932310" w:rsidRPr="00FB387E" w14:paraId="3BA55A3F" w14:textId="77777777" w:rsidTr="00AA3E16">
        <w:trPr>
          <w:cantSplit/>
          <w:jc w:val="center"/>
        </w:trPr>
        <w:tc>
          <w:tcPr>
            <w:tcW w:w="2435" w:type="dxa"/>
          </w:tcPr>
          <w:p w14:paraId="59DE610C" w14:textId="77777777" w:rsidR="00932310" w:rsidRPr="00FB387E" w:rsidRDefault="00932310" w:rsidP="00932310">
            <w:pPr>
              <w:pStyle w:val="TAL"/>
            </w:pPr>
            <w:r w:rsidRPr="00FB387E">
              <w:t>7.6.4 Narrow band blocking</w:t>
            </w:r>
          </w:p>
        </w:tc>
        <w:tc>
          <w:tcPr>
            <w:tcW w:w="4535" w:type="dxa"/>
          </w:tcPr>
          <w:p w14:paraId="433DE034" w14:textId="77777777" w:rsidR="00932310" w:rsidRPr="00FB387E" w:rsidRDefault="00932310" w:rsidP="00932310">
            <w:pPr>
              <w:pStyle w:val="TAL"/>
            </w:pPr>
            <w:r w:rsidRPr="00FB387E">
              <w:t>Blocking</w:t>
            </w:r>
          </w:p>
          <w:p w14:paraId="37CEF25F" w14:textId="77777777" w:rsidR="00932310" w:rsidRPr="00FB387E" w:rsidRDefault="00932310" w:rsidP="00932310">
            <w:pPr>
              <w:pStyle w:val="TAL"/>
            </w:pPr>
            <w:r w:rsidRPr="00FB387E">
              <w:t>± 2.0dB, f ≤ 3.0GHz</w:t>
            </w:r>
          </w:p>
          <w:p w14:paraId="19350B4B" w14:textId="77777777" w:rsidR="00932310" w:rsidRPr="00FB387E" w:rsidRDefault="00932310" w:rsidP="00932310">
            <w:pPr>
              <w:pStyle w:val="TAL"/>
            </w:pPr>
            <w:r w:rsidRPr="00FB387E">
              <w:t>± 2.4dB, 3.0GHz &lt; f ≤ 4.2GHz</w:t>
            </w:r>
          </w:p>
          <w:p w14:paraId="22FEFB7D" w14:textId="77777777" w:rsidR="00932310" w:rsidRPr="00FB387E" w:rsidRDefault="00932310" w:rsidP="00932310">
            <w:pPr>
              <w:pStyle w:val="TAL"/>
            </w:pPr>
            <w:r w:rsidRPr="00FB387E">
              <w:t>± 3.1dB, 4.2GHz &lt; f ≤ 6.0GHz</w:t>
            </w:r>
          </w:p>
          <w:p w14:paraId="2B02A994" w14:textId="77777777" w:rsidR="00932310" w:rsidRPr="00FB387E" w:rsidRDefault="00932310" w:rsidP="00932310">
            <w:pPr>
              <w:pStyle w:val="TAL"/>
            </w:pPr>
          </w:p>
          <w:p w14:paraId="20304AF7" w14:textId="77777777" w:rsidR="00932310" w:rsidRPr="00FB387E" w:rsidRDefault="00932310" w:rsidP="00932310">
            <w:pPr>
              <w:pStyle w:val="TAL"/>
              <w:rPr>
                <w:rFonts w:cs="v4.2.0"/>
              </w:rPr>
            </w:pPr>
            <w:r w:rsidRPr="00FB387E">
              <w:t>Uplink power measurement same as 6.2.1</w:t>
            </w:r>
          </w:p>
        </w:tc>
        <w:tc>
          <w:tcPr>
            <w:tcW w:w="2720" w:type="dxa"/>
          </w:tcPr>
          <w:p w14:paraId="77B8A20B" w14:textId="77777777" w:rsidR="00932310" w:rsidRPr="00FB387E" w:rsidRDefault="00932310" w:rsidP="00932310">
            <w:pPr>
              <w:pStyle w:val="TAL"/>
            </w:pPr>
            <w:r w:rsidRPr="00FB387E">
              <w:t>Narrow band blocking, using CW interferer:</w:t>
            </w:r>
          </w:p>
          <w:p w14:paraId="012D88AB" w14:textId="77777777" w:rsidR="00932310" w:rsidRPr="00FB387E" w:rsidRDefault="00932310" w:rsidP="00932310">
            <w:pPr>
              <w:pStyle w:val="TAL"/>
              <w:rPr>
                <w:lang w:eastAsia="sv-SE"/>
              </w:rPr>
            </w:pPr>
          </w:p>
          <w:p w14:paraId="4AE0C796" w14:textId="77777777" w:rsidR="00932310" w:rsidRPr="00FB387E" w:rsidRDefault="00932310" w:rsidP="00932310">
            <w:pPr>
              <w:pStyle w:val="TAL"/>
              <w:rPr>
                <w:lang w:eastAsia="sv-SE"/>
              </w:rPr>
            </w:pPr>
            <w:r w:rsidRPr="00FB387E">
              <w:rPr>
                <w:lang w:eastAsia="sv-SE"/>
              </w:rPr>
              <w:t>Interferer ACLR not applicable</w:t>
            </w:r>
          </w:p>
          <w:p w14:paraId="2C559990" w14:textId="77777777" w:rsidR="00932310" w:rsidRPr="00FB387E" w:rsidRDefault="00932310" w:rsidP="00932310">
            <w:pPr>
              <w:pStyle w:val="TAL"/>
              <w:rPr>
                <w:lang w:eastAsia="sv-SE"/>
              </w:rPr>
            </w:pPr>
            <w:r w:rsidRPr="00FB387E">
              <w:rPr>
                <w:lang w:eastAsia="sv-SE"/>
              </w:rPr>
              <w:t>Impact of interferer Broadband noise 0.</w:t>
            </w:r>
            <w:r w:rsidRPr="00FB387E">
              <w:t>8</w:t>
            </w:r>
            <w:r w:rsidRPr="00FB387E">
              <w:rPr>
                <w:lang w:eastAsia="sv-SE"/>
              </w:rPr>
              <w:t>dB</w:t>
            </w:r>
          </w:p>
          <w:p w14:paraId="6AF106F8" w14:textId="77777777" w:rsidR="00932310" w:rsidRPr="00FB387E" w:rsidRDefault="00932310" w:rsidP="00932310">
            <w:pPr>
              <w:pStyle w:val="TAL"/>
              <w:rPr>
                <w:rFonts w:ascii="Symbol" w:hAnsi="Symbol" w:cs="v4.2.0"/>
                <w:snapToGrid w:val="0"/>
                <w:lang w:eastAsia="sv-SE"/>
              </w:rPr>
            </w:pPr>
            <w:r w:rsidRPr="00FB387E">
              <w:rPr>
                <w:lang w:eastAsia="sv-SE"/>
              </w:rPr>
              <w:t>Figures are combined to give Test System uncertainty, using formula given for 7.6.2</w:t>
            </w:r>
          </w:p>
        </w:tc>
      </w:tr>
      <w:tr w:rsidR="00932310" w:rsidRPr="00FB387E" w14:paraId="1E726FE4" w14:textId="77777777" w:rsidTr="00AA3E16">
        <w:trPr>
          <w:cantSplit/>
          <w:jc w:val="center"/>
        </w:trPr>
        <w:tc>
          <w:tcPr>
            <w:tcW w:w="2435" w:type="dxa"/>
          </w:tcPr>
          <w:p w14:paraId="5183E9FE" w14:textId="77777777" w:rsidR="00932310" w:rsidRPr="00FB387E" w:rsidRDefault="00932310" w:rsidP="00932310">
            <w:pPr>
              <w:pStyle w:val="TAL"/>
            </w:pPr>
            <w:r w:rsidRPr="00FB387E">
              <w:t>7.6A.2 Inband Blocking for CA</w:t>
            </w:r>
          </w:p>
          <w:p w14:paraId="4CB49D93" w14:textId="77777777" w:rsidR="00932310" w:rsidRPr="00FB387E" w:rsidRDefault="00932310" w:rsidP="00932310">
            <w:pPr>
              <w:pStyle w:val="TAL"/>
              <w:rPr>
                <w:rFonts w:cs="v4.2.0"/>
              </w:rPr>
            </w:pPr>
            <w:r w:rsidRPr="00FB387E">
              <w:t>(Same MU apply to all subsections including 7.6A.2.1, 7.6A.2.2, 7.6A.2.3, 7.6A.2.4, etc.)</w:t>
            </w:r>
          </w:p>
        </w:tc>
        <w:tc>
          <w:tcPr>
            <w:tcW w:w="4535" w:type="dxa"/>
          </w:tcPr>
          <w:p w14:paraId="480DE43F" w14:textId="77777777" w:rsidR="00932310" w:rsidRPr="00FB387E" w:rsidRDefault="00932310" w:rsidP="00932310">
            <w:pPr>
              <w:pStyle w:val="TAL"/>
            </w:pPr>
            <w:r w:rsidRPr="00FB387E">
              <w:t>Same as 7.6.2 for each component carrier</w:t>
            </w:r>
          </w:p>
        </w:tc>
        <w:tc>
          <w:tcPr>
            <w:tcW w:w="2720" w:type="dxa"/>
          </w:tcPr>
          <w:p w14:paraId="57FA288A" w14:textId="77777777" w:rsidR="00932310" w:rsidRPr="00FB387E" w:rsidRDefault="00932310" w:rsidP="00932310">
            <w:pPr>
              <w:pStyle w:val="TAL"/>
            </w:pPr>
            <w:r w:rsidRPr="00FB387E">
              <w:t>Same as 7.6.2</w:t>
            </w:r>
          </w:p>
          <w:p w14:paraId="32F2264D" w14:textId="77777777" w:rsidR="00932310" w:rsidRPr="00FB387E" w:rsidRDefault="00932310" w:rsidP="00932310">
            <w:pPr>
              <w:pStyle w:val="TAL"/>
            </w:pPr>
            <w:r w:rsidRPr="00FB387E">
              <w:t>The wanted signal level uncertainty applies for each CC.</w:t>
            </w:r>
          </w:p>
          <w:p w14:paraId="0EB42E98" w14:textId="77777777" w:rsidR="00932310" w:rsidRPr="00FB387E" w:rsidRDefault="00932310" w:rsidP="00932310">
            <w:pPr>
              <w:pStyle w:val="TAL"/>
            </w:pPr>
          </w:p>
          <w:p w14:paraId="316C2FCC" w14:textId="77777777" w:rsidR="00932310" w:rsidRPr="00FB387E" w:rsidRDefault="00932310" w:rsidP="00932310">
            <w:pPr>
              <w:pStyle w:val="TAL"/>
            </w:pPr>
            <w:r w:rsidRPr="00FB387E">
              <w:t>Overall blocking uncertainty calculation includes the uncertainty for wanted level error only once, as the uncertainty of other CCs is not expected to have any significant effect.</w:t>
            </w:r>
          </w:p>
        </w:tc>
      </w:tr>
      <w:tr w:rsidR="00932310" w:rsidRPr="00FB387E" w14:paraId="0BFA9FC7" w14:textId="77777777" w:rsidTr="00AA3E16">
        <w:trPr>
          <w:cantSplit/>
          <w:jc w:val="center"/>
        </w:trPr>
        <w:tc>
          <w:tcPr>
            <w:tcW w:w="2435" w:type="dxa"/>
          </w:tcPr>
          <w:p w14:paraId="273B3BF2" w14:textId="77777777" w:rsidR="00932310" w:rsidRPr="00FB387E" w:rsidRDefault="00932310" w:rsidP="00932310">
            <w:pPr>
              <w:pStyle w:val="TAL"/>
            </w:pPr>
            <w:r w:rsidRPr="00FB387E">
              <w:t>7.6A.3 Out-of-band Blocking for CA</w:t>
            </w:r>
          </w:p>
          <w:p w14:paraId="26777CA5" w14:textId="77777777" w:rsidR="00932310" w:rsidRPr="00FB387E" w:rsidRDefault="00932310" w:rsidP="00932310">
            <w:pPr>
              <w:pStyle w:val="TAL"/>
              <w:rPr>
                <w:rFonts w:cs="v4.2.0"/>
              </w:rPr>
            </w:pPr>
            <w:r w:rsidRPr="00FB387E">
              <w:t>(Same MU apply to all subsections including 7.6A.3.1, 7.6A.3.2, 7.6A.3.3, 7.6A.3.4, etc.)</w:t>
            </w:r>
          </w:p>
        </w:tc>
        <w:tc>
          <w:tcPr>
            <w:tcW w:w="4535" w:type="dxa"/>
          </w:tcPr>
          <w:p w14:paraId="50F59597" w14:textId="77777777" w:rsidR="00932310" w:rsidRPr="00FB387E" w:rsidRDefault="00932310" w:rsidP="00932310">
            <w:pPr>
              <w:pStyle w:val="TAL"/>
            </w:pPr>
            <w:r w:rsidRPr="00FB387E">
              <w:t>Same as 7.6.3 for each component carrier</w:t>
            </w:r>
          </w:p>
        </w:tc>
        <w:tc>
          <w:tcPr>
            <w:tcW w:w="2720" w:type="dxa"/>
          </w:tcPr>
          <w:p w14:paraId="78789EEA" w14:textId="77777777" w:rsidR="00932310" w:rsidRPr="00FB387E" w:rsidRDefault="00932310" w:rsidP="00932310">
            <w:pPr>
              <w:pStyle w:val="TAL"/>
            </w:pPr>
            <w:r w:rsidRPr="00FB387E">
              <w:t>Same as 7.6.3</w:t>
            </w:r>
          </w:p>
          <w:p w14:paraId="467567C6" w14:textId="77777777" w:rsidR="00932310" w:rsidRPr="00FB387E" w:rsidRDefault="00932310" w:rsidP="00932310">
            <w:pPr>
              <w:pStyle w:val="TAL"/>
            </w:pPr>
            <w:r w:rsidRPr="00FB387E">
              <w:t>The wanted signal level uncertainty applies for each CC.</w:t>
            </w:r>
          </w:p>
          <w:p w14:paraId="211AFF02" w14:textId="77777777" w:rsidR="00932310" w:rsidRPr="00FB387E" w:rsidRDefault="00932310" w:rsidP="00932310">
            <w:pPr>
              <w:pStyle w:val="TAL"/>
            </w:pPr>
          </w:p>
          <w:p w14:paraId="23B5AEAB" w14:textId="77777777" w:rsidR="00932310" w:rsidRPr="00FB387E" w:rsidRDefault="00932310" w:rsidP="00932310">
            <w:pPr>
              <w:pStyle w:val="TAL"/>
            </w:pPr>
            <w:r w:rsidRPr="00FB387E">
              <w:t>Overall blocking uncertainty calculation includes the uncertainty for wanted level error only once, as the uncertainty of other CCs is not expected to have any significant effect.</w:t>
            </w:r>
          </w:p>
        </w:tc>
      </w:tr>
      <w:tr w:rsidR="00932310" w:rsidRPr="00FB387E" w14:paraId="634F19CD" w14:textId="77777777" w:rsidTr="00AA3E16">
        <w:trPr>
          <w:cantSplit/>
          <w:jc w:val="center"/>
        </w:trPr>
        <w:tc>
          <w:tcPr>
            <w:tcW w:w="2435" w:type="dxa"/>
          </w:tcPr>
          <w:p w14:paraId="28D05DFA" w14:textId="77777777" w:rsidR="00932310" w:rsidRPr="00FB387E" w:rsidRDefault="00932310" w:rsidP="00932310">
            <w:pPr>
              <w:pStyle w:val="TAL"/>
            </w:pPr>
            <w:r w:rsidRPr="00FB387E">
              <w:t>7.6A.4 Narrow band Blocking for CA</w:t>
            </w:r>
          </w:p>
          <w:p w14:paraId="5CB1FAA3" w14:textId="77777777" w:rsidR="00932310" w:rsidRPr="00FB387E" w:rsidRDefault="00932310" w:rsidP="00932310">
            <w:pPr>
              <w:pStyle w:val="TAL"/>
              <w:rPr>
                <w:rFonts w:cs="v4.2.0"/>
              </w:rPr>
            </w:pPr>
            <w:r w:rsidRPr="00FB387E">
              <w:t>(Same MU apply to all subsections including 7.6A.4.1, 7.6A.4.2, 7.6A.4.3, 7.6A.4.4, etc.)</w:t>
            </w:r>
          </w:p>
        </w:tc>
        <w:tc>
          <w:tcPr>
            <w:tcW w:w="4535" w:type="dxa"/>
          </w:tcPr>
          <w:p w14:paraId="32E92F9C" w14:textId="77777777" w:rsidR="00932310" w:rsidRPr="00FB387E" w:rsidRDefault="00932310" w:rsidP="00932310">
            <w:pPr>
              <w:pStyle w:val="TAL"/>
            </w:pPr>
            <w:r w:rsidRPr="00FB387E">
              <w:t>Same as 7.6.4 for each component carrier</w:t>
            </w:r>
          </w:p>
        </w:tc>
        <w:tc>
          <w:tcPr>
            <w:tcW w:w="2720" w:type="dxa"/>
          </w:tcPr>
          <w:p w14:paraId="36D438D5" w14:textId="77777777" w:rsidR="00932310" w:rsidRPr="00FB387E" w:rsidRDefault="00932310" w:rsidP="00932310">
            <w:pPr>
              <w:pStyle w:val="TAL"/>
            </w:pPr>
            <w:r w:rsidRPr="00FB387E">
              <w:t>Same as 7.6.4</w:t>
            </w:r>
          </w:p>
          <w:p w14:paraId="06950FF6" w14:textId="77777777" w:rsidR="00932310" w:rsidRPr="00FB387E" w:rsidRDefault="00932310" w:rsidP="00932310">
            <w:pPr>
              <w:pStyle w:val="TAL"/>
            </w:pPr>
            <w:r w:rsidRPr="00FB387E">
              <w:t>The wanted signal level uncertainty applies for each CC.</w:t>
            </w:r>
          </w:p>
          <w:p w14:paraId="1F91F5E9" w14:textId="77777777" w:rsidR="00932310" w:rsidRPr="00FB387E" w:rsidRDefault="00932310" w:rsidP="00932310">
            <w:pPr>
              <w:pStyle w:val="TAL"/>
            </w:pPr>
          </w:p>
          <w:p w14:paraId="3D939F32" w14:textId="77777777" w:rsidR="00932310" w:rsidRPr="00FB387E" w:rsidRDefault="00932310" w:rsidP="00932310">
            <w:pPr>
              <w:pStyle w:val="TAL"/>
            </w:pPr>
            <w:r w:rsidRPr="00FB387E">
              <w:t>Overall blocking uncertainty calculation includes the uncertainty for wanted level error only once, as the uncertainty of other CCs is not expected to have any significant effect.</w:t>
            </w:r>
          </w:p>
        </w:tc>
      </w:tr>
      <w:tr w:rsidR="00932310" w:rsidRPr="00FB387E" w14:paraId="08B5B7EF" w14:textId="77777777" w:rsidTr="00AA3E16">
        <w:trPr>
          <w:cantSplit/>
          <w:jc w:val="center"/>
        </w:trPr>
        <w:tc>
          <w:tcPr>
            <w:tcW w:w="2435" w:type="dxa"/>
          </w:tcPr>
          <w:p w14:paraId="7A2B4B19" w14:textId="77777777" w:rsidR="00932310" w:rsidRPr="00FB387E" w:rsidRDefault="00932310" w:rsidP="00932310">
            <w:pPr>
              <w:pStyle w:val="TAL"/>
            </w:pPr>
            <w:r w:rsidRPr="00FB387E">
              <w:t>7.6C.2 Inband Blocking for SUL</w:t>
            </w:r>
          </w:p>
        </w:tc>
        <w:tc>
          <w:tcPr>
            <w:tcW w:w="4535" w:type="dxa"/>
          </w:tcPr>
          <w:p w14:paraId="69ECF418" w14:textId="77777777" w:rsidR="00932310" w:rsidRPr="00FB387E" w:rsidRDefault="00932310" w:rsidP="00932310">
            <w:pPr>
              <w:pStyle w:val="TAL"/>
            </w:pPr>
            <w:r w:rsidRPr="00FB387E">
              <w:rPr>
                <w:lang w:eastAsia="zh-CN"/>
              </w:rPr>
              <w:t>Same as 7.6.2</w:t>
            </w:r>
          </w:p>
        </w:tc>
        <w:tc>
          <w:tcPr>
            <w:tcW w:w="2720" w:type="dxa"/>
          </w:tcPr>
          <w:p w14:paraId="425D19DB" w14:textId="77777777" w:rsidR="00932310" w:rsidRPr="00FB387E" w:rsidRDefault="00932310" w:rsidP="00932310">
            <w:pPr>
              <w:pStyle w:val="TAL"/>
            </w:pPr>
            <w:r w:rsidRPr="00FB387E">
              <w:rPr>
                <w:lang w:eastAsia="zh-CN"/>
              </w:rPr>
              <w:t>Same as 7.6.2</w:t>
            </w:r>
          </w:p>
        </w:tc>
      </w:tr>
      <w:tr w:rsidR="00932310" w:rsidRPr="00FB387E" w14:paraId="165C2B8F" w14:textId="77777777" w:rsidTr="00AA3E16">
        <w:trPr>
          <w:cantSplit/>
          <w:jc w:val="center"/>
        </w:trPr>
        <w:tc>
          <w:tcPr>
            <w:tcW w:w="2435" w:type="dxa"/>
          </w:tcPr>
          <w:p w14:paraId="6C9DC91A" w14:textId="77777777" w:rsidR="00932310" w:rsidRPr="00FB387E" w:rsidRDefault="00932310" w:rsidP="00932310">
            <w:pPr>
              <w:pStyle w:val="TAL"/>
            </w:pPr>
            <w:r w:rsidRPr="00FB387E">
              <w:t>7.6C.2_1.1 Inband Blocking for SUL with 2 DL CA</w:t>
            </w:r>
          </w:p>
        </w:tc>
        <w:tc>
          <w:tcPr>
            <w:tcW w:w="4535" w:type="dxa"/>
          </w:tcPr>
          <w:p w14:paraId="7C38DF68" w14:textId="77777777" w:rsidR="00932310" w:rsidRPr="00FB387E" w:rsidRDefault="00932310" w:rsidP="00932310">
            <w:pPr>
              <w:pStyle w:val="TAL"/>
            </w:pPr>
            <w:r w:rsidRPr="00FB387E">
              <w:t>Same as 7.6A.2</w:t>
            </w:r>
          </w:p>
        </w:tc>
        <w:tc>
          <w:tcPr>
            <w:tcW w:w="2720" w:type="dxa"/>
          </w:tcPr>
          <w:p w14:paraId="2CDF8774" w14:textId="77777777" w:rsidR="00932310" w:rsidRPr="00FB387E" w:rsidRDefault="00932310" w:rsidP="00932310">
            <w:pPr>
              <w:pStyle w:val="TAL"/>
            </w:pPr>
            <w:r w:rsidRPr="00FB387E">
              <w:t>Same as 7.6A.2</w:t>
            </w:r>
          </w:p>
        </w:tc>
      </w:tr>
      <w:tr w:rsidR="00932310" w:rsidRPr="00FB387E" w14:paraId="41410E2C" w14:textId="77777777" w:rsidTr="00AA3E16">
        <w:trPr>
          <w:cantSplit/>
          <w:jc w:val="center"/>
        </w:trPr>
        <w:tc>
          <w:tcPr>
            <w:tcW w:w="2435" w:type="dxa"/>
          </w:tcPr>
          <w:p w14:paraId="68FFCC30" w14:textId="77777777" w:rsidR="00932310" w:rsidRPr="00FB387E" w:rsidRDefault="00932310" w:rsidP="00932310">
            <w:pPr>
              <w:pStyle w:val="TAL"/>
              <w:rPr>
                <w:rFonts w:cs="v4.2.0"/>
              </w:rPr>
            </w:pPr>
            <w:r w:rsidRPr="00FB387E">
              <w:rPr>
                <w:rFonts w:cs="v4.2.0"/>
              </w:rPr>
              <w:t>7.6D.2</w:t>
            </w:r>
            <w:r w:rsidRPr="00FB387E">
              <w:t xml:space="preserve"> Inband blocking for UL MIMO</w:t>
            </w:r>
          </w:p>
        </w:tc>
        <w:tc>
          <w:tcPr>
            <w:tcW w:w="4535" w:type="dxa"/>
          </w:tcPr>
          <w:p w14:paraId="384932F7" w14:textId="77777777" w:rsidR="00932310" w:rsidRPr="00FB387E" w:rsidRDefault="00932310" w:rsidP="00932310">
            <w:pPr>
              <w:pStyle w:val="TAL"/>
              <w:rPr>
                <w:lang w:eastAsia="zh-CN"/>
              </w:rPr>
            </w:pPr>
            <w:r w:rsidRPr="00FB387E">
              <w:rPr>
                <w:rFonts w:cs="v4.2.0"/>
              </w:rPr>
              <w:t>Blocking</w:t>
            </w:r>
            <w:r w:rsidRPr="00FB387E">
              <w:t xml:space="preserve"> same as 7.6.2</w:t>
            </w:r>
          </w:p>
          <w:p w14:paraId="6B350C4A" w14:textId="77777777" w:rsidR="00932310" w:rsidRPr="00FB387E" w:rsidRDefault="00932310" w:rsidP="00932310">
            <w:pPr>
              <w:pStyle w:val="TAL"/>
              <w:rPr>
                <w:lang w:eastAsia="zh-CN"/>
              </w:rPr>
            </w:pPr>
          </w:p>
          <w:p w14:paraId="6D255590" w14:textId="77777777" w:rsidR="00932310" w:rsidRPr="00FB387E" w:rsidRDefault="00932310" w:rsidP="00932310">
            <w:pPr>
              <w:pStyle w:val="TAL"/>
              <w:rPr>
                <w:bCs/>
                <w:szCs w:val="18"/>
              </w:rPr>
            </w:pPr>
            <w:r w:rsidRPr="00FB387E">
              <w:t>Uplink power measurement same as 6.2D.1</w:t>
            </w:r>
          </w:p>
        </w:tc>
        <w:tc>
          <w:tcPr>
            <w:tcW w:w="2720" w:type="dxa"/>
          </w:tcPr>
          <w:p w14:paraId="4C5057B1" w14:textId="77777777" w:rsidR="00932310" w:rsidRPr="00FB387E" w:rsidRDefault="00932310" w:rsidP="00932310">
            <w:pPr>
              <w:pStyle w:val="TAL"/>
              <w:rPr>
                <w:szCs w:val="18"/>
              </w:rPr>
            </w:pPr>
            <w:r w:rsidRPr="00FB387E">
              <w:t>The overall UL power is the linear sum of the output powers over all Tx antenna connectors</w:t>
            </w:r>
          </w:p>
        </w:tc>
      </w:tr>
      <w:tr w:rsidR="00932310" w:rsidRPr="00FB387E" w14:paraId="1FFE5009" w14:textId="77777777" w:rsidTr="00AA3E16">
        <w:trPr>
          <w:cantSplit/>
          <w:jc w:val="center"/>
        </w:trPr>
        <w:tc>
          <w:tcPr>
            <w:tcW w:w="2435" w:type="dxa"/>
          </w:tcPr>
          <w:p w14:paraId="3FB5B068" w14:textId="16A87244" w:rsidR="00932310" w:rsidRPr="00FB387E" w:rsidRDefault="00932310" w:rsidP="00932310">
            <w:pPr>
              <w:pStyle w:val="TAL"/>
            </w:pPr>
            <w:r w:rsidRPr="00FB387E">
              <w:t>7.6D.2_1 In-band blocking for SUL with UL MIMO</w:t>
            </w:r>
          </w:p>
        </w:tc>
        <w:tc>
          <w:tcPr>
            <w:tcW w:w="4535" w:type="dxa"/>
          </w:tcPr>
          <w:p w14:paraId="383D5907" w14:textId="77777777" w:rsidR="00932310" w:rsidRPr="00FB387E" w:rsidRDefault="00932310" w:rsidP="00932310">
            <w:pPr>
              <w:pStyle w:val="TAL"/>
              <w:rPr>
                <w:lang w:eastAsia="zh-CN"/>
              </w:rPr>
            </w:pPr>
            <w:r w:rsidRPr="00FB387E">
              <w:rPr>
                <w:rFonts w:cs="v4.2.0"/>
              </w:rPr>
              <w:t>Blocking</w:t>
            </w:r>
            <w:r w:rsidRPr="00FB387E">
              <w:t xml:space="preserve"> same as 7.6.2</w:t>
            </w:r>
          </w:p>
          <w:p w14:paraId="248D33D1" w14:textId="77777777" w:rsidR="00932310" w:rsidRPr="00FB387E" w:rsidRDefault="00932310" w:rsidP="00932310">
            <w:pPr>
              <w:pStyle w:val="TAL"/>
              <w:rPr>
                <w:lang w:eastAsia="zh-CN"/>
              </w:rPr>
            </w:pPr>
          </w:p>
          <w:p w14:paraId="58099D56" w14:textId="77777777" w:rsidR="00932310" w:rsidRPr="00FB387E" w:rsidRDefault="00932310" w:rsidP="00932310">
            <w:pPr>
              <w:pStyle w:val="TAL"/>
              <w:rPr>
                <w:rFonts w:cs="v4.2.0"/>
                <w:lang w:eastAsia="zh-CN"/>
              </w:rPr>
            </w:pPr>
            <w:r w:rsidRPr="00FB387E">
              <w:t>Uplink power measurement same as 6.2D.1_1</w:t>
            </w:r>
          </w:p>
        </w:tc>
        <w:tc>
          <w:tcPr>
            <w:tcW w:w="2720" w:type="dxa"/>
          </w:tcPr>
          <w:p w14:paraId="03E5BFDE" w14:textId="77777777" w:rsidR="00932310" w:rsidRPr="00FB387E" w:rsidRDefault="00932310" w:rsidP="00932310">
            <w:pPr>
              <w:pStyle w:val="TAL"/>
            </w:pPr>
          </w:p>
        </w:tc>
      </w:tr>
      <w:tr w:rsidR="00932310" w:rsidRPr="00FB387E" w14:paraId="22CFC646" w14:textId="77777777" w:rsidTr="00AA3E16">
        <w:trPr>
          <w:cantSplit/>
          <w:jc w:val="center"/>
        </w:trPr>
        <w:tc>
          <w:tcPr>
            <w:tcW w:w="2435" w:type="dxa"/>
          </w:tcPr>
          <w:p w14:paraId="77C984E6" w14:textId="77777777" w:rsidR="00932310" w:rsidRPr="00FB387E" w:rsidRDefault="00932310" w:rsidP="00932310">
            <w:pPr>
              <w:pStyle w:val="TAL"/>
              <w:rPr>
                <w:rFonts w:cs="v4.2.0"/>
              </w:rPr>
            </w:pPr>
            <w:r w:rsidRPr="00FB387E">
              <w:rPr>
                <w:rFonts w:cs="v4.2.0"/>
              </w:rPr>
              <w:t>7.6D.3</w:t>
            </w:r>
            <w:r w:rsidRPr="00FB387E">
              <w:t xml:space="preserve"> Out-of-band blocking for UL MIMO</w:t>
            </w:r>
          </w:p>
        </w:tc>
        <w:tc>
          <w:tcPr>
            <w:tcW w:w="4535" w:type="dxa"/>
          </w:tcPr>
          <w:p w14:paraId="08FC605F" w14:textId="77777777" w:rsidR="00932310" w:rsidRPr="00FB387E" w:rsidRDefault="00932310" w:rsidP="00932310">
            <w:pPr>
              <w:pStyle w:val="TAL"/>
              <w:rPr>
                <w:lang w:eastAsia="zh-CN"/>
              </w:rPr>
            </w:pPr>
            <w:r w:rsidRPr="00FB387E">
              <w:rPr>
                <w:szCs w:val="18"/>
                <w:lang w:eastAsia="sv-SE"/>
              </w:rPr>
              <w:t>Wanted signal</w:t>
            </w:r>
            <w:r w:rsidRPr="00FB387E">
              <w:t xml:space="preserve"> same as 7.6.3</w:t>
            </w:r>
          </w:p>
          <w:p w14:paraId="5509D6E1" w14:textId="77777777" w:rsidR="00932310" w:rsidRPr="00FB387E" w:rsidRDefault="00932310" w:rsidP="00932310">
            <w:pPr>
              <w:pStyle w:val="TAL"/>
              <w:rPr>
                <w:lang w:eastAsia="zh-CN"/>
              </w:rPr>
            </w:pPr>
          </w:p>
          <w:p w14:paraId="758562AE" w14:textId="77777777" w:rsidR="00932310" w:rsidRPr="00FB387E" w:rsidRDefault="00932310" w:rsidP="00932310">
            <w:pPr>
              <w:pStyle w:val="TAL"/>
              <w:rPr>
                <w:bCs/>
                <w:szCs w:val="18"/>
              </w:rPr>
            </w:pPr>
            <w:r w:rsidRPr="00FB387E">
              <w:t>Uplink power measurement same as 6.2D.1</w:t>
            </w:r>
          </w:p>
        </w:tc>
        <w:tc>
          <w:tcPr>
            <w:tcW w:w="2720" w:type="dxa"/>
          </w:tcPr>
          <w:p w14:paraId="1927B176" w14:textId="77777777" w:rsidR="00932310" w:rsidRPr="00FB387E" w:rsidRDefault="00932310" w:rsidP="00932310">
            <w:pPr>
              <w:pStyle w:val="TAL"/>
              <w:rPr>
                <w:szCs w:val="18"/>
              </w:rPr>
            </w:pPr>
            <w:r w:rsidRPr="00FB387E">
              <w:t>The overall UL power is the linear sum of the output powers over all Tx antenna connectors</w:t>
            </w:r>
          </w:p>
        </w:tc>
      </w:tr>
      <w:tr w:rsidR="00932310" w:rsidRPr="00FB387E" w14:paraId="7B3DD13D" w14:textId="77777777" w:rsidTr="00AA3E16">
        <w:trPr>
          <w:cantSplit/>
          <w:jc w:val="center"/>
        </w:trPr>
        <w:tc>
          <w:tcPr>
            <w:tcW w:w="2435" w:type="dxa"/>
          </w:tcPr>
          <w:p w14:paraId="128EF1CB" w14:textId="45F3001D" w:rsidR="00932310" w:rsidRPr="00FB387E" w:rsidRDefault="00932310" w:rsidP="00932310">
            <w:pPr>
              <w:pStyle w:val="TAL"/>
            </w:pPr>
            <w:r w:rsidRPr="00FB387E">
              <w:t>7.6D.3_1 Out-of-band blocking for SUL with UL MIMO</w:t>
            </w:r>
          </w:p>
        </w:tc>
        <w:tc>
          <w:tcPr>
            <w:tcW w:w="4535" w:type="dxa"/>
          </w:tcPr>
          <w:p w14:paraId="10DEC1F4" w14:textId="77777777" w:rsidR="00932310" w:rsidRPr="00FB387E" w:rsidRDefault="00932310" w:rsidP="00932310">
            <w:pPr>
              <w:pStyle w:val="TAL"/>
              <w:rPr>
                <w:lang w:eastAsia="zh-CN"/>
              </w:rPr>
            </w:pPr>
            <w:r w:rsidRPr="00FB387E">
              <w:rPr>
                <w:szCs w:val="18"/>
                <w:lang w:eastAsia="sv-SE"/>
              </w:rPr>
              <w:t>Wanted signal</w:t>
            </w:r>
            <w:r w:rsidRPr="00FB387E">
              <w:t xml:space="preserve"> same as 7.6D.3</w:t>
            </w:r>
          </w:p>
          <w:p w14:paraId="4CC372E0" w14:textId="77777777" w:rsidR="00932310" w:rsidRPr="00FB387E" w:rsidRDefault="00932310" w:rsidP="00932310">
            <w:pPr>
              <w:pStyle w:val="TAL"/>
              <w:rPr>
                <w:lang w:eastAsia="zh-CN"/>
              </w:rPr>
            </w:pPr>
          </w:p>
          <w:p w14:paraId="011ACEED" w14:textId="77777777" w:rsidR="00932310" w:rsidRPr="00FB387E" w:rsidRDefault="00932310" w:rsidP="00932310">
            <w:pPr>
              <w:pStyle w:val="TAL"/>
              <w:rPr>
                <w:rFonts w:cs="v4.2.0"/>
              </w:rPr>
            </w:pPr>
            <w:r w:rsidRPr="00FB387E">
              <w:t>Uplink power measurement same as 6.2D.1_1</w:t>
            </w:r>
          </w:p>
        </w:tc>
        <w:tc>
          <w:tcPr>
            <w:tcW w:w="2720" w:type="dxa"/>
          </w:tcPr>
          <w:p w14:paraId="7C80FB83" w14:textId="77777777" w:rsidR="00932310" w:rsidRPr="00FB387E" w:rsidRDefault="00932310" w:rsidP="00932310">
            <w:pPr>
              <w:pStyle w:val="TAL"/>
              <w:rPr>
                <w:lang w:eastAsia="zh-CN"/>
              </w:rPr>
            </w:pPr>
            <w:r w:rsidRPr="00FB387E">
              <w:rPr>
                <w:lang w:eastAsia="zh-CN"/>
              </w:rPr>
              <w:t>Same as 7.6D.3</w:t>
            </w:r>
          </w:p>
        </w:tc>
      </w:tr>
      <w:tr w:rsidR="00932310" w:rsidRPr="00FB387E" w14:paraId="2818571B" w14:textId="77777777" w:rsidTr="00AA3E16">
        <w:trPr>
          <w:cantSplit/>
          <w:jc w:val="center"/>
        </w:trPr>
        <w:tc>
          <w:tcPr>
            <w:tcW w:w="2435" w:type="dxa"/>
          </w:tcPr>
          <w:p w14:paraId="17F62D12" w14:textId="77777777" w:rsidR="00932310" w:rsidRPr="00FB387E" w:rsidRDefault="00932310" w:rsidP="00932310">
            <w:pPr>
              <w:pStyle w:val="TAL"/>
              <w:rPr>
                <w:rFonts w:cs="v4.2.0"/>
              </w:rPr>
            </w:pPr>
            <w:r w:rsidRPr="00FB387E">
              <w:rPr>
                <w:rFonts w:cs="v4.2.0"/>
              </w:rPr>
              <w:t>7.6D.4</w:t>
            </w:r>
            <w:r w:rsidRPr="00FB387E">
              <w:t xml:space="preserve"> Narrow-band blocking for UL MIMO</w:t>
            </w:r>
          </w:p>
        </w:tc>
        <w:tc>
          <w:tcPr>
            <w:tcW w:w="4535" w:type="dxa"/>
          </w:tcPr>
          <w:p w14:paraId="5A2BC382" w14:textId="77777777" w:rsidR="00932310" w:rsidRPr="00FB387E" w:rsidRDefault="00932310" w:rsidP="00932310">
            <w:pPr>
              <w:pStyle w:val="TAL"/>
              <w:rPr>
                <w:lang w:eastAsia="zh-CN"/>
              </w:rPr>
            </w:pPr>
            <w:r w:rsidRPr="00FB387E">
              <w:rPr>
                <w:rFonts w:cs="v4.2.0"/>
              </w:rPr>
              <w:t>Blocking</w:t>
            </w:r>
            <w:r w:rsidRPr="00FB387E">
              <w:t xml:space="preserve"> same as 7.6.4</w:t>
            </w:r>
          </w:p>
          <w:p w14:paraId="5BF8465D" w14:textId="77777777" w:rsidR="00932310" w:rsidRPr="00FB387E" w:rsidRDefault="00932310" w:rsidP="00932310">
            <w:pPr>
              <w:pStyle w:val="TAL"/>
              <w:rPr>
                <w:lang w:eastAsia="zh-CN"/>
              </w:rPr>
            </w:pPr>
          </w:p>
          <w:p w14:paraId="5EB04C74" w14:textId="77777777" w:rsidR="00932310" w:rsidRPr="00FB387E" w:rsidRDefault="00932310" w:rsidP="00932310">
            <w:pPr>
              <w:pStyle w:val="TAL"/>
              <w:rPr>
                <w:bCs/>
                <w:szCs w:val="18"/>
              </w:rPr>
            </w:pPr>
            <w:r w:rsidRPr="00FB387E">
              <w:t>Uplink power measurement same as 6.2D.1</w:t>
            </w:r>
          </w:p>
        </w:tc>
        <w:tc>
          <w:tcPr>
            <w:tcW w:w="2720" w:type="dxa"/>
          </w:tcPr>
          <w:p w14:paraId="2C71E2D9" w14:textId="77777777" w:rsidR="00932310" w:rsidRPr="00FB387E" w:rsidRDefault="00932310" w:rsidP="00932310">
            <w:pPr>
              <w:pStyle w:val="TAL"/>
              <w:rPr>
                <w:szCs w:val="18"/>
              </w:rPr>
            </w:pPr>
            <w:r w:rsidRPr="00FB387E">
              <w:t>The overall UL power is the linear sum of the output powers over all Tx antenna connectors</w:t>
            </w:r>
          </w:p>
        </w:tc>
      </w:tr>
      <w:tr w:rsidR="00932310" w:rsidRPr="00FB387E" w14:paraId="4A738140" w14:textId="77777777" w:rsidTr="00AA3E16">
        <w:trPr>
          <w:cantSplit/>
          <w:jc w:val="center"/>
        </w:trPr>
        <w:tc>
          <w:tcPr>
            <w:tcW w:w="2435" w:type="dxa"/>
          </w:tcPr>
          <w:p w14:paraId="68A433CE" w14:textId="6C23287A" w:rsidR="00932310" w:rsidRPr="00FB387E" w:rsidRDefault="00932310" w:rsidP="00932310">
            <w:pPr>
              <w:pStyle w:val="TAL"/>
            </w:pPr>
            <w:r w:rsidRPr="00FB387E">
              <w:t>7.6F.2.1 In-band blocking for shared spectrum channel access</w:t>
            </w:r>
          </w:p>
        </w:tc>
        <w:tc>
          <w:tcPr>
            <w:tcW w:w="4535" w:type="dxa"/>
          </w:tcPr>
          <w:p w14:paraId="1D28C78C" w14:textId="77777777" w:rsidR="00932310" w:rsidRPr="00FB387E" w:rsidRDefault="00932310" w:rsidP="00932310">
            <w:pPr>
              <w:pStyle w:val="TAL"/>
            </w:pPr>
            <w:r w:rsidRPr="00FB387E">
              <w:t>Blocking</w:t>
            </w:r>
          </w:p>
          <w:p w14:paraId="407BF78A" w14:textId="146E5FE0" w:rsidR="00932310" w:rsidRPr="00FB387E" w:rsidRDefault="00932310" w:rsidP="00932310">
            <w:pPr>
              <w:pStyle w:val="TAL"/>
            </w:pPr>
            <w:r w:rsidRPr="00FB387E">
              <w:t>±3.0 dB, 4.2GHz &lt; f ≤ 7.125GHz</w:t>
            </w:r>
          </w:p>
          <w:p w14:paraId="5CCFE205" w14:textId="77777777" w:rsidR="00932310" w:rsidRPr="00FB387E" w:rsidRDefault="00932310" w:rsidP="00932310">
            <w:pPr>
              <w:pStyle w:val="TAL"/>
            </w:pPr>
          </w:p>
          <w:p w14:paraId="7E64630A" w14:textId="6D8B26EC" w:rsidR="00932310" w:rsidRPr="00FB387E" w:rsidRDefault="00932310" w:rsidP="00932310">
            <w:pPr>
              <w:pStyle w:val="TAL"/>
              <w:rPr>
                <w:rFonts w:cs="v4.2.0"/>
              </w:rPr>
            </w:pPr>
            <w:r w:rsidRPr="00FB387E">
              <w:t>Uplink power measurement same as 6.2F.1</w:t>
            </w:r>
          </w:p>
        </w:tc>
        <w:tc>
          <w:tcPr>
            <w:tcW w:w="2720" w:type="dxa"/>
          </w:tcPr>
          <w:p w14:paraId="6C38647A" w14:textId="0E6115C3" w:rsidR="00932310" w:rsidRPr="00FB387E" w:rsidRDefault="00932310" w:rsidP="00932310">
            <w:pPr>
              <w:pStyle w:val="TAL"/>
            </w:pPr>
            <w:r w:rsidRPr="00FB387E">
              <w:rPr>
                <w:snapToGrid w:val="0"/>
              </w:rPr>
              <w:t>Same as 7.6.2</w:t>
            </w:r>
          </w:p>
        </w:tc>
      </w:tr>
      <w:tr w:rsidR="00F61701" w:rsidRPr="00FB387E" w14:paraId="094FD7B5" w14:textId="77777777" w:rsidTr="00AA3E16">
        <w:trPr>
          <w:cantSplit/>
          <w:jc w:val="center"/>
        </w:trPr>
        <w:tc>
          <w:tcPr>
            <w:tcW w:w="2435" w:type="dxa"/>
          </w:tcPr>
          <w:p w14:paraId="18B9E786" w14:textId="3AF43517" w:rsidR="00F61701" w:rsidRPr="00FB387E" w:rsidRDefault="00F61701" w:rsidP="00F61701">
            <w:pPr>
              <w:pStyle w:val="TAL"/>
            </w:pPr>
            <w:r w:rsidRPr="00FB387E">
              <w:t>7.6J.2 In-band blocking for ATG</w:t>
            </w:r>
          </w:p>
        </w:tc>
        <w:tc>
          <w:tcPr>
            <w:tcW w:w="4535" w:type="dxa"/>
          </w:tcPr>
          <w:p w14:paraId="2EF3B6FA" w14:textId="364F40B0" w:rsidR="00F61701" w:rsidRPr="00FB387E" w:rsidRDefault="00F61701" w:rsidP="00F61701">
            <w:pPr>
              <w:pStyle w:val="TAL"/>
            </w:pPr>
            <w:r w:rsidRPr="00FB387E">
              <w:rPr>
                <w:rFonts w:cs="v4.2.0"/>
              </w:rPr>
              <w:t>FFS</w:t>
            </w:r>
          </w:p>
        </w:tc>
        <w:tc>
          <w:tcPr>
            <w:tcW w:w="2720" w:type="dxa"/>
          </w:tcPr>
          <w:p w14:paraId="56BF709B" w14:textId="19716327" w:rsidR="00F61701" w:rsidRPr="00FB387E" w:rsidRDefault="00F61701" w:rsidP="00F61701">
            <w:pPr>
              <w:pStyle w:val="TAL"/>
              <w:rPr>
                <w:snapToGrid w:val="0"/>
              </w:rPr>
            </w:pPr>
            <w:r w:rsidRPr="00FB387E">
              <w:t>FFS</w:t>
            </w:r>
          </w:p>
        </w:tc>
      </w:tr>
      <w:tr w:rsidR="00AA3E16" w:rsidRPr="00FB387E" w14:paraId="334B83F9" w14:textId="77777777" w:rsidTr="00AA3E16">
        <w:trPr>
          <w:cantSplit/>
          <w:jc w:val="center"/>
        </w:trPr>
        <w:tc>
          <w:tcPr>
            <w:tcW w:w="2435" w:type="dxa"/>
          </w:tcPr>
          <w:p w14:paraId="7C80CDD8" w14:textId="09FAC237" w:rsidR="00AA3E16" w:rsidRPr="00FB387E" w:rsidRDefault="00AA3E16" w:rsidP="00AA3E16">
            <w:pPr>
              <w:pStyle w:val="TAL"/>
            </w:pPr>
            <w:r w:rsidRPr="00FB387E">
              <w:t>7.6J.3 Out-of-band blocking for ATG</w:t>
            </w:r>
          </w:p>
        </w:tc>
        <w:tc>
          <w:tcPr>
            <w:tcW w:w="4535" w:type="dxa"/>
          </w:tcPr>
          <w:p w14:paraId="7465D831" w14:textId="73F96EE6" w:rsidR="00AA3E16" w:rsidRPr="00FB387E" w:rsidRDefault="00AA3E16" w:rsidP="00AA3E16">
            <w:pPr>
              <w:pStyle w:val="TAL"/>
              <w:rPr>
                <w:rFonts w:cs="v4.2.0"/>
              </w:rPr>
            </w:pPr>
            <w:r w:rsidRPr="00FB387E">
              <w:rPr>
                <w:szCs w:val="18"/>
                <w:lang w:eastAsia="sv-SE"/>
              </w:rPr>
              <w:t>FFS</w:t>
            </w:r>
          </w:p>
        </w:tc>
        <w:tc>
          <w:tcPr>
            <w:tcW w:w="2720" w:type="dxa"/>
          </w:tcPr>
          <w:p w14:paraId="0223D268" w14:textId="4320733A" w:rsidR="00AA3E16" w:rsidRPr="00FB387E" w:rsidRDefault="00AA3E16" w:rsidP="00AA3E16">
            <w:pPr>
              <w:pStyle w:val="TAL"/>
            </w:pPr>
            <w:r w:rsidRPr="00FB387E">
              <w:t>FFS</w:t>
            </w:r>
          </w:p>
        </w:tc>
      </w:tr>
      <w:tr w:rsidR="00AA3E16" w:rsidRPr="00FB387E" w14:paraId="26E321D0" w14:textId="77777777" w:rsidTr="00AA3E16">
        <w:trPr>
          <w:cantSplit/>
          <w:jc w:val="center"/>
        </w:trPr>
        <w:tc>
          <w:tcPr>
            <w:tcW w:w="2435" w:type="dxa"/>
          </w:tcPr>
          <w:p w14:paraId="48D26A18" w14:textId="77777777" w:rsidR="00AA3E16" w:rsidRPr="00FB387E" w:rsidRDefault="00AA3E16" w:rsidP="00AA3E16">
            <w:pPr>
              <w:pStyle w:val="TAL"/>
            </w:pPr>
            <w:r w:rsidRPr="00FB387E">
              <w:t>7.7 Spurious response</w:t>
            </w:r>
          </w:p>
        </w:tc>
        <w:tc>
          <w:tcPr>
            <w:tcW w:w="4535" w:type="dxa"/>
          </w:tcPr>
          <w:p w14:paraId="4B3CF8E7" w14:textId="77777777" w:rsidR="00AA3E16" w:rsidRPr="00FB387E" w:rsidRDefault="00AA3E16" w:rsidP="00AA3E16">
            <w:pPr>
              <w:pStyle w:val="TAL"/>
            </w:pPr>
            <w:r w:rsidRPr="00FB387E">
              <w:t>Same as 7.6.3</w:t>
            </w:r>
          </w:p>
        </w:tc>
        <w:tc>
          <w:tcPr>
            <w:tcW w:w="2720" w:type="dxa"/>
          </w:tcPr>
          <w:p w14:paraId="7D259C1E" w14:textId="77777777" w:rsidR="00AA3E16" w:rsidRPr="00FB387E" w:rsidRDefault="00AA3E16" w:rsidP="00AA3E16">
            <w:pPr>
              <w:pStyle w:val="TAL"/>
              <w:rPr>
                <w:snapToGrid w:val="0"/>
              </w:rPr>
            </w:pPr>
            <w:r w:rsidRPr="00FB387E">
              <w:rPr>
                <w:snapToGrid w:val="0"/>
              </w:rPr>
              <w:t>Same as 7.6.3</w:t>
            </w:r>
          </w:p>
        </w:tc>
      </w:tr>
      <w:tr w:rsidR="00AA3E16" w:rsidRPr="00FB387E" w14:paraId="68A336D3" w14:textId="77777777" w:rsidTr="00AA3E16">
        <w:trPr>
          <w:cantSplit/>
          <w:jc w:val="center"/>
        </w:trPr>
        <w:tc>
          <w:tcPr>
            <w:tcW w:w="2435" w:type="dxa"/>
          </w:tcPr>
          <w:p w14:paraId="7294E63A" w14:textId="77777777" w:rsidR="00AA3E16" w:rsidRPr="00FB387E" w:rsidRDefault="00AA3E16" w:rsidP="00AA3E16">
            <w:pPr>
              <w:pStyle w:val="TAL"/>
            </w:pPr>
            <w:r w:rsidRPr="00FB387E">
              <w:t>7.7A Spurious response for CA</w:t>
            </w:r>
          </w:p>
          <w:p w14:paraId="55512BB7" w14:textId="77777777" w:rsidR="00AA3E16" w:rsidRPr="00FB387E" w:rsidRDefault="00AA3E16" w:rsidP="00AA3E16">
            <w:pPr>
              <w:pStyle w:val="TAL"/>
            </w:pPr>
            <w:r w:rsidRPr="00FB387E">
              <w:t>(Same MU apply to all subsections including 7.7A.1, 7.7A.2, 7.7A.3, etc.)</w:t>
            </w:r>
          </w:p>
        </w:tc>
        <w:tc>
          <w:tcPr>
            <w:tcW w:w="4535" w:type="dxa"/>
          </w:tcPr>
          <w:p w14:paraId="2606F402" w14:textId="77777777" w:rsidR="00AA3E16" w:rsidRPr="00FB387E" w:rsidRDefault="00AA3E16" w:rsidP="00AA3E16">
            <w:pPr>
              <w:pStyle w:val="TAL"/>
              <w:rPr>
                <w:rFonts w:cs="Arial"/>
                <w:bCs/>
                <w:szCs w:val="18"/>
              </w:rPr>
            </w:pPr>
            <w:r w:rsidRPr="00FB387E">
              <w:t>Same as 7.6A.3</w:t>
            </w:r>
          </w:p>
        </w:tc>
        <w:tc>
          <w:tcPr>
            <w:tcW w:w="2720" w:type="dxa"/>
          </w:tcPr>
          <w:p w14:paraId="73CBB31C" w14:textId="77777777" w:rsidR="00AA3E16" w:rsidRPr="00FB387E" w:rsidRDefault="00AA3E16" w:rsidP="00AA3E16">
            <w:pPr>
              <w:pStyle w:val="TAL"/>
              <w:rPr>
                <w:rFonts w:cs="Arial"/>
                <w:snapToGrid w:val="0"/>
              </w:rPr>
            </w:pPr>
            <w:r w:rsidRPr="00FB387E">
              <w:t>Same as 7.6A.3</w:t>
            </w:r>
          </w:p>
        </w:tc>
      </w:tr>
      <w:tr w:rsidR="00AA3E16" w:rsidRPr="00FB387E" w14:paraId="40E66047" w14:textId="77777777" w:rsidTr="00AA3E16">
        <w:trPr>
          <w:cantSplit/>
          <w:jc w:val="center"/>
        </w:trPr>
        <w:tc>
          <w:tcPr>
            <w:tcW w:w="2435" w:type="dxa"/>
          </w:tcPr>
          <w:p w14:paraId="587B2E05" w14:textId="77777777" w:rsidR="00AA3E16" w:rsidRPr="00FB387E" w:rsidRDefault="00AA3E16" w:rsidP="00AA3E16">
            <w:pPr>
              <w:pStyle w:val="TAL"/>
            </w:pPr>
            <w:r w:rsidRPr="00FB387E">
              <w:t>7.7D Spurious response for UL MIMO</w:t>
            </w:r>
          </w:p>
        </w:tc>
        <w:tc>
          <w:tcPr>
            <w:tcW w:w="4535" w:type="dxa"/>
          </w:tcPr>
          <w:p w14:paraId="08A148D7" w14:textId="77777777" w:rsidR="00AA3E16" w:rsidRPr="00FB387E" w:rsidRDefault="00AA3E16" w:rsidP="00AA3E16">
            <w:pPr>
              <w:pStyle w:val="TAL"/>
            </w:pPr>
            <w:r w:rsidRPr="00FB387E">
              <w:rPr>
                <w:rFonts w:cs="v4.2.0"/>
              </w:rPr>
              <w:t>S</w:t>
            </w:r>
            <w:r w:rsidRPr="00FB387E">
              <w:t>ame as 7.7</w:t>
            </w:r>
          </w:p>
          <w:p w14:paraId="2E741D79" w14:textId="77777777" w:rsidR="00AA3E16" w:rsidRPr="00FB387E" w:rsidRDefault="00AA3E16" w:rsidP="00AA3E16">
            <w:pPr>
              <w:pStyle w:val="TAL"/>
            </w:pPr>
          </w:p>
          <w:p w14:paraId="379B7BBB" w14:textId="77777777" w:rsidR="00AA3E16" w:rsidRPr="00FB387E" w:rsidRDefault="00AA3E16" w:rsidP="00AA3E16">
            <w:pPr>
              <w:pStyle w:val="TAL"/>
              <w:rPr>
                <w:bCs/>
                <w:szCs w:val="18"/>
              </w:rPr>
            </w:pPr>
            <w:r w:rsidRPr="00FB387E">
              <w:t>Uplink power measurement same as 6.2D.1</w:t>
            </w:r>
          </w:p>
        </w:tc>
        <w:tc>
          <w:tcPr>
            <w:tcW w:w="2720" w:type="dxa"/>
          </w:tcPr>
          <w:p w14:paraId="62E6876E" w14:textId="77777777" w:rsidR="00AA3E16" w:rsidRPr="00FB387E" w:rsidRDefault="00AA3E16" w:rsidP="00AA3E16">
            <w:pPr>
              <w:pStyle w:val="TAL"/>
              <w:rPr>
                <w:rFonts w:cs="Arial"/>
                <w:snapToGrid w:val="0"/>
              </w:rPr>
            </w:pPr>
            <w:r w:rsidRPr="00FB387E">
              <w:t>The overall UL power is the linear sum of the output powers over all Tx antenna connectors</w:t>
            </w:r>
          </w:p>
        </w:tc>
      </w:tr>
      <w:tr w:rsidR="00AA3E16" w:rsidRPr="00FB387E" w14:paraId="248DFB44" w14:textId="77777777" w:rsidTr="00AA3E16">
        <w:trPr>
          <w:cantSplit/>
          <w:jc w:val="center"/>
        </w:trPr>
        <w:tc>
          <w:tcPr>
            <w:tcW w:w="2435" w:type="dxa"/>
          </w:tcPr>
          <w:p w14:paraId="6C89F069" w14:textId="03A45B75" w:rsidR="00AA3E16" w:rsidRPr="00FB387E" w:rsidRDefault="00AA3E16" w:rsidP="00AA3E16">
            <w:pPr>
              <w:pStyle w:val="TAL"/>
            </w:pPr>
            <w:r w:rsidRPr="00FB387E">
              <w:t>7.7D_1 Spurious response for SUL with UL MIMO</w:t>
            </w:r>
          </w:p>
        </w:tc>
        <w:tc>
          <w:tcPr>
            <w:tcW w:w="4535" w:type="dxa"/>
          </w:tcPr>
          <w:p w14:paraId="02D8EA67" w14:textId="77777777" w:rsidR="00AA3E16" w:rsidRPr="00FB387E" w:rsidRDefault="00AA3E16" w:rsidP="00AA3E16">
            <w:pPr>
              <w:pStyle w:val="TAL"/>
            </w:pPr>
            <w:r w:rsidRPr="00FB387E">
              <w:rPr>
                <w:rFonts w:cs="v4.2.0"/>
              </w:rPr>
              <w:t>S</w:t>
            </w:r>
            <w:r w:rsidRPr="00FB387E">
              <w:t>ame as 7.7D</w:t>
            </w:r>
          </w:p>
          <w:p w14:paraId="56A52771" w14:textId="77777777" w:rsidR="00AA3E16" w:rsidRPr="00FB387E" w:rsidRDefault="00AA3E16" w:rsidP="00AA3E16">
            <w:pPr>
              <w:pStyle w:val="TAL"/>
            </w:pPr>
          </w:p>
          <w:p w14:paraId="18E6F279" w14:textId="77777777" w:rsidR="00AA3E16" w:rsidRPr="00FB387E" w:rsidRDefault="00AA3E16" w:rsidP="00AA3E16">
            <w:pPr>
              <w:pStyle w:val="TAL"/>
              <w:rPr>
                <w:rFonts w:cs="v4.2.0"/>
              </w:rPr>
            </w:pPr>
            <w:r w:rsidRPr="00FB387E">
              <w:t>Uplink power measurement same as 6.2D.1_1</w:t>
            </w:r>
          </w:p>
        </w:tc>
        <w:tc>
          <w:tcPr>
            <w:tcW w:w="2720" w:type="dxa"/>
          </w:tcPr>
          <w:p w14:paraId="6EF0BCF5" w14:textId="77777777" w:rsidR="00AA3E16" w:rsidRPr="00FB387E" w:rsidRDefault="00AA3E16" w:rsidP="00AA3E16">
            <w:pPr>
              <w:pStyle w:val="TAL"/>
              <w:rPr>
                <w:lang w:eastAsia="zh-CN"/>
              </w:rPr>
            </w:pPr>
            <w:r w:rsidRPr="00FB387E">
              <w:rPr>
                <w:lang w:eastAsia="zh-CN"/>
              </w:rPr>
              <w:t>Same as 7.7D</w:t>
            </w:r>
          </w:p>
        </w:tc>
      </w:tr>
      <w:tr w:rsidR="00AA3E16" w:rsidRPr="00FB387E" w14:paraId="4883AE31" w14:textId="77777777" w:rsidTr="00AA3E16">
        <w:trPr>
          <w:cantSplit/>
          <w:jc w:val="center"/>
        </w:trPr>
        <w:tc>
          <w:tcPr>
            <w:tcW w:w="2435" w:type="dxa"/>
          </w:tcPr>
          <w:p w14:paraId="69651313" w14:textId="77777777" w:rsidR="00AA3E16" w:rsidRPr="00FB387E" w:rsidRDefault="00AA3E16" w:rsidP="00AA3E16">
            <w:pPr>
              <w:pStyle w:val="TAL"/>
              <w:rPr>
                <w:lang w:eastAsia="en-US"/>
              </w:rPr>
            </w:pPr>
            <w:r w:rsidRPr="00FB387E">
              <w:rPr>
                <w:lang w:eastAsia="en-US"/>
              </w:rPr>
              <w:t>7.7F.1 Spurious response for shared spectrum channel access</w:t>
            </w:r>
          </w:p>
        </w:tc>
        <w:tc>
          <w:tcPr>
            <w:tcW w:w="4535" w:type="dxa"/>
          </w:tcPr>
          <w:p w14:paraId="6599B71C" w14:textId="77777777" w:rsidR="00AA3E16" w:rsidRPr="00FB387E" w:rsidRDefault="00AA3E16" w:rsidP="00AA3E16">
            <w:pPr>
              <w:pStyle w:val="TAL"/>
              <w:rPr>
                <w:rFonts w:cs="v4.2.0"/>
                <w:lang w:eastAsia="en-US"/>
              </w:rPr>
            </w:pPr>
            <w:r w:rsidRPr="00FB387E">
              <w:rPr>
                <w:lang w:eastAsia="en-US"/>
              </w:rPr>
              <w:t>Same as 7.6.3</w:t>
            </w:r>
          </w:p>
        </w:tc>
        <w:tc>
          <w:tcPr>
            <w:tcW w:w="2720" w:type="dxa"/>
          </w:tcPr>
          <w:p w14:paraId="5512AD00" w14:textId="77777777" w:rsidR="00AA3E16" w:rsidRPr="00FB387E" w:rsidRDefault="00AA3E16" w:rsidP="00AA3E16">
            <w:pPr>
              <w:pStyle w:val="TAL"/>
              <w:rPr>
                <w:lang w:eastAsia="en-US"/>
              </w:rPr>
            </w:pPr>
            <w:r w:rsidRPr="00FB387E">
              <w:rPr>
                <w:lang w:eastAsia="en-US"/>
              </w:rPr>
              <w:t>Same as 7.6.3</w:t>
            </w:r>
          </w:p>
        </w:tc>
      </w:tr>
      <w:tr w:rsidR="009A1BD9" w:rsidRPr="00FB387E" w14:paraId="685D785A" w14:textId="77777777" w:rsidTr="00FE6CC1">
        <w:tblPrEx>
          <w:tblLook w:val="04A0" w:firstRow="1" w:lastRow="0" w:firstColumn="1" w:lastColumn="0" w:noHBand="0" w:noVBand="1"/>
        </w:tblPrEx>
        <w:trPr>
          <w:cantSplit/>
          <w:jc w:val="center"/>
        </w:trPr>
        <w:tc>
          <w:tcPr>
            <w:tcW w:w="2435" w:type="dxa"/>
          </w:tcPr>
          <w:p w14:paraId="412E12C3" w14:textId="77777777" w:rsidR="009A1BD9" w:rsidRPr="00FB387E" w:rsidRDefault="009A1BD9" w:rsidP="00FE6CC1">
            <w:pPr>
              <w:pStyle w:val="TAL"/>
            </w:pPr>
            <w:r w:rsidRPr="00FB387E">
              <w:t>7.7</w:t>
            </w:r>
            <w:r w:rsidRPr="00FB387E">
              <w:rPr>
                <w:lang w:eastAsia="zh-CN"/>
              </w:rPr>
              <w:t>J</w:t>
            </w:r>
            <w:r w:rsidRPr="00FB387E">
              <w:t xml:space="preserve"> Spurious response for ATG</w:t>
            </w:r>
          </w:p>
        </w:tc>
        <w:tc>
          <w:tcPr>
            <w:tcW w:w="4535" w:type="dxa"/>
          </w:tcPr>
          <w:p w14:paraId="1F92A034" w14:textId="77777777" w:rsidR="009A1BD9" w:rsidRPr="00FB387E" w:rsidRDefault="009A1BD9" w:rsidP="00FE6CC1">
            <w:pPr>
              <w:pStyle w:val="TAL"/>
              <w:rPr>
                <w:lang w:eastAsia="zh-CN"/>
              </w:rPr>
            </w:pPr>
            <w:r w:rsidRPr="00FB387E">
              <w:rPr>
                <w:lang w:eastAsia="zh-CN"/>
              </w:rPr>
              <w:t>FFS</w:t>
            </w:r>
          </w:p>
        </w:tc>
        <w:tc>
          <w:tcPr>
            <w:tcW w:w="2720" w:type="dxa"/>
          </w:tcPr>
          <w:p w14:paraId="5718AACE" w14:textId="77777777" w:rsidR="009A1BD9" w:rsidRPr="00FB387E" w:rsidRDefault="009A1BD9" w:rsidP="00FE6CC1">
            <w:pPr>
              <w:pStyle w:val="TAL"/>
              <w:rPr>
                <w:lang w:eastAsia="zh-CN"/>
              </w:rPr>
            </w:pPr>
            <w:r w:rsidRPr="00FB387E">
              <w:rPr>
                <w:lang w:eastAsia="zh-CN"/>
              </w:rPr>
              <w:t>FFS</w:t>
            </w:r>
          </w:p>
        </w:tc>
      </w:tr>
      <w:tr w:rsidR="00AA3E16" w:rsidRPr="00FB387E" w14:paraId="2C6FAB69" w14:textId="77777777" w:rsidTr="00AA3E16">
        <w:trPr>
          <w:cantSplit/>
          <w:jc w:val="center"/>
        </w:trPr>
        <w:tc>
          <w:tcPr>
            <w:tcW w:w="2435" w:type="dxa"/>
          </w:tcPr>
          <w:p w14:paraId="61084B0C" w14:textId="77777777" w:rsidR="00AA3E16" w:rsidRPr="00FB387E" w:rsidRDefault="00AA3E16" w:rsidP="00AA3E16">
            <w:pPr>
              <w:pStyle w:val="TAL"/>
            </w:pPr>
            <w:r w:rsidRPr="00FB387E">
              <w:t>7.8.2 Wide band Intermodulation</w:t>
            </w:r>
          </w:p>
        </w:tc>
        <w:tc>
          <w:tcPr>
            <w:tcW w:w="4535" w:type="dxa"/>
          </w:tcPr>
          <w:p w14:paraId="16340199" w14:textId="77777777" w:rsidR="00AA3E16" w:rsidRPr="00FB387E" w:rsidRDefault="00AA3E16" w:rsidP="00AA3E16">
            <w:pPr>
              <w:pStyle w:val="TAL"/>
            </w:pPr>
            <w:r w:rsidRPr="00FB387E">
              <w:t>Intermodulation</w:t>
            </w:r>
          </w:p>
          <w:p w14:paraId="642E162F" w14:textId="77777777" w:rsidR="00AA3E16" w:rsidRPr="00FB387E" w:rsidRDefault="00AA3E16" w:rsidP="00AA3E16">
            <w:pPr>
              <w:pStyle w:val="TAL"/>
            </w:pPr>
            <w:r w:rsidRPr="00FB387E">
              <w:t>± 2.3dB, f ≤ 3.0GHz</w:t>
            </w:r>
          </w:p>
          <w:p w14:paraId="5715ED7A" w14:textId="77777777" w:rsidR="00AA3E16" w:rsidRPr="00FB387E" w:rsidRDefault="00AA3E16" w:rsidP="00AA3E16">
            <w:pPr>
              <w:pStyle w:val="TAL"/>
            </w:pPr>
            <w:r w:rsidRPr="00FB387E">
              <w:t>± 3.1dB, 3.0GHz &lt; f ≤ 4.2GHz</w:t>
            </w:r>
          </w:p>
          <w:p w14:paraId="7F444A71" w14:textId="77777777" w:rsidR="00AA3E16" w:rsidRPr="00FB387E" w:rsidRDefault="00AA3E16" w:rsidP="00AA3E16">
            <w:pPr>
              <w:pStyle w:val="TAL"/>
            </w:pPr>
            <w:r w:rsidRPr="00FB387E">
              <w:t>± 4.3dB, 4.2GHz &lt; f ≤ 6.0GHz</w:t>
            </w:r>
          </w:p>
          <w:p w14:paraId="79E8CB2E" w14:textId="77777777" w:rsidR="00AA3E16" w:rsidRPr="00FB387E" w:rsidRDefault="00AA3E16" w:rsidP="00AA3E16">
            <w:pPr>
              <w:pStyle w:val="TAL"/>
            </w:pPr>
          </w:p>
          <w:p w14:paraId="72C7A6E8" w14:textId="77777777" w:rsidR="00AA3E16" w:rsidRPr="00FB387E" w:rsidRDefault="00AA3E16" w:rsidP="00AA3E16">
            <w:pPr>
              <w:pStyle w:val="TAL"/>
              <w:rPr>
                <w:bCs/>
                <w:szCs w:val="18"/>
              </w:rPr>
            </w:pPr>
            <w:r w:rsidRPr="00FB387E">
              <w:t>Uplink power measurement same as 6.2.1</w:t>
            </w:r>
          </w:p>
        </w:tc>
        <w:tc>
          <w:tcPr>
            <w:tcW w:w="2720" w:type="dxa"/>
          </w:tcPr>
          <w:p w14:paraId="705B1494" w14:textId="77777777" w:rsidR="00AA3E16" w:rsidRPr="00FB387E" w:rsidRDefault="00AA3E16" w:rsidP="00AA3E16">
            <w:pPr>
              <w:pStyle w:val="TAL"/>
              <w:rPr>
                <w:lang w:eastAsia="sv-SE"/>
              </w:rPr>
            </w:pPr>
            <w:r w:rsidRPr="00FB387E">
              <w:rPr>
                <w:lang w:eastAsia="sv-SE"/>
              </w:rPr>
              <w:t>Overall intermodulation uncertainty comprises three quantities:</w:t>
            </w:r>
          </w:p>
          <w:p w14:paraId="71316D2B" w14:textId="77777777" w:rsidR="00AA3E16" w:rsidRPr="00FB387E" w:rsidRDefault="00AA3E16" w:rsidP="00AA3E16">
            <w:pPr>
              <w:pStyle w:val="TAL"/>
              <w:rPr>
                <w:lang w:eastAsia="sv-SE"/>
              </w:rPr>
            </w:pPr>
            <w:r w:rsidRPr="00FB387E">
              <w:rPr>
                <w:lang w:eastAsia="sv-SE"/>
              </w:rPr>
              <w:t>1. Wanted signal level error</w:t>
            </w:r>
          </w:p>
          <w:p w14:paraId="1036111F" w14:textId="77777777" w:rsidR="00AA3E16" w:rsidRPr="00FB387E" w:rsidRDefault="00AA3E16" w:rsidP="00AA3E16">
            <w:pPr>
              <w:pStyle w:val="TAL"/>
              <w:rPr>
                <w:lang w:eastAsia="sv-SE"/>
              </w:rPr>
            </w:pPr>
            <w:r w:rsidRPr="00FB387E">
              <w:rPr>
                <w:lang w:eastAsia="sv-SE"/>
              </w:rPr>
              <w:t>2. CW Interferer level error</w:t>
            </w:r>
          </w:p>
          <w:p w14:paraId="053B878A" w14:textId="77777777" w:rsidR="00AA3E16" w:rsidRPr="00FB387E" w:rsidRDefault="00AA3E16" w:rsidP="00AA3E16">
            <w:pPr>
              <w:pStyle w:val="TAL"/>
              <w:rPr>
                <w:lang w:eastAsia="sv-SE"/>
              </w:rPr>
            </w:pPr>
            <w:r w:rsidRPr="00FB387E">
              <w:rPr>
                <w:lang w:eastAsia="sv-SE"/>
              </w:rPr>
              <w:t>3. Modulated Interferer level error</w:t>
            </w:r>
          </w:p>
          <w:p w14:paraId="57CB723A" w14:textId="77777777" w:rsidR="00AA3E16" w:rsidRPr="00FB387E" w:rsidRDefault="00AA3E16" w:rsidP="00AA3E16">
            <w:pPr>
              <w:pStyle w:val="TAL"/>
              <w:rPr>
                <w:lang w:eastAsia="sv-SE"/>
              </w:rPr>
            </w:pPr>
          </w:p>
          <w:p w14:paraId="32EA04A5" w14:textId="77777777" w:rsidR="00AA3E16" w:rsidRPr="00FB387E" w:rsidRDefault="00AA3E16" w:rsidP="00AA3E16">
            <w:pPr>
              <w:pStyle w:val="TAL"/>
              <w:rPr>
                <w:lang w:eastAsia="sv-SE"/>
              </w:rPr>
            </w:pPr>
            <w:r w:rsidRPr="00FB387E">
              <w:rPr>
                <w:lang w:eastAsia="sv-SE"/>
              </w:rPr>
              <w:t>Effect of interferer ACLR has not been included as modulated interferer has larger frequency offset</w:t>
            </w:r>
          </w:p>
          <w:p w14:paraId="56C10528" w14:textId="77777777" w:rsidR="00AA3E16" w:rsidRPr="00FB387E" w:rsidRDefault="00AA3E16" w:rsidP="00AA3E16">
            <w:pPr>
              <w:pStyle w:val="TAL"/>
              <w:rPr>
                <w:lang w:eastAsia="sv-SE"/>
              </w:rPr>
            </w:pPr>
            <w:r w:rsidRPr="00FB387E">
              <w:rPr>
                <w:lang w:eastAsia="sv-SE"/>
              </w:rPr>
              <w:t>The effect of the closer CW signal has twice the effect.</w:t>
            </w:r>
          </w:p>
          <w:p w14:paraId="45EFB9DB" w14:textId="77777777" w:rsidR="00AA3E16" w:rsidRPr="00FB387E" w:rsidRDefault="00AA3E16" w:rsidP="00AA3E16">
            <w:pPr>
              <w:pStyle w:val="TAL"/>
              <w:rPr>
                <w:lang w:eastAsia="sv-SE"/>
              </w:rPr>
            </w:pPr>
            <w:r w:rsidRPr="00FB387E">
              <w:rPr>
                <w:lang w:eastAsia="sv-SE"/>
              </w:rPr>
              <w:t>Items 1, 2 and 3 are assumed to be uncorrelated so can be root sum squared to provide the combined effect of the three signals.</w:t>
            </w:r>
          </w:p>
          <w:p w14:paraId="18B9D6BC" w14:textId="77777777" w:rsidR="00AA3E16" w:rsidRPr="00FB387E" w:rsidRDefault="00AA3E16" w:rsidP="00AA3E16">
            <w:pPr>
              <w:pStyle w:val="TAL"/>
              <w:rPr>
                <w:snapToGrid w:val="0"/>
                <w:lang w:eastAsia="sv-SE"/>
              </w:rPr>
            </w:pPr>
            <w:r w:rsidRPr="00FB387E">
              <w:rPr>
                <w:lang w:eastAsia="sv-SE"/>
              </w:rPr>
              <w:t>Test System uncertainty = SQRT [(2 x CW_level_error)</w:t>
            </w:r>
            <w:r w:rsidRPr="00FB387E">
              <w:rPr>
                <w:vertAlign w:val="superscript"/>
                <w:lang w:eastAsia="sv-SE"/>
              </w:rPr>
              <w:t>2</w:t>
            </w:r>
            <w:r w:rsidRPr="00FB387E">
              <w:rPr>
                <w:lang w:eastAsia="sv-SE"/>
              </w:rPr>
              <w:t xml:space="preserve"> +(mod interferer_level_error)</w:t>
            </w:r>
            <w:r w:rsidRPr="00FB387E">
              <w:rPr>
                <w:vertAlign w:val="superscript"/>
                <w:lang w:eastAsia="sv-SE"/>
              </w:rPr>
              <w:t>2</w:t>
            </w:r>
            <w:r w:rsidRPr="00FB387E">
              <w:rPr>
                <w:lang w:eastAsia="sv-SE"/>
              </w:rPr>
              <w:t xml:space="preserve"> +(wanted signal_level_error)</w:t>
            </w:r>
            <w:r w:rsidRPr="00FB387E">
              <w:rPr>
                <w:vertAlign w:val="superscript"/>
                <w:lang w:eastAsia="sv-SE"/>
              </w:rPr>
              <w:t>2</w:t>
            </w:r>
            <w:r w:rsidRPr="00FB387E">
              <w:rPr>
                <w:lang w:eastAsia="sv-SE"/>
              </w:rPr>
              <w:t>]</w:t>
            </w:r>
          </w:p>
        </w:tc>
      </w:tr>
      <w:tr w:rsidR="00AA3E16" w:rsidRPr="00FB387E" w14:paraId="66ED28BA" w14:textId="77777777" w:rsidTr="00AA3E16">
        <w:trPr>
          <w:cantSplit/>
          <w:jc w:val="center"/>
        </w:trPr>
        <w:tc>
          <w:tcPr>
            <w:tcW w:w="2435" w:type="dxa"/>
          </w:tcPr>
          <w:p w14:paraId="530FAF10" w14:textId="77777777" w:rsidR="00AA3E16" w:rsidRPr="00FB387E" w:rsidRDefault="00AA3E16" w:rsidP="00AA3E16">
            <w:pPr>
              <w:pStyle w:val="TAL"/>
            </w:pPr>
            <w:r w:rsidRPr="00FB387E">
              <w:t>7.8A.2 Wide band Intermodulation for CA</w:t>
            </w:r>
          </w:p>
          <w:p w14:paraId="1BBBE370" w14:textId="2704EA6C" w:rsidR="00AA3E16" w:rsidRPr="00FB387E" w:rsidRDefault="00AA3E16" w:rsidP="00AA3E16">
            <w:pPr>
              <w:pStyle w:val="TAL"/>
            </w:pPr>
            <w:r w:rsidRPr="00FB387E">
              <w:t>(Same MU apply to all subsections including 7.8A.</w:t>
            </w:r>
            <w:r w:rsidRPr="00FB387E">
              <w:rPr>
                <w:rFonts w:cs="v4.2.0"/>
              </w:rPr>
              <w:t>2.</w:t>
            </w:r>
            <w:r w:rsidRPr="00FB387E">
              <w:t>1, 7.8A.</w:t>
            </w:r>
            <w:r w:rsidRPr="00FB387E">
              <w:rPr>
                <w:rFonts w:cs="v4.2.0"/>
              </w:rPr>
              <w:t>2.</w:t>
            </w:r>
            <w:r w:rsidRPr="00FB387E">
              <w:t>2, 7.8A.</w:t>
            </w:r>
            <w:r w:rsidRPr="00FB387E">
              <w:rPr>
                <w:rFonts w:cs="v4.2.0"/>
              </w:rPr>
              <w:t>2.</w:t>
            </w:r>
            <w:r w:rsidRPr="00FB387E">
              <w:t>3, etc.)</w:t>
            </w:r>
          </w:p>
        </w:tc>
        <w:tc>
          <w:tcPr>
            <w:tcW w:w="4535" w:type="dxa"/>
          </w:tcPr>
          <w:p w14:paraId="12110560" w14:textId="77777777" w:rsidR="00AA3E16" w:rsidRPr="00FB387E" w:rsidRDefault="00AA3E16" w:rsidP="00AA3E16">
            <w:pPr>
              <w:pStyle w:val="TAL"/>
              <w:rPr>
                <w:rFonts w:cs="Arial"/>
                <w:bCs/>
                <w:szCs w:val="18"/>
              </w:rPr>
            </w:pPr>
            <w:r w:rsidRPr="00FB387E">
              <w:t>Same as 7.8.2 for each component carrier</w:t>
            </w:r>
          </w:p>
        </w:tc>
        <w:tc>
          <w:tcPr>
            <w:tcW w:w="2720" w:type="dxa"/>
          </w:tcPr>
          <w:p w14:paraId="3207E481" w14:textId="77777777" w:rsidR="00AA3E16" w:rsidRPr="00FB387E" w:rsidRDefault="00AA3E16" w:rsidP="00AA3E16">
            <w:pPr>
              <w:pStyle w:val="TAL"/>
            </w:pPr>
            <w:r w:rsidRPr="00FB387E">
              <w:t>Same as 7.8.2</w:t>
            </w:r>
          </w:p>
          <w:p w14:paraId="73D5FE47" w14:textId="77777777" w:rsidR="00AA3E16" w:rsidRPr="00FB387E" w:rsidRDefault="00AA3E16" w:rsidP="00AA3E16">
            <w:pPr>
              <w:pStyle w:val="TAL"/>
            </w:pPr>
            <w:r w:rsidRPr="00FB387E">
              <w:t>The wanted signal level uncertainty applies for each CC.</w:t>
            </w:r>
          </w:p>
          <w:p w14:paraId="7388ECB1" w14:textId="77777777" w:rsidR="00AA3E16" w:rsidRPr="00FB387E" w:rsidRDefault="00AA3E16" w:rsidP="00AA3E16">
            <w:pPr>
              <w:pStyle w:val="TAL"/>
              <w:rPr>
                <w:rFonts w:cs="Arial"/>
                <w:szCs w:val="18"/>
                <w:lang w:eastAsia="sv-SE"/>
              </w:rPr>
            </w:pPr>
            <w:r w:rsidRPr="00FB387E">
              <w:t>Overall intermodulation uncertainty calculation includes the uncertainty for wanted level error only once, as the uncertainty of other CCs is not expected to have any significant effect.</w:t>
            </w:r>
          </w:p>
        </w:tc>
      </w:tr>
      <w:tr w:rsidR="00AA3E16" w:rsidRPr="00FB387E" w14:paraId="3C90649E" w14:textId="77777777" w:rsidTr="00AA3E16">
        <w:trPr>
          <w:cantSplit/>
          <w:jc w:val="center"/>
        </w:trPr>
        <w:tc>
          <w:tcPr>
            <w:tcW w:w="2435" w:type="dxa"/>
          </w:tcPr>
          <w:p w14:paraId="33404D19" w14:textId="30942D78" w:rsidR="00AA3E16" w:rsidRPr="00FB387E" w:rsidRDefault="00AA3E16" w:rsidP="00AA3E16">
            <w:pPr>
              <w:pStyle w:val="TAL"/>
            </w:pPr>
            <w:r w:rsidRPr="00FB387E">
              <w:t>7.8D</w:t>
            </w:r>
            <w:r w:rsidRPr="00FB387E">
              <w:rPr>
                <w:rFonts w:cs="v4.2.0"/>
              </w:rPr>
              <w:t>.2</w:t>
            </w:r>
            <w:r w:rsidRPr="00FB387E">
              <w:t xml:space="preserve"> Intermodulation characteristics for UL MIMO</w:t>
            </w:r>
          </w:p>
        </w:tc>
        <w:tc>
          <w:tcPr>
            <w:tcW w:w="4535" w:type="dxa"/>
          </w:tcPr>
          <w:p w14:paraId="44DA96A4" w14:textId="77777777" w:rsidR="00AA3E16" w:rsidRPr="00FB387E" w:rsidRDefault="00AA3E16" w:rsidP="00AA3E16">
            <w:pPr>
              <w:pStyle w:val="TAL"/>
              <w:rPr>
                <w:lang w:eastAsia="zh-CN"/>
              </w:rPr>
            </w:pPr>
            <w:r w:rsidRPr="00FB387E">
              <w:t>Intermodulation same as 7.8.2</w:t>
            </w:r>
          </w:p>
          <w:p w14:paraId="10D1F443" w14:textId="77777777" w:rsidR="00AA3E16" w:rsidRPr="00FB387E" w:rsidRDefault="00AA3E16" w:rsidP="00AA3E16">
            <w:pPr>
              <w:pStyle w:val="TAL"/>
              <w:rPr>
                <w:lang w:eastAsia="zh-CN"/>
              </w:rPr>
            </w:pPr>
          </w:p>
          <w:p w14:paraId="61946A48" w14:textId="77777777" w:rsidR="00AA3E16" w:rsidRPr="00FB387E" w:rsidRDefault="00AA3E16" w:rsidP="00AA3E16">
            <w:pPr>
              <w:pStyle w:val="TAL"/>
              <w:rPr>
                <w:bCs/>
                <w:szCs w:val="18"/>
              </w:rPr>
            </w:pPr>
            <w:r w:rsidRPr="00FB387E">
              <w:t>Uplink power measurement same as 6.2D.1</w:t>
            </w:r>
          </w:p>
        </w:tc>
        <w:tc>
          <w:tcPr>
            <w:tcW w:w="2720" w:type="dxa"/>
          </w:tcPr>
          <w:p w14:paraId="15BE31FD" w14:textId="77777777" w:rsidR="00AA3E16" w:rsidRPr="00FB387E" w:rsidRDefault="00AA3E16" w:rsidP="00AA3E16">
            <w:pPr>
              <w:pStyle w:val="TAL"/>
              <w:rPr>
                <w:rFonts w:cs="Arial"/>
                <w:szCs w:val="18"/>
                <w:lang w:eastAsia="sv-SE"/>
              </w:rPr>
            </w:pPr>
            <w:r w:rsidRPr="00FB387E">
              <w:t>The overall UL power is the linear sum of the output powers over all Tx antenna connectors</w:t>
            </w:r>
          </w:p>
        </w:tc>
      </w:tr>
      <w:tr w:rsidR="00AA3E16" w:rsidRPr="00FB387E" w14:paraId="49DE0B62" w14:textId="77777777" w:rsidTr="00AA3E16">
        <w:trPr>
          <w:cantSplit/>
          <w:jc w:val="center"/>
        </w:trPr>
        <w:tc>
          <w:tcPr>
            <w:tcW w:w="2435" w:type="dxa"/>
          </w:tcPr>
          <w:p w14:paraId="7C2F7A17" w14:textId="4AAF3054" w:rsidR="00AA3E16" w:rsidRPr="00FB387E" w:rsidRDefault="00AA3E16" w:rsidP="00AA3E16">
            <w:pPr>
              <w:pStyle w:val="TAL"/>
            </w:pPr>
            <w:r w:rsidRPr="00FB387E">
              <w:t>7.8D.2_1 Wide band Intermodulation for SUL with UL MIMO</w:t>
            </w:r>
          </w:p>
        </w:tc>
        <w:tc>
          <w:tcPr>
            <w:tcW w:w="4535" w:type="dxa"/>
          </w:tcPr>
          <w:p w14:paraId="446BCADA" w14:textId="77777777" w:rsidR="00AA3E16" w:rsidRPr="00FB387E" w:rsidRDefault="00AA3E16" w:rsidP="00AA3E16">
            <w:pPr>
              <w:pStyle w:val="TAL"/>
              <w:rPr>
                <w:lang w:eastAsia="zh-CN"/>
              </w:rPr>
            </w:pPr>
            <w:r w:rsidRPr="00FB387E">
              <w:t>Intermodulation same as 7.8D.2</w:t>
            </w:r>
          </w:p>
          <w:p w14:paraId="7651E8D4" w14:textId="77777777" w:rsidR="00AA3E16" w:rsidRPr="00FB387E" w:rsidRDefault="00AA3E16" w:rsidP="00AA3E16">
            <w:pPr>
              <w:pStyle w:val="TAL"/>
              <w:rPr>
                <w:lang w:eastAsia="zh-CN"/>
              </w:rPr>
            </w:pPr>
          </w:p>
          <w:p w14:paraId="3F5E12D7" w14:textId="77777777" w:rsidR="00AA3E16" w:rsidRPr="00FB387E" w:rsidRDefault="00AA3E16" w:rsidP="00AA3E16">
            <w:pPr>
              <w:pStyle w:val="TAL"/>
            </w:pPr>
            <w:r w:rsidRPr="00FB387E">
              <w:t>Uplink power measurement same as 6.2D.1_1</w:t>
            </w:r>
          </w:p>
        </w:tc>
        <w:tc>
          <w:tcPr>
            <w:tcW w:w="2720" w:type="dxa"/>
          </w:tcPr>
          <w:p w14:paraId="17058578" w14:textId="77777777" w:rsidR="00AA3E16" w:rsidRPr="00FB387E" w:rsidRDefault="00AA3E16" w:rsidP="00AA3E16">
            <w:pPr>
              <w:pStyle w:val="TAL"/>
              <w:rPr>
                <w:lang w:eastAsia="zh-CN"/>
              </w:rPr>
            </w:pPr>
            <w:r w:rsidRPr="00FB387E">
              <w:rPr>
                <w:lang w:eastAsia="zh-CN"/>
              </w:rPr>
              <w:t>Same as 7.8D.2</w:t>
            </w:r>
          </w:p>
        </w:tc>
      </w:tr>
      <w:tr w:rsidR="00AA3E16" w:rsidRPr="00FB387E" w14:paraId="44461E97" w14:textId="77777777" w:rsidTr="00AA3E16">
        <w:trPr>
          <w:cantSplit/>
          <w:jc w:val="center"/>
        </w:trPr>
        <w:tc>
          <w:tcPr>
            <w:tcW w:w="2435" w:type="dxa"/>
          </w:tcPr>
          <w:p w14:paraId="2AB81AED" w14:textId="66CD50DD" w:rsidR="00AA3E16" w:rsidRPr="00FB387E" w:rsidRDefault="00AA3E16" w:rsidP="00AA3E16">
            <w:pPr>
              <w:pStyle w:val="TAL"/>
            </w:pPr>
            <w:bookmarkStart w:id="249" w:name="_Toc59650472"/>
            <w:bookmarkStart w:id="250" w:name="_Toc61357744"/>
            <w:bookmarkStart w:id="251" w:name="_Toc61359518"/>
            <w:bookmarkStart w:id="252" w:name="_Toc67916458"/>
            <w:bookmarkStart w:id="253" w:name="_Toc75534004"/>
            <w:bookmarkStart w:id="254" w:name="_Toc75819890"/>
            <w:bookmarkStart w:id="255" w:name="_Toc76508734"/>
            <w:bookmarkStart w:id="256" w:name="_Toc76717684"/>
            <w:bookmarkStart w:id="257" w:name="_Toc83294325"/>
            <w:bookmarkStart w:id="258" w:name="_Toc84335364"/>
            <w:r w:rsidRPr="00FB387E">
              <w:t>7.8F.2</w:t>
            </w:r>
            <w:r w:rsidR="00FB387E">
              <w:t xml:space="preserve"> </w:t>
            </w:r>
            <w:r w:rsidRPr="00FB387E">
              <w:t>Wide band Intermodulation</w:t>
            </w:r>
            <w:bookmarkEnd w:id="249"/>
            <w:bookmarkEnd w:id="250"/>
            <w:bookmarkEnd w:id="251"/>
            <w:bookmarkEnd w:id="252"/>
            <w:bookmarkEnd w:id="253"/>
            <w:bookmarkEnd w:id="254"/>
            <w:bookmarkEnd w:id="255"/>
            <w:bookmarkEnd w:id="256"/>
            <w:bookmarkEnd w:id="257"/>
            <w:bookmarkEnd w:id="258"/>
            <w:r w:rsidRPr="00FB387E">
              <w:t xml:space="preserve"> for shared spectrum channel access</w:t>
            </w:r>
          </w:p>
        </w:tc>
        <w:tc>
          <w:tcPr>
            <w:tcW w:w="4535" w:type="dxa"/>
          </w:tcPr>
          <w:p w14:paraId="2F521375" w14:textId="77777777" w:rsidR="00AA3E16" w:rsidRPr="00FB387E" w:rsidRDefault="00AA3E16" w:rsidP="00AA3E16">
            <w:pPr>
              <w:pStyle w:val="TAL"/>
            </w:pPr>
            <w:r w:rsidRPr="00FB387E">
              <w:t>Intermodulation</w:t>
            </w:r>
          </w:p>
          <w:p w14:paraId="7AC14D89" w14:textId="77777777" w:rsidR="00AA3E16" w:rsidRPr="00FB387E" w:rsidRDefault="00AA3E16" w:rsidP="00AA3E16">
            <w:pPr>
              <w:pStyle w:val="TAL"/>
            </w:pPr>
            <w:r w:rsidRPr="00FB387E">
              <w:t>± 2.3dB, f ≤ 3.0GHz</w:t>
            </w:r>
          </w:p>
          <w:p w14:paraId="64C87F65" w14:textId="77777777" w:rsidR="00AA3E16" w:rsidRPr="00FB387E" w:rsidRDefault="00AA3E16" w:rsidP="00AA3E16">
            <w:pPr>
              <w:pStyle w:val="TAL"/>
            </w:pPr>
            <w:r w:rsidRPr="00FB387E">
              <w:t>± 3.1dB, 3.0GHz &lt; f ≤ 4.2GHz</w:t>
            </w:r>
          </w:p>
          <w:p w14:paraId="7ACC44FE" w14:textId="77777777" w:rsidR="00AA3E16" w:rsidRPr="00FB387E" w:rsidRDefault="00AA3E16" w:rsidP="00AA3E16">
            <w:pPr>
              <w:pStyle w:val="TAL"/>
            </w:pPr>
            <w:r w:rsidRPr="00FB387E">
              <w:t>± 4.3dB, 4.2GHz &lt; f ≤ 7.125GHz</w:t>
            </w:r>
          </w:p>
          <w:p w14:paraId="097FB56B" w14:textId="77777777" w:rsidR="00AA3E16" w:rsidRPr="00FB387E" w:rsidRDefault="00AA3E16" w:rsidP="00AA3E16">
            <w:pPr>
              <w:pStyle w:val="TAL"/>
            </w:pPr>
          </w:p>
          <w:p w14:paraId="73EDC8E4" w14:textId="035F8824" w:rsidR="00AA3E16" w:rsidRPr="00FB387E" w:rsidRDefault="00AA3E16" w:rsidP="00AA3E16">
            <w:pPr>
              <w:pStyle w:val="TAL"/>
            </w:pPr>
            <w:r w:rsidRPr="00FB387E">
              <w:t>Uplink power measurement same as 6.2F.1</w:t>
            </w:r>
          </w:p>
        </w:tc>
        <w:tc>
          <w:tcPr>
            <w:tcW w:w="2720" w:type="dxa"/>
          </w:tcPr>
          <w:p w14:paraId="0440C805" w14:textId="77777777" w:rsidR="00AA3E16" w:rsidRPr="00FB387E" w:rsidRDefault="00AA3E16" w:rsidP="00AA3E16">
            <w:pPr>
              <w:pStyle w:val="TAL"/>
              <w:rPr>
                <w:lang w:eastAsia="zh-CN"/>
              </w:rPr>
            </w:pPr>
          </w:p>
        </w:tc>
      </w:tr>
      <w:tr w:rsidR="009A1BD9" w:rsidRPr="00FB387E" w14:paraId="0FAB6488" w14:textId="77777777" w:rsidTr="00FE6CC1">
        <w:tblPrEx>
          <w:tblLook w:val="04A0" w:firstRow="1" w:lastRow="0" w:firstColumn="1" w:lastColumn="0" w:noHBand="0" w:noVBand="1"/>
        </w:tblPrEx>
        <w:trPr>
          <w:cantSplit/>
          <w:jc w:val="center"/>
        </w:trPr>
        <w:tc>
          <w:tcPr>
            <w:tcW w:w="2435" w:type="dxa"/>
          </w:tcPr>
          <w:p w14:paraId="08E585EB" w14:textId="30B5F78B" w:rsidR="009A1BD9" w:rsidRPr="00FB387E" w:rsidRDefault="009A1BD9" w:rsidP="00FE6CC1">
            <w:pPr>
              <w:pStyle w:val="TAL"/>
            </w:pPr>
            <w:r w:rsidRPr="00FB387E">
              <w:t>7.8</w:t>
            </w:r>
            <w:r w:rsidRPr="00FB387E">
              <w:rPr>
                <w:lang w:eastAsia="zh-CN"/>
              </w:rPr>
              <w:t>J</w:t>
            </w:r>
            <w:r w:rsidRPr="00FB387E">
              <w:t>.2</w:t>
            </w:r>
            <w:r w:rsidR="00FB387E">
              <w:t xml:space="preserve"> </w:t>
            </w:r>
            <w:r w:rsidRPr="00FB387E">
              <w:t>Wide band intermodulation for ATG</w:t>
            </w:r>
          </w:p>
        </w:tc>
        <w:tc>
          <w:tcPr>
            <w:tcW w:w="4535" w:type="dxa"/>
          </w:tcPr>
          <w:p w14:paraId="684F3002" w14:textId="77777777" w:rsidR="009A1BD9" w:rsidRPr="00FB387E" w:rsidRDefault="009A1BD9" w:rsidP="00FE6CC1">
            <w:pPr>
              <w:pStyle w:val="TAL"/>
              <w:rPr>
                <w:lang w:eastAsia="zh-CN"/>
              </w:rPr>
            </w:pPr>
            <w:r w:rsidRPr="00FB387E">
              <w:rPr>
                <w:lang w:eastAsia="zh-CN"/>
              </w:rPr>
              <w:t>FFS</w:t>
            </w:r>
          </w:p>
        </w:tc>
        <w:tc>
          <w:tcPr>
            <w:tcW w:w="2720" w:type="dxa"/>
          </w:tcPr>
          <w:p w14:paraId="40F199F0" w14:textId="77777777" w:rsidR="009A1BD9" w:rsidRPr="00FB387E" w:rsidRDefault="009A1BD9" w:rsidP="00FE6CC1">
            <w:pPr>
              <w:pStyle w:val="TAL"/>
              <w:rPr>
                <w:lang w:eastAsia="zh-CN"/>
              </w:rPr>
            </w:pPr>
            <w:r w:rsidRPr="00FB387E">
              <w:rPr>
                <w:lang w:eastAsia="zh-CN"/>
              </w:rPr>
              <w:t>FFS</w:t>
            </w:r>
          </w:p>
        </w:tc>
      </w:tr>
      <w:tr w:rsidR="00AA3E16" w:rsidRPr="00FB387E" w14:paraId="72618024" w14:textId="77777777" w:rsidTr="00AA3E16">
        <w:trPr>
          <w:cantSplit/>
          <w:jc w:val="center"/>
        </w:trPr>
        <w:tc>
          <w:tcPr>
            <w:tcW w:w="2435" w:type="dxa"/>
          </w:tcPr>
          <w:p w14:paraId="0A70D399" w14:textId="77777777" w:rsidR="00AA3E16" w:rsidRPr="00FB387E" w:rsidRDefault="00AA3E16" w:rsidP="00AA3E16">
            <w:pPr>
              <w:pStyle w:val="TAL"/>
            </w:pPr>
            <w:r w:rsidRPr="00FB387E">
              <w:t>7.9 Spurious emissions</w:t>
            </w:r>
          </w:p>
        </w:tc>
        <w:tc>
          <w:tcPr>
            <w:tcW w:w="4535" w:type="dxa"/>
          </w:tcPr>
          <w:p w14:paraId="25725206" w14:textId="77777777" w:rsidR="00AA3E16" w:rsidRPr="00FB387E" w:rsidRDefault="00AA3E16" w:rsidP="00AA3E16">
            <w:pPr>
              <w:pStyle w:val="TAL"/>
            </w:pPr>
            <w:r w:rsidRPr="00FB387E">
              <w:t>for results &gt; -60 dBm:</w:t>
            </w:r>
          </w:p>
          <w:p w14:paraId="2DC187EC" w14:textId="77777777" w:rsidR="00AA3E16" w:rsidRPr="00FB387E" w:rsidRDefault="00AA3E16" w:rsidP="00AA3E16">
            <w:pPr>
              <w:pStyle w:val="TAL"/>
            </w:pPr>
            <w:r w:rsidRPr="00FB387E">
              <w:t>±2.0 dB, 9kHz &lt; f ≤ 3GHz</w:t>
            </w:r>
          </w:p>
          <w:p w14:paraId="7488371B" w14:textId="77777777" w:rsidR="00AA3E16" w:rsidRPr="00FB387E" w:rsidRDefault="00AA3E16" w:rsidP="00AA3E16">
            <w:pPr>
              <w:pStyle w:val="TAL"/>
            </w:pPr>
            <w:r w:rsidRPr="00FB387E">
              <w:t>±2.5 dB, 3GHz &lt; f ≤ 4GHz</w:t>
            </w:r>
          </w:p>
          <w:p w14:paraId="28B706DD" w14:textId="77777777" w:rsidR="00AA3E16" w:rsidRPr="00FB387E" w:rsidRDefault="00AA3E16" w:rsidP="00AA3E16">
            <w:pPr>
              <w:pStyle w:val="TAL"/>
            </w:pPr>
            <w:r w:rsidRPr="00FB387E">
              <w:t>±4.0 dB, 4GHz &lt; f ≤ 19GHz</w:t>
            </w:r>
          </w:p>
          <w:p w14:paraId="108F1019" w14:textId="77777777" w:rsidR="00AA3E16" w:rsidRPr="00FB387E" w:rsidRDefault="00AA3E16" w:rsidP="00AA3E16">
            <w:pPr>
              <w:pStyle w:val="TAL"/>
            </w:pPr>
            <w:r w:rsidRPr="00FB387E">
              <w:t>±6.0 dB, 19GHz &lt; f ≤ 26GHz</w:t>
            </w:r>
          </w:p>
        </w:tc>
        <w:tc>
          <w:tcPr>
            <w:tcW w:w="2720" w:type="dxa"/>
          </w:tcPr>
          <w:p w14:paraId="5B695151" w14:textId="77777777" w:rsidR="00AA3E16" w:rsidRPr="00FB387E" w:rsidRDefault="00AA3E16" w:rsidP="00AA3E16">
            <w:pPr>
              <w:pStyle w:val="TAL"/>
              <w:rPr>
                <w:snapToGrid w:val="0"/>
                <w:lang w:eastAsia="sv-SE"/>
              </w:rPr>
            </w:pPr>
          </w:p>
        </w:tc>
      </w:tr>
      <w:tr w:rsidR="00AA3E16" w:rsidRPr="00FB387E" w14:paraId="6A1FE7E4" w14:textId="77777777" w:rsidTr="00AA3E16">
        <w:trPr>
          <w:cantSplit/>
          <w:jc w:val="center"/>
        </w:trPr>
        <w:tc>
          <w:tcPr>
            <w:tcW w:w="2435" w:type="dxa"/>
          </w:tcPr>
          <w:p w14:paraId="217DDE9D" w14:textId="77777777" w:rsidR="00AA3E16" w:rsidRPr="00FB387E" w:rsidRDefault="00AA3E16" w:rsidP="00AA3E16">
            <w:pPr>
              <w:pStyle w:val="TAL"/>
            </w:pPr>
            <w:r w:rsidRPr="00FB387E">
              <w:t>7.9A.1 Spurious emissions for CA (2DL CA)</w:t>
            </w:r>
          </w:p>
        </w:tc>
        <w:tc>
          <w:tcPr>
            <w:tcW w:w="4535" w:type="dxa"/>
          </w:tcPr>
          <w:p w14:paraId="74D1F87C" w14:textId="77777777" w:rsidR="00AA3E16" w:rsidRPr="00FB387E" w:rsidRDefault="00AA3E16" w:rsidP="00AA3E16">
            <w:pPr>
              <w:pStyle w:val="TAL"/>
              <w:rPr>
                <w:rFonts w:cs="Arial"/>
                <w:bCs/>
                <w:szCs w:val="18"/>
              </w:rPr>
            </w:pPr>
            <w:r w:rsidRPr="00FB387E">
              <w:t>Same as 7.9</w:t>
            </w:r>
          </w:p>
        </w:tc>
        <w:tc>
          <w:tcPr>
            <w:tcW w:w="2720" w:type="dxa"/>
          </w:tcPr>
          <w:p w14:paraId="3636A9E1" w14:textId="77777777" w:rsidR="00AA3E16" w:rsidRPr="00FB387E" w:rsidRDefault="00AA3E16" w:rsidP="00AA3E16">
            <w:pPr>
              <w:pStyle w:val="TAL"/>
              <w:rPr>
                <w:snapToGrid w:val="0"/>
                <w:lang w:eastAsia="sv-SE"/>
              </w:rPr>
            </w:pPr>
          </w:p>
        </w:tc>
      </w:tr>
      <w:tr w:rsidR="009A1BD9" w:rsidRPr="00FB387E" w14:paraId="206E2D7A" w14:textId="77777777" w:rsidTr="00FE6CC1">
        <w:tblPrEx>
          <w:tblLook w:val="04A0" w:firstRow="1" w:lastRow="0" w:firstColumn="1" w:lastColumn="0" w:noHBand="0" w:noVBand="1"/>
        </w:tblPrEx>
        <w:trPr>
          <w:cantSplit/>
          <w:jc w:val="center"/>
        </w:trPr>
        <w:tc>
          <w:tcPr>
            <w:tcW w:w="2435" w:type="dxa"/>
          </w:tcPr>
          <w:p w14:paraId="6BE7CD10" w14:textId="77777777" w:rsidR="009A1BD9" w:rsidRPr="00FB387E" w:rsidRDefault="009A1BD9" w:rsidP="00FE6CC1">
            <w:pPr>
              <w:pStyle w:val="TAL"/>
            </w:pPr>
            <w:r w:rsidRPr="00FB387E">
              <w:t>7.9</w:t>
            </w:r>
            <w:r w:rsidRPr="00FB387E">
              <w:rPr>
                <w:lang w:eastAsia="zh-CN"/>
              </w:rPr>
              <w:t>J</w:t>
            </w:r>
            <w:r w:rsidRPr="00FB387E">
              <w:t xml:space="preserve"> Spurious emissions</w:t>
            </w:r>
          </w:p>
        </w:tc>
        <w:tc>
          <w:tcPr>
            <w:tcW w:w="4535" w:type="dxa"/>
          </w:tcPr>
          <w:p w14:paraId="36B2C05F" w14:textId="77777777" w:rsidR="009A1BD9" w:rsidRPr="00FB387E" w:rsidRDefault="009A1BD9" w:rsidP="00FE6CC1">
            <w:pPr>
              <w:pStyle w:val="TAL"/>
              <w:rPr>
                <w:lang w:eastAsia="zh-CN"/>
              </w:rPr>
            </w:pPr>
            <w:r w:rsidRPr="00FB387E">
              <w:rPr>
                <w:lang w:eastAsia="zh-CN"/>
              </w:rPr>
              <w:t>FFS</w:t>
            </w:r>
          </w:p>
        </w:tc>
        <w:tc>
          <w:tcPr>
            <w:tcW w:w="2720" w:type="dxa"/>
          </w:tcPr>
          <w:p w14:paraId="028AC32C" w14:textId="77777777" w:rsidR="009A1BD9" w:rsidRPr="00FB387E" w:rsidRDefault="009A1BD9" w:rsidP="00FE6CC1">
            <w:pPr>
              <w:pStyle w:val="TAL"/>
              <w:rPr>
                <w:snapToGrid w:val="0"/>
                <w:lang w:eastAsia="sv-SE"/>
              </w:rPr>
            </w:pPr>
          </w:p>
        </w:tc>
      </w:tr>
    </w:tbl>
    <w:p w14:paraId="650FF6C9" w14:textId="77777777" w:rsidR="00975C97" w:rsidRPr="00FB387E" w:rsidRDefault="00975C97" w:rsidP="00346178"/>
    <w:p w14:paraId="307B5882" w14:textId="148454BD" w:rsidR="00975C97" w:rsidRPr="00FB387E" w:rsidRDefault="00975C97" w:rsidP="00975C97">
      <w:pPr>
        <w:pStyle w:val="Heading1"/>
      </w:pPr>
      <w:bookmarkStart w:id="259" w:name="_Toc27478776"/>
      <w:bookmarkStart w:id="260" w:name="_Toc36227490"/>
      <w:r w:rsidRPr="00FB387E">
        <w:t>F.2</w:t>
      </w:r>
      <w:r w:rsidRPr="00FB387E">
        <w:tab/>
        <w:t>Interpretation of measurement results (normative)</w:t>
      </w:r>
      <w:bookmarkEnd w:id="259"/>
      <w:bookmarkEnd w:id="260"/>
    </w:p>
    <w:p w14:paraId="06FF44C1" w14:textId="77777777" w:rsidR="00975C97" w:rsidRPr="00FB387E" w:rsidRDefault="00975C97" w:rsidP="00346178">
      <w:pPr>
        <w:rPr>
          <w:rFonts w:eastAsia="Batang"/>
          <w:snapToGrid w:val="0"/>
        </w:rPr>
      </w:pPr>
      <w:r w:rsidRPr="00FB387E">
        <w:rPr>
          <w:rFonts w:eastAsia="Batang"/>
          <w:snapToGrid w:val="0"/>
        </w:rPr>
        <w:t>The measurement results returned by the Test System are compared – without any modification – against the Test Requirements.</w:t>
      </w:r>
      <w:r w:rsidRPr="00FB387E">
        <w:t xml:space="preserve"> </w:t>
      </w:r>
      <w:r w:rsidRPr="00FB387E">
        <w:rPr>
          <w:rFonts w:eastAsia="Batang"/>
          <w:snapToGrid w:val="0"/>
        </w:rPr>
        <w:t>The Test Requirement is defined as a threshold considered in a test to assess compliance of the device; it might be either equal (“Shared Risk” principle) or relaxed (“Never fail a good DUT” principle) compared to the corresponding core specification value by an amount defined in Annex F.3 as Test Tolerance.</w:t>
      </w:r>
    </w:p>
    <w:p w14:paraId="09FD4535" w14:textId="77777777" w:rsidR="00975C97" w:rsidRPr="00FB387E" w:rsidRDefault="00975C97" w:rsidP="00346178">
      <w:pPr>
        <w:rPr>
          <w:rFonts w:eastAsia="Batang"/>
        </w:rPr>
      </w:pPr>
      <w:r w:rsidRPr="00FB387E">
        <w:rPr>
          <w:rFonts w:eastAsia="Batang"/>
          <w:snapToGrid w:val="0"/>
        </w:rPr>
        <w:t xml:space="preserve">The “Shared Risk” and the </w:t>
      </w:r>
      <w:r w:rsidRPr="00FB387E">
        <w:rPr>
          <w:snapToGrid w:val="0"/>
        </w:rPr>
        <w:t>“Never fail a good DUT”</w:t>
      </w:r>
      <w:r w:rsidRPr="00FB387E">
        <w:rPr>
          <w:rFonts w:eastAsia="Batang"/>
          <w:snapToGrid w:val="0"/>
        </w:rPr>
        <w:t xml:space="preserve"> principles are defined in Rec. ITU-R M.1545.</w:t>
      </w:r>
    </w:p>
    <w:p w14:paraId="5454B25B" w14:textId="77777777" w:rsidR="00975C97" w:rsidRPr="00FB387E" w:rsidRDefault="00975C97" w:rsidP="00346178">
      <w:pPr>
        <w:rPr>
          <w:rFonts w:eastAsia="Batang"/>
        </w:rPr>
      </w:pPr>
      <w:r w:rsidRPr="00FB387E">
        <w:rPr>
          <w:rFonts w:eastAsia="Batang"/>
        </w:rPr>
        <w:t>The actual measurement uncertainty of the Test System for the measurement of each parameter shall be included in the test report.</w:t>
      </w:r>
    </w:p>
    <w:p w14:paraId="504B3E6D" w14:textId="77777777" w:rsidR="00975C97" w:rsidRPr="00FB387E" w:rsidRDefault="00975C97" w:rsidP="00346178">
      <w:pPr>
        <w:rPr>
          <w:rFonts w:eastAsia="Batang"/>
        </w:rPr>
      </w:pPr>
      <w:r w:rsidRPr="00FB387E">
        <w:rPr>
          <w:rFonts w:eastAsia="Batang"/>
        </w:rPr>
        <w:t>The recorded value for the Test System uncertainty shall be, for each measurement, equal to or lower than the appropriate figure in clause F.1 of the present document.</w:t>
      </w:r>
    </w:p>
    <w:p w14:paraId="71A6AE9E" w14:textId="77777777" w:rsidR="00975C97" w:rsidRPr="00FB387E" w:rsidRDefault="00975C97" w:rsidP="00346178">
      <w:pPr>
        <w:rPr>
          <w:rFonts w:eastAsia="Batang"/>
        </w:rPr>
      </w:pPr>
      <w:r w:rsidRPr="00FB387E">
        <w:rPr>
          <w:rFonts w:eastAsia="Batang"/>
        </w:rPr>
        <w:t>If the Test System for a test is known to have a measurement uncertainty greater than that specified in clause F.1, it is still permitted to use this apparatus provided that an adjustment is made value as follows:</w:t>
      </w:r>
    </w:p>
    <w:p w14:paraId="2285C721" w14:textId="77777777" w:rsidR="00975C97" w:rsidRPr="00FB387E" w:rsidRDefault="00975C97" w:rsidP="00346178">
      <w:pPr>
        <w:rPr>
          <w:rFonts w:eastAsia="Batang"/>
        </w:rPr>
      </w:pPr>
      <w:r w:rsidRPr="00FB387E">
        <w:rPr>
          <w:rFonts w:eastAsia="Batang"/>
        </w:rPr>
        <w:t>Any additional uncertainty in the Test System over and above that specified in clause F.1 shall be used to tighten the Test Requirement, making the test harder to pass. For some tests, for example receiver tests, this may require modification of stimulus signals. This procedure will ensure that a Test System not compliant with clause F.1does not increase the chance of passing a device under test where that device would otherwise have failed the test if a Test System compliant with clause F.1 had been used.</w:t>
      </w:r>
    </w:p>
    <w:p w14:paraId="01350DD7" w14:textId="45E93D8B" w:rsidR="00975C97" w:rsidRPr="00FB387E" w:rsidRDefault="00975C97" w:rsidP="00975C97">
      <w:pPr>
        <w:pStyle w:val="Heading1"/>
      </w:pPr>
      <w:bookmarkStart w:id="261" w:name="_Toc27478777"/>
      <w:bookmarkStart w:id="262" w:name="_Toc36227491"/>
      <w:r w:rsidRPr="00FB387E">
        <w:t>F.3</w:t>
      </w:r>
      <w:r w:rsidRPr="00FB387E">
        <w:tab/>
        <w:t>Test Tolerance and Derivation of Test Requirements (informative)</w:t>
      </w:r>
      <w:bookmarkEnd w:id="261"/>
      <w:bookmarkEnd w:id="262"/>
    </w:p>
    <w:p w14:paraId="6B60A434" w14:textId="77777777" w:rsidR="00975C97" w:rsidRPr="00FB387E" w:rsidRDefault="00975C97" w:rsidP="00346178">
      <w:r w:rsidRPr="00FB387E">
        <w:t>The Test Requirements in the present document have been calculated by relaxing the Minimum Requirements of the core specification using the Test Tolerances defined in this clause. When the Test Tolerance is zero, the Test Requirement will be the same as the Minimum Requirement. When the Test Tolerance is non-zero, the Test Requirements will differ from the Minimum Requirements, and the formula used for the relaxation is given in this clause.</w:t>
      </w:r>
    </w:p>
    <w:p w14:paraId="75885A72" w14:textId="77777777" w:rsidR="00975C97" w:rsidRPr="00FB387E" w:rsidRDefault="00975C97" w:rsidP="00346178">
      <w:pPr>
        <w:rPr>
          <w:snapToGrid w:val="0"/>
        </w:rPr>
      </w:pPr>
      <w:r w:rsidRPr="00FB387E">
        <w:rPr>
          <w:snapToGrid w:val="0"/>
        </w:rPr>
        <w:t>The Test Tolerances are derived from Test System uncertainties, regulatory requirements and criticality to system performance. As a result, the Test Tolerances may sometimes be set to zero.</w:t>
      </w:r>
    </w:p>
    <w:p w14:paraId="0B02C107" w14:textId="77777777" w:rsidR="00975C97" w:rsidRPr="00FB387E" w:rsidRDefault="00975C97" w:rsidP="00346178">
      <w:r w:rsidRPr="00FB387E">
        <w:t>The test tolerances should not be modified for any reason e.g. to take account of commonly known test system errors (such as mismatch, cable loss, etc.).</w:t>
      </w:r>
    </w:p>
    <w:p w14:paraId="03B3D588" w14:textId="77777777" w:rsidR="00975C97" w:rsidRPr="00FB387E" w:rsidRDefault="00975C97" w:rsidP="00346178">
      <w:r w:rsidRPr="00FB387E">
        <w:rPr>
          <w:rFonts w:eastAsia="MS Mincho"/>
        </w:rPr>
        <w:t>T</w:t>
      </w:r>
      <w:r w:rsidRPr="00FB387E">
        <w:t>he downlink Test Tolerances apply at each receiver antenna connector.</w:t>
      </w:r>
    </w:p>
    <w:p w14:paraId="2513676C" w14:textId="7B9633D0" w:rsidR="00975C97" w:rsidRPr="00FB387E" w:rsidRDefault="00975C97" w:rsidP="00975C97">
      <w:pPr>
        <w:pStyle w:val="Heading2"/>
      </w:pPr>
      <w:bookmarkStart w:id="263" w:name="_Toc27478778"/>
      <w:bookmarkStart w:id="264" w:name="_Toc36227492"/>
      <w:r w:rsidRPr="00FB387E">
        <w:t>F.3.1</w:t>
      </w:r>
      <w:r w:rsidRPr="00FB387E">
        <w:tab/>
      </w:r>
      <w:r w:rsidRPr="00FB387E">
        <w:rPr>
          <w:lang w:eastAsia="sv-SE"/>
        </w:rPr>
        <w:t>Measurement of test environments</w:t>
      </w:r>
      <w:bookmarkEnd w:id="263"/>
      <w:bookmarkEnd w:id="264"/>
    </w:p>
    <w:p w14:paraId="747369BB" w14:textId="77777777" w:rsidR="00975C97" w:rsidRPr="00FB387E" w:rsidRDefault="00975C97" w:rsidP="00346178">
      <w:r w:rsidRPr="00FB387E">
        <w:t>The UE test environments are set to the values</w:t>
      </w:r>
      <w:r w:rsidRPr="00FB387E">
        <w:rPr>
          <w:lang w:eastAsia="sv-SE"/>
        </w:rPr>
        <w:t xml:space="preserve"> defined in </w:t>
      </w:r>
      <w:r w:rsidRPr="00FB387E">
        <w:t>TS 38.508-1 subclause 4.1, without any relaxation. The applied Test Tolerance is therefore zero.</w:t>
      </w:r>
    </w:p>
    <w:p w14:paraId="0AAC206D" w14:textId="298876B0" w:rsidR="00975C97" w:rsidRPr="00FB387E" w:rsidRDefault="00975C97" w:rsidP="00975C97">
      <w:pPr>
        <w:pStyle w:val="Heading2"/>
      </w:pPr>
      <w:bookmarkStart w:id="265" w:name="_Toc27478779"/>
      <w:bookmarkStart w:id="266" w:name="_Toc36227493"/>
      <w:r w:rsidRPr="00FB387E">
        <w:t>F.3.2</w:t>
      </w:r>
      <w:r w:rsidRPr="00FB387E">
        <w:tab/>
      </w:r>
      <w:r w:rsidRPr="00FB387E">
        <w:rPr>
          <w:lang w:eastAsia="sv-SE"/>
        </w:rPr>
        <w:t xml:space="preserve">Measurement of </w:t>
      </w:r>
      <w:r w:rsidRPr="00FB387E">
        <w:t>transmitter</w:t>
      </w:r>
      <w:bookmarkEnd w:id="265"/>
      <w:bookmarkEnd w:id="266"/>
    </w:p>
    <w:p w14:paraId="6EBB5E75" w14:textId="77B52C44" w:rsidR="009105C5" w:rsidRPr="00FB387E" w:rsidRDefault="009105C5" w:rsidP="009105C5">
      <w:pPr>
        <w:pStyle w:val="EditorsNote"/>
      </w:pPr>
      <w:r w:rsidRPr="00FB387E">
        <w:t>- MU and TT for &gt;6GHz (band n96) are working assumption based on analysis of single TE vendor. Values will be revisited once analysis from other TE vendors is available</w:t>
      </w:r>
      <w:r w:rsidRPr="00FB387E">
        <w:rPr>
          <w:rFonts w:eastAsia="SimSun"/>
          <w:lang w:eastAsia="zh-CN"/>
        </w:rPr>
        <w:t>.</w:t>
      </w:r>
    </w:p>
    <w:p w14:paraId="0864A1E2" w14:textId="77777777" w:rsidR="00975C97" w:rsidRPr="00FB387E" w:rsidRDefault="00975C97" w:rsidP="00346178">
      <w:pPr>
        <w:pStyle w:val="TH"/>
      </w:pPr>
      <w:bookmarkStart w:id="267" w:name="_Toc27478780"/>
      <w:bookmarkStart w:id="268" w:name="_Toc36227494"/>
      <w:r w:rsidRPr="00FB387E">
        <w:t>Table F.3.2-1: Derivation of Test Requirements (Transmitter tests)</w:t>
      </w:r>
    </w:p>
    <w:tbl>
      <w:tblPr>
        <w:tblW w:w="98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7"/>
        <w:gridCol w:w="4071"/>
        <w:gridCol w:w="3284"/>
      </w:tblGrid>
      <w:tr w:rsidR="00975C97" w:rsidRPr="00FB387E" w14:paraId="721838C9" w14:textId="77777777" w:rsidTr="00E10EF9">
        <w:trPr>
          <w:jc w:val="center"/>
        </w:trPr>
        <w:tc>
          <w:tcPr>
            <w:tcW w:w="2467" w:type="dxa"/>
          </w:tcPr>
          <w:p w14:paraId="17A31BFE" w14:textId="77777777" w:rsidR="00975C97" w:rsidRPr="00FB387E" w:rsidRDefault="00975C97" w:rsidP="00346178">
            <w:pPr>
              <w:pStyle w:val="TAH"/>
            </w:pPr>
            <w:r w:rsidRPr="00FB387E">
              <w:t>Sub clause</w:t>
            </w:r>
          </w:p>
        </w:tc>
        <w:tc>
          <w:tcPr>
            <w:tcW w:w="4071" w:type="dxa"/>
          </w:tcPr>
          <w:p w14:paraId="67759E49" w14:textId="77777777" w:rsidR="00975C97" w:rsidRPr="00FB387E" w:rsidRDefault="00975C97" w:rsidP="00346178">
            <w:pPr>
              <w:pStyle w:val="TAH"/>
            </w:pPr>
            <w:r w:rsidRPr="00FB387E">
              <w:t>Test Tolerance (TT)</w:t>
            </w:r>
          </w:p>
        </w:tc>
        <w:tc>
          <w:tcPr>
            <w:tcW w:w="3284" w:type="dxa"/>
          </w:tcPr>
          <w:p w14:paraId="26464D82" w14:textId="77777777" w:rsidR="00975C97" w:rsidRPr="00FB387E" w:rsidRDefault="00975C97" w:rsidP="00346178">
            <w:pPr>
              <w:pStyle w:val="TAH"/>
            </w:pPr>
            <w:r w:rsidRPr="00FB387E">
              <w:t>Formula for test requirement</w:t>
            </w:r>
          </w:p>
        </w:tc>
      </w:tr>
      <w:tr w:rsidR="00975C97" w:rsidRPr="00FB387E" w14:paraId="3F6077B2" w14:textId="77777777" w:rsidTr="00E10EF9">
        <w:trPr>
          <w:jc w:val="center"/>
        </w:trPr>
        <w:tc>
          <w:tcPr>
            <w:tcW w:w="2467" w:type="dxa"/>
          </w:tcPr>
          <w:p w14:paraId="26475894" w14:textId="77777777" w:rsidR="00975C97" w:rsidRPr="00FB387E" w:rsidRDefault="00975C97" w:rsidP="00346178">
            <w:pPr>
              <w:pStyle w:val="TAL"/>
            </w:pPr>
            <w:r w:rsidRPr="00FB387E">
              <w:t>6.2.1 UE maximum output power</w:t>
            </w:r>
          </w:p>
        </w:tc>
        <w:tc>
          <w:tcPr>
            <w:tcW w:w="4071" w:type="dxa"/>
          </w:tcPr>
          <w:p w14:paraId="1A1DEC6D" w14:textId="77777777" w:rsidR="00975C97" w:rsidRPr="00FB387E" w:rsidRDefault="00975C97" w:rsidP="00346178">
            <w:pPr>
              <w:pStyle w:val="TAL"/>
            </w:pPr>
            <w:r w:rsidRPr="00FB387E">
              <w:t>f ≤ 3.0GHz</w:t>
            </w:r>
          </w:p>
          <w:p w14:paraId="0903D017" w14:textId="77777777" w:rsidR="00975C97" w:rsidRPr="00FB387E" w:rsidRDefault="00975C97" w:rsidP="00346178">
            <w:pPr>
              <w:pStyle w:val="TAL"/>
            </w:pPr>
            <w:r w:rsidRPr="00FB387E">
              <w:t>0.7 dB, BW ≤ 40MHz</w:t>
            </w:r>
          </w:p>
          <w:p w14:paraId="7252C88F" w14:textId="77777777" w:rsidR="00975C97" w:rsidRPr="00FB387E" w:rsidRDefault="00975C97" w:rsidP="00346178">
            <w:pPr>
              <w:pStyle w:val="TAL"/>
              <w:rPr>
                <w:rFonts w:cs="v4.2.0"/>
              </w:rPr>
            </w:pPr>
            <w:r w:rsidRPr="00FB387E">
              <w:t>1.0 dB, 40MHz &lt; BW ≤ 100MHz</w:t>
            </w:r>
          </w:p>
          <w:p w14:paraId="6CE51DB8" w14:textId="77777777" w:rsidR="00975C97" w:rsidRPr="00FB387E" w:rsidRDefault="00975C97" w:rsidP="00346178">
            <w:pPr>
              <w:pStyle w:val="TAL"/>
            </w:pPr>
          </w:p>
          <w:p w14:paraId="2CB1FAC8" w14:textId="77777777" w:rsidR="00975C97" w:rsidRPr="00FB387E" w:rsidRDefault="00975C97" w:rsidP="00346178">
            <w:pPr>
              <w:pStyle w:val="TAL"/>
            </w:pPr>
            <w:r w:rsidRPr="00FB387E">
              <w:t>3.0GHz &lt; f ≤ 6.0GHz</w:t>
            </w:r>
          </w:p>
          <w:p w14:paraId="42EE8387" w14:textId="77777777" w:rsidR="00975C97" w:rsidRPr="00FB387E" w:rsidRDefault="00975C97" w:rsidP="00346178">
            <w:pPr>
              <w:pStyle w:val="TAL"/>
            </w:pPr>
            <w:r w:rsidRPr="00FB387E">
              <w:t>1.0 dB, BW ≤ 100MHz</w:t>
            </w:r>
          </w:p>
        </w:tc>
        <w:tc>
          <w:tcPr>
            <w:tcW w:w="3284" w:type="dxa"/>
          </w:tcPr>
          <w:p w14:paraId="5338A6B6" w14:textId="77777777" w:rsidR="00975C97" w:rsidRPr="00FB387E" w:rsidRDefault="00975C97" w:rsidP="00346178">
            <w:pPr>
              <w:pStyle w:val="TAL"/>
            </w:pPr>
            <w:r w:rsidRPr="00FB387E">
              <w:t>Upper limit + TT, Lower limit - TT</w:t>
            </w:r>
          </w:p>
        </w:tc>
      </w:tr>
      <w:tr w:rsidR="00975C97" w:rsidRPr="00FB387E" w14:paraId="50771343" w14:textId="77777777" w:rsidTr="00E10EF9">
        <w:trPr>
          <w:jc w:val="center"/>
        </w:trPr>
        <w:tc>
          <w:tcPr>
            <w:tcW w:w="2467" w:type="dxa"/>
          </w:tcPr>
          <w:p w14:paraId="72DCD0DC" w14:textId="77777777" w:rsidR="00975C97" w:rsidRPr="00FB387E" w:rsidRDefault="00975C97" w:rsidP="00346178">
            <w:pPr>
              <w:pStyle w:val="TAL"/>
            </w:pPr>
            <w:r w:rsidRPr="00FB387E">
              <w:t>6.2.2 Maximum Power Reduction (MPR)</w:t>
            </w:r>
          </w:p>
        </w:tc>
        <w:tc>
          <w:tcPr>
            <w:tcW w:w="4071" w:type="dxa"/>
          </w:tcPr>
          <w:p w14:paraId="1C458907" w14:textId="77777777" w:rsidR="00975C97" w:rsidRPr="00FB387E" w:rsidRDefault="00975C97" w:rsidP="00346178">
            <w:pPr>
              <w:pStyle w:val="TAL"/>
            </w:pPr>
            <w:r w:rsidRPr="00FB387E">
              <w:t>f ≤ 3.0GHz</w:t>
            </w:r>
          </w:p>
          <w:p w14:paraId="32A683D2" w14:textId="77777777" w:rsidR="00975C97" w:rsidRPr="00FB387E" w:rsidRDefault="00975C97" w:rsidP="00346178">
            <w:pPr>
              <w:pStyle w:val="TAL"/>
            </w:pPr>
            <w:r w:rsidRPr="00FB387E">
              <w:t>0.7 dB, BW ≤ 40MHz</w:t>
            </w:r>
          </w:p>
          <w:p w14:paraId="391BE48F" w14:textId="77777777" w:rsidR="00975C97" w:rsidRPr="00FB387E" w:rsidRDefault="00975C97" w:rsidP="00346178">
            <w:pPr>
              <w:pStyle w:val="TAL"/>
              <w:rPr>
                <w:rFonts w:cs="v4.2.0"/>
              </w:rPr>
            </w:pPr>
            <w:r w:rsidRPr="00FB387E">
              <w:t>1.0 dB, 40MHz &lt; BW ≤ 100MHz</w:t>
            </w:r>
          </w:p>
          <w:p w14:paraId="7E1C108C" w14:textId="77777777" w:rsidR="00975C97" w:rsidRPr="00FB387E" w:rsidRDefault="00975C97" w:rsidP="00346178">
            <w:pPr>
              <w:pStyle w:val="TAL"/>
            </w:pPr>
          </w:p>
          <w:p w14:paraId="15B3B975" w14:textId="77777777" w:rsidR="00975C97" w:rsidRPr="00FB387E" w:rsidRDefault="00975C97" w:rsidP="00346178">
            <w:pPr>
              <w:pStyle w:val="TAL"/>
            </w:pPr>
            <w:r w:rsidRPr="00FB387E">
              <w:t>3.0GHz &lt; f ≤ 6.0GHz</w:t>
            </w:r>
          </w:p>
          <w:p w14:paraId="2ADE74E1" w14:textId="77777777" w:rsidR="00975C97" w:rsidRPr="00FB387E" w:rsidRDefault="00975C97" w:rsidP="00346178">
            <w:pPr>
              <w:pStyle w:val="TAL"/>
            </w:pPr>
            <w:r w:rsidRPr="00FB387E">
              <w:t>1.0 dB, BW ≤ 100MHz</w:t>
            </w:r>
          </w:p>
        </w:tc>
        <w:tc>
          <w:tcPr>
            <w:tcW w:w="3284" w:type="dxa"/>
          </w:tcPr>
          <w:p w14:paraId="33369822" w14:textId="77777777" w:rsidR="00975C97" w:rsidRPr="00FB387E" w:rsidRDefault="00975C97" w:rsidP="00346178">
            <w:pPr>
              <w:pStyle w:val="TAL"/>
            </w:pPr>
            <w:r w:rsidRPr="00FB387E">
              <w:t>Upper limit + TT, Lower limit - TT</w:t>
            </w:r>
          </w:p>
        </w:tc>
      </w:tr>
      <w:tr w:rsidR="00975C97" w:rsidRPr="00FB387E" w14:paraId="69AD8D0E" w14:textId="77777777" w:rsidTr="00E10EF9">
        <w:trPr>
          <w:jc w:val="center"/>
        </w:trPr>
        <w:tc>
          <w:tcPr>
            <w:tcW w:w="2467" w:type="dxa"/>
          </w:tcPr>
          <w:p w14:paraId="032AD30D" w14:textId="77777777" w:rsidR="00975C97" w:rsidRPr="00FB387E" w:rsidRDefault="00975C97" w:rsidP="00346178">
            <w:pPr>
              <w:pStyle w:val="TAL"/>
            </w:pPr>
            <w:r w:rsidRPr="00FB387E">
              <w:t>6.2.3 UE additional maximum output power reduction</w:t>
            </w:r>
          </w:p>
        </w:tc>
        <w:tc>
          <w:tcPr>
            <w:tcW w:w="4071" w:type="dxa"/>
          </w:tcPr>
          <w:p w14:paraId="1CEF47CE" w14:textId="77777777" w:rsidR="00975C97" w:rsidRPr="00FB387E" w:rsidRDefault="00975C97" w:rsidP="00346178">
            <w:pPr>
              <w:pStyle w:val="TAL"/>
            </w:pPr>
            <w:r w:rsidRPr="00FB387E">
              <w:t>f ≤ 3.0GHz</w:t>
            </w:r>
          </w:p>
          <w:p w14:paraId="22A27884" w14:textId="77777777" w:rsidR="00975C97" w:rsidRPr="00FB387E" w:rsidRDefault="00975C97" w:rsidP="00346178">
            <w:pPr>
              <w:pStyle w:val="TAL"/>
            </w:pPr>
            <w:r w:rsidRPr="00FB387E">
              <w:t>0.7 dB, BW ≤ 40MHz</w:t>
            </w:r>
          </w:p>
          <w:p w14:paraId="4DF61FCB" w14:textId="77777777" w:rsidR="00975C97" w:rsidRPr="00FB387E" w:rsidRDefault="00975C97" w:rsidP="00346178">
            <w:pPr>
              <w:pStyle w:val="TAL"/>
              <w:rPr>
                <w:rFonts w:cs="v4.2.0"/>
              </w:rPr>
            </w:pPr>
            <w:r w:rsidRPr="00FB387E">
              <w:t>1.0 dB, 40MHz &lt; BW ≤ 100MHz</w:t>
            </w:r>
          </w:p>
          <w:p w14:paraId="762E7F4B" w14:textId="77777777" w:rsidR="00975C97" w:rsidRPr="00FB387E" w:rsidRDefault="00975C97" w:rsidP="00346178">
            <w:pPr>
              <w:pStyle w:val="TAL"/>
            </w:pPr>
          </w:p>
          <w:p w14:paraId="70D64433" w14:textId="77777777" w:rsidR="00975C97" w:rsidRPr="00FB387E" w:rsidRDefault="00975C97" w:rsidP="00346178">
            <w:pPr>
              <w:pStyle w:val="TAL"/>
            </w:pPr>
            <w:r w:rsidRPr="00FB387E">
              <w:t>3.0GHz &lt; f ≤ 6.0GHz</w:t>
            </w:r>
          </w:p>
          <w:p w14:paraId="67033E5A" w14:textId="77777777" w:rsidR="00975C97" w:rsidRPr="00FB387E" w:rsidRDefault="00975C97" w:rsidP="00346178">
            <w:pPr>
              <w:pStyle w:val="TAL"/>
            </w:pPr>
            <w:r w:rsidRPr="00FB387E">
              <w:t>1.0 dB, BW ≤ 100MHz</w:t>
            </w:r>
          </w:p>
        </w:tc>
        <w:tc>
          <w:tcPr>
            <w:tcW w:w="3284" w:type="dxa"/>
          </w:tcPr>
          <w:p w14:paraId="027BFD35" w14:textId="77777777" w:rsidR="00975C97" w:rsidRPr="00FB387E" w:rsidRDefault="00975C97" w:rsidP="00346178">
            <w:pPr>
              <w:pStyle w:val="TAL"/>
            </w:pPr>
            <w:r w:rsidRPr="00FB387E">
              <w:t>Upper limit + TT, Lower limit - TT</w:t>
            </w:r>
          </w:p>
        </w:tc>
      </w:tr>
      <w:tr w:rsidR="00975C97" w:rsidRPr="00FB387E" w14:paraId="32CC1D48" w14:textId="77777777" w:rsidTr="00E10EF9">
        <w:trPr>
          <w:jc w:val="center"/>
        </w:trPr>
        <w:tc>
          <w:tcPr>
            <w:tcW w:w="2467" w:type="dxa"/>
          </w:tcPr>
          <w:p w14:paraId="420931C6" w14:textId="77777777" w:rsidR="00975C97" w:rsidRPr="00FB387E" w:rsidRDefault="00975C97" w:rsidP="00346178">
            <w:pPr>
              <w:pStyle w:val="TAL"/>
            </w:pPr>
            <w:r w:rsidRPr="00FB387E">
              <w:t>6.2.4 Configured transmitted power</w:t>
            </w:r>
          </w:p>
        </w:tc>
        <w:tc>
          <w:tcPr>
            <w:tcW w:w="4071" w:type="dxa"/>
          </w:tcPr>
          <w:p w14:paraId="75C741AF" w14:textId="77777777" w:rsidR="00975C97" w:rsidRPr="00FB387E" w:rsidRDefault="00975C97" w:rsidP="00346178">
            <w:pPr>
              <w:pStyle w:val="TAL"/>
            </w:pPr>
            <w:r w:rsidRPr="00FB387E">
              <w:t>f ≤ 3.0GHz</w:t>
            </w:r>
          </w:p>
          <w:p w14:paraId="782FBEB9" w14:textId="77777777" w:rsidR="00975C97" w:rsidRPr="00FB387E" w:rsidRDefault="00975C97" w:rsidP="00346178">
            <w:pPr>
              <w:pStyle w:val="TAL"/>
            </w:pPr>
            <w:r w:rsidRPr="00FB387E">
              <w:t>0.7 dB, BW ≤ 40MHz</w:t>
            </w:r>
          </w:p>
          <w:p w14:paraId="5AB4ABA1" w14:textId="77777777" w:rsidR="00975C97" w:rsidRPr="00FB387E" w:rsidRDefault="00975C97" w:rsidP="00346178">
            <w:pPr>
              <w:pStyle w:val="TAL"/>
              <w:rPr>
                <w:rFonts w:cs="v4.2.0"/>
              </w:rPr>
            </w:pPr>
            <w:r w:rsidRPr="00FB387E">
              <w:t>1.0 dB, 40MHz &lt; BW ≤ 100MHz</w:t>
            </w:r>
          </w:p>
          <w:p w14:paraId="60291308" w14:textId="77777777" w:rsidR="00975C97" w:rsidRPr="00FB387E" w:rsidRDefault="00975C97" w:rsidP="00346178">
            <w:pPr>
              <w:pStyle w:val="TAL"/>
            </w:pPr>
          </w:p>
          <w:p w14:paraId="22CC080E" w14:textId="77777777" w:rsidR="00975C97" w:rsidRPr="00FB387E" w:rsidRDefault="00975C97" w:rsidP="00346178">
            <w:pPr>
              <w:pStyle w:val="TAL"/>
            </w:pPr>
            <w:r w:rsidRPr="00FB387E">
              <w:t>3.0GHz &lt; f ≤ 6.0GHz</w:t>
            </w:r>
          </w:p>
          <w:p w14:paraId="085DB504" w14:textId="77777777" w:rsidR="00975C97" w:rsidRPr="00FB387E" w:rsidRDefault="00975C97" w:rsidP="00346178">
            <w:pPr>
              <w:pStyle w:val="TAL"/>
            </w:pPr>
            <w:r w:rsidRPr="00FB387E">
              <w:t>1.0 dB, BW ≤ 100MHz</w:t>
            </w:r>
          </w:p>
        </w:tc>
        <w:tc>
          <w:tcPr>
            <w:tcW w:w="3284" w:type="dxa"/>
          </w:tcPr>
          <w:p w14:paraId="0DF60936" w14:textId="77777777" w:rsidR="00975C97" w:rsidRPr="00FB387E" w:rsidRDefault="00975C97" w:rsidP="00346178">
            <w:pPr>
              <w:pStyle w:val="TAL"/>
            </w:pPr>
            <w:r w:rsidRPr="00FB387E">
              <w:t>Upper limit + TT, Lower limit - TT</w:t>
            </w:r>
          </w:p>
        </w:tc>
      </w:tr>
      <w:tr w:rsidR="00975C97" w:rsidRPr="00FB387E" w14:paraId="0EB67AC3" w14:textId="77777777" w:rsidTr="00E10EF9">
        <w:trPr>
          <w:jc w:val="center"/>
        </w:trPr>
        <w:tc>
          <w:tcPr>
            <w:tcW w:w="2467" w:type="dxa"/>
          </w:tcPr>
          <w:p w14:paraId="5B8C23A1" w14:textId="77777777" w:rsidR="00975C97" w:rsidRPr="00FB387E" w:rsidRDefault="00975C97" w:rsidP="00346178">
            <w:pPr>
              <w:pStyle w:val="TAL"/>
            </w:pPr>
            <w:r w:rsidRPr="00FB387E">
              <w:t>6.2A.1.1 UE maximum output power for CA (2UL CA)</w:t>
            </w:r>
          </w:p>
        </w:tc>
        <w:tc>
          <w:tcPr>
            <w:tcW w:w="4071" w:type="dxa"/>
          </w:tcPr>
          <w:p w14:paraId="2A3FB47A" w14:textId="77777777" w:rsidR="00975C97" w:rsidRPr="00FB387E" w:rsidRDefault="00975C97" w:rsidP="00346178">
            <w:pPr>
              <w:pStyle w:val="TAL"/>
            </w:pPr>
            <w:r w:rsidRPr="00FB387E">
              <w:t>For Inter-band CA</w:t>
            </w:r>
          </w:p>
          <w:p w14:paraId="68FB6FC1" w14:textId="77777777" w:rsidR="00975C97" w:rsidRPr="00FB387E" w:rsidRDefault="00975C97" w:rsidP="00346178">
            <w:pPr>
              <w:pStyle w:val="TAL"/>
            </w:pPr>
            <w:r w:rsidRPr="00FB387E">
              <w:t>MAX (TT</w:t>
            </w:r>
            <w:r w:rsidRPr="00FB387E">
              <w:rPr>
                <w:vertAlign w:val="subscript"/>
              </w:rPr>
              <w:t>CC1</w:t>
            </w:r>
            <w:r w:rsidRPr="00FB387E">
              <w:t>, TT</w:t>
            </w:r>
            <w:r w:rsidRPr="00FB387E">
              <w:rPr>
                <w:vertAlign w:val="subscript"/>
              </w:rPr>
              <w:t>CC2</w:t>
            </w:r>
            <w:r w:rsidRPr="00FB387E">
              <w:t>)</w:t>
            </w:r>
          </w:p>
        </w:tc>
        <w:tc>
          <w:tcPr>
            <w:tcW w:w="3284" w:type="dxa"/>
          </w:tcPr>
          <w:p w14:paraId="10FB2B3D" w14:textId="77777777" w:rsidR="00975C97" w:rsidRPr="00FB387E" w:rsidRDefault="00975C97" w:rsidP="00346178">
            <w:pPr>
              <w:pStyle w:val="TAL"/>
              <w:rPr>
                <w:snapToGrid w:val="0"/>
              </w:rPr>
            </w:pPr>
            <w:r w:rsidRPr="00FB387E">
              <w:rPr>
                <w:snapToGrid w:val="0"/>
              </w:rPr>
              <w:t>TT</w:t>
            </w:r>
            <w:r w:rsidRPr="00FB387E">
              <w:rPr>
                <w:snapToGrid w:val="0"/>
                <w:vertAlign w:val="subscript"/>
              </w:rPr>
              <w:t>CCX</w:t>
            </w:r>
            <w:r w:rsidRPr="00FB387E">
              <w:rPr>
                <w:snapToGrid w:val="0"/>
              </w:rPr>
              <w:t xml:space="preserve"> is TT of each UL CC specified in single UL case 6.2.1.</w:t>
            </w:r>
          </w:p>
        </w:tc>
      </w:tr>
      <w:tr w:rsidR="00975C97" w:rsidRPr="00FB387E" w14:paraId="61261F2F" w14:textId="77777777" w:rsidTr="00E10EF9">
        <w:trPr>
          <w:jc w:val="center"/>
        </w:trPr>
        <w:tc>
          <w:tcPr>
            <w:tcW w:w="2467" w:type="dxa"/>
          </w:tcPr>
          <w:p w14:paraId="099035C7" w14:textId="77777777" w:rsidR="00975C97" w:rsidRPr="00FB387E" w:rsidRDefault="00975C97" w:rsidP="00346178">
            <w:pPr>
              <w:pStyle w:val="TAL"/>
            </w:pPr>
            <w:r w:rsidRPr="00FB387E">
              <w:t>6.2A.2.1 UE maximum output power reduction for CA (2UL CA)</w:t>
            </w:r>
          </w:p>
        </w:tc>
        <w:tc>
          <w:tcPr>
            <w:tcW w:w="4071" w:type="dxa"/>
          </w:tcPr>
          <w:p w14:paraId="7C6BC9D6" w14:textId="77777777" w:rsidR="00975C97" w:rsidRPr="00FB387E" w:rsidRDefault="00975C97" w:rsidP="00346178">
            <w:pPr>
              <w:pStyle w:val="TAL"/>
            </w:pPr>
            <w:r w:rsidRPr="00FB387E">
              <w:t>For Inter-band CA</w:t>
            </w:r>
          </w:p>
          <w:p w14:paraId="4E2B1FEF" w14:textId="77777777" w:rsidR="00975C97" w:rsidRPr="00FB387E" w:rsidRDefault="00975C97" w:rsidP="00346178">
            <w:pPr>
              <w:pStyle w:val="TAL"/>
            </w:pPr>
            <w:r w:rsidRPr="00FB387E">
              <w:t>MAX (TT</w:t>
            </w:r>
            <w:r w:rsidRPr="00FB387E">
              <w:rPr>
                <w:vertAlign w:val="subscript"/>
              </w:rPr>
              <w:t>CC1</w:t>
            </w:r>
            <w:r w:rsidRPr="00FB387E">
              <w:t>, TT</w:t>
            </w:r>
            <w:r w:rsidRPr="00FB387E">
              <w:rPr>
                <w:vertAlign w:val="subscript"/>
              </w:rPr>
              <w:t>CC2</w:t>
            </w:r>
            <w:r w:rsidRPr="00FB387E">
              <w:t>)</w:t>
            </w:r>
          </w:p>
          <w:p w14:paraId="67750424" w14:textId="77777777" w:rsidR="00975C97" w:rsidRPr="00FB387E" w:rsidRDefault="00975C97" w:rsidP="00346178">
            <w:pPr>
              <w:pStyle w:val="TAL"/>
            </w:pPr>
            <w:r w:rsidRPr="00FB387E">
              <w:t>For intra-band contiguous CA</w:t>
            </w:r>
          </w:p>
          <w:p w14:paraId="0F2CBDA3" w14:textId="77777777" w:rsidR="00975C97" w:rsidRPr="00FB387E" w:rsidRDefault="00975C97" w:rsidP="00346178">
            <w:pPr>
              <w:pStyle w:val="TAL"/>
              <w:rPr>
                <w:lang w:eastAsia="zh-CN"/>
              </w:rPr>
            </w:pPr>
            <w:r w:rsidRPr="00FB387E">
              <w:rPr>
                <w:lang w:eastAsia="zh-CN"/>
              </w:rPr>
              <w:t>Aggregated BW ≤ 100M: same as 6.2.2 for sum of powers of all CCs</w:t>
            </w:r>
          </w:p>
          <w:p w14:paraId="4273C08D" w14:textId="77777777" w:rsidR="00975C97" w:rsidRPr="00FB387E" w:rsidRDefault="00975C97" w:rsidP="00346178">
            <w:pPr>
              <w:pStyle w:val="TAL"/>
              <w:rPr>
                <w:bCs/>
                <w:szCs w:val="18"/>
              </w:rPr>
            </w:pPr>
            <w:r w:rsidRPr="00FB387E">
              <w:rPr>
                <w:lang w:eastAsia="zh-CN"/>
              </w:rPr>
              <w:t>Aggregated BW &gt; 100M: TBD</w:t>
            </w:r>
          </w:p>
        </w:tc>
        <w:tc>
          <w:tcPr>
            <w:tcW w:w="3284" w:type="dxa"/>
          </w:tcPr>
          <w:p w14:paraId="6DAEACBF" w14:textId="77777777" w:rsidR="00975C97" w:rsidRPr="00FB387E" w:rsidRDefault="00975C97" w:rsidP="00346178">
            <w:pPr>
              <w:pStyle w:val="TAL"/>
              <w:rPr>
                <w:snapToGrid w:val="0"/>
              </w:rPr>
            </w:pPr>
            <w:r w:rsidRPr="00FB387E">
              <w:rPr>
                <w:snapToGrid w:val="0"/>
              </w:rPr>
              <w:t>TT</w:t>
            </w:r>
            <w:r w:rsidRPr="00FB387E">
              <w:rPr>
                <w:snapToGrid w:val="0"/>
                <w:vertAlign w:val="subscript"/>
              </w:rPr>
              <w:t>CCX</w:t>
            </w:r>
            <w:r w:rsidRPr="00FB387E">
              <w:rPr>
                <w:snapToGrid w:val="0"/>
              </w:rPr>
              <w:t xml:space="preserve"> is TT of each UL CC specified in single UL case 6.2.2.</w:t>
            </w:r>
          </w:p>
        </w:tc>
      </w:tr>
      <w:tr w:rsidR="00975C97" w:rsidRPr="00FB387E" w14:paraId="7B58A68B" w14:textId="77777777" w:rsidTr="00E10EF9">
        <w:trPr>
          <w:jc w:val="center"/>
        </w:trPr>
        <w:tc>
          <w:tcPr>
            <w:tcW w:w="2467" w:type="dxa"/>
          </w:tcPr>
          <w:p w14:paraId="0E873B66" w14:textId="77777777" w:rsidR="00975C97" w:rsidRPr="00FB387E" w:rsidRDefault="00975C97" w:rsidP="00346178">
            <w:pPr>
              <w:pStyle w:val="TAL"/>
            </w:pPr>
            <w:r w:rsidRPr="00FB387E">
              <w:t>6.2A.3.1 UE additional maximum output power reduction CA (2UL CA)</w:t>
            </w:r>
          </w:p>
        </w:tc>
        <w:tc>
          <w:tcPr>
            <w:tcW w:w="4071" w:type="dxa"/>
          </w:tcPr>
          <w:p w14:paraId="74FE6C0D" w14:textId="77777777" w:rsidR="00975C97" w:rsidRPr="00FB387E" w:rsidRDefault="00975C97" w:rsidP="00346178">
            <w:pPr>
              <w:pStyle w:val="TAL"/>
            </w:pPr>
            <w:r w:rsidRPr="00FB387E">
              <w:t>For Inter-band CA</w:t>
            </w:r>
          </w:p>
          <w:p w14:paraId="2E1D2763" w14:textId="77777777" w:rsidR="00975C97" w:rsidRPr="00FB387E" w:rsidRDefault="00975C97" w:rsidP="00346178">
            <w:pPr>
              <w:pStyle w:val="TAL"/>
            </w:pPr>
            <w:r w:rsidRPr="00FB387E">
              <w:t>MAX (TT</w:t>
            </w:r>
            <w:r w:rsidRPr="00FB387E">
              <w:rPr>
                <w:vertAlign w:val="subscript"/>
              </w:rPr>
              <w:t>CC1</w:t>
            </w:r>
            <w:r w:rsidRPr="00FB387E">
              <w:t>, TT</w:t>
            </w:r>
            <w:r w:rsidRPr="00FB387E">
              <w:rPr>
                <w:vertAlign w:val="subscript"/>
              </w:rPr>
              <w:t>CC2</w:t>
            </w:r>
            <w:r w:rsidRPr="00FB387E">
              <w:t>)</w:t>
            </w:r>
          </w:p>
          <w:p w14:paraId="3479E426" w14:textId="77777777" w:rsidR="00BB6FF7" w:rsidRPr="00FB387E" w:rsidRDefault="00BB6FF7" w:rsidP="00346178">
            <w:pPr>
              <w:pStyle w:val="TAL"/>
            </w:pPr>
            <w:r w:rsidRPr="00FB387E">
              <w:t>For intra-band contiguous CA</w:t>
            </w:r>
          </w:p>
          <w:p w14:paraId="433247BE" w14:textId="77777777" w:rsidR="00BB6FF7" w:rsidRPr="00FB387E" w:rsidRDefault="00BB6FF7" w:rsidP="00346178">
            <w:pPr>
              <w:pStyle w:val="TAL"/>
            </w:pPr>
            <w:r w:rsidRPr="00FB387E">
              <w:t>Aggregated BW ≤ 100M: same as 6.2.2 for sum of  powers of all CCs</w:t>
            </w:r>
          </w:p>
          <w:p w14:paraId="5F84312C" w14:textId="7AF717DD" w:rsidR="00BB6FF7" w:rsidRPr="00FB387E" w:rsidRDefault="00BB6FF7" w:rsidP="00346178">
            <w:pPr>
              <w:pStyle w:val="TAL"/>
            </w:pPr>
            <w:r w:rsidRPr="00FB387E">
              <w:t>Aggregated BW &gt; 100M: TBD</w:t>
            </w:r>
          </w:p>
        </w:tc>
        <w:tc>
          <w:tcPr>
            <w:tcW w:w="3284" w:type="dxa"/>
          </w:tcPr>
          <w:p w14:paraId="6D5F47F6" w14:textId="77777777" w:rsidR="00975C97" w:rsidRPr="00FB387E" w:rsidRDefault="00975C97" w:rsidP="00346178">
            <w:pPr>
              <w:pStyle w:val="TAL"/>
              <w:rPr>
                <w:snapToGrid w:val="0"/>
              </w:rPr>
            </w:pPr>
            <w:r w:rsidRPr="00FB387E">
              <w:rPr>
                <w:snapToGrid w:val="0"/>
              </w:rPr>
              <w:t>TT</w:t>
            </w:r>
            <w:r w:rsidRPr="00FB387E">
              <w:rPr>
                <w:snapToGrid w:val="0"/>
                <w:vertAlign w:val="subscript"/>
              </w:rPr>
              <w:t>CCX</w:t>
            </w:r>
            <w:r w:rsidRPr="00FB387E">
              <w:rPr>
                <w:snapToGrid w:val="0"/>
              </w:rPr>
              <w:t xml:space="preserve"> is TT of each UL CC specified in single UL case 6.2.3.</w:t>
            </w:r>
          </w:p>
        </w:tc>
      </w:tr>
      <w:tr w:rsidR="00975C97" w:rsidRPr="00FB387E" w14:paraId="045ECC10" w14:textId="77777777" w:rsidTr="00E10EF9">
        <w:trPr>
          <w:jc w:val="center"/>
        </w:trPr>
        <w:tc>
          <w:tcPr>
            <w:tcW w:w="2467" w:type="dxa"/>
          </w:tcPr>
          <w:p w14:paraId="12FA1E35" w14:textId="77777777" w:rsidR="00975C97" w:rsidRPr="00FB387E" w:rsidRDefault="00975C97" w:rsidP="00346178">
            <w:pPr>
              <w:pStyle w:val="TAL"/>
            </w:pPr>
            <w:r w:rsidRPr="00FB387E">
              <w:t>6.2A.4.1 Configured transmitted power for CA (2UL CA)</w:t>
            </w:r>
          </w:p>
        </w:tc>
        <w:tc>
          <w:tcPr>
            <w:tcW w:w="4071" w:type="dxa"/>
          </w:tcPr>
          <w:p w14:paraId="20658689" w14:textId="77777777" w:rsidR="00975C97" w:rsidRPr="00FB387E" w:rsidRDefault="00975C97" w:rsidP="00346178">
            <w:pPr>
              <w:pStyle w:val="TAL"/>
            </w:pPr>
            <w:r w:rsidRPr="00FB387E">
              <w:t>For Inter-band CA</w:t>
            </w:r>
          </w:p>
          <w:p w14:paraId="71E700D8" w14:textId="77777777" w:rsidR="00975C97" w:rsidRPr="00FB387E" w:rsidRDefault="00975C97" w:rsidP="00346178">
            <w:pPr>
              <w:pStyle w:val="TAL"/>
            </w:pPr>
            <w:r w:rsidRPr="00FB387E">
              <w:t>MAX (TT</w:t>
            </w:r>
            <w:r w:rsidRPr="00FB387E">
              <w:rPr>
                <w:vertAlign w:val="subscript"/>
              </w:rPr>
              <w:t>CC1</w:t>
            </w:r>
            <w:r w:rsidRPr="00FB387E">
              <w:t>, TT</w:t>
            </w:r>
            <w:r w:rsidRPr="00FB387E">
              <w:rPr>
                <w:vertAlign w:val="subscript"/>
              </w:rPr>
              <w:t>CC2</w:t>
            </w:r>
            <w:r w:rsidRPr="00FB387E">
              <w:t>)</w:t>
            </w:r>
          </w:p>
          <w:p w14:paraId="46185ED2" w14:textId="77777777" w:rsidR="00975C97" w:rsidRPr="00FB387E" w:rsidRDefault="00975C97" w:rsidP="00346178">
            <w:pPr>
              <w:pStyle w:val="TAL"/>
            </w:pPr>
            <w:r w:rsidRPr="00FB387E">
              <w:t>For intra-band contiguous CA</w:t>
            </w:r>
          </w:p>
          <w:p w14:paraId="2FFA7DF9" w14:textId="77777777" w:rsidR="00975C97" w:rsidRPr="00FB387E" w:rsidRDefault="00975C97" w:rsidP="00346178">
            <w:pPr>
              <w:pStyle w:val="TAL"/>
              <w:rPr>
                <w:lang w:eastAsia="zh-CN"/>
              </w:rPr>
            </w:pPr>
            <w:r w:rsidRPr="00FB387E">
              <w:rPr>
                <w:lang w:eastAsia="zh-CN"/>
              </w:rPr>
              <w:t>Aggregated BW ≤ 100M: same as 6.2.4 for sum of powers of all CCs</w:t>
            </w:r>
          </w:p>
          <w:p w14:paraId="3D80F831" w14:textId="77777777" w:rsidR="00975C97" w:rsidRPr="00FB387E" w:rsidRDefault="00975C97" w:rsidP="00346178">
            <w:pPr>
              <w:pStyle w:val="TAL"/>
              <w:rPr>
                <w:lang w:eastAsia="zh-CN"/>
              </w:rPr>
            </w:pPr>
            <w:r w:rsidRPr="00FB387E">
              <w:rPr>
                <w:lang w:eastAsia="zh-CN"/>
              </w:rPr>
              <w:t>Aggregated BW &gt; 100M: TBD</w:t>
            </w:r>
          </w:p>
          <w:p w14:paraId="37BF9193" w14:textId="17BE47EB" w:rsidR="00AC5134" w:rsidRPr="00FB387E" w:rsidRDefault="00AC5134" w:rsidP="00346178">
            <w:pPr>
              <w:pStyle w:val="TAL"/>
              <w:rPr>
                <w:bCs/>
                <w:szCs w:val="18"/>
              </w:rPr>
            </w:pPr>
            <w:r w:rsidRPr="00FB387E">
              <w:rPr>
                <w:bCs/>
                <w:szCs w:val="18"/>
                <w:lang w:eastAsia="zh-CN"/>
              </w:rPr>
              <w:t>For intra-band non-contiguous CA: TBD</w:t>
            </w:r>
          </w:p>
        </w:tc>
        <w:tc>
          <w:tcPr>
            <w:tcW w:w="3284" w:type="dxa"/>
          </w:tcPr>
          <w:p w14:paraId="4B407F41" w14:textId="77777777" w:rsidR="00975C97" w:rsidRPr="00FB387E" w:rsidRDefault="00975C97" w:rsidP="00346178">
            <w:pPr>
              <w:pStyle w:val="TAL"/>
              <w:rPr>
                <w:snapToGrid w:val="0"/>
              </w:rPr>
            </w:pPr>
            <w:r w:rsidRPr="00FB387E">
              <w:rPr>
                <w:snapToGrid w:val="0"/>
              </w:rPr>
              <w:t>TT</w:t>
            </w:r>
            <w:r w:rsidRPr="00FB387E">
              <w:rPr>
                <w:snapToGrid w:val="0"/>
                <w:vertAlign w:val="subscript"/>
              </w:rPr>
              <w:t>CCX</w:t>
            </w:r>
            <w:r w:rsidRPr="00FB387E">
              <w:rPr>
                <w:snapToGrid w:val="0"/>
              </w:rPr>
              <w:t xml:space="preserve"> is TT of each UL CC specified in single UL case 6.2.4.</w:t>
            </w:r>
          </w:p>
        </w:tc>
      </w:tr>
      <w:tr w:rsidR="00975C97" w:rsidRPr="00FB387E" w14:paraId="4CD4E71D" w14:textId="77777777" w:rsidTr="00E10EF9">
        <w:trPr>
          <w:jc w:val="center"/>
        </w:trPr>
        <w:tc>
          <w:tcPr>
            <w:tcW w:w="2467" w:type="dxa"/>
          </w:tcPr>
          <w:p w14:paraId="43C7476C" w14:textId="77777777" w:rsidR="00975C97" w:rsidRPr="00FB387E" w:rsidRDefault="00975C97" w:rsidP="00346178">
            <w:pPr>
              <w:pStyle w:val="TAL"/>
            </w:pPr>
            <w:r w:rsidRPr="00FB387E">
              <w:t>6.2C.1 Configured transmitted power for SUL</w:t>
            </w:r>
          </w:p>
        </w:tc>
        <w:tc>
          <w:tcPr>
            <w:tcW w:w="4071" w:type="dxa"/>
          </w:tcPr>
          <w:p w14:paraId="4F0BCA42" w14:textId="77777777" w:rsidR="00975C97" w:rsidRPr="00FB387E" w:rsidRDefault="00975C97" w:rsidP="00346178">
            <w:pPr>
              <w:pStyle w:val="TAL"/>
            </w:pPr>
            <w:r w:rsidRPr="00FB387E">
              <w:t>Same as 6.2.4</w:t>
            </w:r>
          </w:p>
        </w:tc>
        <w:tc>
          <w:tcPr>
            <w:tcW w:w="3284" w:type="dxa"/>
          </w:tcPr>
          <w:p w14:paraId="125B1F85" w14:textId="77777777" w:rsidR="00975C97" w:rsidRPr="00FB387E" w:rsidRDefault="00975C97" w:rsidP="00346178">
            <w:pPr>
              <w:pStyle w:val="TAL"/>
            </w:pPr>
            <w:r w:rsidRPr="00FB387E">
              <w:t>Same as 6.2.4</w:t>
            </w:r>
          </w:p>
        </w:tc>
      </w:tr>
      <w:tr w:rsidR="00975C97" w:rsidRPr="00FB387E" w14:paraId="568AD9DE" w14:textId="77777777" w:rsidTr="00E10EF9">
        <w:trPr>
          <w:jc w:val="center"/>
        </w:trPr>
        <w:tc>
          <w:tcPr>
            <w:tcW w:w="2467" w:type="dxa"/>
          </w:tcPr>
          <w:p w14:paraId="1EB32D69" w14:textId="77777777" w:rsidR="00975C97" w:rsidRPr="00FB387E" w:rsidRDefault="00975C97" w:rsidP="00346178">
            <w:pPr>
              <w:pStyle w:val="TAL"/>
            </w:pPr>
            <w:r w:rsidRPr="00FB387E">
              <w:t>6.2C.3 UE maximum output power for SUL</w:t>
            </w:r>
          </w:p>
        </w:tc>
        <w:tc>
          <w:tcPr>
            <w:tcW w:w="4071" w:type="dxa"/>
          </w:tcPr>
          <w:p w14:paraId="5AE1E1DF" w14:textId="77777777" w:rsidR="00975C97" w:rsidRPr="00FB387E" w:rsidRDefault="00975C97" w:rsidP="00346178">
            <w:pPr>
              <w:pStyle w:val="TAL"/>
            </w:pPr>
            <w:r w:rsidRPr="00FB387E">
              <w:t>Same as 6.2.1</w:t>
            </w:r>
          </w:p>
        </w:tc>
        <w:tc>
          <w:tcPr>
            <w:tcW w:w="3284" w:type="dxa"/>
          </w:tcPr>
          <w:p w14:paraId="26A301DA" w14:textId="77777777" w:rsidR="00975C97" w:rsidRPr="00FB387E" w:rsidRDefault="00975C97" w:rsidP="00346178">
            <w:pPr>
              <w:pStyle w:val="TAL"/>
            </w:pPr>
            <w:r w:rsidRPr="00FB387E">
              <w:t>Same as 6.2.1</w:t>
            </w:r>
          </w:p>
        </w:tc>
      </w:tr>
      <w:tr w:rsidR="009E40C5" w:rsidRPr="00FB387E" w14:paraId="73CCC3D2" w14:textId="77777777" w:rsidTr="00E10EF9">
        <w:trPr>
          <w:jc w:val="center"/>
        </w:trPr>
        <w:tc>
          <w:tcPr>
            <w:tcW w:w="2467" w:type="dxa"/>
          </w:tcPr>
          <w:p w14:paraId="27D4F30A" w14:textId="77777777" w:rsidR="009E40C5" w:rsidRPr="00FB387E" w:rsidRDefault="009E40C5" w:rsidP="00346178">
            <w:pPr>
              <w:pStyle w:val="TAL"/>
            </w:pPr>
            <w:r w:rsidRPr="00FB387E">
              <w:t>6.2C.4 UE maximum output power reduction for SUL</w:t>
            </w:r>
          </w:p>
        </w:tc>
        <w:tc>
          <w:tcPr>
            <w:tcW w:w="4071" w:type="dxa"/>
          </w:tcPr>
          <w:p w14:paraId="2F7C94DC" w14:textId="77777777" w:rsidR="009E40C5" w:rsidRPr="00FB387E" w:rsidRDefault="009E40C5" w:rsidP="00346178">
            <w:pPr>
              <w:pStyle w:val="TAL"/>
            </w:pPr>
            <w:r w:rsidRPr="00FB387E">
              <w:t>Same as 6.2.2</w:t>
            </w:r>
          </w:p>
        </w:tc>
        <w:tc>
          <w:tcPr>
            <w:tcW w:w="3284" w:type="dxa"/>
          </w:tcPr>
          <w:p w14:paraId="596787AC" w14:textId="77777777" w:rsidR="009E40C5" w:rsidRPr="00FB387E" w:rsidRDefault="009E40C5" w:rsidP="00346178">
            <w:pPr>
              <w:pStyle w:val="TAL"/>
            </w:pPr>
            <w:r w:rsidRPr="00FB387E">
              <w:t>Same as 6.2.2</w:t>
            </w:r>
          </w:p>
        </w:tc>
      </w:tr>
      <w:tr w:rsidR="009E40C5" w:rsidRPr="00FB387E" w14:paraId="44F41603" w14:textId="77777777" w:rsidTr="00E10EF9">
        <w:trPr>
          <w:jc w:val="center"/>
        </w:trPr>
        <w:tc>
          <w:tcPr>
            <w:tcW w:w="2467" w:type="dxa"/>
          </w:tcPr>
          <w:p w14:paraId="1181568A" w14:textId="77777777" w:rsidR="009E40C5" w:rsidRPr="00FB387E" w:rsidRDefault="009E40C5" w:rsidP="00346178">
            <w:pPr>
              <w:pStyle w:val="TAL"/>
            </w:pPr>
            <w:r w:rsidRPr="00FB387E">
              <w:t>6.2C.5 UE additional maximum output power reduction for SUL</w:t>
            </w:r>
          </w:p>
        </w:tc>
        <w:tc>
          <w:tcPr>
            <w:tcW w:w="4071" w:type="dxa"/>
          </w:tcPr>
          <w:p w14:paraId="29E19A5E" w14:textId="77777777" w:rsidR="009E40C5" w:rsidRPr="00FB387E" w:rsidRDefault="009E40C5" w:rsidP="00346178">
            <w:pPr>
              <w:pStyle w:val="TAL"/>
            </w:pPr>
            <w:r w:rsidRPr="00FB387E">
              <w:t>Same as 6.2.3</w:t>
            </w:r>
          </w:p>
        </w:tc>
        <w:tc>
          <w:tcPr>
            <w:tcW w:w="3284" w:type="dxa"/>
          </w:tcPr>
          <w:p w14:paraId="4EEBBE65" w14:textId="77777777" w:rsidR="009E40C5" w:rsidRPr="00FB387E" w:rsidRDefault="009E40C5" w:rsidP="00346178">
            <w:pPr>
              <w:pStyle w:val="TAL"/>
            </w:pPr>
            <w:r w:rsidRPr="00FB387E">
              <w:t>Same as 6.2.3</w:t>
            </w:r>
          </w:p>
        </w:tc>
      </w:tr>
      <w:tr w:rsidR="009E40C5" w:rsidRPr="00FB387E" w14:paraId="5B70EFAF" w14:textId="77777777" w:rsidTr="00E10EF9">
        <w:trPr>
          <w:jc w:val="center"/>
        </w:trPr>
        <w:tc>
          <w:tcPr>
            <w:tcW w:w="2467" w:type="dxa"/>
          </w:tcPr>
          <w:p w14:paraId="62FD4B74" w14:textId="77777777" w:rsidR="009E40C5" w:rsidRPr="00FB387E" w:rsidRDefault="009E40C5" w:rsidP="00346178">
            <w:pPr>
              <w:pStyle w:val="TAL"/>
            </w:pPr>
            <w:r w:rsidRPr="00FB387E">
              <w:t>6.2D.1 UE maximum output power for UL MIMO</w:t>
            </w:r>
          </w:p>
        </w:tc>
        <w:tc>
          <w:tcPr>
            <w:tcW w:w="4071" w:type="dxa"/>
          </w:tcPr>
          <w:p w14:paraId="2A447D3B" w14:textId="77777777" w:rsidR="009E40C5" w:rsidRPr="00FB387E" w:rsidRDefault="009E40C5" w:rsidP="00346178">
            <w:pPr>
              <w:pStyle w:val="TAL"/>
              <w:rPr>
                <w:u w:val="single"/>
              </w:rPr>
            </w:pPr>
            <w:r w:rsidRPr="00FB387E">
              <w:t>Same as 6.2.1 for the sum of power at each of UE antenna connector</w:t>
            </w:r>
          </w:p>
        </w:tc>
        <w:tc>
          <w:tcPr>
            <w:tcW w:w="3284" w:type="dxa"/>
          </w:tcPr>
          <w:p w14:paraId="2084FCFA" w14:textId="77777777" w:rsidR="009E40C5" w:rsidRPr="00FB387E" w:rsidRDefault="009E40C5" w:rsidP="00346178">
            <w:pPr>
              <w:pStyle w:val="TAL"/>
            </w:pPr>
            <w:r w:rsidRPr="00FB387E">
              <w:t>Same as 6.2.1</w:t>
            </w:r>
          </w:p>
          <w:p w14:paraId="28E9D3AB" w14:textId="77777777" w:rsidR="009E40C5" w:rsidRPr="00FB387E" w:rsidRDefault="009E40C5" w:rsidP="00346178">
            <w:pPr>
              <w:pStyle w:val="TAL"/>
            </w:pPr>
          </w:p>
          <w:p w14:paraId="2D6A2096" w14:textId="77777777" w:rsidR="009E40C5" w:rsidRPr="00FB387E" w:rsidRDefault="009E40C5" w:rsidP="00346178">
            <w:pPr>
              <w:pStyle w:val="TAL"/>
              <w:rPr>
                <w:rFonts w:cs="Arial"/>
                <w:bCs/>
                <w:szCs w:val="18"/>
                <w:u w:val="single"/>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8F5ED4" w:rsidRPr="00FB387E" w14:paraId="745A70B0" w14:textId="77777777" w:rsidTr="00E10EF9">
        <w:trPr>
          <w:jc w:val="center"/>
        </w:trPr>
        <w:tc>
          <w:tcPr>
            <w:tcW w:w="2467" w:type="dxa"/>
          </w:tcPr>
          <w:p w14:paraId="05080D15" w14:textId="6405C5CE" w:rsidR="008F5ED4" w:rsidRPr="00FB387E" w:rsidRDefault="008F5ED4" w:rsidP="00346178">
            <w:pPr>
              <w:pStyle w:val="TAL"/>
            </w:pPr>
            <w:r w:rsidRPr="00FB387E">
              <w:t>6.2D.1_1 UE maximum output power for SUL with UL MIMO</w:t>
            </w:r>
          </w:p>
        </w:tc>
        <w:tc>
          <w:tcPr>
            <w:tcW w:w="4071" w:type="dxa"/>
          </w:tcPr>
          <w:p w14:paraId="20EAA2D1" w14:textId="77777777" w:rsidR="008F5ED4" w:rsidRPr="00FB387E" w:rsidRDefault="008F5ED4" w:rsidP="00346178">
            <w:pPr>
              <w:pStyle w:val="TAL"/>
              <w:rPr>
                <w:lang w:eastAsia="zh-CN"/>
              </w:rPr>
            </w:pPr>
            <w:r w:rsidRPr="00FB387E">
              <w:rPr>
                <w:lang w:eastAsia="zh-CN"/>
              </w:rPr>
              <w:t>Same as 6.2D.1</w:t>
            </w:r>
          </w:p>
        </w:tc>
        <w:tc>
          <w:tcPr>
            <w:tcW w:w="3284" w:type="dxa"/>
          </w:tcPr>
          <w:p w14:paraId="6474EAA4" w14:textId="77777777" w:rsidR="008F5ED4" w:rsidRPr="00FB387E" w:rsidRDefault="008F5ED4" w:rsidP="00346178">
            <w:pPr>
              <w:pStyle w:val="TAL"/>
            </w:pPr>
            <w:r w:rsidRPr="00FB387E">
              <w:rPr>
                <w:lang w:eastAsia="zh-CN"/>
              </w:rPr>
              <w:t>Same as 6.2D.1</w:t>
            </w:r>
          </w:p>
        </w:tc>
      </w:tr>
      <w:tr w:rsidR="009E40C5" w:rsidRPr="00FB387E" w14:paraId="3D854AD7" w14:textId="77777777" w:rsidTr="00E10EF9">
        <w:trPr>
          <w:jc w:val="center"/>
        </w:trPr>
        <w:tc>
          <w:tcPr>
            <w:tcW w:w="2467" w:type="dxa"/>
          </w:tcPr>
          <w:p w14:paraId="16A7FA92" w14:textId="77777777" w:rsidR="009E40C5" w:rsidRPr="00FB387E" w:rsidRDefault="009E40C5" w:rsidP="00346178">
            <w:pPr>
              <w:pStyle w:val="TAL"/>
            </w:pPr>
            <w:r w:rsidRPr="00FB387E">
              <w:t>6.2D.2 UE maximum output power reduction for UL MIMO</w:t>
            </w:r>
          </w:p>
        </w:tc>
        <w:tc>
          <w:tcPr>
            <w:tcW w:w="4071" w:type="dxa"/>
          </w:tcPr>
          <w:p w14:paraId="45447F64" w14:textId="77777777" w:rsidR="009E40C5" w:rsidRPr="00FB387E" w:rsidRDefault="009E40C5" w:rsidP="00346178">
            <w:pPr>
              <w:pStyle w:val="TAL"/>
              <w:rPr>
                <w:u w:val="single"/>
              </w:rPr>
            </w:pPr>
            <w:r w:rsidRPr="00FB387E">
              <w:t>Same as 6.2.2 for the sum of power at each of UE antenna connector</w:t>
            </w:r>
          </w:p>
        </w:tc>
        <w:tc>
          <w:tcPr>
            <w:tcW w:w="3284" w:type="dxa"/>
          </w:tcPr>
          <w:p w14:paraId="6FD7FCB0" w14:textId="77777777" w:rsidR="009E40C5" w:rsidRPr="00FB387E" w:rsidRDefault="009E40C5" w:rsidP="00346178">
            <w:pPr>
              <w:pStyle w:val="TAL"/>
            </w:pPr>
            <w:r w:rsidRPr="00FB387E">
              <w:t>Same as 6.2.2</w:t>
            </w:r>
          </w:p>
          <w:p w14:paraId="4C05D237" w14:textId="77777777" w:rsidR="009E40C5" w:rsidRPr="00FB387E" w:rsidRDefault="009E40C5" w:rsidP="00346178">
            <w:pPr>
              <w:pStyle w:val="TAL"/>
            </w:pPr>
          </w:p>
          <w:p w14:paraId="165E5F93" w14:textId="77777777" w:rsidR="009E40C5" w:rsidRPr="00FB387E" w:rsidRDefault="009E40C5" w:rsidP="00346178">
            <w:pPr>
              <w:pStyle w:val="TAL"/>
              <w:rPr>
                <w:rFonts w:cs="Arial"/>
                <w:bCs/>
                <w:szCs w:val="18"/>
                <w:u w:val="single"/>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956E8D" w:rsidRPr="00FB387E" w14:paraId="4AC67752" w14:textId="77777777" w:rsidTr="00E10EF9">
        <w:trPr>
          <w:jc w:val="center"/>
        </w:trPr>
        <w:tc>
          <w:tcPr>
            <w:tcW w:w="2467" w:type="dxa"/>
          </w:tcPr>
          <w:p w14:paraId="331DFE13" w14:textId="7C8C1277" w:rsidR="00956E8D" w:rsidRPr="00FB387E" w:rsidRDefault="00956E8D" w:rsidP="00956E8D">
            <w:pPr>
              <w:pStyle w:val="TAL"/>
            </w:pPr>
            <w:r w:rsidRPr="00FB387E">
              <w:t>6.2D.2_1 UE maximum output power reduction for SUL with UL MIMO</w:t>
            </w:r>
          </w:p>
        </w:tc>
        <w:tc>
          <w:tcPr>
            <w:tcW w:w="4071" w:type="dxa"/>
          </w:tcPr>
          <w:p w14:paraId="20A8FA9E" w14:textId="24AD686D" w:rsidR="00956E8D" w:rsidRPr="00FB387E" w:rsidRDefault="00956E8D" w:rsidP="00956E8D">
            <w:pPr>
              <w:pStyle w:val="TAL"/>
            </w:pPr>
            <w:r w:rsidRPr="00FB387E">
              <w:t>Same as 6.2.2 for the sum of power at each of UE antenna connector</w:t>
            </w:r>
          </w:p>
        </w:tc>
        <w:tc>
          <w:tcPr>
            <w:tcW w:w="3284" w:type="dxa"/>
          </w:tcPr>
          <w:p w14:paraId="0DA33F77" w14:textId="2B8BE78E" w:rsidR="00956E8D" w:rsidRPr="00FB387E" w:rsidRDefault="00956E8D" w:rsidP="00956E8D">
            <w:pPr>
              <w:pStyle w:val="TAL"/>
            </w:pPr>
            <w:r w:rsidRPr="00FB387E">
              <w:t>Same as 6.2.2</w:t>
            </w:r>
          </w:p>
        </w:tc>
      </w:tr>
      <w:tr w:rsidR="009E40C5" w:rsidRPr="00FB387E" w14:paraId="0F07BDF1" w14:textId="77777777" w:rsidTr="00E10EF9">
        <w:trPr>
          <w:jc w:val="center"/>
        </w:trPr>
        <w:tc>
          <w:tcPr>
            <w:tcW w:w="2467" w:type="dxa"/>
          </w:tcPr>
          <w:p w14:paraId="3D94FC0A" w14:textId="77777777" w:rsidR="009E40C5" w:rsidRPr="00FB387E" w:rsidRDefault="009E40C5" w:rsidP="00346178">
            <w:pPr>
              <w:pStyle w:val="TAL"/>
            </w:pPr>
            <w:r w:rsidRPr="00FB387E">
              <w:t>6.2D.3 UE additional maximum output power reduction for UL MIMO</w:t>
            </w:r>
          </w:p>
        </w:tc>
        <w:tc>
          <w:tcPr>
            <w:tcW w:w="4071" w:type="dxa"/>
          </w:tcPr>
          <w:p w14:paraId="1795CE9F" w14:textId="77777777" w:rsidR="009E40C5" w:rsidRPr="00FB387E" w:rsidRDefault="009E40C5" w:rsidP="00346178">
            <w:pPr>
              <w:pStyle w:val="TAL"/>
              <w:rPr>
                <w:u w:val="single"/>
              </w:rPr>
            </w:pPr>
            <w:r w:rsidRPr="00FB387E">
              <w:t>Same as 6.2.3 for the sum of power at each of UE antenna connector</w:t>
            </w:r>
          </w:p>
        </w:tc>
        <w:tc>
          <w:tcPr>
            <w:tcW w:w="3284" w:type="dxa"/>
          </w:tcPr>
          <w:p w14:paraId="69246C12" w14:textId="77777777" w:rsidR="009E40C5" w:rsidRPr="00FB387E" w:rsidRDefault="009E40C5" w:rsidP="00346178">
            <w:pPr>
              <w:pStyle w:val="TAL"/>
            </w:pPr>
            <w:r w:rsidRPr="00FB387E">
              <w:t>Same as 6.2.3</w:t>
            </w:r>
          </w:p>
          <w:p w14:paraId="3552E53A" w14:textId="77777777" w:rsidR="009E40C5" w:rsidRPr="00FB387E" w:rsidRDefault="009E40C5" w:rsidP="00346178">
            <w:pPr>
              <w:pStyle w:val="TAL"/>
            </w:pPr>
          </w:p>
          <w:p w14:paraId="4830B11F" w14:textId="77777777" w:rsidR="009E40C5" w:rsidRPr="00FB387E" w:rsidRDefault="009E40C5" w:rsidP="00346178">
            <w:pPr>
              <w:pStyle w:val="TAL"/>
              <w:rPr>
                <w:rFonts w:cs="Arial"/>
                <w:bCs/>
                <w:szCs w:val="18"/>
                <w:u w:val="single"/>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956E8D" w:rsidRPr="00FB387E" w14:paraId="3E4CD64C" w14:textId="77777777" w:rsidTr="00E10EF9">
        <w:trPr>
          <w:jc w:val="center"/>
        </w:trPr>
        <w:tc>
          <w:tcPr>
            <w:tcW w:w="2467" w:type="dxa"/>
          </w:tcPr>
          <w:p w14:paraId="5C381CF4" w14:textId="51CF20D0" w:rsidR="00956E8D" w:rsidRPr="00FB387E" w:rsidRDefault="00956E8D" w:rsidP="00956E8D">
            <w:pPr>
              <w:pStyle w:val="TAL"/>
            </w:pPr>
            <w:r w:rsidRPr="00FB387E">
              <w:t>6.2D.3_1 UE additional maximum output power reduction for SUL with UL MIMO</w:t>
            </w:r>
          </w:p>
        </w:tc>
        <w:tc>
          <w:tcPr>
            <w:tcW w:w="4071" w:type="dxa"/>
          </w:tcPr>
          <w:p w14:paraId="6FBBAF5A" w14:textId="122AB092" w:rsidR="00956E8D" w:rsidRPr="00FB387E" w:rsidRDefault="00956E8D" w:rsidP="00956E8D">
            <w:pPr>
              <w:pStyle w:val="TAL"/>
            </w:pPr>
            <w:r w:rsidRPr="00FB387E">
              <w:t>Same as 6.2.3 for the sum of power at each of UE antenna connector</w:t>
            </w:r>
          </w:p>
        </w:tc>
        <w:tc>
          <w:tcPr>
            <w:tcW w:w="3284" w:type="dxa"/>
          </w:tcPr>
          <w:p w14:paraId="0E43136C" w14:textId="0AC47ED3" w:rsidR="00956E8D" w:rsidRPr="00FB387E" w:rsidRDefault="00956E8D" w:rsidP="00956E8D">
            <w:pPr>
              <w:pStyle w:val="TAL"/>
            </w:pPr>
            <w:r w:rsidRPr="00FB387E">
              <w:t>Same as 6.2.3</w:t>
            </w:r>
          </w:p>
        </w:tc>
      </w:tr>
      <w:tr w:rsidR="009E40C5" w:rsidRPr="00FB387E" w14:paraId="5C9B3997" w14:textId="77777777" w:rsidTr="00E10EF9">
        <w:trPr>
          <w:jc w:val="center"/>
        </w:trPr>
        <w:tc>
          <w:tcPr>
            <w:tcW w:w="2467" w:type="dxa"/>
          </w:tcPr>
          <w:p w14:paraId="370E8B90" w14:textId="77777777" w:rsidR="009E40C5" w:rsidRPr="00FB387E" w:rsidRDefault="009E40C5" w:rsidP="00346178">
            <w:pPr>
              <w:pStyle w:val="TAL"/>
            </w:pPr>
            <w:r w:rsidRPr="00FB387E">
              <w:t>6.2D.4 Configured transmitted power for UL MIMO</w:t>
            </w:r>
          </w:p>
        </w:tc>
        <w:tc>
          <w:tcPr>
            <w:tcW w:w="4071" w:type="dxa"/>
          </w:tcPr>
          <w:p w14:paraId="440CD1F4" w14:textId="77777777" w:rsidR="009E40C5" w:rsidRPr="00FB387E" w:rsidRDefault="009E40C5" w:rsidP="00346178">
            <w:pPr>
              <w:pStyle w:val="TAL"/>
              <w:rPr>
                <w:u w:val="single"/>
              </w:rPr>
            </w:pPr>
            <w:r w:rsidRPr="00FB387E">
              <w:t>Same as 6.2.4 for the sum of power at each of UE antenna connector</w:t>
            </w:r>
          </w:p>
        </w:tc>
        <w:tc>
          <w:tcPr>
            <w:tcW w:w="3284" w:type="dxa"/>
          </w:tcPr>
          <w:p w14:paraId="3ADF51C9" w14:textId="77777777" w:rsidR="009E40C5" w:rsidRPr="00FB387E" w:rsidRDefault="009E40C5" w:rsidP="00346178">
            <w:pPr>
              <w:pStyle w:val="TAL"/>
            </w:pPr>
            <w:r w:rsidRPr="00FB387E">
              <w:t>Same as 6.2.4</w:t>
            </w:r>
          </w:p>
          <w:p w14:paraId="24516530" w14:textId="77777777" w:rsidR="009E40C5" w:rsidRPr="00FB387E" w:rsidRDefault="009E40C5" w:rsidP="00346178">
            <w:pPr>
              <w:pStyle w:val="TAL"/>
            </w:pPr>
          </w:p>
          <w:p w14:paraId="61A39BC2" w14:textId="77777777" w:rsidR="009E40C5" w:rsidRPr="00FB387E" w:rsidRDefault="009E40C5" w:rsidP="00346178">
            <w:pPr>
              <w:pStyle w:val="TAL"/>
              <w:rPr>
                <w:rFonts w:cs="Arial"/>
                <w:bCs/>
                <w:szCs w:val="18"/>
                <w:u w:val="single"/>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8F5ED4" w:rsidRPr="00FB387E" w14:paraId="6A550B37" w14:textId="77777777" w:rsidTr="00E10EF9">
        <w:trPr>
          <w:jc w:val="center"/>
        </w:trPr>
        <w:tc>
          <w:tcPr>
            <w:tcW w:w="2467" w:type="dxa"/>
          </w:tcPr>
          <w:p w14:paraId="562ACAD0" w14:textId="4EEE048E" w:rsidR="008F5ED4" w:rsidRPr="00FB387E" w:rsidRDefault="008F5ED4" w:rsidP="00346178">
            <w:pPr>
              <w:pStyle w:val="TAL"/>
            </w:pPr>
            <w:r w:rsidRPr="00FB387E">
              <w:t>6.2D.4_1 Configured transmitted power for SUL with UL MIMO</w:t>
            </w:r>
          </w:p>
        </w:tc>
        <w:tc>
          <w:tcPr>
            <w:tcW w:w="4071" w:type="dxa"/>
          </w:tcPr>
          <w:p w14:paraId="42B36D3F" w14:textId="77777777" w:rsidR="008F5ED4" w:rsidRPr="00FB387E" w:rsidRDefault="008F5ED4" w:rsidP="00346178">
            <w:pPr>
              <w:pStyle w:val="TAL"/>
              <w:rPr>
                <w:lang w:eastAsia="zh-CN"/>
              </w:rPr>
            </w:pPr>
            <w:r w:rsidRPr="00FB387E">
              <w:rPr>
                <w:lang w:eastAsia="zh-CN"/>
              </w:rPr>
              <w:t>Same as 6.2D.4</w:t>
            </w:r>
          </w:p>
        </w:tc>
        <w:tc>
          <w:tcPr>
            <w:tcW w:w="3284" w:type="dxa"/>
          </w:tcPr>
          <w:p w14:paraId="7872E200" w14:textId="77777777" w:rsidR="008F5ED4" w:rsidRPr="00FB387E" w:rsidRDefault="008F5ED4" w:rsidP="00346178">
            <w:pPr>
              <w:pStyle w:val="TAL"/>
            </w:pPr>
            <w:r w:rsidRPr="00FB387E">
              <w:rPr>
                <w:lang w:eastAsia="zh-CN"/>
              </w:rPr>
              <w:t>Same as 6.2D.4</w:t>
            </w:r>
          </w:p>
        </w:tc>
      </w:tr>
      <w:tr w:rsidR="009E40C5" w:rsidRPr="00FB387E" w14:paraId="638D84C1" w14:textId="77777777" w:rsidTr="00E10EF9">
        <w:trPr>
          <w:jc w:val="center"/>
        </w:trPr>
        <w:tc>
          <w:tcPr>
            <w:tcW w:w="2467" w:type="dxa"/>
          </w:tcPr>
          <w:p w14:paraId="49FD4712" w14:textId="77777777" w:rsidR="009E40C5" w:rsidRPr="00FB387E" w:rsidRDefault="009E40C5" w:rsidP="00346178">
            <w:pPr>
              <w:pStyle w:val="TAL"/>
            </w:pPr>
            <w:r w:rsidRPr="00FB387E">
              <w:t>6.2F.1 UE maximum output power for shared spectrum channel access</w:t>
            </w:r>
          </w:p>
        </w:tc>
        <w:tc>
          <w:tcPr>
            <w:tcW w:w="4071" w:type="dxa"/>
          </w:tcPr>
          <w:p w14:paraId="149C68FD" w14:textId="40AE3B1F" w:rsidR="009E40C5" w:rsidRPr="00FB387E" w:rsidRDefault="009E40C5" w:rsidP="00346178">
            <w:pPr>
              <w:pStyle w:val="TAL"/>
            </w:pPr>
            <w:r w:rsidRPr="00FB387E">
              <w:t xml:space="preserve">3.0GHz &lt; f ≤ </w:t>
            </w:r>
            <w:r w:rsidR="009105C5" w:rsidRPr="00FB387E">
              <w:t>7.125GHz</w:t>
            </w:r>
          </w:p>
          <w:p w14:paraId="4F747785" w14:textId="77777777" w:rsidR="009E40C5" w:rsidRPr="00FB387E" w:rsidRDefault="009E40C5" w:rsidP="00346178">
            <w:pPr>
              <w:pStyle w:val="TAL"/>
            </w:pPr>
            <w:r w:rsidRPr="00FB387E">
              <w:t>1.0 dB, BW ≤ 100MHz</w:t>
            </w:r>
          </w:p>
          <w:p w14:paraId="4219F957" w14:textId="77777777" w:rsidR="009E40C5" w:rsidRPr="00FB387E" w:rsidRDefault="009E40C5" w:rsidP="00346178">
            <w:pPr>
              <w:pStyle w:val="TAL"/>
            </w:pPr>
          </w:p>
          <w:p w14:paraId="25655F9B" w14:textId="79EE9E1D" w:rsidR="009E40C5" w:rsidRPr="00FB387E" w:rsidRDefault="009E40C5" w:rsidP="00346178">
            <w:pPr>
              <w:pStyle w:val="TAL"/>
            </w:pPr>
          </w:p>
        </w:tc>
        <w:tc>
          <w:tcPr>
            <w:tcW w:w="3284" w:type="dxa"/>
          </w:tcPr>
          <w:p w14:paraId="3D1180F8" w14:textId="77777777" w:rsidR="009E40C5" w:rsidRPr="00FB387E" w:rsidRDefault="009E40C5" w:rsidP="00346178">
            <w:pPr>
              <w:pStyle w:val="TAL"/>
            </w:pPr>
            <w:r w:rsidRPr="00FB387E">
              <w:t>Upper limit + TT, Lower limit - TT</w:t>
            </w:r>
          </w:p>
        </w:tc>
      </w:tr>
      <w:tr w:rsidR="000603CA" w:rsidRPr="00FB387E" w14:paraId="4DA01F36" w14:textId="77777777" w:rsidTr="00E10EF9">
        <w:trPr>
          <w:jc w:val="center"/>
        </w:trPr>
        <w:tc>
          <w:tcPr>
            <w:tcW w:w="2467" w:type="dxa"/>
          </w:tcPr>
          <w:p w14:paraId="1123DA96" w14:textId="2BCDCBB3" w:rsidR="000603CA" w:rsidRPr="00FB387E" w:rsidRDefault="000603CA" w:rsidP="000603CA">
            <w:pPr>
              <w:pStyle w:val="TAL"/>
            </w:pPr>
            <w:r w:rsidRPr="00FB387E">
              <w:t>6.2F.2</w:t>
            </w:r>
            <w:r w:rsidRPr="00FB387E">
              <w:tab/>
              <w:t>UE maximum output power reduction for shared spectrum access</w:t>
            </w:r>
          </w:p>
        </w:tc>
        <w:tc>
          <w:tcPr>
            <w:tcW w:w="4071" w:type="dxa"/>
          </w:tcPr>
          <w:p w14:paraId="27855495" w14:textId="110C53E4" w:rsidR="000603CA" w:rsidRPr="00FB387E" w:rsidRDefault="000603CA" w:rsidP="000603CA">
            <w:pPr>
              <w:pStyle w:val="TAL"/>
            </w:pPr>
            <w:r w:rsidRPr="00FB387E">
              <w:t>Same as 6.2F.1</w:t>
            </w:r>
          </w:p>
        </w:tc>
        <w:tc>
          <w:tcPr>
            <w:tcW w:w="3284" w:type="dxa"/>
          </w:tcPr>
          <w:p w14:paraId="410A926C" w14:textId="20FB1EB5" w:rsidR="000603CA" w:rsidRPr="00FB387E" w:rsidRDefault="000603CA" w:rsidP="000603CA">
            <w:pPr>
              <w:pStyle w:val="TAL"/>
            </w:pPr>
            <w:r w:rsidRPr="00FB387E">
              <w:t xml:space="preserve">Same as 6.2F. </w:t>
            </w:r>
          </w:p>
        </w:tc>
      </w:tr>
      <w:tr w:rsidR="009E40C5" w:rsidRPr="00FB387E" w14:paraId="7D3B6EE0" w14:textId="77777777" w:rsidTr="00E10EF9">
        <w:trPr>
          <w:jc w:val="center"/>
        </w:trPr>
        <w:tc>
          <w:tcPr>
            <w:tcW w:w="2467" w:type="dxa"/>
          </w:tcPr>
          <w:p w14:paraId="472AD813" w14:textId="77777777" w:rsidR="009E40C5" w:rsidRPr="00FB387E" w:rsidRDefault="009E40C5" w:rsidP="00346178">
            <w:pPr>
              <w:pStyle w:val="TAL"/>
            </w:pPr>
            <w:r w:rsidRPr="00FB387E">
              <w:t>6.2F.3</w:t>
            </w:r>
            <w:r w:rsidRPr="00FB387E">
              <w:tab/>
              <w:t>UE additional maximum output power reduction for shared spectrum access</w:t>
            </w:r>
          </w:p>
        </w:tc>
        <w:tc>
          <w:tcPr>
            <w:tcW w:w="4071" w:type="dxa"/>
          </w:tcPr>
          <w:p w14:paraId="51B02353" w14:textId="77777777" w:rsidR="009E40C5" w:rsidRPr="00FB387E" w:rsidRDefault="009E40C5" w:rsidP="00346178">
            <w:pPr>
              <w:pStyle w:val="TAL"/>
            </w:pPr>
            <w:r w:rsidRPr="00FB387E">
              <w:t>Same as 6.2F.1</w:t>
            </w:r>
          </w:p>
        </w:tc>
        <w:tc>
          <w:tcPr>
            <w:tcW w:w="3284" w:type="dxa"/>
          </w:tcPr>
          <w:p w14:paraId="6D47F97F" w14:textId="77777777" w:rsidR="009E40C5" w:rsidRPr="00FB387E" w:rsidRDefault="009E40C5" w:rsidP="00346178">
            <w:pPr>
              <w:pStyle w:val="TAL"/>
            </w:pPr>
            <w:r w:rsidRPr="00FB387E">
              <w:t xml:space="preserve">Same as 6.2F. </w:t>
            </w:r>
          </w:p>
        </w:tc>
      </w:tr>
      <w:tr w:rsidR="00DA6E6E" w:rsidRPr="00FB387E" w14:paraId="2196BC4A" w14:textId="77777777" w:rsidTr="00E10EF9">
        <w:trPr>
          <w:jc w:val="center"/>
        </w:trPr>
        <w:tc>
          <w:tcPr>
            <w:tcW w:w="2467" w:type="dxa"/>
          </w:tcPr>
          <w:p w14:paraId="2D9641F8" w14:textId="77777777" w:rsidR="00DA6E6E" w:rsidRPr="00FB387E" w:rsidRDefault="00DA6E6E" w:rsidP="00E253E2">
            <w:pPr>
              <w:pStyle w:val="TAL"/>
            </w:pPr>
            <w:r w:rsidRPr="00FB387E">
              <w:t>6.2F.4 Configured transmitted power for shared spectrum access</w:t>
            </w:r>
          </w:p>
        </w:tc>
        <w:tc>
          <w:tcPr>
            <w:tcW w:w="4071" w:type="dxa"/>
          </w:tcPr>
          <w:p w14:paraId="786D80EF" w14:textId="77777777" w:rsidR="00DA6E6E" w:rsidRPr="00FB387E" w:rsidRDefault="00DA6E6E" w:rsidP="00E253E2">
            <w:pPr>
              <w:pStyle w:val="TAL"/>
            </w:pPr>
            <w:r w:rsidRPr="00FB387E">
              <w:t>FFS</w:t>
            </w:r>
          </w:p>
        </w:tc>
        <w:tc>
          <w:tcPr>
            <w:tcW w:w="3284" w:type="dxa"/>
          </w:tcPr>
          <w:p w14:paraId="1BF859B9" w14:textId="77777777" w:rsidR="00DA6E6E" w:rsidRPr="00FB387E" w:rsidRDefault="00DA6E6E" w:rsidP="00E253E2">
            <w:pPr>
              <w:pStyle w:val="TAL"/>
            </w:pPr>
            <w:r w:rsidRPr="00FB387E">
              <w:t>FFS</w:t>
            </w:r>
          </w:p>
        </w:tc>
      </w:tr>
      <w:tr w:rsidR="009E40C5" w:rsidRPr="00FB387E" w14:paraId="461E35D7" w14:textId="77777777" w:rsidTr="00E10EF9">
        <w:trPr>
          <w:jc w:val="center"/>
        </w:trPr>
        <w:tc>
          <w:tcPr>
            <w:tcW w:w="2467" w:type="dxa"/>
          </w:tcPr>
          <w:p w14:paraId="174E40E7" w14:textId="40415DBF" w:rsidR="009E40C5" w:rsidRPr="00FB387E" w:rsidRDefault="009E40C5" w:rsidP="00346178">
            <w:pPr>
              <w:pStyle w:val="TAL"/>
              <w:rPr>
                <w:rFonts w:cs="Arial"/>
                <w:szCs w:val="18"/>
              </w:rPr>
            </w:pPr>
            <w:r w:rsidRPr="00FB387E">
              <w:t>6.2G.1 UE maximum output power for Tx Diversity</w:t>
            </w:r>
          </w:p>
        </w:tc>
        <w:tc>
          <w:tcPr>
            <w:tcW w:w="4071" w:type="dxa"/>
          </w:tcPr>
          <w:p w14:paraId="301C9F55" w14:textId="26B63172" w:rsidR="009E40C5" w:rsidRPr="00FB387E" w:rsidRDefault="009E40C5" w:rsidP="00346178">
            <w:pPr>
              <w:pStyle w:val="TAL"/>
              <w:rPr>
                <w:rFonts w:cs="Arial"/>
                <w:bCs/>
                <w:szCs w:val="18"/>
                <w:u w:val="single"/>
              </w:rPr>
            </w:pPr>
            <w:r w:rsidRPr="00FB387E">
              <w:t>Same as 6.2.1 for the sum of power at each of UE antenna connector</w:t>
            </w:r>
          </w:p>
        </w:tc>
        <w:tc>
          <w:tcPr>
            <w:tcW w:w="3284" w:type="dxa"/>
          </w:tcPr>
          <w:p w14:paraId="369399B6" w14:textId="77777777" w:rsidR="009E40C5" w:rsidRPr="00FB387E" w:rsidRDefault="009E40C5" w:rsidP="00346178">
            <w:pPr>
              <w:pStyle w:val="TAL"/>
            </w:pPr>
            <w:r w:rsidRPr="00FB387E">
              <w:t>Same as 6.2.1</w:t>
            </w:r>
          </w:p>
          <w:p w14:paraId="577CB6E7" w14:textId="77777777" w:rsidR="009E40C5" w:rsidRPr="00FB387E" w:rsidRDefault="009E40C5" w:rsidP="00346178">
            <w:pPr>
              <w:pStyle w:val="TAL"/>
            </w:pPr>
          </w:p>
          <w:p w14:paraId="5519494F" w14:textId="6681A950" w:rsidR="009E40C5" w:rsidRPr="00FB387E" w:rsidRDefault="009E40C5" w:rsidP="00346178">
            <w:pPr>
              <w:pStyle w:val="TAL"/>
              <w:rPr>
                <w:rFonts w:cs="Arial"/>
                <w:bCs/>
                <w:szCs w:val="18"/>
                <w:u w:val="single"/>
              </w:rPr>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9E40C5" w:rsidRPr="00FB387E" w14:paraId="6675454F" w14:textId="77777777" w:rsidTr="00E10EF9">
        <w:trPr>
          <w:jc w:val="center"/>
        </w:trPr>
        <w:tc>
          <w:tcPr>
            <w:tcW w:w="2467" w:type="dxa"/>
          </w:tcPr>
          <w:p w14:paraId="074BE7D7" w14:textId="17494366" w:rsidR="009E40C5" w:rsidRPr="00FB387E" w:rsidRDefault="009E40C5" w:rsidP="00346178">
            <w:pPr>
              <w:pStyle w:val="TAL"/>
              <w:rPr>
                <w:rFonts w:cs="Arial"/>
                <w:szCs w:val="18"/>
              </w:rPr>
            </w:pPr>
            <w:r w:rsidRPr="00FB387E">
              <w:t>6.2G.2 UE maximum output power reduction for Tx Diversity</w:t>
            </w:r>
          </w:p>
        </w:tc>
        <w:tc>
          <w:tcPr>
            <w:tcW w:w="4071" w:type="dxa"/>
          </w:tcPr>
          <w:p w14:paraId="0609E978" w14:textId="70AB51A8" w:rsidR="009E40C5" w:rsidRPr="00FB387E" w:rsidRDefault="009E40C5" w:rsidP="00346178">
            <w:pPr>
              <w:pStyle w:val="TAL"/>
              <w:rPr>
                <w:rFonts w:cs="Arial"/>
                <w:bCs/>
                <w:szCs w:val="18"/>
                <w:u w:val="single"/>
              </w:rPr>
            </w:pPr>
            <w:r w:rsidRPr="00FB387E">
              <w:t>Same as 6.2.2 for the sum of power at each of UE antenna connector</w:t>
            </w:r>
          </w:p>
        </w:tc>
        <w:tc>
          <w:tcPr>
            <w:tcW w:w="3284" w:type="dxa"/>
          </w:tcPr>
          <w:p w14:paraId="77687D4F" w14:textId="77777777" w:rsidR="009E40C5" w:rsidRPr="00FB387E" w:rsidRDefault="009E40C5" w:rsidP="00346178">
            <w:pPr>
              <w:pStyle w:val="TAL"/>
            </w:pPr>
            <w:r w:rsidRPr="00FB387E">
              <w:t>Same as 6.2.2</w:t>
            </w:r>
          </w:p>
          <w:p w14:paraId="7E9C3376" w14:textId="77777777" w:rsidR="009E40C5" w:rsidRPr="00FB387E" w:rsidRDefault="009E40C5" w:rsidP="00346178">
            <w:pPr>
              <w:pStyle w:val="TAL"/>
            </w:pPr>
          </w:p>
          <w:p w14:paraId="454E4336" w14:textId="496F2822" w:rsidR="009E40C5" w:rsidRPr="00FB387E" w:rsidRDefault="009E40C5" w:rsidP="00346178">
            <w:pPr>
              <w:pStyle w:val="TAL"/>
              <w:rPr>
                <w:rFonts w:cs="Arial"/>
                <w:bCs/>
                <w:szCs w:val="18"/>
                <w:u w:val="single"/>
              </w:rPr>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9E40C5" w:rsidRPr="00FB387E" w14:paraId="19D8DB50" w14:textId="77777777" w:rsidTr="00E10EF9">
        <w:trPr>
          <w:jc w:val="center"/>
        </w:trPr>
        <w:tc>
          <w:tcPr>
            <w:tcW w:w="2467" w:type="dxa"/>
          </w:tcPr>
          <w:p w14:paraId="20F833B9" w14:textId="48637A57" w:rsidR="009E40C5" w:rsidRPr="00FB387E" w:rsidRDefault="009E40C5" w:rsidP="00346178">
            <w:pPr>
              <w:pStyle w:val="TAL"/>
              <w:rPr>
                <w:rFonts w:cs="Arial"/>
                <w:szCs w:val="18"/>
              </w:rPr>
            </w:pPr>
            <w:r w:rsidRPr="00FB387E">
              <w:t>6.2G.3 UE additional maximum output power reduction for Tx Diversity</w:t>
            </w:r>
          </w:p>
        </w:tc>
        <w:tc>
          <w:tcPr>
            <w:tcW w:w="4071" w:type="dxa"/>
          </w:tcPr>
          <w:p w14:paraId="6CE4FB40" w14:textId="2B593B37" w:rsidR="009E40C5" w:rsidRPr="00FB387E" w:rsidRDefault="009E40C5" w:rsidP="00346178">
            <w:pPr>
              <w:pStyle w:val="TAL"/>
              <w:rPr>
                <w:rFonts w:cs="Arial"/>
                <w:bCs/>
                <w:szCs w:val="18"/>
                <w:u w:val="single"/>
              </w:rPr>
            </w:pPr>
            <w:r w:rsidRPr="00FB387E">
              <w:t>Same as 6.2.3 for the sum of power at each of UE antenna connector</w:t>
            </w:r>
          </w:p>
        </w:tc>
        <w:tc>
          <w:tcPr>
            <w:tcW w:w="3284" w:type="dxa"/>
          </w:tcPr>
          <w:p w14:paraId="19417E21" w14:textId="77777777" w:rsidR="009E40C5" w:rsidRPr="00FB387E" w:rsidRDefault="009E40C5" w:rsidP="00346178">
            <w:pPr>
              <w:pStyle w:val="TAL"/>
            </w:pPr>
            <w:r w:rsidRPr="00FB387E">
              <w:t>Same as 6.2.3</w:t>
            </w:r>
          </w:p>
          <w:p w14:paraId="009086F8" w14:textId="77777777" w:rsidR="009E40C5" w:rsidRPr="00FB387E" w:rsidRDefault="009E40C5" w:rsidP="00346178">
            <w:pPr>
              <w:pStyle w:val="TAL"/>
            </w:pPr>
          </w:p>
          <w:p w14:paraId="2787A530" w14:textId="43967671" w:rsidR="009E40C5" w:rsidRPr="00FB387E" w:rsidRDefault="009E40C5" w:rsidP="00346178">
            <w:pPr>
              <w:pStyle w:val="TAL"/>
              <w:rPr>
                <w:rFonts w:cs="Arial"/>
                <w:bCs/>
                <w:szCs w:val="18"/>
                <w:u w:val="single"/>
              </w:rPr>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B966D8" w:rsidRPr="00FB387E" w14:paraId="1116C70D" w14:textId="77777777" w:rsidTr="00E10EF9">
        <w:trPr>
          <w:jc w:val="center"/>
        </w:trPr>
        <w:tc>
          <w:tcPr>
            <w:tcW w:w="2467" w:type="dxa"/>
          </w:tcPr>
          <w:p w14:paraId="44C3592C" w14:textId="77777777" w:rsidR="00B966D8" w:rsidRPr="00FB387E" w:rsidRDefault="00B966D8" w:rsidP="00346178">
            <w:pPr>
              <w:pStyle w:val="TAL"/>
            </w:pPr>
            <w:r w:rsidRPr="00FB387E">
              <w:t>6.2G.4 Configured transmitted power</w:t>
            </w:r>
            <w:r w:rsidRPr="00FB387E">
              <w:rPr>
                <w:lang w:eastAsia="zh-CN"/>
              </w:rPr>
              <w:t xml:space="preserve"> for </w:t>
            </w:r>
            <w:r w:rsidRPr="00FB387E">
              <w:t>Tx Diversity</w:t>
            </w:r>
          </w:p>
        </w:tc>
        <w:tc>
          <w:tcPr>
            <w:tcW w:w="4071" w:type="dxa"/>
          </w:tcPr>
          <w:p w14:paraId="1540C0FB" w14:textId="77777777" w:rsidR="00B966D8" w:rsidRPr="00FB387E" w:rsidRDefault="00B966D8" w:rsidP="00346178">
            <w:pPr>
              <w:pStyle w:val="TAL"/>
            </w:pPr>
            <w:r w:rsidRPr="00FB387E">
              <w:t>Same as 6.2.4 for the sum of power at each of UE antenna connector</w:t>
            </w:r>
          </w:p>
        </w:tc>
        <w:tc>
          <w:tcPr>
            <w:tcW w:w="3284" w:type="dxa"/>
          </w:tcPr>
          <w:p w14:paraId="70382869" w14:textId="77777777" w:rsidR="00B966D8" w:rsidRPr="00FB387E" w:rsidRDefault="00B966D8" w:rsidP="00346178">
            <w:pPr>
              <w:pStyle w:val="TAL"/>
            </w:pPr>
            <w:r w:rsidRPr="00FB387E">
              <w:t>Same as 6.2.4</w:t>
            </w:r>
          </w:p>
          <w:p w14:paraId="35732C12" w14:textId="77777777" w:rsidR="00B966D8" w:rsidRPr="00FB387E" w:rsidRDefault="00B966D8" w:rsidP="00346178">
            <w:pPr>
              <w:pStyle w:val="TAL"/>
            </w:pPr>
          </w:p>
          <w:p w14:paraId="1E6E85FC" w14:textId="77777777" w:rsidR="00B966D8" w:rsidRPr="00FB387E" w:rsidRDefault="00B966D8" w:rsidP="00346178">
            <w:pPr>
              <w:pStyle w:val="TAL"/>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781D0F" w:rsidRPr="00FB387E" w14:paraId="36A4839B" w14:textId="77777777" w:rsidTr="00E10EF9">
        <w:trPr>
          <w:jc w:val="center"/>
        </w:trPr>
        <w:tc>
          <w:tcPr>
            <w:tcW w:w="2467" w:type="dxa"/>
          </w:tcPr>
          <w:p w14:paraId="62B1C365" w14:textId="2F56950C" w:rsidR="00781D0F" w:rsidRPr="00FB387E" w:rsidRDefault="00781D0F" w:rsidP="00781D0F">
            <w:pPr>
              <w:pStyle w:val="TAL"/>
            </w:pPr>
            <w:r w:rsidRPr="00FB387E">
              <w:t>6.2H.1.1 UE maximum output power for intra-band UL contiguous CA with UL MIMO</w:t>
            </w:r>
          </w:p>
        </w:tc>
        <w:tc>
          <w:tcPr>
            <w:tcW w:w="4071" w:type="dxa"/>
          </w:tcPr>
          <w:p w14:paraId="61818A8F" w14:textId="77777777" w:rsidR="00781D0F" w:rsidRPr="00FB387E" w:rsidRDefault="00781D0F" w:rsidP="00781D0F">
            <w:pPr>
              <w:pStyle w:val="TAL"/>
              <w:rPr>
                <w:lang w:eastAsia="zh-CN"/>
              </w:rPr>
            </w:pPr>
            <w:r w:rsidRPr="00FB387E">
              <w:rPr>
                <w:lang w:eastAsia="zh-CN"/>
              </w:rPr>
              <w:t>Aggregated BW ≤ 100M: same as 6.2.1 for sum of powers of all CCs and both antennas</w:t>
            </w:r>
          </w:p>
          <w:p w14:paraId="58A1E8CF" w14:textId="41AD6E22" w:rsidR="00781D0F" w:rsidRPr="00FB387E" w:rsidRDefault="00781D0F" w:rsidP="00781D0F">
            <w:pPr>
              <w:pStyle w:val="TAL"/>
            </w:pPr>
            <w:r w:rsidRPr="00FB387E">
              <w:rPr>
                <w:lang w:eastAsia="zh-CN"/>
              </w:rPr>
              <w:t>Aggregated BW &gt; 100M: TBD</w:t>
            </w:r>
          </w:p>
        </w:tc>
        <w:tc>
          <w:tcPr>
            <w:tcW w:w="3284" w:type="dxa"/>
          </w:tcPr>
          <w:p w14:paraId="3566F48E" w14:textId="77777777" w:rsidR="00781D0F" w:rsidRPr="00FB387E" w:rsidRDefault="00781D0F" w:rsidP="00781D0F">
            <w:pPr>
              <w:pStyle w:val="TAL"/>
            </w:pPr>
            <w:r w:rsidRPr="00FB387E">
              <w:t>Same as 6.2.1</w:t>
            </w:r>
          </w:p>
          <w:p w14:paraId="49C0BC22" w14:textId="77777777" w:rsidR="00781D0F" w:rsidRPr="00FB387E" w:rsidRDefault="00781D0F" w:rsidP="00781D0F">
            <w:pPr>
              <w:pStyle w:val="TAL"/>
            </w:pPr>
          </w:p>
          <w:p w14:paraId="566D3559" w14:textId="01FE484F" w:rsidR="00781D0F" w:rsidRPr="00FB387E" w:rsidRDefault="00781D0F" w:rsidP="00781D0F">
            <w:pPr>
              <w:pStyle w:val="TAL"/>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781D0F" w:rsidRPr="00FB387E" w14:paraId="04EFA47C" w14:textId="77777777" w:rsidTr="00E10EF9">
        <w:trPr>
          <w:jc w:val="center"/>
        </w:trPr>
        <w:tc>
          <w:tcPr>
            <w:tcW w:w="2467" w:type="dxa"/>
          </w:tcPr>
          <w:p w14:paraId="55820E54" w14:textId="7C9EE691" w:rsidR="00781D0F" w:rsidRPr="00FB387E" w:rsidRDefault="00781D0F" w:rsidP="00781D0F">
            <w:pPr>
              <w:pStyle w:val="TAL"/>
            </w:pPr>
            <w:r w:rsidRPr="00FB387E">
              <w:t>6.2H.1.2 UE maximum output power reduction for intra-band UL contiguous CA with UL MIMO</w:t>
            </w:r>
          </w:p>
        </w:tc>
        <w:tc>
          <w:tcPr>
            <w:tcW w:w="4071" w:type="dxa"/>
          </w:tcPr>
          <w:p w14:paraId="1D0E6597" w14:textId="77777777" w:rsidR="00781D0F" w:rsidRPr="00FB387E" w:rsidRDefault="00781D0F" w:rsidP="00781D0F">
            <w:pPr>
              <w:pStyle w:val="TAL"/>
              <w:rPr>
                <w:lang w:eastAsia="zh-CN"/>
              </w:rPr>
            </w:pPr>
            <w:r w:rsidRPr="00FB387E">
              <w:rPr>
                <w:lang w:eastAsia="zh-CN"/>
              </w:rPr>
              <w:t>Aggregated BW ≤ 100M: same as 6.2.2 for sum of powers of all CCs and both antennas</w:t>
            </w:r>
          </w:p>
          <w:p w14:paraId="796C94BD" w14:textId="4C5C1CEF" w:rsidR="00781D0F" w:rsidRPr="00FB387E" w:rsidRDefault="00781D0F" w:rsidP="00781D0F">
            <w:pPr>
              <w:pStyle w:val="TAL"/>
            </w:pPr>
            <w:r w:rsidRPr="00FB387E">
              <w:rPr>
                <w:lang w:eastAsia="zh-CN"/>
              </w:rPr>
              <w:t>Aggregated BW &gt; 100M: TBD</w:t>
            </w:r>
          </w:p>
        </w:tc>
        <w:tc>
          <w:tcPr>
            <w:tcW w:w="3284" w:type="dxa"/>
          </w:tcPr>
          <w:p w14:paraId="04CED6D1" w14:textId="77777777" w:rsidR="00781D0F" w:rsidRPr="00FB387E" w:rsidRDefault="00781D0F" w:rsidP="00781D0F">
            <w:pPr>
              <w:pStyle w:val="TAL"/>
            </w:pPr>
            <w:r w:rsidRPr="00FB387E">
              <w:t>Same as 6.2.2</w:t>
            </w:r>
          </w:p>
          <w:p w14:paraId="0E13C92D" w14:textId="77777777" w:rsidR="00781D0F" w:rsidRPr="00FB387E" w:rsidRDefault="00781D0F" w:rsidP="00781D0F">
            <w:pPr>
              <w:pStyle w:val="TAL"/>
            </w:pPr>
          </w:p>
          <w:p w14:paraId="559309E6" w14:textId="28196E22" w:rsidR="00781D0F" w:rsidRPr="00FB387E" w:rsidRDefault="00781D0F" w:rsidP="00781D0F">
            <w:pPr>
              <w:pStyle w:val="TAL"/>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C25E22" w:rsidRPr="00FB387E" w14:paraId="659DC323" w14:textId="77777777" w:rsidTr="00E10EF9">
        <w:trPr>
          <w:jc w:val="center"/>
        </w:trPr>
        <w:tc>
          <w:tcPr>
            <w:tcW w:w="2467" w:type="dxa"/>
          </w:tcPr>
          <w:p w14:paraId="55B7654F" w14:textId="7BE7A3C8" w:rsidR="00C25E22" w:rsidRPr="00FB387E" w:rsidRDefault="00C25E22" w:rsidP="00C25E22">
            <w:pPr>
              <w:pStyle w:val="TAL"/>
            </w:pPr>
            <w:r w:rsidRPr="00FB387E">
              <w:t>6.2H.1.3 UE additional maximum output power reduction for intra-band UL contiguous CA with UL MIMO</w:t>
            </w:r>
          </w:p>
        </w:tc>
        <w:tc>
          <w:tcPr>
            <w:tcW w:w="4071" w:type="dxa"/>
          </w:tcPr>
          <w:p w14:paraId="531BE4DC" w14:textId="77777777" w:rsidR="00C25E22" w:rsidRPr="00FB387E" w:rsidRDefault="00C25E22" w:rsidP="00C25E22">
            <w:pPr>
              <w:pStyle w:val="TAL"/>
            </w:pPr>
            <w:r w:rsidRPr="00FB387E">
              <w:t>Aggregated BW ≤ 100M: same as 6.2.3 for sum of powers of all CCs and both antennas</w:t>
            </w:r>
          </w:p>
          <w:p w14:paraId="77B67850" w14:textId="7027AA1B" w:rsidR="00C25E22" w:rsidRPr="00FB387E" w:rsidRDefault="00C25E22" w:rsidP="00C25E22">
            <w:pPr>
              <w:pStyle w:val="TAL"/>
              <w:rPr>
                <w:lang w:eastAsia="zh-CN"/>
              </w:rPr>
            </w:pPr>
            <w:r w:rsidRPr="00FB387E">
              <w:t>Aggregated BW &gt; 100M: TBD</w:t>
            </w:r>
          </w:p>
        </w:tc>
        <w:tc>
          <w:tcPr>
            <w:tcW w:w="3284" w:type="dxa"/>
          </w:tcPr>
          <w:p w14:paraId="3CB5B403" w14:textId="77777777" w:rsidR="00C25E22" w:rsidRPr="00FB387E" w:rsidRDefault="00C25E22" w:rsidP="00C25E22">
            <w:pPr>
              <w:pStyle w:val="TAL"/>
            </w:pPr>
            <w:r w:rsidRPr="00FB387E">
              <w:t>Same as 6.2.3</w:t>
            </w:r>
          </w:p>
          <w:p w14:paraId="21C7A7A4" w14:textId="77777777" w:rsidR="00C25E22" w:rsidRPr="00FB387E" w:rsidRDefault="00C25E22" w:rsidP="00C25E22">
            <w:pPr>
              <w:pStyle w:val="TAL"/>
            </w:pPr>
          </w:p>
          <w:p w14:paraId="2E32957E" w14:textId="0376FC2C" w:rsidR="00C25E22" w:rsidRPr="00FB387E" w:rsidRDefault="00C25E22" w:rsidP="00C25E22">
            <w:pPr>
              <w:pStyle w:val="TAL"/>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C25E22" w:rsidRPr="00FB387E" w14:paraId="3036D52C" w14:textId="77777777" w:rsidTr="00E10EF9">
        <w:trPr>
          <w:jc w:val="center"/>
        </w:trPr>
        <w:tc>
          <w:tcPr>
            <w:tcW w:w="2467" w:type="dxa"/>
          </w:tcPr>
          <w:p w14:paraId="73B4FD85" w14:textId="1FDD9002" w:rsidR="00C25E22" w:rsidRPr="00FB387E" w:rsidRDefault="00C25E22" w:rsidP="00C25E22">
            <w:pPr>
              <w:pStyle w:val="TAL"/>
            </w:pPr>
            <w:r w:rsidRPr="00FB387E">
              <w:t>6.2H.1.4 Configured transmitted power for intra-band UL contiguous CA with UL MIMO</w:t>
            </w:r>
          </w:p>
        </w:tc>
        <w:tc>
          <w:tcPr>
            <w:tcW w:w="4071" w:type="dxa"/>
          </w:tcPr>
          <w:p w14:paraId="6D11A439" w14:textId="77777777" w:rsidR="00C25E22" w:rsidRPr="00FB387E" w:rsidRDefault="00C25E22" w:rsidP="00C25E22">
            <w:pPr>
              <w:pStyle w:val="TAL"/>
              <w:rPr>
                <w:lang w:eastAsia="zh-CN"/>
              </w:rPr>
            </w:pPr>
            <w:r w:rsidRPr="00FB387E">
              <w:rPr>
                <w:lang w:eastAsia="zh-CN"/>
              </w:rPr>
              <w:t>Aggregated BW ≤ 100M: same as 6.2.4 for sum of powers of all CCs and both antennas</w:t>
            </w:r>
          </w:p>
          <w:p w14:paraId="016ED786" w14:textId="58D60E46" w:rsidR="00C25E22" w:rsidRPr="00FB387E" w:rsidRDefault="00C25E22" w:rsidP="00C25E22">
            <w:pPr>
              <w:pStyle w:val="TAL"/>
            </w:pPr>
            <w:r w:rsidRPr="00FB387E">
              <w:rPr>
                <w:lang w:eastAsia="zh-CN"/>
              </w:rPr>
              <w:t>Aggregated BW &gt; 100M: TBD</w:t>
            </w:r>
          </w:p>
        </w:tc>
        <w:tc>
          <w:tcPr>
            <w:tcW w:w="3284" w:type="dxa"/>
          </w:tcPr>
          <w:p w14:paraId="26EE7F1A" w14:textId="77777777" w:rsidR="00C25E22" w:rsidRPr="00FB387E" w:rsidRDefault="00C25E22" w:rsidP="00C25E22">
            <w:pPr>
              <w:pStyle w:val="TAL"/>
            </w:pPr>
            <w:r w:rsidRPr="00FB387E">
              <w:t>Same as 6.2.4</w:t>
            </w:r>
          </w:p>
          <w:p w14:paraId="268EE2F6" w14:textId="77777777" w:rsidR="00C25E22" w:rsidRPr="00FB387E" w:rsidRDefault="00C25E22" w:rsidP="00C25E22">
            <w:pPr>
              <w:pStyle w:val="TAL"/>
            </w:pPr>
          </w:p>
          <w:p w14:paraId="144EDB11" w14:textId="52A5BB07" w:rsidR="00C25E22" w:rsidRPr="00FB387E" w:rsidRDefault="00C25E22" w:rsidP="00C25E22">
            <w:pPr>
              <w:pStyle w:val="TAL"/>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C25E22" w:rsidRPr="00FB387E" w14:paraId="6843F0D9" w14:textId="77777777" w:rsidTr="00E10EF9">
        <w:trPr>
          <w:jc w:val="center"/>
        </w:trPr>
        <w:tc>
          <w:tcPr>
            <w:tcW w:w="2467" w:type="dxa"/>
          </w:tcPr>
          <w:p w14:paraId="75172657" w14:textId="41ECC402" w:rsidR="00C25E22" w:rsidRPr="00FB387E" w:rsidRDefault="00C25E22" w:rsidP="00C25E22">
            <w:pPr>
              <w:pStyle w:val="TAL"/>
            </w:pPr>
            <w:r w:rsidRPr="00FB387E">
              <w:t>6.2I.1 UE maximum output power for RedCap</w:t>
            </w:r>
          </w:p>
        </w:tc>
        <w:tc>
          <w:tcPr>
            <w:tcW w:w="4071" w:type="dxa"/>
          </w:tcPr>
          <w:p w14:paraId="1426CE98" w14:textId="2C838B54" w:rsidR="00C25E22" w:rsidRPr="00FB387E" w:rsidRDefault="00C25E22" w:rsidP="00C25E22">
            <w:pPr>
              <w:pStyle w:val="TAL"/>
            </w:pPr>
            <w:r w:rsidRPr="00FB387E">
              <w:t xml:space="preserve">Same as 6.2.1 for BW </w:t>
            </w:r>
            <w:r w:rsidRPr="00FB387E">
              <w:rPr>
                <w:rFonts w:cs="Arial"/>
              </w:rPr>
              <w:t>≤</w:t>
            </w:r>
            <w:r w:rsidRPr="00FB387E">
              <w:t xml:space="preserve"> 20MHz</w:t>
            </w:r>
          </w:p>
        </w:tc>
        <w:tc>
          <w:tcPr>
            <w:tcW w:w="3284" w:type="dxa"/>
          </w:tcPr>
          <w:p w14:paraId="2FD061C8" w14:textId="4D84F08E" w:rsidR="00C25E22" w:rsidRPr="00FB387E" w:rsidRDefault="00C25E22" w:rsidP="00C25E22">
            <w:pPr>
              <w:pStyle w:val="TAL"/>
            </w:pPr>
            <w:r w:rsidRPr="00FB387E">
              <w:t>Same as 6.2.1</w:t>
            </w:r>
          </w:p>
        </w:tc>
      </w:tr>
      <w:tr w:rsidR="009A1BD9" w:rsidRPr="00FB387E" w14:paraId="59A0BA88" w14:textId="77777777" w:rsidTr="00FE6CC1">
        <w:tblPrEx>
          <w:tblLook w:val="04A0" w:firstRow="1" w:lastRow="0" w:firstColumn="1" w:lastColumn="0" w:noHBand="0" w:noVBand="1"/>
        </w:tblPrEx>
        <w:trPr>
          <w:jc w:val="center"/>
        </w:trPr>
        <w:tc>
          <w:tcPr>
            <w:tcW w:w="2467" w:type="dxa"/>
          </w:tcPr>
          <w:p w14:paraId="1D7DC2DB" w14:textId="77777777" w:rsidR="009A1BD9" w:rsidRPr="00FB387E" w:rsidRDefault="009A1BD9" w:rsidP="00FE6CC1">
            <w:pPr>
              <w:pStyle w:val="TAL"/>
            </w:pPr>
            <w:r w:rsidRPr="00FB387E">
              <w:t>6.2J.1 UE maximum output power for ATG</w:t>
            </w:r>
          </w:p>
        </w:tc>
        <w:tc>
          <w:tcPr>
            <w:tcW w:w="4071" w:type="dxa"/>
          </w:tcPr>
          <w:p w14:paraId="7CA90852" w14:textId="77777777" w:rsidR="009A1BD9" w:rsidRPr="00FB387E" w:rsidRDefault="009A1BD9" w:rsidP="00FE6CC1">
            <w:pPr>
              <w:pStyle w:val="TAL"/>
              <w:rPr>
                <w:lang w:eastAsia="zh-CN"/>
              </w:rPr>
            </w:pPr>
            <w:r w:rsidRPr="00FB387E">
              <w:rPr>
                <w:lang w:eastAsia="zh-CN"/>
              </w:rPr>
              <w:t>FFS</w:t>
            </w:r>
          </w:p>
        </w:tc>
        <w:tc>
          <w:tcPr>
            <w:tcW w:w="3284" w:type="dxa"/>
          </w:tcPr>
          <w:p w14:paraId="7BB13DE7" w14:textId="77777777" w:rsidR="009A1BD9" w:rsidRPr="00FB387E" w:rsidRDefault="009A1BD9" w:rsidP="00FE6CC1">
            <w:pPr>
              <w:pStyle w:val="TAL"/>
              <w:rPr>
                <w:lang w:eastAsia="zh-CN"/>
              </w:rPr>
            </w:pPr>
            <w:r w:rsidRPr="00FB387E">
              <w:rPr>
                <w:lang w:eastAsia="zh-CN"/>
              </w:rPr>
              <w:t>FFS</w:t>
            </w:r>
          </w:p>
        </w:tc>
      </w:tr>
      <w:tr w:rsidR="009A1BD9" w:rsidRPr="00FB387E" w14:paraId="01D35239" w14:textId="77777777" w:rsidTr="00FE6CC1">
        <w:tblPrEx>
          <w:tblLook w:val="04A0" w:firstRow="1" w:lastRow="0" w:firstColumn="1" w:lastColumn="0" w:noHBand="0" w:noVBand="1"/>
        </w:tblPrEx>
        <w:trPr>
          <w:jc w:val="center"/>
        </w:trPr>
        <w:tc>
          <w:tcPr>
            <w:tcW w:w="2467" w:type="dxa"/>
          </w:tcPr>
          <w:p w14:paraId="0620D7BD" w14:textId="77777777" w:rsidR="009A1BD9" w:rsidRPr="00FB387E" w:rsidRDefault="009A1BD9" w:rsidP="00FE6CC1">
            <w:pPr>
              <w:pStyle w:val="TAL"/>
            </w:pPr>
            <w:r w:rsidRPr="00FB387E">
              <w:t>6.2J.</w:t>
            </w:r>
            <w:r w:rsidRPr="00FB387E">
              <w:rPr>
                <w:lang w:eastAsia="zh-CN"/>
              </w:rPr>
              <w:t>2</w:t>
            </w:r>
            <w:r w:rsidRPr="00FB387E">
              <w:t xml:space="preserve"> Configured transmitted power for ATG</w:t>
            </w:r>
          </w:p>
        </w:tc>
        <w:tc>
          <w:tcPr>
            <w:tcW w:w="4071" w:type="dxa"/>
          </w:tcPr>
          <w:p w14:paraId="35012974" w14:textId="77777777" w:rsidR="009A1BD9" w:rsidRPr="00FB387E" w:rsidRDefault="009A1BD9" w:rsidP="00FE6CC1">
            <w:pPr>
              <w:pStyle w:val="TAL"/>
              <w:rPr>
                <w:lang w:eastAsia="zh-CN"/>
              </w:rPr>
            </w:pPr>
            <w:r w:rsidRPr="00FB387E">
              <w:rPr>
                <w:lang w:eastAsia="zh-CN"/>
              </w:rPr>
              <w:t>FFS</w:t>
            </w:r>
          </w:p>
        </w:tc>
        <w:tc>
          <w:tcPr>
            <w:tcW w:w="3284" w:type="dxa"/>
          </w:tcPr>
          <w:p w14:paraId="08A01F09" w14:textId="77777777" w:rsidR="009A1BD9" w:rsidRPr="00FB387E" w:rsidRDefault="009A1BD9" w:rsidP="00FE6CC1">
            <w:pPr>
              <w:pStyle w:val="TAL"/>
              <w:rPr>
                <w:lang w:eastAsia="zh-CN"/>
              </w:rPr>
            </w:pPr>
            <w:r w:rsidRPr="00FB387E">
              <w:rPr>
                <w:lang w:eastAsia="zh-CN"/>
              </w:rPr>
              <w:t>FFS</w:t>
            </w:r>
          </w:p>
        </w:tc>
      </w:tr>
      <w:tr w:rsidR="00C25E22" w:rsidRPr="00FB387E" w14:paraId="57BF20F2" w14:textId="77777777" w:rsidTr="00E10EF9">
        <w:trPr>
          <w:jc w:val="center"/>
        </w:trPr>
        <w:tc>
          <w:tcPr>
            <w:tcW w:w="2467" w:type="dxa"/>
          </w:tcPr>
          <w:p w14:paraId="6C197D62" w14:textId="77777777" w:rsidR="00C25E22" w:rsidRPr="00FB387E" w:rsidRDefault="00C25E22" w:rsidP="00C25E22">
            <w:pPr>
              <w:pStyle w:val="TAL"/>
            </w:pPr>
            <w:r w:rsidRPr="00FB387E">
              <w:t>6.3.1 Minimum output power</w:t>
            </w:r>
          </w:p>
        </w:tc>
        <w:tc>
          <w:tcPr>
            <w:tcW w:w="4071" w:type="dxa"/>
          </w:tcPr>
          <w:p w14:paraId="28EC1C1A" w14:textId="77777777" w:rsidR="00C25E22" w:rsidRPr="00FB387E" w:rsidRDefault="00C25E22" w:rsidP="00C25E22">
            <w:pPr>
              <w:pStyle w:val="TAL"/>
            </w:pPr>
            <w:r w:rsidRPr="00FB387E">
              <w:t>f ≤ 3.0GHz</w:t>
            </w:r>
          </w:p>
          <w:p w14:paraId="04FEE2E5" w14:textId="77777777" w:rsidR="00C25E22" w:rsidRPr="00FB387E" w:rsidRDefault="00C25E22" w:rsidP="00C25E22">
            <w:pPr>
              <w:pStyle w:val="TAL"/>
            </w:pPr>
            <w:r w:rsidRPr="00FB387E">
              <w:t>1.0 dB, BW ≤ 40MHz</w:t>
            </w:r>
          </w:p>
          <w:p w14:paraId="41532FAD" w14:textId="77777777" w:rsidR="00C25E22" w:rsidRPr="00FB387E" w:rsidRDefault="00C25E22" w:rsidP="00C25E22">
            <w:pPr>
              <w:pStyle w:val="TAL"/>
              <w:rPr>
                <w:rFonts w:cs="v4.2.0"/>
              </w:rPr>
            </w:pPr>
            <w:r w:rsidRPr="00FB387E">
              <w:t>1.3 dB, 40MHz &lt; BW ≤ 100MHz</w:t>
            </w:r>
          </w:p>
          <w:p w14:paraId="2F58DA70" w14:textId="77777777" w:rsidR="00C25E22" w:rsidRPr="00FB387E" w:rsidRDefault="00C25E22" w:rsidP="00C25E22">
            <w:pPr>
              <w:pStyle w:val="TAL"/>
            </w:pPr>
          </w:p>
          <w:p w14:paraId="7EC0C550" w14:textId="77777777" w:rsidR="00C25E22" w:rsidRPr="00FB387E" w:rsidRDefault="00C25E22" w:rsidP="00C25E22">
            <w:pPr>
              <w:pStyle w:val="TAL"/>
            </w:pPr>
            <w:r w:rsidRPr="00FB387E">
              <w:t>3.0GHz &lt; f ≤ 6.0GHz</w:t>
            </w:r>
          </w:p>
          <w:p w14:paraId="445E8AF8" w14:textId="77777777" w:rsidR="00C25E22" w:rsidRPr="00FB387E" w:rsidRDefault="00C25E22" w:rsidP="00C25E22">
            <w:pPr>
              <w:pStyle w:val="TAL"/>
            </w:pPr>
            <w:r w:rsidRPr="00FB387E">
              <w:t>1.3 dB, BW ≤ 100MHz</w:t>
            </w:r>
          </w:p>
        </w:tc>
        <w:tc>
          <w:tcPr>
            <w:tcW w:w="3284" w:type="dxa"/>
          </w:tcPr>
          <w:p w14:paraId="7A061E23" w14:textId="77777777" w:rsidR="00C25E22" w:rsidRPr="00FB387E" w:rsidRDefault="00C25E22" w:rsidP="00C25E22">
            <w:pPr>
              <w:pStyle w:val="TAL"/>
            </w:pPr>
            <w:r w:rsidRPr="00FB387E">
              <w:t>Minimum requirement + TT</w:t>
            </w:r>
          </w:p>
        </w:tc>
      </w:tr>
      <w:tr w:rsidR="00C25E22" w:rsidRPr="00FB387E" w14:paraId="6124E93F" w14:textId="77777777" w:rsidTr="00E10EF9">
        <w:trPr>
          <w:jc w:val="center"/>
        </w:trPr>
        <w:tc>
          <w:tcPr>
            <w:tcW w:w="2467" w:type="dxa"/>
          </w:tcPr>
          <w:p w14:paraId="5A5FC40C" w14:textId="77777777" w:rsidR="00C25E22" w:rsidRPr="00FB387E" w:rsidRDefault="00C25E22" w:rsidP="00C25E22">
            <w:pPr>
              <w:pStyle w:val="TAL"/>
            </w:pPr>
            <w:r w:rsidRPr="00FB387E">
              <w:t>6.3.2 Transmit OFF power</w:t>
            </w:r>
          </w:p>
        </w:tc>
        <w:tc>
          <w:tcPr>
            <w:tcW w:w="4071" w:type="dxa"/>
          </w:tcPr>
          <w:p w14:paraId="26F0DBEC" w14:textId="77777777" w:rsidR="00C25E22" w:rsidRPr="00FB387E" w:rsidRDefault="00C25E22" w:rsidP="00C25E22">
            <w:pPr>
              <w:pStyle w:val="TAL"/>
            </w:pPr>
            <w:r w:rsidRPr="00FB387E">
              <w:t>f ≤ 3.0GHz</w:t>
            </w:r>
          </w:p>
          <w:p w14:paraId="0131C53B" w14:textId="77777777" w:rsidR="00C25E22" w:rsidRPr="00FB387E" w:rsidRDefault="00C25E22" w:rsidP="00C25E22">
            <w:pPr>
              <w:pStyle w:val="TAL"/>
            </w:pPr>
            <w:r w:rsidRPr="00FB387E">
              <w:t>1.5 dB, BW ≤ 40MHz</w:t>
            </w:r>
          </w:p>
          <w:p w14:paraId="6D680966" w14:textId="77777777" w:rsidR="00C25E22" w:rsidRPr="00FB387E" w:rsidRDefault="00C25E22" w:rsidP="00C25E22">
            <w:pPr>
              <w:pStyle w:val="TAL"/>
              <w:rPr>
                <w:rFonts w:cs="v4.2.0"/>
              </w:rPr>
            </w:pPr>
            <w:r w:rsidRPr="00FB387E">
              <w:t>1.7 dB, 40MHz &lt; BW ≤ 100MHz</w:t>
            </w:r>
          </w:p>
          <w:p w14:paraId="4B3D8B43" w14:textId="77777777" w:rsidR="00C25E22" w:rsidRPr="00FB387E" w:rsidRDefault="00C25E22" w:rsidP="00C25E22">
            <w:pPr>
              <w:pStyle w:val="TAL"/>
            </w:pPr>
          </w:p>
          <w:p w14:paraId="13145C70" w14:textId="77777777" w:rsidR="00C25E22" w:rsidRPr="00FB387E" w:rsidRDefault="00C25E22" w:rsidP="00C25E22">
            <w:pPr>
              <w:pStyle w:val="TAL"/>
            </w:pPr>
            <w:r w:rsidRPr="00FB387E">
              <w:t>3.0GHz &lt; f ≤ 6.0GHz</w:t>
            </w:r>
          </w:p>
          <w:p w14:paraId="0F2AF907" w14:textId="77777777" w:rsidR="00C25E22" w:rsidRPr="00FB387E" w:rsidRDefault="00C25E22" w:rsidP="00C25E22">
            <w:pPr>
              <w:pStyle w:val="TAL"/>
            </w:pPr>
            <w:r w:rsidRPr="00FB387E">
              <w:t>1.8 dB, BW ≤ 100MHz</w:t>
            </w:r>
          </w:p>
        </w:tc>
        <w:tc>
          <w:tcPr>
            <w:tcW w:w="3284" w:type="dxa"/>
          </w:tcPr>
          <w:p w14:paraId="7EA027D4" w14:textId="77777777" w:rsidR="00C25E22" w:rsidRPr="00FB387E" w:rsidRDefault="00C25E22" w:rsidP="00C25E22">
            <w:pPr>
              <w:pStyle w:val="TAL"/>
            </w:pPr>
            <w:r w:rsidRPr="00FB387E">
              <w:t>Minimum requirement + TT</w:t>
            </w:r>
          </w:p>
        </w:tc>
      </w:tr>
      <w:tr w:rsidR="00C25E22" w:rsidRPr="00FB387E" w14:paraId="6F314ED9" w14:textId="77777777" w:rsidTr="00E10EF9">
        <w:trPr>
          <w:jc w:val="center"/>
        </w:trPr>
        <w:tc>
          <w:tcPr>
            <w:tcW w:w="2467" w:type="dxa"/>
          </w:tcPr>
          <w:p w14:paraId="60151231" w14:textId="77777777" w:rsidR="00C25E22" w:rsidRPr="00FB387E" w:rsidRDefault="00C25E22" w:rsidP="00C25E22">
            <w:pPr>
              <w:pStyle w:val="TAL"/>
            </w:pPr>
            <w:r w:rsidRPr="00FB387E">
              <w:t>6.3.3.2 General ON/OFF time mask</w:t>
            </w:r>
          </w:p>
        </w:tc>
        <w:tc>
          <w:tcPr>
            <w:tcW w:w="4071" w:type="dxa"/>
          </w:tcPr>
          <w:p w14:paraId="2367C8C1" w14:textId="77777777" w:rsidR="00C25E22" w:rsidRPr="00FB387E" w:rsidRDefault="00C25E22" w:rsidP="00C25E22">
            <w:pPr>
              <w:pStyle w:val="TAL"/>
            </w:pPr>
            <w:r w:rsidRPr="00FB387E">
              <w:t>f ≤ 3.0GHz</w:t>
            </w:r>
          </w:p>
          <w:p w14:paraId="5F8D5D9E" w14:textId="77777777" w:rsidR="00C25E22" w:rsidRPr="00FB387E" w:rsidRDefault="00C25E22" w:rsidP="00C25E22">
            <w:pPr>
              <w:pStyle w:val="TAL"/>
            </w:pPr>
            <w:r w:rsidRPr="00FB387E">
              <w:t>1.5 dB, BW ≤ 40MHz</w:t>
            </w:r>
          </w:p>
          <w:p w14:paraId="4D4D5781" w14:textId="77777777" w:rsidR="00C25E22" w:rsidRPr="00FB387E" w:rsidRDefault="00C25E22" w:rsidP="00C25E22">
            <w:pPr>
              <w:pStyle w:val="TAL"/>
              <w:rPr>
                <w:rFonts w:cs="v4.2.0"/>
              </w:rPr>
            </w:pPr>
            <w:r w:rsidRPr="00FB387E">
              <w:t>1.7 dB, 40MHz &lt; BW ≤ 100MHz</w:t>
            </w:r>
          </w:p>
          <w:p w14:paraId="2B22D94A" w14:textId="77777777" w:rsidR="00C25E22" w:rsidRPr="00FB387E" w:rsidRDefault="00C25E22" w:rsidP="00C25E22">
            <w:pPr>
              <w:pStyle w:val="TAL"/>
            </w:pPr>
          </w:p>
          <w:p w14:paraId="72F6B529" w14:textId="77777777" w:rsidR="00C25E22" w:rsidRPr="00FB387E" w:rsidRDefault="00C25E22" w:rsidP="00C25E22">
            <w:pPr>
              <w:pStyle w:val="TAL"/>
            </w:pPr>
            <w:r w:rsidRPr="00FB387E">
              <w:t>3.0GHz &lt; f ≤ 6.0GHz</w:t>
            </w:r>
          </w:p>
          <w:p w14:paraId="7D90D875" w14:textId="77777777" w:rsidR="00C25E22" w:rsidRPr="00FB387E" w:rsidRDefault="00C25E22" w:rsidP="00C25E22">
            <w:pPr>
              <w:pStyle w:val="TAL"/>
            </w:pPr>
            <w:r w:rsidRPr="00FB387E">
              <w:t>1.8 dB, BW ≤ 100MHz</w:t>
            </w:r>
          </w:p>
        </w:tc>
        <w:tc>
          <w:tcPr>
            <w:tcW w:w="3284" w:type="dxa"/>
          </w:tcPr>
          <w:p w14:paraId="38CCF65E" w14:textId="77777777" w:rsidR="00C25E22" w:rsidRPr="00FB387E" w:rsidRDefault="00C25E22" w:rsidP="00C25E22">
            <w:pPr>
              <w:pStyle w:val="TAL"/>
            </w:pPr>
            <w:r w:rsidRPr="00FB387E">
              <w:t>OFF Power:</w:t>
            </w:r>
          </w:p>
          <w:p w14:paraId="2A144359" w14:textId="77777777" w:rsidR="00C25E22" w:rsidRPr="00FB387E" w:rsidRDefault="00C25E22" w:rsidP="00C25E22">
            <w:pPr>
              <w:pStyle w:val="TAL"/>
            </w:pPr>
            <w:r w:rsidRPr="00FB387E">
              <w:t>Minimum requirement + TT</w:t>
            </w:r>
          </w:p>
          <w:p w14:paraId="666886F2" w14:textId="77777777" w:rsidR="00C25E22" w:rsidRPr="00FB387E" w:rsidRDefault="00C25E22" w:rsidP="00C25E22">
            <w:pPr>
              <w:pStyle w:val="TAL"/>
            </w:pPr>
          </w:p>
          <w:p w14:paraId="530DD50B" w14:textId="77777777" w:rsidR="00C25E22" w:rsidRPr="00FB387E" w:rsidRDefault="00C25E22" w:rsidP="00C25E22">
            <w:pPr>
              <w:pStyle w:val="TAL"/>
            </w:pPr>
            <w:r w:rsidRPr="00FB387E">
              <w:t>ON Power:</w:t>
            </w:r>
          </w:p>
          <w:p w14:paraId="54B2ECBF" w14:textId="18525666" w:rsidR="00C25E22" w:rsidRPr="00FB387E" w:rsidRDefault="00C25E22" w:rsidP="00C25E22">
            <w:pPr>
              <w:pStyle w:val="TAL"/>
            </w:pPr>
            <w:r w:rsidRPr="00FB387E">
              <w:t>–Same as 6.2.1</w:t>
            </w:r>
          </w:p>
        </w:tc>
      </w:tr>
      <w:tr w:rsidR="00C25E22" w:rsidRPr="00FB387E" w14:paraId="3403B9DC" w14:textId="77777777" w:rsidTr="00E10EF9">
        <w:trPr>
          <w:jc w:val="center"/>
        </w:trPr>
        <w:tc>
          <w:tcPr>
            <w:tcW w:w="2467" w:type="dxa"/>
          </w:tcPr>
          <w:p w14:paraId="51AAD783" w14:textId="77777777" w:rsidR="00C25E22" w:rsidRPr="00FB387E" w:rsidRDefault="00C25E22" w:rsidP="00C25E22">
            <w:pPr>
              <w:pStyle w:val="TAL"/>
            </w:pPr>
            <w:r w:rsidRPr="00FB387E">
              <w:t>6.3.3.4 PRACH time mask</w:t>
            </w:r>
          </w:p>
        </w:tc>
        <w:tc>
          <w:tcPr>
            <w:tcW w:w="4071" w:type="dxa"/>
          </w:tcPr>
          <w:p w14:paraId="221AA006" w14:textId="77777777" w:rsidR="00C25E22" w:rsidRPr="00FB387E" w:rsidRDefault="00C25E22" w:rsidP="00C25E22">
            <w:pPr>
              <w:pStyle w:val="TAL"/>
            </w:pPr>
            <w:r w:rsidRPr="00FB387E">
              <w:t>f ≤ 3.0GHz</w:t>
            </w:r>
          </w:p>
          <w:p w14:paraId="7279BB14" w14:textId="77777777" w:rsidR="00C25E22" w:rsidRPr="00FB387E" w:rsidRDefault="00C25E22" w:rsidP="00C25E22">
            <w:pPr>
              <w:pStyle w:val="TAL"/>
            </w:pPr>
            <w:r w:rsidRPr="00FB387E">
              <w:t>1.5 dB, BW ≤ 40MHz</w:t>
            </w:r>
          </w:p>
          <w:p w14:paraId="430AD13F" w14:textId="77777777" w:rsidR="00C25E22" w:rsidRPr="00FB387E" w:rsidRDefault="00C25E22" w:rsidP="00C25E22">
            <w:pPr>
              <w:pStyle w:val="TAL"/>
              <w:rPr>
                <w:rFonts w:cs="v4.2.0"/>
              </w:rPr>
            </w:pPr>
            <w:r w:rsidRPr="00FB387E">
              <w:t>1.7 dB, 40MHz &lt; BW ≤ 100MHz</w:t>
            </w:r>
          </w:p>
          <w:p w14:paraId="110A35C8" w14:textId="77777777" w:rsidR="00C25E22" w:rsidRPr="00FB387E" w:rsidRDefault="00C25E22" w:rsidP="00C25E22">
            <w:pPr>
              <w:pStyle w:val="TAL"/>
            </w:pPr>
          </w:p>
          <w:p w14:paraId="4FBDEF9B" w14:textId="77777777" w:rsidR="00C25E22" w:rsidRPr="00FB387E" w:rsidRDefault="00C25E22" w:rsidP="00C25E22">
            <w:pPr>
              <w:pStyle w:val="TAL"/>
            </w:pPr>
            <w:r w:rsidRPr="00FB387E">
              <w:t>3.0GHz &lt; f ≤ 6.0GHz</w:t>
            </w:r>
          </w:p>
          <w:p w14:paraId="449DDEC1" w14:textId="77777777" w:rsidR="00C25E22" w:rsidRPr="00FB387E" w:rsidRDefault="00C25E22" w:rsidP="00C25E22">
            <w:pPr>
              <w:pStyle w:val="TAL"/>
            </w:pPr>
            <w:r w:rsidRPr="00FB387E">
              <w:t>1.8 dB, BW ≤ 100MHz</w:t>
            </w:r>
          </w:p>
        </w:tc>
        <w:tc>
          <w:tcPr>
            <w:tcW w:w="3284" w:type="dxa"/>
          </w:tcPr>
          <w:p w14:paraId="77777CF5" w14:textId="77777777" w:rsidR="00C25E22" w:rsidRPr="00FB387E" w:rsidRDefault="00C25E22" w:rsidP="00C25E22">
            <w:pPr>
              <w:pStyle w:val="TAL"/>
            </w:pPr>
            <w:r w:rsidRPr="00FB387E">
              <w:t>OFF Power:</w:t>
            </w:r>
          </w:p>
          <w:p w14:paraId="3E01C3F5" w14:textId="77777777" w:rsidR="00C25E22" w:rsidRPr="00FB387E" w:rsidRDefault="00C25E22" w:rsidP="00C25E22">
            <w:pPr>
              <w:pStyle w:val="TAL"/>
            </w:pPr>
            <w:r w:rsidRPr="00FB387E">
              <w:t>Minimum requirement + TT</w:t>
            </w:r>
          </w:p>
          <w:p w14:paraId="64C758B5" w14:textId="77777777" w:rsidR="00C25E22" w:rsidRPr="00FB387E" w:rsidRDefault="00C25E22" w:rsidP="00C25E22">
            <w:pPr>
              <w:pStyle w:val="TAL"/>
            </w:pPr>
          </w:p>
          <w:p w14:paraId="4EA2F544" w14:textId="77777777" w:rsidR="00C25E22" w:rsidRPr="00FB387E" w:rsidRDefault="00C25E22" w:rsidP="00C25E22">
            <w:pPr>
              <w:pStyle w:val="TAL"/>
            </w:pPr>
            <w:r w:rsidRPr="00FB387E">
              <w:t>ON Power:</w:t>
            </w:r>
          </w:p>
          <w:p w14:paraId="5CA7FF8D" w14:textId="77777777" w:rsidR="00C25E22" w:rsidRPr="00FB387E" w:rsidRDefault="00C25E22" w:rsidP="00C25E22">
            <w:pPr>
              <w:pStyle w:val="TAL"/>
            </w:pPr>
            <w:r w:rsidRPr="00FB387E">
              <w:t>Upper limit + TT, Lower limit - TT</w:t>
            </w:r>
          </w:p>
        </w:tc>
      </w:tr>
      <w:tr w:rsidR="00C25E22" w:rsidRPr="00FB387E" w14:paraId="43226CF5" w14:textId="77777777" w:rsidTr="00E10EF9">
        <w:trPr>
          <w:jc w:val="center"/>
        </w:trPr>
        <w:tc>
          <w:tcPr>
            <w:tcW w:w="2467" w:type="dxa"/>
          </w:tcPr>
          <w:p w14:paraId="0DFE0D82" w14:textId="77777777" w:rsidR="00C25E22" w:rsidRPr="00FB387E" w:rsidRDefault="00C25E22" w:rsidP="00C25E22">
            <w:pPr>
              <w:pStyle w:val="TAL"/>
            </w:pPr>
            <w:r w:rsidRPr="00FB387E">
              <w:t>6.3.3.6 SRS time mask</w:t>
            </w:r>
          </w:p>
        </w:tc>
        <w:tc>
          <w:tcPr>
            <w:tcW w:w="4071" w:type="dxa"/>
          </w:tcPr>
          <w:p w14:paraId="6658ECDF" w14:textId="77777777" w:rsidR="00C25E22" w:rsidRPr="00FB387E" w:rsidRDefault="00C25E22" w:rsidP="00C25E22">
            <w:pPr>
              <w:pStyle w:val="TAL"/>
            </w:pPr>
            <w:r w:rsidRPr="00FB387E">
              <w:t>f ≤ 3.0GHz</w:t>
            </w:r>
          </w:p>
          <w:p w14:paraId="7C840D23" w14:textId="77777777" w:rsidR="00C25E22" w:rsidRPr="00FB387E" w:rsidRDefault="00C25E22" w:rsidP="00C25E22">
            <w:pPr>
              <w:pStyle w:val="TAL"/>
            </w:pPr>
            <w:r w:rsidRPr="00FB387E">
              <w:t>1.5 dB, BW ≤ 40MHz</w:t>
            </w:r>
          </w:p>
          <w:p w14:paraId="70F8E7A8" w14:textId="77777777" w:rsidR="00C25E22" w:rsidRPr="00FB387E" w:rsidRDefault="00C25E22" w:rsidP="00C25E22">
            <w:pPr>
              <w:pStyle w:val="TAL"/>
              <w:rPr>
                <w:rFonts w:cs="v4.2.0"/>
              </w:rPr>
            </w:pPr>
            <w:r w:rsidRPr="00FB387E">
              <w:t>1.7 dB, 40MHz &lt; BW ≤ 100MHz</w:t>
            </w:r>
          </w:p>
          <w:p w14:paraId="17DC0042" w14:textId="77777777" w:rsidR="00C25E22" w:rsidRPr="00FB387E" w:rsidRDefault="00C25E22" w:rsidP="00C25E22">
            <w:pPr>
              <w:pStyle w:val="TAL"/>
            </w:pPr>
          </w:p>
          <w:p w14:paraId="6E02B0ED" w14:textId="77777777" w:rsidR="00C25E22" w:rsidRPr="00FB387E" w:rsidRDefault="00C25E22" w:rsidP="00C25E22">
            <w:pPr>
              <w:pStyle w:val="TAL"/>
            </w:pPr>
            <w:r w:rsidRPr="00FB387E">
              <w:t>3.0GHz &lt; f ≤ 6.0GHz</w:t>
            </w:r>
          </w:p>
          <w:p w14:paraId="784A62D7" w14:textId="77777777" w:rsidR="00C25E22" w:rsidRPr="00FB387E" w:rsidRDefault="00C25E22" w:rsidP="00C25E22">
            <w:pPr>
              <w:pStyle w:val="TAL"/>
              <w:rPr>
                <w:u w:val="single"/>
              </w:rPr>
            </w:pPr>
            <w:r w:rsidRPr="00FB387E">
              <w:t>1.8 dB, BW ≤ 100MHz</w:t>
            </w:r>
          </w:p>
        </w:tc>
        <w:tc>
          <w:tcPr>
            <w:tcW w:w="3284" w:type="dxa"/>
          </w:tcPr>
          <w:p w14:paraId="58BEBDED" w14:textId="77777777" w:rsidR="00C25E22" w:rsidRPr="00FB387E" w:rsidRDefault="00C25E22" w:rsidP="00C25E22">
            <w:pPr>
              <w:pStyle w:val="TAL"/>
            </w:pPr>
            <w:r w:rsidRPr="00FB387E">
              <w:t>OFF Power:</w:t>
            </w:r>
          </w:p>
          <w:p w14:paraId="288915A0" w14:textId="77777777" w:rsidR="00C25E22" w:rsidRPr="00FB387E" w:rsidRDefault="00C25E22" w:rsidP="00C25E22">
            <w:pPr>
              <w:pStyle w:val="TAL"/>
            </w:pPr>
            <w:r w:rsidRPr="00FB387E">
              <w:t>Minimum requirement + TT</w:t>
            </w:r>
          </w:p>
          <w:p w14:paraId="2E0F5D83" w14:textId="77777777" w:rsidR="00C25E22" w:rsidRPr="00FB387E" w:rsidRDefault="00C25E22" w:rsidP="00C25E22">
            <w:pPr>
              <w:pStyle w:val="TAL"/>
            </w:pPr>
          </w:p>
          <w:p w14:paraId="1E8341E2" w14:textId="77777777" w:rsidR="00C25E22" w:rsidRPr="00FB387E" w:rsidRDefault="00C25E22" w:rsidP="00C25E22">
            <w:pPr>
              <w:pStyle w:val="TAL"/>
            </w:pPr>
            <w:r w:rsidRPr="00FB387E">
              <w:t>ON Power:</w:t>
            </w:r>
          </w:p>
          <w:p w14:paraId="2C834608" w14:textId="77777777" w:rsidR="00C25E22" w:rsidRPr="00FB387E" w:rsidRDefault="00C25E22" w:rsidP="00C25E22">
            <w:pPr>
              <w:pStyle w:val="TAL"/>
              <w:rPr>
                <w:u w:val="single"/>
              </w:rPr>
            </w:pPr>
            <w:r w:rsidRPr="00FB387E">
              <w:t>Upper limit + TT, Lower limit - TT</w:t>
            </w:r>
          </w:p>
        </w:tc>
      </w:tr>
      <w:tr w:rsidR="00C25E22" w:rsidRPr="00FB387E" w14:paraId="51E677E4" w14:textId="77777777" w:rsidTr="00E10EF9">
        <w:trPr>
          <w:jc w:val="center"/>
        </w:trPr>
        <w:tc>
          <w:tcPr>
            <w:tcW w:w="2467" w:type="dxa"/>
          </w:tcPr>
          <w:p w14:paraId="1ABADADB" w14:textId="77777777" w:rsidR="00C25E22" w:rsidRPr="00FB387E" w:rsidRDefault="00C25E22" w:rsidP="00C25E22">
            <w:pPr>
              <w:pStyle w:val="TAL"/>
            </w:pPr>
            <w:r w:rsidRPr="00FB387E">
              <w:t>6.3.4.2 Absolute power tolerance</w:t>
            </w:r>
          </w:p>
        </w:tc>
        <w:tc>
          <w:tcPr>
            <w:tcW w:w="4071" w:type="dxa"/>
          </w:tcPr>
          <w:p w14:paraId="0D6AD3F6" w14:textId="77777777" w:rsidR="00C25E22" w:rsidRPr="00FB387E" w:rsidRDefault="00C25E22" w:rsidP="00C25E22">
            <w:pPr>
              <w:pStyle w:val="TAL"/>
            </w:pPr>
            <w:r w:rsidRPr="00FB387E">
              <w:t>UL Power ≥ 0dBm</w:t>
            </w:r>
          </w:p>
          <w:p w14:paraId="56523405" w14:textId="77777777" w:rsidR="00C25E22" w:rsidRPr="00FB387E" w:rsidRDefault="00C25E22" w:rsidP="00C25E22">
            <w:pPr>
              <w:pStyle w:val="TAL"/>
            </w:pPr>
          </w:p>
          <w:p w14:paraId="2AA291BD" w14:textId="77777777" w:rsidR="00C25E22" w:rsidRPr="00FB387E" w:rsidRDefault="00C25E22" w:rsidP="00C25E22">
            <w:pPr>
              <w:pStyle w:val="TAL"/>
            </w:pPr>
            <w:r w:rsidRPr="00FB387E">
              <w:t>f ≤ 3.0GHz</w:t>
            </w:r>
          </w:p>
          <w:p w14:paraId="39BDC50B" w14:textId="77777777" w:rsidR="00C25E22" w:rsidRPr="00FB387E" w:rsidRDefault="00C25E22" w:rsidP="00C25E22">
            <w:pPr>
              <w:pStyle w:val="TAL"/>
            </w:pPr>
            <w:r w:rsidRPr="00FB387E">
              <w:t>1.0 dB, BW ≤ 40MHz</w:t>
            </w:r>
          </w:p>
          <w:p w14:paraId="403D187A" w14:textId="77777777" w:rsidR="00C25E22" w:rsidRPr="00FB387E" w:rsidRDefault="00C25E22" w:rsidP="00C25E22">
            <w:pPr>
              <w:pStyle w:val="TAL"/>
              <w:rPr>
                <w:rFonts w:cs="v4.2.0"/>
              </w:rPr>
            </w:pPr>
            <w:r w:rsidRPr="00FB387E">
              <w:t>1.4 dB, 40MHz &lt; BW ≤ 100MHz</w:t>
            </w:r>
          </w:p>
          <w:p w14:paraId="02E0E63A" w14:textId="77777777" w:rsidR="00C25E22" w:rsidRPr="00FB387E" w:rsidRDefault="00C25E22" w:rsidP="00C25E22">
            <w:pPr>
              <w:pStyle w:val="TAL"/>
            </w:pPr>
          </w:p>
          <w:p w14:paraId="08ECF3C0" w14:textId="77777777" w:rsidR="00C25E22" w:rsidRPr="00FB387E" w:rsidRDefault="00C25E22" w:rsidP="00C25E22">
            <w:pPr>
              <w:pStyle w:val="TAL"/>
            </w:pPr>
            <w:r w:rsidRPr="00FB387E">
              <w:t>3.0GHz &lt; f ≤ 6.0GHz</w:t>
            </w:r>
          </w:p>
          <w:p w14:paraId="054FB478" w14:textId="77777777" w:rsidR="00C25E22" w:rsidRPr="00FB387E" w:rsidRDefault="00C25E22" w:rsidP="00C25E22">
            <w:pPr>
              <w:pStyle w:val="TAL"/>
            </w:pPr>
            <w:r w:rsidRPr="00FB387E">
              <w:t>1.4 dB, BW ≤ 100MHz</w:t>
            </w:r>
          </w:p>
        </w:tc>
        <w:tc>
          <w:tcPr>
            <w:tcW w:w="3284" w:type="dxa"/>
          </w:tcPr>
          <w:p w14:paraId="5DCB0E0A" w14:textId="77777777" w:rsidR="00C25E22" w:rsidRPr="00FB387E" w:rsidRDefault="00C25E22" w:rsidP="00C25E22">
            <w:pPr>
              <w:pStyle w:val="TAL"/>
            </w:pPr>
            <w:r w:rsidRPr="00FB387E">
              <w:t>Upper limit + TT, Lower limit – TT</w:t>
            </w:r>
          </w:p>
        </w:tc>
      </w:tr>
      <w:tr w:rsidR="00C25E22" w:rsidRPr="00FB387E" w14:paraId="6F83BDB4" w14:textId="77777777" w:rsidTr="00E10EF9">
        <w:trPr>
          <w:jc w:val="center"/>
        </w:trPr>
        <w:tc>
          <w:tcPr>
            <w:tcW w:w="2467" w:type="dxa"/>
          </w:tcPr>
          <w:p w14:paraId="11924C1C" w14:textId="29C937FC" w:rsidR="00C25E22" w:rsidRPr="00FB387E" w:rsidRDefault="00C25E22" w:rsidP="00C25E22">
            <w:pPr>
              <w:pStyle w:val="TAL"/>
            </w:pPr>
            <w:r w:rsidRPr="00FB387E">
              <w:t>6.3.4.3 Relative power tolerance</w:t>
            </w:r>
          </w:p>
        </w:tc>
        <w:tc>
          <w:tcPr>
            <w:tcW w:w="4071" w:type="dxa"/>
          </w:tcPr>
          <w:p w14:paraId="347E7F53" w14:textId="77777777" w:rsidR="00C25E22" w:rsidRPr="00FB387E" w:rsidRDefault="00C25E22" w:rsidP="00C25E22">
            <w:pPr>
              <w:pStyle w:val="TAL"/>
            </w:pPr>
            <w:r w:rsidRPr="00FB387E">
              <w:t>0.7 dB, BW ≤ 100MHz</w:t>
            </w:r>
          </w:p>
        </w:tc>
        <w:tc>
          <w:tcPr>
            <w:tcW w:w="3284" w:type="dxa"/>
          </w:tcPr>
          <w:p w14:paraId="73E772FC" w14:textId="77777777" w:rsidR="00C25E22" w:rsidRPr="00FB387E" w:rsidRDefault="00C25E22" w:rsidP="00C25E22">
            <w:pPr>
              <w:pStyle w:val="TAL"/>
            </w:pPr>
            <w:r w:rsidRPr="00FB387E">
              <w:t>Upper limit + TT, Lower limit – TT</w:t>
            </w:r>
          </w:p>
          <w:p w14:paraId="1133139A" w14:textId="77777777" w:rsidR="00C25E22" w:rsidRPr="00FB387E" w:rsidRDefault="00C25E22" w:rsidP="00C25E22">
            <w:pPr>
              <w:pStyle w:val="TAL"/>
            </w:pPr>
          </w:p>
        </w:tc>
      </w:tr>
      <w:tr w:rsidR="00C25E22" w:rsidRPr="00FB387E" w14:paraId="4FDCA671" w14:textId="77777777" w:rsidTr="00E10EF9">
        <w:trPr>
          <w:jc w:val="center"/>
        </w:trPr>
        <w:tc>
          <w:tcPr>
            <w:tcW w:w="2467" w:type="dxa"/>
          </w:tcPr>
          <w:p w14:paraId="6EEC1A5B" w14:textId="642D5011" w:rsidR="00C25E22" w:rsidRPr="00FB387E" w:rsidRDefault="00C25E22" w:rsidP="00C25E22">
            <w:pPr>
              <w:pStyle w:val="TAL"/>
            </w:pPr>
            <w:r w:rsidRPr="00FB387E">
              <w:t>6.3F.4.3 Relative power tolerance for shared spectrum channel access</w:t>
            </w:r>
          </w:p>
        </w:tc>
        <w:tc>
          <w:tcPr>
            <w:tcW w:w="4071" w:type="dxa"/>
          </w:tcPr>
          <w:p w14:paraId="72BC108A" w14:textId="39658321" w:rsidR="00C25E22" w:rsidRPr="00FB387E" w:rsidRDefault="00C25E22" w:rsidP="00C25E22">
            <w:pPr>
              <w:pStyle w:val="TAL"/>
            </w:pPr>
            <w:r w:rsidRPr="00FB387E">
              <w:t>Same as 6.3.4.3</w:t>
            </w:r>
          </w:p>
        </w:tc>
        <w:tc>
          <w:tcPr>
            <w:tcW w:w="3284" w:type="dxa"/>
          </w:tcPr>
          <w:p w14:paraId="33D36529" w14:textId="0664527F" w:rsidR="00C25E22" w:rsidRPr="00FB387E" w:rsidRDefault="00C25E22" w:rsidP="00C25E22">
            <w:pPr>
              <w:pStyle w:val="TAL"/>
            </w:pPr>
            <w:r w:rsidRPr="00FB387E">
              <w:t>Same as 6.3.4.3</w:t>
            </w:r>
          </w:p>
        </w:tc>
      </w:tr>
      <w:tr w:rsidR="00C25E22" w:rsidRPr="00FB387E" w14:paraId="6E3B9BEC" w14:textId="77777777" w:rsidTr="00E10EF9">
        <w:trPr>
          <w:jc w:val="center"/>
        </w:trPr>
        <w:tc>
          <w:tcPr>
            <w:tcW w:w="2467" w:type="dxa"/>
          </w:tcPr>
          <w:p w14:paraId="2C119C86" w14:textId="77777777" w:rsidR="00C25E22" w:rsidRPr="00FB387E" w:rsidRDefault="00C25E22" w:rsidP="00C25E22">
            <w:pPr>
              <w:pStyle w:val="TAL"/>
            </w:pPr>
            <w:r w:rsidRPr="00FB387E">
              <w:t>6.3.4.4 Aggregate power tolerance</w:t>
            </w:r>
          </w:p>
        </w:tc>
        <w:tc>
          <w:tcPr>
            <w:tcW w:w="4071" w:type="dxa"/>
          </w:tcPr>
          <w:p w14:paraId="3AAE9D84" w14:textId="77777777" w:rsidR="00C25E22" w:rsidRPr="00FB387E" w:rsidRDefault="00C25E22" w:rsidP="00C25E22">
            <w:pPr>
              <w:pStyle w:val="TAL"/>
            </w:pPr>
            <w:r w:rsidRPr="00FB387E">
              <w:t>0.7 dB, BW ≤ 100MHz</w:t>
            </w:r>
          </w:p>
        </w:tc>
        <w:tc>
          <w:tcPr>
            <w:tcW w:w="3284" w:type="dxa"/>
          </w:tcPr>
          <w:p w14:paraId="57DDACD0" w14:textId="77777777" w:rsidR="00C25E22" w:rsidRPr="00FB387E" w:rsidRDefault="00C25E22" w:rsidP="00C25E22">
            <w:pPr>
              <w:pStyle w:val="TAL"/>
            </w:pPr>
            <w:r w:rsidRPr="00FB387E">
              <w:t>Upper limit + TT, Lower limit – TT</w:t>
            </w:r>
          </w:p>
        </w:tc>
      </w:tr>
      <w:tr w:rsidR="00C25E22" w:rsidRPr="00FB387E" w14:paraId="42C61548"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7FD9B04E" w14:textId="77777777" w:rsidR="00C25E22" w:rsidRPr="00FB387E" w:rsidRDefault="00C25E22" w:rsidP="00C25E22">
            <w:pPr>
              <w:pStyle w:val="TAL"/>
            </w:pPr>
            <w:r w:rsidRPr="00FB387E">
              <w:t>6.3A.1.1 Minimum output power for CA (2UL CA)</w:t>
            </w:r>
          </w:p>
        </w:tc>
        <w:tc>
          <w:tcPr>
            <w:tcW w:w="4071" w:type="dxa"/>
            <w:tcBorders>
              <w:top w:val="single" w:sz="4" w:space="0" w:color="auto"/>
              <w:left w:val="single" w:sz="4" w:space="0" w:color="auto"/>
              <w:bottom w:val="single" w:sz="4" w:space="0" w:color="auto"/>
              <w:right w:val="single" w:sz="4" w:space="0" w:color="auto"/>
            </w:tcBorders>
          </w:tcPr>
          <w:p w14:paraId="5D4D9F0A" w14:textId="77777777" w:rsidR="00C25E22" w:rsidRPr="00FB387E" w:rsidRDefault="00C25E22" w:rsidP="00C25E22">
            <w:pPr>
              <w:pStyle w:val="TAL"/>
            </w:pPr>
            <w:r w:rsidRPr="00FB387E">
              <w:t>Same as 6.3.1</w:t>
            </w:r>
          </w:p>
        </w:tc>
        <w:tc>
          <w:tcPr>
            <w:tcW w:w="3284" w:type="dxa"/>
            <w:tcBorders>
              <w:top w:val="single" w:sz="4" w:space="0" w:color="auto"/>
              <w:left w:val="single" w:sz="4" w:space="0" w:color="auto"/>
              <w:bottom w:val="single" w:sz="4" w:space="0" w:color="auto"/>
              <w:right w:val="single" w:sz="4" w:space="0" w:color="auto"/>
            </w:tcBorders>
          </w:tcPr>
          <w:p w14:paraId="05DB2278" w14:textId="77777777" w:rsidR="00C25E22" w:rsidRPr="00FB387E" w:rsidRDefault="00C25E22" w:rsidP="00C25E22">
            <w:pPr>
              <w:pStyle w:val="TAL"/>
            </w:pPr>
            <w:r w:rsidRPr="00FB387E">
              <w:t>Minimum requirement + TT</w:t>
            </w:r>
          </w:p>
        </w:tc>
      </w:tr>
      <w:tr w:rsidR="00C25E22" w:rsidRPr="00FB387E" w14:paraId="6551158A"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42B5421" w14:textId="77777777" w:rsidR="00C25E22" w:rsidRPr="00FB387E" w:rsidRDefault="00C25E22" w:rsidP="00C25E22">
            <w:pPr>
              <w:pStyle w:val="TAL"/>
            </w:pPr>
            <w:r w:rsidRPr="00FB387E">
              <w:t>6.3A.3.1 Transmit ON/OFF time mask for CA (2UL CA)</w:t>
            </w:r>
          </w:p>
        </w:tc>
        <w:tc>
          <w:tcPr>
            <w:tcW w:w="4071" w:type="dxa"/>
            <w:tcBorders>
              <w:top w:val="single" w:sz="4" w:space="0" w:color="auto"/>
              <w:left w:val="single" w:sz="4" w:space="0" w:color="auto"/>
              <w:bottom w:val="single" w:sz="4" w:space="0" w:color="auto"/>
              <w:right w:val="single" w:sz="4" w:space="0" w:color="auto"/>
            </w:tcBorders>
          </w:tcPr>
          <w:p w14:paraId="3EBB942D" w14:textId="77777777" w:rsidR="00C25E22" w:rsidRPr="00FB387E" w:rsidRDefault="00C25E22" w:rsidP="00C25E22">
            <w:pPr>
              <w:pStyle w:val="TAL"/>
            </w:pPr>
            <w:r w:rsidRPr="00FB387E">
              <w:t>Same as 6.3.3.2</w:t>
            </w:r>
          </w:p>
          <w:p w14:paraId="3D3056F2" w14:textId="77777777" w:rsidR="00C25E22" w:rsidRPr="00FB387E" w:rsidRDefault="00C25E22" w:rsidP="00C25E22">
            <w:pPr>
              <w:pStyle w:val="TAL"/>
            </w:pPr>
            <w:r w:rsidRPr="00FB387E">
              <w:t>For intra-band contiguous UL CA:</w:t>
            </w:r>
          </w:p>
          <w:p w14:paraId="028445CE" w14:textId="77777777" w:rsidR="00C25E22" w:rsidRPr="00FB387E" w:rsidRDefault="00C25E22" w:rsidP="00C25E22">
            <w:pPr>
              <w:pStyle w:val="TAL"/>
            </w:pPr>
            <w:r w:rsidRPr="00FB387E">
              <w:t>Aggregated BW ≤ 100M: Same as 6.3.3.2</w:t>
            </w:r>
          </w:p>
          <w:p w14:paraId="277692AE" w14:textId="77777777" w:rsidR="00C25E22" w:rsidRPr="00FB387E" w:rsidRDefault="00C25E22" w:rsidP="00C25E22">
            <w:pPr>
              <w:pStyle w:val="TAL"/>
            </w:pPr>
            <w:r w:rsidRPr="00FB387E">
              <w:t>Aggregated BW &gt; 100M: TBD</w:t>
            </w:r>
          </w:p>
          <w:p w14:paraId="4D47622F" w14:textId="0AE5E273" w:rsidR="00C25E22" w:rsidRPr="00FB387E" w:rsidRDefault="00C25E22" w:rsidP="00C25E22">
            <w:pPr>
              <w:pStyle w:val="TAL"/>
            </w:pPr>
            <w:r w:rsidRPr="00FB387E">
              <w:rPr>
                <w:bCs/>
                <w:szCs w:val="18"/>
                <w:lang w:eastAsia="zh-CN"/>
              </w:rPr>
              <w:t>For intra-band non-contiguous CA: TBD</w:t>
            </w:r>
          </w:p>
        </w:tc>
        <w:tc>
          <w:tcPr>
            <w:tcW w:w="3284" w:type="dxa"/>
            <w:tcBorders>
              <w:top w:val="single" w:sz="4" w:space="0" w:color="auto"/>
              <w:left w:val="single" w:sz="4" w:space="0" w:color="auto"/>
              <w:bottom w:val="single" w:sz="4" w:space="0" w:color="auto"/>
              <w:right w:val="single" w:sz="4" w:space="0" w:color="auto"/>
            </w:tcBorders>
          </w:tcPr>
          <w:p w14:paraId="468E8A01" w14:textId="77777777" w:rsidR="00C25E22" w:rsidRPr="00FB387E" w:rsidRDefault="00C25E22" w:rsidP="00C25E22">
            <w:pPr>
              <w:pStyle w:val="TAL"/>
            </w:pPr>
            <w:r w:rsidRPr="00FB387E">
              <w:t>Minimum requirement + TT</w:t>
            </w:r>
          </w:p>
        </w:tc>
      </w:tr>
      <w:tr w:rsidR="00C25E22" w:rsidRPr="00FB387E" w14:paraId="08EAB172"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A2C2FAC" w14:textId="5234ACC1" w:rsidR="00C25E22" w:rsidRPr="00FB387E" w:rsidRDefault="00C25E22" w:rsidP="00C25E22">
            <w:pPr>
              <w:pStyle w:val="TAL"/>
            </w:pPr>
            <w:r w:rsidRPr="00FB387E">
              <w:rPr>
                <w:rFonts w:eastAsia="MS Mincho"/>
              </w:rPr>
              <w:t>6.3A.3.2 Time mask for switching between two uplink carriers</w:t>
            </w:r>
          </w:p>
        </w:tc>
        <w:tc>
          <w:tcPr>
            <w:tcW w:w="4071" w:type="dxa"/>
            <w:tcBorders>
              <w:top w:val="single" w:sz="4" w:space="0" w:color="auto"/>
              <w:left w:val="single" w:sz="4" w:space="0" w:color="auto"/>
              <w:bottom w:val="single" w:sz="4" w:space="0" w:color="auto"/>
              <w:right w:val="single" w:sz="4" w:space="0" w:color="auto"/>
            </w:tcBorders>
          </w:tcPr>
          <w:p w14:paraId="1C2DC42F" w14:textId="2775897A" w:rsidR="00C25E22" w:rsidRPr="00FB387E" w:rsidRDefault="00C25E22" w:rsidP="00C25E22">
            <w:pPr>
              <w:pStyle w:val="TAL"/>
            </w:pPr>
            <w:r w:rsidRPr="00FB387E">
              <w:t>ON power: same as 6.2A.2.1 for inter-band CA</w:t>
            </w:r>
          </w:p>
        </w:tc>
        <w:tc>
          <w:tcPr>
            <w:tcW w:w="3284" w:type="dxa"/>
            <w:tcBorders>
              <w:top w:val="single" w:sz="4" w:space="0" w:color="auto"/>
              <w:left w:val="single" w:sz="4" w:space="0" w:color="auto"/>
              <w:bottom w:val="single" w:sz="4" w:space="0" w:color="auto"/>
              <w:right w:val="single" w:sz="4" w:space="0" w:color="auto"/>
            </w:tcBorders>
          </w:tcPr>
          <w:p w14:paraId="22CC0BBA" w14:textId="3515D460" w:rsidR="00C25E22" w:rsidRPr="00FB387E" w:rsidRDefault="00C25E22" w:rsidP="00C25E22">
            <w:pPr>
              <w:pStyle w:val="TAL"/>
            </w:pPr>
            <w:r w:rsidRPr="00FB387E">
              <w:t>Same as 6.2A.2.1 for inter-band CA</w:t>
            </w:r>
          </w:p>
        </w:tc>
      </w:tr>
      <w:tr w:rsidR="00C25E22" w:rsidRPr="00FB387E" w14:paraId="4F5D861E"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08520558" w14:textId="175BB27C" w:rsidR="00C25E22" w:rsidRPr="00FB387E" w:rsidRDefault="00C25E22" w:rsidP="00C25E22">
            <w:pPr>
              <w:pStyle w:val="TAL"/>
              <w:rPr>
                <w:rFonts w:eastAsia="MS Mincho"/>
              </w:rPr>
            </w:pPr>
            <w:r w:rsidRPr="00FB387E">
              <w:rPr>
                <w:rFonts w:eastAsia="MS Mincho"/>
              </w:rPr>
              <w:t>6.3A.3.3</w:t>
            </w:r>
            <w:r w:rsidRPr="00FB387E">
              <w:rPr>
                <w:rFonts w:eastAsia="MS Mincho"/>
              </w:rPr>
              <w:tab/>
              <w:t>Time mask for switching between two uplink carriers with two transmit antenna connectors</w:t>
            </w:r>
          </w:p>
        </w:tc>
        <w:tc>
          <w:tcPr>
            <w:tcW w:w="4071" w:type="dxa"/>
            <w:tcBorders>
              <w:top w:val="single" w:sz="4" w:space="0" w:color="auto"/>
              <w:left w:val="single" w:sz="4" w:space="0" w:color="auto"/>
              <w:bottom w:val="single" w:sz="4" w:space="0" w:color="auto"/>
              <w:right w:val="single" w:sz="4" w:space="0" w:color="auto"/>
            </w:tcBorders>
          </w:tcPr>
          <w:p w14:paraId="4DA3B75E" w14:textId="33DB01F5" w:rsidR="00C25E22" w:rsidRPr="00FB387E" w:rsidRDefault="00C25E22" w:rsidP="00C25E22">
            <w:pPr>
              <w:pStyle w:val="TAL"/>
            </w:pPr>
            <w:r w:rsidRPr="00FB387E">
              <w:t>ON power: same as 6.2A.2.1 for inter-band CA</w:t>
            </w:r>
          </w:p>
        </w:tc>
        <w:tc>
          <w:tcPr>
            <w:tcW w:w="3284" w:type="dxa"/>
            <w:tcBorders>
              <w:top w:val="single" w:sz="4" w:space="0" w:color="auto"/>
              <w:left w:val="single" w:sz="4" w:space="0" w:color="auto"/>
              <w:bottom w:val="single" w:sz="4" w:space="0" w:color="auto"/>
              <w:right w:val="single" w:sz="4" w:space="0" w:color="auto"/>
            </w:tcBorders>
          </w:tcPr>
          <w:p w14:paraId="1CBE660B" w14:textId="73E6F5B5" w:rsidR="00C25E22" w:rsidRPr="00FB387E" w:rsidRDefault="00C25E22" w:rsidP="00C25E22">
            <w:pPr>
              <w:pStyle w:val="TAL"/>
            </w:pPr>
            <w:r w:rsidRPr="00FB387E">
              <w:t>Same as 6.2A.2.1 for inter-band CA</w:t>
            </w:r>
          </w:p>
        </w:tc>
      </w:tr>
      <w:tr w:rsidR="00EC706B" w:rsidRPr="00FB387E" w14:paraId="3AD0B3A3"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9B8CF31" w14:textId="2D278339" w:rsidR="00EC706B" w:rsidRPr="00FB387E" w:rsidRDefault="00EC706B" w:rsidP="00EC706B">
            <w:pPr>
              <w:pStyle w:val="TAL"/>
              <w:rPr>
                <w:rFonts w:eastAsia="MS Mincho"/>
              </w:rPr>
            </w:pPr>
            <w:r w:rsidRPr="00FB387E">
              <w:rPr>
                <w:rFonts w:eastAsia="MS Mincho"/>
              </w:rPr>
              <w:t>6.3A.3.4 Time mask for switching between one uplink band with one transmit antenna connector and one uplink band with two transmit antenna connectors (3UL CA)</w:t>
            </w:r>
          </w:p>
        </w:tc>
        <w:tc>
          <w:tcPr>
            <w:tcW w:w="4071" w:type="dxa"/>
            <w:tcBorders>
              <w:top w:val="single" w:sz="4" w:space="0" w:color="auto"/>
              <w:left w:val="single" w:sz="4" w:space="0" w:color="auto"/>
              <w:bottom w:val="single" w:sz="4" w:space="0" w:color="auto"/>
              <w:right w:val="single" w:sz="4" w:space="0" w:color="auto"/>
            </w:tcBorders>
          </w:tcPr>
          <w:p w14:paraId="01F15B0E" w14:textId="5FE1E1D8" w:rsidR="00EC706B" w:rsidRPr="00FB387E" w:rsidRDefault="00EC706B" w:rsidP="00EC706B">
            <w:pPr>
              <w:pStyle w:val="TAL"/>
            </w:pPr>
            <w:r w:rsidRPr="00FB387E">
              <w:t>ON power: Same as inter-band tolerance in 6.2A.2.1 for PCell and for sum of power at each of UE antenna connector on SCells.</w:t>
            </w:r>
          </w:p>
        </w:tc>
        <w:tc>
          <w:tcPr>
            <w:tcW w:w="3284" w:type="dxa"/>
            <w:tcBorders>
              <w:top w:val="single" w:sz="4" w:space="0" w:color="auto"/>
              <w:left w:val="single" w:sz="4" w:space="0" w:color="auto"/>
              <w:bottom w:val="single" w:sz="4" w:space="0" w:color="auto"/>
              <w:right w:val="single" w:sz="4" w:space="0" w:color="auto"/>
            </w:tcBorders>
          </w:tcPr>
          <w:p w14:paraId="233EC9CE" w14:textId="77A207E3" w:rsidR="00EC706B" w:rsidRPr="00FB387E" w:rsidRDefault="00EC706B" w:rsidP="00EC706B">
            <w:pPr>
              <w:pStyle w:val="TAL"/>
            </w:pPr>
            <w:r w:rsidRPr="00FB387E">
              <w:t>Same as 6.2A.2.1 for inter-band CA</w:t>
            </w:r>
          </w:p>
        </w:tc>
      </w:tr>
      <w:tr w:rsidR="00A70CD1" w:rsidRPr="00FB387E" w14:paraId="29F1D05F"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645D3C1B" w14:textId="33EDA583" w:rsidR="00A70CD1" w:rsidRPr="00FB387E" w:rsidRDefault="00A70CD1" w:rsidP="00A70CD1">
            <w:pPr>
              <w:pStyle w:val="TAL"/>
              <w:rPr>
                <w:rFonts w:eastAsia="MS Mincho"/>
              </w:rPr>
            </w:pPr>
            <w:r w:rsidRPr="00FB387E">
              <w:rPr>
                <w:rFonts w:eastAsia="MS Mincho"/>
              </w:rPr>
              <w:t>6.3A.3.5 Time mask for switching between two uplink bands with two transmit antenna connectors (3UL CA)</w:t>
            </w:r>
          </w:p>
        </w:tc>
        <w:tc>
          <w:tcPr>
            <w:tcW w:w="4071" w:type="dxa"/>
            <w:tcBorders>
              <w:top w:val="single" w:sz="4" w:space="0" w:color="auto"/>
              <w:left w:val="single" w:sz="4" w:space="0" w:color="auto"/>
              <w:bottom w:val="single" w:sz="4" w:space="0" w:color="auto"/>
              <w:right w:val="single" w:sz="4" w:space="0" w:color="auto"/>
            </w:tcBorders>
          </w:tcPr>
          <w:p w14:paraId="67D7B864" w14:textId="071D84F5" w:rsidR="00A70CD1" w:rsidRPr="00FB387E" w:rsidRDefault="00A70CD1" w:rsidP="00A70CD1">
            <w:pPr>
              <w:pStyle w:val="TAL"/>
            </w:pPr>
            <w:r w:rsidRPr="00FB387E">
              <w:t>ON power: Same as inter-band tolerance in 6.2A.2.1 for sum of power at each of UE antenna connector on PCell and SCells.</w:t>
            </w:r>
          </w:p>
        </w:tc>
        <w:tc>
          <w:tcPr>
            <w:tcW w:w="3284" w:type="dxa"/>
            <w:tcBorders>
              <w:top w:val="single" w:sz="4" w:space="0" w:color="auto"/>
              <w:left w:val="single" w:sz="4" w:space="0" w:color="auto"/>
              <w:bottom w:val="single" w:sz="4" w:space="0" w:color="auto"/>
              <w:right w:val="single" w:sz="4" w:space="0" w:color="auto"/>
            </w:tcBorders>
          </w:tcPr>
          <w:p w14:paraId="59C9B356" w14:textId="12825019" w:rsidR="00A70CD1" w:rsidRPr="00FB387E" w:rsidRDefault="00A70CD1" w:rsidP="00A70CD1">
            <w:pPr>
              <w:pStyle w:val="TAL"/>
            </w:pPr>
            <w:r w:rsidRPr="00FB387E">
              <w:t>Same as 6.2A.2.1 for inter-band CA</w:t>
            </w:r>
          </w:p>
        </w:tc>
      </w:tr>
      <w:tr w:rsidR="00A70CD1" w:rsidRPr="00FB387E" w14:paraId="6BE79ECE"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0919AAA9" w14:textId="10D58F64" w:rsidR="00A70CD1" w:rsidRPr="00FB387E" w:rsidRDefault="00A70CD1" w:rsidP="00A70CD1">
            <w:pPr>
              <w:pStyle w:val="TAL"/>
            </w:pPr>
            <w:r w:rsidRPr="00FB387E">
              <w:t>6.3A.4.1.1 Absolute power tolerance for CA (2UL CA)</w:t>
            </w:r>
          </w:p>
        </w:tc>
        <w:tc>
          <w:tcPr>
            <w:tcW w:w="4071" w:type="dxa"/>
            <w:tcBorders>
              <w:top w:val="single" w:sz="4" w:space="0" w:color="auto"/>
              <w:left w:val="single" w:sz="4" w:space="0" w:color="auto"/>
              <w:bottom w:val="single" w:sz="4" w:space="0" w:color="auto"/>
              <w:right w:val="single" w:sz="4" w:space="0" w:color="auto"/>
            </w:tcBorders>
          </w:tcPr>
          <w:p w14:paraId="38B4CBB8" w14:textId="28FB7F24" w:rsidR="00A70CD1" w:rsidRPr="00FB387E" w:rsidRDefault="00A70CD1" w:rsidP="00A70CD1">
            <w:pPr>
              <w:pStyle w:val="TAL"/>
            </w:pPr>
            <w:r w:rsidRPr="00FB387E">
              <w:rPr>
                <w:lang w:eastAsia="zh-CN"/>
              </w:rPr>
              <w:t>Same as 6.3.4.2 for each CC</w:t>
            </w:r>
          </w:p>
        </w:tc>
        <w:tc>
          <w:tcPr>
            <w:tcW w:w="3284" w:type="dxa"/>
            <w:tcBorders>
              <w:top w:val="single" w:sz="4" w:space="0" w:color="auto"/>
              <w:left w:val="single" w:sz="4" w:space="0" w:color="auto"/>
              <w:bottom w:val="single" w:sz="4" w:space="0" w:color="auto"/>
              <w:right w:val="single" w:sz="4" w:space="0" w:color="auto"/>
            </w:tcBorders>
          </w:tcPr>
          <w:p w14:paraId="0AF81FC6" w14:textId="534963CB" w:rsidR="00A70CD1" w:rsidRPr="00FB387E" w:rsidRDefault="00A70CD1" w:rsidP="00A70CD1">
            <w:pPr>
              <w:pStyle w:val="TAL"/>
            </w:pPr>
            <w:r w:rsidRPr="00FB387E">
              <w:t>Upper limit + TT, Lower limit – TT</w:t>
            </w:r>
          </w:p>
        </w:tc>
      </w:tr>
      <w:tr w:rsidR="00A70CD1" w:rsidRPr="00FB387E" w14:paraId="0CAF10C3"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6D4C1E53" w14:textId="13781760" w:rsidR="00A70CD1" w:rsidRPr="00FB387E" w:rsidRDefault="00A70CD1" w:rsidP="00A70CD1">
            <w:pPr>
              <w:pStyle w:val="TAL"/>
            </w:pPr>
            <w:r w:rsidRPr="00FB387E">
              <w:t>6.3A.4.2.1 Power Control Relative power tolerance for CA (2UL CA)</w:t>
            </w:r>
          </w:p>
        </w:tc>
        <w:tc>
          <w:tcPr>
            <w:tcW w:w="4071" w:type="dxa"/>
            <w:tcBorders>
              <w:top w:val="single" w:sz="4" w:space="0" w:color="auto"/>
              <w:left w:val="single" w:sz="4" w:space="0" w:color="auto"/>
              <w:bottom w:val="single" w:sz="4" w:space="0" w:color="auto"/>
              <w:right w:val="single" w:sz="4" w:space="0" w:color="auto"/>
            </w:tcBorders>
          </w:tcPr>
          <w:p w14:paraId="1C3456A8" w14:textId="5564BCF3" w:rsidR="00A70CD1" w:rsidRPr="00FB387E" w:rsidRDefault="00A70CD1" w:rsidP="00A70CD1">
            <w:pPr>
              <w:pStyle w:val="TAL"/>
            </w:pPr>
            <w:r w:rsidRPr="00FB387E">
              <w:t>Same as 6.3.4.3 for each CC</w:t>
            </w:r>
          </w:p>
        </w:tc>
        <w:tc>
          <w:tcPr>
            <w:tcW w:w="3284" w:type="dxa"/>
            <w:tcBorders>
              <w:top w:val="single" w:sz="4" w:space="0" w:color="auto"/>
              <w:left w:val="single" w:sz="4" w:space="0" w:color="auto"/>
              <w:bottom w:val="single" w:sz="4" w:space="0" w:color="auto"/>
              <w:right w:val="single" w:sz="4" w:space="0" w:color="auto"/>
            </w:tcBorders>
          </w:tcPr>
          <w:p w14:paraId="1EED324A" w14:textId="06FB9995" w:rsidR="00A70CD1" w:rsidRPr="00FB387E" w:rsidRDefault="00A70CD1" w:rsidP="00A70CD1">
            <w:pPr>
              <w:pStyle w:val="TAL"/>
            </w:pPr>
            <w:r w:rsidRPr="00FB387E">
              <w:t>Upper limit + TT, Lower limit – TT</w:t>
            </w:r>
          </w:p>
        </w:tc>
      </w:tr>
      <w:tr w:rsidR="00A70CD1" w:rsidRPr="00FB387E" w14:paraId="1729BB0F"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7471998C" w14:textId="7E628A17" w:rsidR="00A70CD1" w:rsidRPr="00FB387E" w:rsidRDefault="00A70CD1" w:rsidP="00A70CD1">
            <w:pPr>
              <w:pStyle w:val="TAL"/>
            </w:pPr>
            <w:r w:rsidRPr="00FB387E">
              <w:t>6.3A.4.3.1 Aggregate power tolerance for CA (2UL CA)</w:t>
            </w:r>
          </w:p>
        </w:tc>
        <w:tc>
          <w:tcPr>
            <w:tcW w:w="4071" w:type="dxa"/>
            <w:tcBorders>
              <w:top w:val="single" w:sz="4" w:space="0" w:color="auto"/>
              <w:left w:val="single" w:sz="4" w:space="0" w:color="auto"/>
              <w:bottom w:val="single" w:sz="4" w:space="0" w:color="auto"/>
              <w:right w:val="single" w:sz="4" w:space="0" w:color="auto"/>
            </w:tcBorders>
          </w:tcPr>
          <w:p w14:paraId="451C8EDD" w14:textId="19CCFE82" w:rsidR="00A70CD1" w:rsidRPr="00FB387E" w:rsidRDefault="00A70CD1" w:rsidP="00A70CD1">
            <w:pPr>
              <w:pStyle w:val="TAL"/>
            </w:pPr>
            <w:r w:rsidRPr="00FB387E">
              <w:rPr>
                <w:lang w:eastAsia="zh-CN"/>
              </w:rPr>
              <w:t>Same as 6.3.4.4 for each CC</w:t>
            </w:r>
          </w:p>
        </w:tc>
        <w:tc>
          <w:tcPr>
            <w:tcW w:w="3284" w:type="dxa"/>
            <w:tcBorders>
              <w:top w:val="single" w:sz="4" w:space="0" w:color="auto"/>
              <w:left w:val="single" w:sz="4" w:space="0" w:color="auto"/>
              <w:bottom w:val="single" w:sz="4" w:space="0" w:color="auto"/>
              <w:right w:val="single" w:sz="4" w:space="0" w:color="auto"/>
            </w:tcBorders>
          </w:tcPr>
          <w:p w14:paraId="73A189A0" w14:textId="684C887B" w:rsidR="00A70CD1" w:rsidRPr="00FB387E" w:rsidRDefault="00A70CD1" w:rsidP="00A70CD1">
            <w:pPr>
              <w:pStyle w:val="TAL"/>
            </w:pPr>
            <w:r w:rsidRPr="00FB387E">
              <w:t>Upper limit + TT, Lower limit – TT</w:t>
            </w:r>
          </w:p>
        </w:tc>
      </w:tr>
      <w:tr w:rsidR="00A70CD1" w:rsidRPr="00FB387E" w14:paraId="3486DD78"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00CC8CF4" w14:textId="77777777" w:rsidR="00A70CD1" w:rsidRPr="00FB387E" w:rsidRDefault="00A70CD1" w:rsidP="00A70CD1">
            <w:pPr>
              <w:pStyle w:val="TAL"/>
              <w:rPr>
                <w:lang w:eastAsia="zh-CN"/>
              </w:rPr>
            </w:pPr>
            <w:r w:rsidRPr="00FB387E">
              <w:rPr>
                <w:lang w:eastAsia="zh-CN"/>
              </w:rPr>
              <w:t>6.3C.1 Minimum output power for SUL</w:t>
            </w:r>
          </w:p>
        </w:tc>
        <w:tc>
          <w:tcPr>
            <w:tcW w:w="4071" w:type="dxa"/>
            <w:tcBorders>
              <w:top w:val="single" w:sz="4" w:space="0" w:color="auto"/>
              <w:left w:val="single" w:sz="4" w:space="0" w:color="auto"/>
              <w:bottom w:val="single" w:sz="4" w:space="0" w:color="auto"/>
              <w:right w:val="single" w:sz="4" w:space="0" w:color="auto"/>
            </w:tcBorders>
          </w:tcPr>
          <w:p w14:paraId="42481C4C" w14:textId="77777777" w:rsidR="00A70CD1" w:rsidRPr="00FB387E" w:rsidRDefault="00A70CD1" w:rsidP="00A70CD1">
            <w:pPr>
              <w:pStyle w:val="TAL"/>
              <w:rPr>
                <w:lang w:eastAsia="zh-CN"/>
              </w:rPr>
            </w:pPr>
            <w:r w:rsidRPr="00FB387E">
              <w:rPr>
                <w:lang w:eastAsia="zh-CN"/>
              </w:rPr>
              <w:t>Same as 6.3.1</w:t>
            </w:r>
          </w:p>
        </w:tc>
        <w:tc>
          <w:tcPr>
            <w:tcW w:w="3284" w:type="dxa"/>
            <w:tcBorders>
              <w:top w:val="single" w:sz="4" w:space="0" w:color="auto"/>
              <w:left w:val="single" w:sz="4" w:space="0" w:color="auto"/>
              <w:bottom w:val="single" w:sz="4" w:space="0" w:color="auto"/>
              <w:right w:val="single" w:sz="4" w:space="0" w:color="auto"/>
            </w:tcBorders>
          </w:tcPr>
          <w:p w14:paraId="6372572A" w14:textId="77777777" w:rsidR="00A70CD1" w:rsidRPr="00FB387E" w:rsidRDefault="00A70CD1" w:rsidP="00A70CD1">
            <w:pPr>
              <w:pStyle w:val="TAL"/>
            </w:pPr>
            <w:r w:rsidRPr="00FB387E">
              <w:rPr>
                <w:lang w:eastAsia="zh-CN"/>
              </w:rPr>
              <w:t>Same as 6.3.1</w:t>
            </w:r>
          </w:p>
        </w:tc>
      </w:tr>
      <w:tr w:rsidR="00A70CD1" w:rsidRPr="00FB387E" w14:paraId="478AFAC1"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4EB1E0F" w14:textId="77777777" w:rsidR="00A70CD1" w:rsidRPr="00FB387E" w:rsidRDefault="00A70CD1" w:rsidP="00A70CD1">
            <w:pPr>
              <w:pStyle w:val="TAL"/>
            </w:pPr>
            <w:r w:rsidRPr="00FB387E">
              <w:t>6.3C.2 Transmit OFF power for SUL</w:t>
            </w:r>
          </w:p>
        </w:tc>
        <w:tc>
          <w:tcPr>
            <w:tcW w:w="4071" w:type="dxa"/>
            <w:tcBorders>
              <w:top w:val="single" w:sz="4" w:space="0" w:color="auto"/>
              <w:left w:val="single" w:sz="4" w:space="0" w:color="auto"/>
              <w:bottom w:val="single" w:sz="4" w:space="0" w:color="auto"/>
              <w:right w:val="single" w:sz="4" w:space="0" w:color="auto"/>
            </w:tcBorders>
          </w:tcPr>
          <w:p w14:paraId="3AECFAA5" w14:textId="77777777" w:rsidR="00A70CD1" w:rsidRPr="00FB387E" w:rsidRDefault="00A70CD1" w:rsidP="00A70CD1">
            <w:pPr>
              <w:pStyle w:val="TAL"/>
            </w:pPr>
            <w:r w:rsidRPr="00FB387E">
              <w:rPr>
                <w:lang w:eastAsia="zh-CN"/>
              </w:rPr>
              <w:t>Same as 6.3.2</w:t>
            </w:r>
          </w:p>
        </w:tc>
        <w:tc>
          <w:tcPr>
            <w:tcW w:w="3284" w:type="dxa"/>
            <w:tcBorders>
              <w:top w:val="single" w:sz="4" w:space="0" w:color="auto"/>
              <w:left w:val="single" w:sz="4" w:space="0" w:color="auto"/>
              <w:bottom w:val="single" w:sz="4" w:space="0" w:color="auto"/>
              <w:right w:val="single" w:sz="4" w:space="0" w:color="auto"/>
            </w:tcBorders>
          </w:tcPr>
          <w:p w14:paraId="30585393" w14:textId="77777777" w:rsidR="00A70CD1" w:rsidRPr="00FB387E" w:rsidRDefault="00A70CD1" w:rsidP="00A70CD1">
            <w:pPr>
              <w:pStyle w:val="TAL"/>
            </w:pPr>
            <w:r w:rsidRPr="00FB387E">
              <w:rPr>
                <w:lang w:eastAsia="zh-CN"/>
              </w:rPr>
              <w:t>Same as 6.3.2</w:t>
            </w:r>
          </w:p>
        </w:tc>
      </w:tr>
      <w:tr w:rsidR="00A70CD1" w:rsidRPr="00FB387E" w14:paraId="46CF8CE5"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9C29B7A" w14:textId="41F4DDF1" w:rsidR="00A70CD1" w:rsidRPr="00FB387E" w:rsidRDefault="00A70CD1" w:rsidP="00A70CD1">
            <w:pPr>
              <w:pStyle w:val="TAL"/>
            </w:pPr>
            <w:r w:rsidRPr="00FB387E">
              <w:t>6.3C.3.1 Transmit ON/OFF time mask for SUL</w:t>
            </w:r>
          </w:p>
        </w:tc>
        <w:tc>
          <w:tcPr>
            <w:tcW w:w="4071" w:type="dxa"/>
            <w:tcBorders>
              <w:top w:val="single" w:sz="4" w:space="0" w:color="auto"/>
              <w:left w:val="single" w:sz="4" w:space="0" w:color="auto"/>
              <w:bottom w:val="single" w:sz="4" w:space="0" w:color="auto"/>
              <w:right w:val="single" w:sz="4" w:space="0" w:color="auto"/>
            </w:tcBorders>
          </w:tcPr>
          <w:p w14:paraId="79D3573B" w14:textId="77777777" w:rsidR="00A70CD1" w:rsidRPr="00FB387E" w:rsidRDefault="00A70CD1" w:rsidP="00A70CD1">
            <w:pPr>
              <w:pStyle w:val="TAL"/>
              <w:rPr>
                <w:lang w:eastAsia="zh-CN"/>
              </w:rPr>
            </w:pPr>
            <w:r w:rsidRPr="00FB387E">
              <w:rPr>
                <w:lang w:eastAsia="zh-CN"/>
              </w:rPr>
              <w:t>Same as 6.3.3.2</w:t>
            </w:r>
          </w:p>
        </w:tc>
        <w:tc>
          <w:tcPr>
            <w:tcW w:w="3284" w:type="dxa"/>
            <w:tcBorders>
              <w:top w:val="single" w:sz="4" w:space="0" w:color="auto"/>
              <w:left w:val="single" w:sz="4" w:space="0" w:color="auto"/>
              <w:bottom w:val="single" w:sz="4" w:space="0" w:color="auto"/>
              <w:right w:val="single" w:sz="4" w:space="0" w:color="auto"/>
            </w:tcBorders>
          </w:tcPr>
          <w:p w14:paraId="3BC67050" w14:textId="77777777" w:rsidR="00A70CD1" w:rsidRPr="00FB387E" w:rsidRDefault="00A70CD1" w:rsidP="00A70CD1">
            <w:pPr>
              <w:pStyle w:val="TAL"/>
            </w:pPr>
            <w:r w:rsidRPr="00FB387E">
              <w:rPr>
                <w:lang w:eastAsia="zh-CN"/>
              </w:rPr>
              <w:t>Same as 6.3.3.2</w:t>
            </w:r>
          </w:p>
        </w:tc>
      </w:tr>
      <w:tr w:rsidR="00A70CD1" w:rsidRPr="00FB387E" w14:paraId="3E58E1B6"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F08CB05" w14:textId="204899EB" w:rsidR="00A70CD1" w:rsidRPr="00FB387E" w:rsidRDefault="00A70CD1" w:rsidP="00A70CD1">
            <w:pPr>
              <w:pStyle w:val="TAL"/>
            </w:pPr>
            <w:r w:rsidRPr="00FB387E">
              <w:rPr>
                <w:rFonts w:cs="v4.2.0"/>
                <w:lang w:eastAsia="zh-CN"/>
              </w:rPr>
              <w:t xml:space="preserve">6.3C.3.2 </w:t>
            </w:r>
            <w:r w:rsidRPr="00FB387E">
              <w:t>General transmit ON/OFF time mask for switching between two uplink carriers</w:t>
            </w:r>
          </w:p>
        </w:tc>
        <w:tc>
          <w:tcPr>
            <w:tcW w:w="4071" w:type="dxa"/>
            <w:tcBorders>
              <w:top w:val="single" w:sz="4" w:space="0" w:color="auto"/>
              <w:left w:val="single" w:sz="4" w:space="0" w:color="auto"/>
              <w:bottom w:val="single" w:sz="4" w:space="0" w:color="auto"/>
              <w:right w:val="single" w:sz="4" w:space="0" w:color="auto"/>
            </w:tcBorders>
          </w:tcPr>
          <w:p w14:paraId="4F614792" w14:textId="1C4594C1" w:rsidR="00A70CD1" w:rsidRPr="00FB387E" w:rsidRDefault="00A70CD1" w:rsidP="00A70CD1">
            <w:pPr>
              <w:pStyle w:val="TAL"/>
              <w:rPr>
                <w:lang w:eastAsia="zh-CN"/>
              </w:rPr>
            </w:pPr>
            <w:r w:rsidRPr="00FB387E">
              <w:rPr>
                <w:lang w:eastAsia="zh-CN"/>
              </w:rPr>
              <w:t>ON power: Same as 6.3.3.2</w:t>
            </w:r>
          </w:p>
        </w:tc>
        <w:tc>
          <w:tcPr>
            <w:tcW w:w="3284" w:type="dxa"/>
            <w:tcBorders>
              <w:top w:val="single" w:sz="4" w:space="0" w:color="auto"/>
              <w:left w:val="single" w:sz="4" w:space="0" w:color="auto"/>
              <w:bottom w:val="single" w:sz="4" w:space="0" w:color="auto"/>
              <w:right w:val="single" w:sz="4" w:space="0" w:color="auto"/>
            </w:tcBorders>
          </w:tcPr>
          <w:p w14:paraId="62039430" w14:textId="3468756C" w:rsidR="00A70CD1" w:rsidRPr="00FB387E" w:rsidRDefault="00A70CD1" w:rsidP="00A70CD1">
            <w:pPr>
              <w:pStyle w:val="TAL"/>
              <w:rPr>
                <w:lang w:eastAsia="zh-CN"/>
              </w:rPr>
            </w:pPr>
            <w:r w:rsidRPr="00FB387E">
              <w:rPr>
                <w:lang w:eastAsia="zh-CN"/>
              </w:rPr>
              <w:t>ON power: Same as 6.3.3.2</w:t>
            </w:r>
          </w:p>
        </w:tc>
      </w:tr>
      <w:tr w:rsidR="00EA577E" w:rsidRPr="00FB387E" w14:paraId="5DDE644F"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1796787" w14:textId="202A54DC" w:rsidR="00EA577E" w:rsidRPr="00FB387E" w:rsidRDefault="00EA577E" w:rsidP="00EA577E">
            <w:pPr>
              <w:pStyle w:val="TAL"/>
              <w:rPr>
                <w:rFonts w:cs="v4.2.0"/>
                <w:lang w:eastAsia="zh-CN"/>
              </w:rPr>
            </w:pPr>
            <w:r w:rsidRPr="00FB387E">
              <w:t>6.3C.3.3 General transmit ON/OFF time mask for switching between two uplink carriers with two transmit antenna connectors</w:t>
            </w:r>
          </w:p>
        </w:tc>
        <w:tc>
          <w:tcPr>
            <w:tcW w:w="4071" w:type="dxa"/>
            <w:tcBorders>
              <w:top w:val="single" w:sz="4" w:space="0" w:color="auto"/>
              <w:left w:val="single" w:sz="4" w:space="0" w:color="auto"/>
              <w:bottom w:val="single" w:sz="4" w:space="0" w:color="auto"/>
              <w:right w:val="single" w:sz="4" w:space="0" w:color="auto"/>
            </w:tcBorders>
          </w:tcPr>
          <w:p w14:paraId="6985717E" w14:textId="69A2F92F" w:rsidR="00EA577E" w:rsidRPr="00FB387E" w:rsidRDefault="00EA577E" w:rsidP="00EA577E">
            <w:pPr>
              <w:pStyle w:val="TAL"/>
              <w:rPr>
                <w:lang w:eastAsia="zh-CN"/>
              </w:rPr>
            </w:pPr>
            <w:r w:rsidRPr="00FB387E">
              <w:rPr>
                <w:rFonts w:eastAsia="DengXian"/>
              </w:rPr>
              <w:t>ON power: Same as 6.3.3.2 for sum of power at each of UE antenna connector on NUL and SUL.</w:t>
            </w:r>
          </w:p>
        </w:tc>
        <w:tc>
          <w:tcPr>
            <w:tcW w:w="3284" w:type="dxa"/>
            <w:tcBorders>
              <w:top w:val="single" w:sz="4" w:space="0" w:color="auto"/>
              <w:left w:val="single" w:sz="4" w:space="0" w:color="auto"/>
              <w:bottom w:val="single" w:sz="4" w:space="0" w:color="auto"/>
              <w:right w:val="single" w:sz="4" w:space="0" w:color="auto"/>
            </w:tcBorders>
          </w:tcPr>
          <w:p w14:paraId="3F5FEB9B" w14:textId="2C3E6168" w:rsidR="00EA577E" w:rsidRPr="00FB387E" w:rsidRDefault="00EA577E" w:rsidP="00EA577E">
            <w:pPr>
              <w:pStyle w:val="TAL"/>
              <w:rPr>
                <w:lang w:eastAsia="zh-CN"/>
              </w:rPr>
            </w:pPr>
            <w:r w:rsidRPr="00FB387E">
              <w:t>ON power: Same as 6.3.3.2</w:t>
            </w:r>
          </w:p>
        </w:tc>
      </w:tr>
      <w:tr w:rsidR="001F1F68" w:rsidRPr="00FB387E" w14:paraId="672CBC43"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770AEB1" w14:textId="2600BBDB" w:rsidR="001F1F68" w:rsidRPr="00FB387E" w:rsidRDefault="001F1F68" w:rsidP="001F1F68">
            <w:pPr>
              <w:pStyle w:val="TAL"/>
            </w:pPr>
            <w:r w:rsidRPr="00FB387E">
              <w:t>6.3C.3.4 General transmit ON/OFF time mask for switching between one uplink band with one transmit antenna connector and one uplink band with two transmit antenna connectors</w:t>
            </w:r>
          </w:p>
        </w:tc>
        <w:tc>
          <w:tcPr>
            <w:tcW w:w="4071" w:type="dxa"/>
            <w:tcBorders>
              <w:top w:val="single" w:sz="4" w:space="0" w:color="auto"/>
              <w:left w:val="single" w:sz="4" w:space="0" w:color="auto"/>
              <w:bottom w:val="single" w:sz="4" w:space="0" w:color="auto"/>
              <w:right w:val="single" w:sz="4" w:space="0" w:color="auto"/>
            </w:tcBorders>
          </w:tcPr>
          <w:p w14:paraId="58EA75D8" w14:textId="50246D16" w:rsidR="001F1F68" w:rsidRPr="00FB387E" w:rsidRDefault="001F1F68" w:rsidP="001F1F68">
            <w:pPr>
              <w:pStyle w:val="TAL"/>
              <w:rPr>
                <w:rFonts w:eastAsia="DengXian"/>
              </w:rPr>
            </w:pPr>
            <w:r w:rsidRPr="00FB387E">
              <w:rPr>
                <w:rFonts w:eastAsia="DengXian"/>
              </w:rPr>
              <w:t>ON power: Same as 6.3.3.2 for SUL carrier and for sum of power at each of UE antenna connector on NUL carriers</w:t>
            </w:r>
          </w:p>
        </w:tc>
        <w:tc>
          <w:tcPr>
            <w:tcW w:w="3284" w:type="dxa"/>
            <w:tcBorders>
              <w:top w:val="single" w:sz="4" w:space="0" w:color="auto"/>
              <w:left w:val="single" w:sz="4" w:space="0" w:color="auto"/>
              <w:bottom w:val="single" w:sz="4" w:space="0" w:color="auto"/>
              <w:right w:val="single" w:sz="4" w:space="0" w:color="auto"/>
            </w:tcBorders>
          </w:tcPr>
          <w:p w14:paraId="35B7CC7E" w14:textId="2079B997" w:rsidR="001F1F68" w:rsidRPr="00FB387E" w:rsidRDefault="001F1F68" w:rsidP="001F1F68">
            <w:pPr>
              <w:pStyle w:val="TAL"/>
            </w:pPr>
            <w:r w:rsidRPr="00FB387E">
              <w:t>ON power: Same as 6.3.3.2</w:t>
            </w:r>
          </w:p>
        </w:tc>
      </w:tr>
      <w:tr w:rsidR="00E10EF9" w:rsidRPr="00FB387E" w14:paraId="38649B61"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98347C0" w14:textId="4B34A616" w:rsidR="00E10EF9" w:rsidRPr="00FB387E" w:rsidRDefault="00E10EF9" w:rsidP="00E10EF9">
            <w:pPr>
              <w:pStyle w:val="TAL"/>
            </w:pPr>
            <w:r w:rsidRPr="00FB387E">
              <w:t>6.3C.3.5 General transmit ON/OFF time mask for switching between two uplink bands with two transmit antenna connectors</w:t>
            </w:r>
          </w:p>
        </w:tc>
        <w:tc>
          <w:tcPr>
            <w:tcW w:w="4071" w:type="dxa"/>
            <w:tcBorders>
              <w:top w:val="single" w:sz="4" w:space="0" w:color="auto"/>
              <w:left w:val="single" w:sz="4" w:space="0" w:color="auto"/>
              <w:bottom w:val="single" w:sz="4" w:space="0" w:color="auto"/>
              <w:right w:val="single" w:sz="4" w:space="0" w:color="auto"/>
            </w:tcBorders>
          </w:tcPr>
          <w:p w14:paraId="5C645EF9" w14:textId="0DD8ADFF" w:rsidR="00E10EF9" w:rsidRPr="00FB387E" w:rsidRDefault="00E10EF9" w:rsidP="00E10EF9">
            <w:pPr>
              <w:pStyle w:val="TAL"/>
              <w:rPr>
                <w:rFonts w:eastAsia="DengXian"/>
              </w:rPr>
            </w:pPr>
            <w:r w:rsidRPr="00FB387E">
              <w:rPr>
                <w:rFonts w:eastAsia="DengXian"/>
              </w:rPr>
              <w:t>ON power: Same as 6.3.3.2 for sum of power at each of UE antenna connector on NUL carriers and SUL carrier.</w:t>
            </w:r>
          </w:p>
        </w:tc>
        <w:tc>
          <w:tcPr>
            <w:tcW w:w="3284" w:type="dxa"/>
            <w:tcBorders>
              <w:top w:val="single" w:sz="4" w:space="0" w:color="auto"/>
              <w:left w:val="single" w:sz="4" w:space="0" w:color="auto"/>
              <w:bottom w:val="single" w:sz="4" w:space="0" w:color="auto"/>
              <w:right w:val="single" w:sz="4" w:space="0" w:color="auto"/>
            </w:tcBorders>
          </w:tcPr>
          <w:p w14:paraId="119C6893" w14:textId="4C97B926" w:rsidR="00E10EF9" w:rsidRPr="00FB387E" w:rsidRDefault="00E10EF9" w:rsidP="00E10EF9">
            <w:pPr>
              <w:pStyle w:val="TAL"/>
            </w:pPr>
            <w:r w:rsidRPr="00FB387E">
              <w:t>ON power: Same as 6.3.3.2</w:t>
            </w:r>
          </w:p>
        </w:tc>
      </w:tr>
      <w:tr w:rsidR="00E10EF9" w:rsidRPr="00FB387E" w14:paraId="79ABAFCE"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235D133F" w14:textId="77777777" w:rsidR="00E10EF9" w:rsidRPr="00FB387E" w:rsidRDefault="00E10EF9" w:rsidP="00E10EF9">
            <w:pPr>
              <w:pStyle w:val="TAL"/>
            </w:pPr>
            <w:r w:rsidRPr="00FB387E">
              <w:t>6.3C.4.1 Absolute power tolerance for SUL</w:t>
            </w:r>
          </w:p>
        </w:tc>
        <w:tc>
          <w:tcPr>
            <w:tcW w:w="4071" w:type="dxa"/>
            <w:tcBorders>
              <w:top w:val="single" w:sz="4" w:space="0" w:color="auto"/>
              <w:left w:val="single" w:sz="4" w:space="0" w:color="auto"/>
              <w:bottom w:val="single" w:sz="4" w:space="0" w:color="auto"/>
              <w:right w:val="single" w:sz="4" w:space="0" w:color="auto"/>
            </w:tcBorders>
          </w:tcPr>
          <w:p w14:paraId="44B81A7F" w14:textId="77777777" w:rsidR="00E10EF9" w:rsidRPr="00FB387E" w:rsidRDefault="00E10EF9" w:rsidP="00E10EF9">
            <w:pPr>
              <w:pStyle w:val="TAL"/>
            </w:pPr>
            <w:r w:rsidRPr="00FB387E">
              <w:rPr>
                <w:lang w:eastAsia="zh-CN"/>
              </w:rPr>
              <w:t>Same as 6.3.4.2</w:t>
            </w:r>
          </w:p>
        </w:tc>
        <w:tc>
          <w:tcPr>
            <w:tcW w:w="3284" w:type="dxa"/>
            <w:tcBorders>
              <w:top w:val="single" w:sz="4" w:space="0" w:color="auto"/>
              <w:left w:val="single" w:sz="4" w:space="0" w:color="auto"/>
              <w:bottom w:val="single" w:sz="4" w:space="0" w:color="auto"/>
              <w:right w:val="single" w:sz="4" w:space="0" w:color="auto"/>
            </w:tcBorders>
          </w:tcPr>
          <w:p w14:paraId="65DD6655" w14:textId="77777777" w:rsidR="00E10EF9" w:rsidRPr="00FB387E" w:rsidRDefault="00E10EF9" w:rsidP="00E10EF9">
            <w:pPr>
              <w:pStyle w:val="TAL"/>
            </w:pPr>
            <w:r w:rsidRPr="00FB387E">
              <w:rPr>
                <w:lang w:eastAsia="zh-CN"/>
              </w:rPr>
              <w:t>Same as 6.3.4.2</w:t>
            </w:r>
          </w:p>
        </w:tc>
      </w:tr>
      <w:tr w:rsidR="00E10EF9" w:rsidRPr="00FB387E" w14:paraId="6945274F"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A846560" w14:textId="77777777" w:rsidR="00E10EF9" w:rsidRPr="00FB387E" w:rsidRDefault="00E10EF9" w:rsidP="00E10EF9">
            <w:pPr>
              <w:pStyle w:val="TAL"/>
            </w:pPr>
            <w:r w:rsidRPr="00FB387E">
              <w:t>6.3C.4.2 Power Control Relative power tolerance for SUL</w:t>
            </w:r>
          </w:p>
        </w:tc>
        <w:tc>
          <w:tcPr>
            <w:tcW w:w="4071" w:type="dxa"/>
            <w:tcBorders>
              <w:top w:val="single" w:sz="4" w:space="0" w:color="auto"/>
              <w:left w:val="single" w:sz="4" w:space="0" w:color="auto"/>
              <w:bottom w:val="single" w:sz="4" w:space="0" w:color="auto"/>
              <w:right w:val="single" w:sz="4" w:space="0" w:color="auto"/>
            </w:tcBorders>
          </w:tcPr>
          <w:p w14:paraId="5431F14F" w14:textId="77777777" w:rsidR="00E10EF9" w:rsidRPr="00FB387E" w:rsidRDefault="00E10EF9" w:rsidP="00E10EF9">
            <w:pPr>
              <w:pStyle w:val="TAL"/>
            </w:pPr>
            <w:r w:rsidRPr="00FB387E">
              <w:rPr>
                <w:lang w:eastAsia="zh-CN"/>
              </w:rPr>
              <w:t>Same as 6.3.4.3</w:t>
            </w:r>
          </w:p>
        </w:tc>
        <w:tc>
          <w:tcPr>
            <w:tcW w:w="3284" w:type="dxa"/>
            <w:tcBorders>
              <w:top w:val="single" w:sz="4" w:space="0" w:color="auto"/>
              <w:left w:val="single" w:sz="4" w:space="0" w:color="auto"/>
              <w:bottom w:val="single" w:sz="4" w:space="0" w:color="auto"/>
              <w:right w:val="single" w:sz="4" w:space="0" w:color="auto"/>
            </w:tcBorders>
          </w:tcPr>
          <w:p w14:paraId="1B0350F2" w14:textId="77777777" w:rsidR="00E10EF9" w:rsidRPr="00FB387E" w:rsidRDefault="00E10EF9" w:rsidP="00E10EF9">
            <w:pPr>
              <w:pStyle w:val="TAL"/>
            </w:pPr>
            <w:r w:rsidRPr="00FB387E">
              <w:rPr>
                <w:lang w:eastAsia="zh-CN"/>
              </w:rPr>
              <w:t>Same as 6.3.4.3</w:t>
            </w:r>
          </w:p>
        </w:tc>
      </w:tr>
      <w:tr w:rsidR="00E10EF9" w:rsidRPr="00FB387E" w14:paraId="5DCEF6AE"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D01E1E9" w14:textId="77777777" w:rsidR="00E10EF9" w:rsidRPr="00FB387E" w:rsidRDefault="00E10EF9" w:rsidP="00E10EF9">
            <w:pPr>
              <w:pStyle w:val="TAL"/>
            </w:pPr>
            <w:r w:rsidRPr="00FB387E">
              <w:t>6.3C.4.3 Aggregate power tolerance for SUL</w:t>
            </w:r>
          </w:p>
        </w:tc>
        <w:tc>
          <w:tcPr>
            <w:tcW w:w="4071" w:type="dxa"/>
            <w:tcBorders>
              <w:top w:val="single" w:sz="4" w:space="0" w:color="auto"/>
              <w:left w:val="single" w:sz="4" w:space="0" w:color="auto"/>
              <w:bottom w:val="single" w:sz="4" w:space="0" w:color="auto"/>
              <w:right w:val="single" w:sz="4" w:space="0" w:color="auto"/>
            </w:tcBorders>
          </w:tcPr>
          <w:p w14:paraId="6C4463CF" w14:textId="77777777" w:rsidR="00E10EF9" w:rsidRPr="00FB387E" w:rsidRDefault="00E10EF9" w:rsidP="00E10EF9">
            <w:pPr>
              <w:pStyle w:val="TAL"/>
            </w:pPr>
            <w:r w:rsidRPr="00FB387E">
              <w:rPr>
                <w:lang w:eastAsia="zh-CN"/>
              </w:rPr>
              <w:t>Same as 6.3.4.4</w:t>
            </w:r>
          </w:p>
        </w:tc>
        <w:tc>
          <w:tcPr>
            <w:tcW w:w="3284" w:type="dxa"/>
            <w:tcBorders>
              <w:top w:val="single" w:sz="4" w:space="0" w:color="auto"/>
              <w:left w:val="single" w:sz="4" w:space="0" w:color="auto"/>
              <w:bottom w:val="single" w:sz="4" w:space="0" w:color="auto"/>
              <w:right w:val="single" w:sz="4" w:space="0" w:color="auto"/>
            </w:tcBorders>
          </w:tcPr>
          <w:p w14:paraId="16B5F6EF" w14:textId="77777777" w:rsidR="00E10EF9" w:rsidRPr="00FB387E" w:rsidRDefault="00E10EF9" w:rsidP="00E10EF9">
            <w:pPr>
              <w:pStyle w:val="TAL"/>
            </w:pPr>
            <w:r w:rsidRPr="00FB387E">
              <w:rPr>
                <w:lang w:eastAsia="zh-CN"/>
              </w:rPr>
              <w:t>Same as 6.3.4.4</w:t>
            </w:r>
          </w:p>
        </w:tc>
      </w:tr>
      <w:tr w:rsidR="00E10EF9" w:rsidRPr="00FB387E" w14:paraId="20F5BBA6" w14:textId="77777777" w:rsidTr="00E10EF9">
        <w:trPr>
          <w:jc w:val="center"/>
        </w:trPr>
        <w:tc>
          <w:tcPr>
            <w:tcW w:w="2467" w:type="dxa"/>
          </w:tcPr>
          <w:p w14:paraId="67DA5277" w14:textId="77777777" w:rsidR="00E10EF9" w:rsidRPr="00FB387E" w:rsidRDefault="00E10EF9" w:rsidP="00E10EF9">
            <w:pPr>
              <w:pStyle w:val="TAL"/>
            </w:pPr>
            <w:r w:rsidRPr="00FB387E">
              <w:t>6.3D.1 Minimum output power for UL MIMO</w:t>
            </w:r>
          </w:p>
        </w:tc>
        <w:tc>
          <w:tcPr>
            <w:tcW w:w="4071" w:type="dxa"/>
          </w:tcPr>
          <w:p w14:paraId="3D9A9697" w14:textId="77777777" w:rsidR="00E10EF9" w:rsidRPr="00FB387E" w:rsidRDefault="00E10EF9" w:rsidP="00E10EF9">
            <w:pPr>
              <w:pStyle w:val="TAL"/>
            </w:pPr>
            <w:r w:rsidRPr="00FB387E">
              <w:t>Same as 6.3.1 for the sum of power at each of UE antenna connector</w:t>
            </w:r>
          </w:p>
        </w:tc>
        <w:tc>
          <w:tcPr>
            <w:tcW w:w="3284" w:type="dxa"/>
          </w:tcPr>
          <w:p w14:paraId="6E900641" w14:textId="77777777" w:rsidR="00E10EF9" w:rsidRPr="00FB387E" w:rsidRDefault="00E10EF9" w:rsidP="00E10EF9">
            <w:pPr>
              <w:pStyle w:val="TAL"/>
            </w:pPr>
            <w:r w:rsidRPr="00FB387E">
              <w:t>Same as 6.3.1</w:t>
            </w:r>
          </w:p>
          <w:p w14:paraId="264CDEEE" w14:textId="77777777" w:rsidR="00E10EF9" w:rsidRPr="00FB387E" w:rsidRDefault="00E10EF9" w:rsidP="00E10EF9">
            <w:pPr>
              <w:pStyle w:val="TAL"/>
            </w:pPr>
          </w:p>
          <w:p w14:paraId="6E1118EA" w14:textId="77777777"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41E11624" w14:textId="77777777" w:rsidTr="00E10EF9">
        <w:trPr>
          <w:jc w:val="center"/>
        </w:trPr>
        <w:tc>
          <w:tcPr>
            <w:tcW w:w="2467" w:type="dxa"/>
          </w:tcPr>
          <w:p w14:paraId="3D865AAF" w14:textId="42904EDC" w:rsidR="00E10EF9" w:rsidRPr="00FB387E" w:rsidRDefault="00E10EF9" w:rsidP="00E10EF9">
            <w:pPr>
              <w:pStyle w:val="TAL"/>
            </w:pPr>
            <w:r w:rsidRPr="00FB387E">
              <w:t>6.3D.1_1 Minimum output power for SUL with UL MIMO</w:t>
            </w:r>
          </w:p>
        </w:tc>
        <w:tc>
          <w:tcPr>
            <w:tcW w:w="4071" w:type="dxa"/>
          </w:tcPr>
          <w:p w14:paraId="6651B441" w14:textId="77777777" w:rsidR="00E10EF9" w:rsidRPr="00FB387E" w:rsidRDefault="00E10EF9" w:rsidP="00E10EF9">
            <w:pPr>
              <w:pStyle w:val="TAL"/>
              <w:rPr>
                <w:lang w:eastAsia="zh-CN"/>
              </w:rPr>
            </w:pPr>
            <w:r w:rsidRPr="00FB387E">
              <w:rPr>
                <w:lang w:eastAsia="zh-CN"/>
              </w:rPr>
              <w:t>Same as 6.3D.1</w:t>
            </w:r>
          </w:p>
        </w:tc>
        <w:tc>
          <w:tcPr>
            <w:tcW w:w="3284" w:type="dxa"/>
          </w:tcPr>
          <w:p w14:paraId="677D02CB" w14:textId="77777777" w:rsidR="00E10EF9" w:rsidRPr="00FB387E" w:rsidRDefault="00E10EF9" w:rsidP="00E10EF9">
            <w:pPr>
              <w:pStyle w:val="TAL"/>
              <w:rPr>
                <w:lang w:eastAsia="zh-CN"/>
              </w:rPr>
            </w:pPr>
            <w:r w:rsidRPr="00FB387E">
              <w:rPr>
                <w:lang w:eastAsia="zh-CN"/>
              </w:rPr>
              <w:t>Same as 6.3D.1</w:t>
            </w:r>
          </w:p>
        </w:tc>
      </w:tr>
      <w:tr w:rsidR="00E10EF9" w:rsidRPr="00FB387E" w14:paraId="337E3860" w14:textId="77777777" w:rsidTr="00E10EF9">
        <w:trPr>
          <w:jc w:val="center"/>
        </w:trPr>
        <w:tc>
          <w:tcPr>
            <w:tcW w:w="2467" w:type="dxa"/>
          </w:tcPr>
          <w:p w14:paraId="0E2CA5DA" w14:textId="77777777" w:rsidR="00E10EF9" w:rsidRPr="00FB387E" w:rsidRDefault="00E10EF9" w:rsidP="00E10EF9">
            <w:pPr>
              <w:pStyle w:val="TAL"/>
            </w:pPr>
            <w:r w:rsidRPr="00FB387E">
              <w:t>6.3D.2 Transmit OFF power for UL MIMO</w:t>
            </w:r>
          </w:p>
        </w:tc>
        <w:tc>
          <w:tcPr>
            <w:tcW w:w="4071" w:type="dxa"/>
          </w:tcPr>
          <w:p w14:paraId="61E347CD" w14:textId="77777777" w:rsidR="00E10EF9" w:rsidRPr="00FB387E" w:rsidRDefault="00E10EF9" w:rsidP="00E10EF9">
            <w:pPr>
              <w:pStyle w:val="TAL"/>
              <w:rPr>
                <w:bCs/>
                <w:szCs w:val="18"/>
              </w:rPr>
            </w:pPr>
            <w:r w:rsidRPr="00FB387E">
              <w:t>Same as 6.3.2 for each antenna</w:t>
            </w:r>
          </w:p>
        </w:tc>
        <w:tc>
          <w:tcPr>
            <w:tcW w:w="3284" w:type="dxa"/>
          </w:tcPr>
          <w:p w14:paraId="674678BC" w14:textId="77777777" w:rsidR="00E10EF9" w:rsidRPr="00FB387E" w:rsidRDefault="00E10EF9" w:rsidP="00E10EF9">
            <w:pPr>
              <w:pStyle w:val="TAL"/>
            </w:pPr>
            <w:r w:rsidRPr="00FB387E">
              <w:t>Same as 6.3.2</w:t>
            </w:r>
          </w:p>
          <w:p w14:paraId="1592A867" w14:textId="77777777" w:rsidR="00E10EF9" w:rsidRPr="00FB387E" w:rsidRDefault="00E10EF9" w:rsidP="00E10EF9">
            <w:pPr>
              <w:pStyle w:val="TAL"/>
            </w:pPr>
          </w:p>
          <w:p w14:paraId="365344AC" w14:textId="77777777" w:rsidR="00E10EF9" w:rsidRPr="00FB387E" w:rsidRDefault="00E10EF9" w:rsidP="00E10EF9">
            <w:pPr>
              <w:pStyle w:val="TAL"/>
            </w:pPr>
            <w:r w:rsidRPr="00FB387E">
              <w:t xml:space="preserve">Uplink power measurement </w:t>
            </w:r>
            <w:r w:rsidRPr="00FB387E">
              <w:rPr>
                <w:rFonts w:cs="Arial"/>
              </w:rPr>
              <w:t xml:space="preserve">applies </w:t>
            </w:r>
            <w:r w:rsidRPr="00FB387E">
              <w:t>to each Tx antenna connector</w:t>
            </w:r>
          </w:p>
        </w:tc>
      </w:tr>
      <w:tr w:rsidR="00E10EF9" w:rsidRPr="00FB387E" w14:paraId="5168994A" w14:textId="77777777" w:rsidTr="00E10EF9">
        <w:trPr>
          <w:jc w:val="center"/>
        </w:trPr>
        <w:tc>
          <w:tcPr>
            <w:tcW w:w="2467" w:type="dxa"/>
          </w:tcPr>
          <w:p w14:paraId="75EF9BE5" w14:textId="7CC676DD" w:rsidR="00E10EF9" w:rsidRPr="00FB387E" w:rsidRDefault="00E10EF9" w:rsidP="00E10EF9">
            <w:pPr>
              <w:pStyle w:val="TAL"/>
            </w:pPr>
            <w:r w:rsidRPr="00FB387E">
              <w:t>6.3D.2_1 Transmit OFF power for SUL with UL MIMO</w:t>
            </w:r>
          </w:p>
        </w:tc>
        <w:tc>
          <w:tcPr>
            <w:tcW w:w="4071" w:type="dxa"/>
          </w:tcPr>
          <w:p w14:paraId="043C9801" w14:textId="77777777" w:rsidR="00E10EF9" w:rsidRPr="00FB387E" w:rsidRDefault="00E10EF9" w:rsidP="00E10EF9">
            <w:pPr>
              <w:pStyle w:val="TAL"/>
              <w:rPr>
                <w:lang w:eastAsia="zh-CN"/>
              </w:rPr>
            </w:pPr>
            <w:r w:rsidRPr="00FB387E">
              <w:rPr>
                <w:lang w:eastAsia="zh-CN"/>
              </w:rPr>
              <w:t>Same as 6.3D.2</w:t>
            </w:r>
          </w:p>
        </w:tc>
        <w:tc>
          <w:tcPr>
            <w:tcW w:w="3284" w:type="dxa"/>
          </w:tcPr>
          <w:p w14:paraId="23A022ED" w14:textId="77777777" w:rsidR="00E10EF9" w:rsidRPr="00FB387E" w:rsidRDefault="00E10EF9" w:rsidP="00E10EF9">
            <w:pPr>
              <w:pStyle w:val="TAL"/>
            </w:pPr>
            <w:r w:rsidRPr="00FB387E">
              <w:rPr>
                <w:lang w:eastAsia="zh-CN"/>
              </w:rPr>
              <w:t>Same as 6.3D.2</w:t>
            </w:r>
          </w:p>
        </w:tc>
      </w:tr>
      <w:tr w:rsidR="00E10EF9" w:rsidRPr="00FB387E" w14:paraId="1C3C647B" w14:textId="77777777" w:rsidTr="00E10EF9">
        <w:trPr>
          <w:jc w:val="center"/>
        </w:trPr>
        <w:tc>
          <w:tcPr>
            <w:tcW w:w="2467" w:type="dxa"/>
          </w:tcPr>
          <w:p w14:paraId="0C459611" w14:textId="77777777" w:rsidR="00E10EF9" w:rsidRPr="00FB387E" w:rsidRDefault="00E10EF9" w:rsidP="00E10EF9">
            <w:pPr>
              <w:pStyle w:val="TAL"/>
              <w:rPr>
                <w:rFonts w:cs="v4.2.0"/>
              </w:rPr>
            </w:pPr>
            <w:r w:rsidRPr="00FB387E">
              <w:rPr>
                <w:rFonts w:cs="v4.2.0"/>
              </w:rPr>
              <w:t xml:space="preserve">6.3D.3 </w:t>
            </w:r>
            <w:r w:rsidRPr="00FB387E">
              <w:t>Transmit ON/OFF time mask for UL MIMO</w:t>
            </w:r>
          </w:p>
        </w:tc>
        <w:tc>
          <w:tcPr>
            <w:tcW w:w="4071" w:type="dxa"/>
          </w:tcPr>
          <w:p w14:paraId="649ABFD3" w14:textId="77777777" w:rsidR="00E10EF9" w:rsidRPr="00FB387E" w:rsidRDefault="00E10EF9" w:rsidP="00E10EF9">
            <w:pPr>
              <w:pStyle w:val="TAL"/>
            </w:pPr>
            <w:r w:rsidRPr="00FB387E">
              <w:t>ON power:</w:t>
            </w:r>
          </w:p>
          <w:p w14:paraId="1FBDDD97" w14:textId="77777777" w:rsidR="00E10EF9" w:rsidRPr="00FB387E" w:rsidRDefault="00E10EF9" w:rsidP="00E10EF9">
            <w:pPr>
              <w:pStyle w:val="TAL"/>
            </w:pPr>
            <w:r w:rsidRPr="00FB387E">
              <w:t>Same as 6.2D.1</w:t>
            </w:r>
          </w:p>
          <w:p w14:paraId="51EABED3" w14:textId="77777777" w:rsidR="00E10EF9" w:rsidRPr="00FB387E" w:rsidRDefault="00E10EF9" w:rsidP="00E10EF9">
            <w:pPr>
              <w:pStyle w:val="TAL"/>
            </w:pPr>
            <w:r w:rsidRPr="00FB387E">
              <w:t>OFF power:</w:t>
            </w:r>
          </w:p>
          <w:p w14:paraId="35A77DBE" w14:textId="77777777" w:rsidR="00E10EF9" w:rsidRPr="00FB387E" w:rsidRDefault="00E10EF9" w:rsidP="00E10EF9">
            <w:pPr>
              <w:pStyle w:val="TAL"/>
            </w:pPr>
            <w:r w:rsidRPr="00FB387E">
              <w:t>Same as 6.3D.2</w:t>
            </w:r>
          </w:p>
        </w:tc>
        <w:tc>
          <w:tcPr>
            <w:tcW w:w="3284" w:type="dxa"/>
          </w:tcPr>
          <w:p w14:paraId="758FBABC" w14:textId="77777777" w:rsidR="00E10EF9" w:rsidRPr="00FB387E" w:rsidRDefault="00E10EF9" w:rsidP="00E10EF9">
            <w:pPr>
              <w:pStyle w:val="TAL"/>
            </w:pPr>
            <w:r w:rsidRPr="00FB387E">
              <w:t>ON power:</w:t>
            </w:r>
          </w:p>
          <w:p w14:paraId="25FBC0E6" w14:textId="77777777" w:rsidR="00E10EF9" w:rsidRPr="00FB387E" w:rsidRDefault="00E10EF9" w:rsidP="00E10EF9">
            <w:pPr>
              <w:pStyle w:val="TAL"/>
            </w:pPr>
            <w:r w:rsidRPr="00FB387E">
              <w:t>Same as 6.2D.1</w:t>
            </w:r>
          </w:p>
          <w:p w14:paraId="4624021C" w14:textId="77777777" w:rsidR="00E10EF9" w:rsidRPr="00FB387E" w:rsidRDefault="00E10EF9" w:rsidP="00E10EF9">
            <w:pPr>
              <w:pStyle w:val="TAL"/>
            </w:pPr>
            <w:r w:rsidRPr="00FB387E">
              <w:t>OFF power:</w:t>
            </w:r>
          </w:p>
          <w:p w14:paraId="6E71BBBE" w14:textId="77777777" w:rsidR="00E10EF9" w:rsidRPr="00FB387E" w:rsidRDefault="00E10EF9" w:rsidP="00E10EF9">
            <w:pPr>
              <w:pStyle w:val="TAL"/>
            </w:pPr>
            <w:r w:rsidRPr="00FB387E">
              <w:t>Same as 6.3D.2</w:t>
            </w:r>
          </w:p>
        </w:tc>
      </w:tr>
      <w:tr w:rsidR="00E10EF9" w:rsidRPr="00FB387E" w14:paraId="38B6DA6C" w14:textId="77777777" w:rsidTr="00E10EF9">
        <w:trPr>
          <w:jc w:val="center"/>
        </w:trPr>
        <w:tc>
          <w:tcPr>
            <w:tcW w:w="2467" w:type="dxa"/>
          </w:tcPr>
          <w:p w14:paraId="15B065AB" w14:textId="6EB1878C" w:rsidR="00E10EF9" w:rsidRPr="00FB387E" w:rsidRDefault="00E10EF9" w:rsidP="00E10EF9">
            <w:pPr>
              <w:pStyle w:val="TAL"/>
              <w:rPr>
                <w:lang w:eastAsia="zh-CN"/>
              </w:rPr>
            </w:pPr>
            <w:r w:rsidRPr="00FB387E">
              <w:rPr>
                <w:lang w:eastAsia="zh-CN"/>
              </w:rPr>
              <w:t>6.3D.3_1 Transmit ON/OFF time mask for SUL with UL MIMO</w:t>
            </w:r>
          </w:p>
        </w:tc>
        <w:tc>
          <w:tcPr>
            <w:tcW w:w="4071" w:type="dxa"/>
          </w:tcPr>
          <w:p w14:paraId="2B391FB9" w14:textId="77777777" w:rsidR="00E10EF9" w:rsidRPr="00FB387E" w:rsidRDefault="00E10EF9" w:rsidP="00E10EF9">
            <w:pPr>
              <w:pStyle w:val="TAL"/>
              <w:rPr>
                <w:lang w:eastAsia="zh-CN"/>
              </w:rPr>
            </w:pPr>
            <w:r w:rsidRPr="00FB387E">
              <w:rPr>
                <w:lang w:eastAsia="zh-CN"/>
              </w:rPr>
              <w:t>Same as 6.3D.3</w:t>
            </w:r>
          </w:p>
        </w:tc>
        <w:tc>
          <w:tcPr>
            <w:tcW w:w="3284" w:type="dxa"/>
          </w:tcPr>
          <w:p w14:paraId="4982C470" w14:textId="77777777" w:rsidR="00E10EF9" w:rsidRPr="00FB387E" w:rsidRDefault="00E10EF9" w:rsidP="00E10EF9">
            <w:pPr>
              <w:pStyle w:val="TAL"/>
            </w:pPr>
            <w:r w:rsidRPr="00FB387E">
              <w:rPr>
                <w:lang w:eastAsia="zh-CN"/>
              </w:rPr>
              <w:t>Same as 6.3D.3</w:t>
            </w:r>
          </w:p>
        </w:tc>
      </w:tr>
      <w:tr w:rsidR="00E10EF9" w:rsidRPr="00FB387E" w14:paraId="0D2C5ADC" w14:textId="77777777" w:rsidTr="00E10EF9">
        <w:trPr>
          <w:jc w:val="center"/>
        </w:trPr>
        <w:tc>
          <w:tcPr>
            <w:tcW w:w="2467" w:type="dxa"/>
          </w:tcPr>
          <w:p w14:paraId="53E79148" w14:textId="77777777" w:rsidR="00E10EF9" w:rsidRPr="00FB387E" w:rsidRDefault="00E10EF9" w:rsidP="00E10EF9">
            <w:pPr>
              <w:pStyle w:val="TAL"/>
            </w:pPr>
            <w:r w:rsidRPr="00FB387E">
              <w:t>6.3D.4.1 Absolute Power tolerance</w:t>
            </w:r>
          </w:p>
        </w:tc>
        <w:tc>
          <w:tcPr>
            <w:tcW w:w="4071" w:type="dxa"/>
          </w:tcPr>
          <w:p w14:paraId="75BD65BF" w14:textId="77777777" w:rsidR="00E10EF9" w:rsidRPr="00FB387E" w:rsidRDefault="00E10EF9" w:rsidP="00E10EF9">
            <w:pPr>
              <w:pStyle w:val="TAL"/>
            </w:pPr>
            <w:r w:rsidRPr="00FB387E">
              <w:t>Same as 6.3.4.2 for the sum of power at each of UE antenna connector</w:t>
            </w:r>
          </w:p>
        </w:tc>
        <w:tc>
          <w:tcPr>
            <w:tcW w:w="3284" w:type="dxa"/>
          </w:tcPr>
          <w:p w14:paraId="7DF5547B" w14:textId="77777777" w:rsidR="00E10EF9" w:rsidRPr="00FB387E" w:rsidRDefault="00E10EF9" w:rsidP="00E10EF9">
            <w:pPr>
              <w:pStyle w:val="TAL"/>
            </w:pPr>
            <w:r w:rsidRPr="00FB387E">
              <w:t>Same as 6.3.4.2</w:t>
            </w:r>
          </w:p>
          <w:p w14:paraId="47B6FBE1" w14:textId="77777777" w:rsidR="00E10EF9" w:rsidRPr="00FB387E" w:rsidRDefault="00E10EF9" w:rsidP="00E10EF9">
            <w:pPr>
              <w:pStyle w:val="TAL"/>
            </w:pPr>
          </w:p>
          <w:p w14:paraId="51E9B0B1" w14:textId="77777777" w:rsidR="00E10EF9" w:rsidRPr="00FB387E" w:rsidRDefault="00E10EF9" w:rsidP="00E10EF9">
            <w:pPr>
              <w:pStyle w:val="TAL"/>
            </w:pPr>
            <w:r w:rsidRPr="00FB387E">
              <w:t xml:space="preserve">Uplink power measurement </w:t>
            </w:r>
            <w:r w:rsidRPr="00FB387E">
              <w:rPr>
                <w:rFonts w:cs="Arial"/>
              </w:rPr>
              <w:t xml:space="preserve">applies </w:t>
            </w:r>
            <w:r w:rsidRPr="00FB387E">
              <w:t>to overall UL power, which is the linear sum of the output powers over all Tx antenna connectors</w:t>
            </w:r>
          </w:p>
        </w:tc>
      </w:tr>
      <w:tr w:rsidR="00E10EF9" w:rsidRPr="00FB387E" w14:paraId="54D17BA5" w14:textId="77777777" w:rsidTr="00E10EF9">
        <w:trPr>
          <w:jc w:val="center"/>
        </w:trPr>
        <w:tc>
          <w:tcPr>
            <w:tcW w:w="2467" w:type="dxa"/>
          </w:tcPr>
          <w:p w14:paraId="054C4038" w14:textId="77777777" w:rsidR="00E10EF9" w:rsidRPr="00FB387E" w:rsidRDefault="00E10EF9" w:rsidP="00E10EF9">
            <w:pPr>
              <w:pStyle w:val="TAL"/>
            </w:pPr>
            <w:r w:rsidRPr="00FB387E">
              <w:t>6.3D.4.1_1 Absolute power tolerance for SUL with UL MIMO</w:t>
            </w:r>
          </w:p>
        </w:tc>
        <w:tc>
          <w:tcPr>
            <w:tcW w:w="4071" w:type="dxa"/>
          </w:tcPr>
          <w:p w14:paraId="59485319" w14:textId="77777777" w:rsidR="00E10EF9" w:rsidRPr="00FB387E" w:rsidRDefault="00E10EF9" w:rsidP="00E10EF9">
            <w:pPr>
              <w:pStyle w:val="TAL"/>
              <w:rPr>
                <w:lang w:eastAsia="zh-CN"/>
              </w:rPr>
            </w:pPr>
            <w:r w:rsidRPr="00FB387E">
              <w:rPr>
                <w:lang w:eastAsia="zh-CN"/>
              </w:rPr>
              <w:t xml:space="preserve">Same as </w:t>
            </w:r>
            <w:r w:rsidRPr="00FB387E">
              <w:t>6.3D.4.1</w:t>
            </w:r>
          </w:p>
        </w:tc>
        <w:tc>
          <w:tcPr>
            <w:tcW w:w="3284" w:type="dxa"/>
          </w:tcPr>
          <w:p w14:paraId="46A8CD1C" w14:textId="77777777" w:rsidR="00E10EF9" w:rsidRPr="00FB387E" w:rsidRDefault="00E10EF9" w:rsidP="00E10EF9">
            <w:pPr>
              <w:pStyle w:val="TAL"/>
            </w:pPr>
            <w:r w:rsidRPr="00FB387E">
              <w:rPr>
                <w:lang w:eastAsia="zh-CN"/>
              </w:rPr>
              <w:t xml:space="preserve">Same as </w:t>
            </w:r>
            <w:r w:rsidRPr="00FB387E">
              <w:t>6.3D.4.1</w:t>
            </w:r>
          </w:p>
        </w:tc>
      </w:tr>
      <w:tr w:rsidR="00E10EF9" w:rsidRPr="00FB387E" w14:paraId="77D5DBBC" w14:textId="77777777" w:rsidTr="00E10EF9">
        <w:trPr>
          <w:jc w:val="center"/>
        </w:trPr>
        <w:tc>
          <w:tcPr>
            <w:tcW w:w="2467" w:type="dxa"/>
          </w:tcPr>
          <w:p w14:paraId="79A65441" w14:textId="77777777" w:rsidR="00E10EF9" w:rsidRPr="00FB387E" w:rsidRDefault="00E10EF9" w:rsidP="00E10EF9">
            <w:pPr>
              <w:pStyle w:val="TAL"/>
            </w:pPr>
            <w:r w:rsidRPr="00FB387E">
              <w:t>6.3D.4.2 Relative Power tolerance</w:t>
            </w:r>
          </w:p>
        </w:tc>
        <w:tc>
          <w:tcPr>
            <w:tcW w:w="4071" w:type="dxa"/>
          </w:tcPr>
          <w:p w14:paraId="7CFB3380" w14:textId="77777777" w:rsidR="00E10EF9" w:rsidRPr="00FB387E" w:rsidRDefault="00E10EF9" w:rsidP="00E10EF9">
            <w:pPr>
              <w:pStyle w:val="TAL"/>
            </w:pPr>
            <w:r w:rsidRPr="00FB387E">
              <w:t>Same as 6.3.4.3 for the sum of power at each of UE antenna connector</w:t>
            </w:r>
          </w:p>
        </w:tc>
        <w:tc>
          <w:tcPr>
            <w:tcW w:w="3284" w:type="dxa"/>
          </w:tcPr>
          <w:p w14:paraId="4BF3B94C" w14:textId="77777777" w:rsidR="00E10EF9" w:rsidRPr="00FB387E" w:rsidRDefault="00E10EF9" w:rsidP="00E10EF9">
            <w:pPr>
              <w:pStyle w:val="TAL"/>
            </w:pPr>
            <w:r w:rsidRPr="00FB387E">
              <w:t>Same as 6.3.4.3</w:t>
            </w:r>
          </w:p>
          <w:p w14:paraId="601885EE" w14:textId="77777777" w:rsidR="00E10EF9" w:rsidRPr="00FB387E" w:rsidRDefault="00E10EF9" w:rsidP="00E10EF9">
            <w:pPr>
              <w:pStyle w:val="TAL"/>
            </w:pPr>
          </w:p>
          <w:p w14:paraId="27D6D5D4" w14:textId="77777777" w:rsidR="00E10EF9" w:rsidRPr="00FB387E" w:rsidRDefault="00E10EF9" w:rsidP="00E10EF9">
            <w:pPr>
              <w:pStyle w:val="TAL"/>
            </w:pPr>
            <w:r w:rsidRPr="00FB387E">
              <w:t xml:space="preserve">Uplink power measurement </w:t>
            </w:r>
            <w:r w:rsidRPr="00FB387E">
              <w:rPr>
                <w:rFonts w:cs="Arial"/>
              </w:rPr>
              <w:t xml:space="preserve">applies </w:t>
            </w:r>
            <w:r w:rsidRPr="00FB387E">
              <w:t>to overall UL power, which is the linear sum of the output powers over all Tx antenna connectors</w:t>
            </w:r>
          </w:p>
        </w:tc>
      </w:tr>
      <w:tr w:rsidR="00E10EF9" w:rsidRPr="00FB387E" w14:paraId="381E83A4" w14:textId="77777777" w:rsidTr="00E10EF9">
        <w:trPr>
          <w:jc w:val="center"/>
        </w:trPr>
        <w:tc>
          <w:tcPr>
            <w:tcW w:w="2467" w:type="dxa"/>
          </w:tcPr>
          <w:p w14:paraId="5AFD27AC" w14:textId="77777777" w:rsidR="00E10EF9" w:rsidRPr="00FB387E" w:rsidRDefault="00E10EF9" w:rsidP="00E10EF9">
            <w:pPr>
              <w:pStyle w:val="TAL"/>
            </w:pPr>
            <w:r w:rsidRPr="00FB387E">
              <w:t>6.3D.4.2_1 Relative power tolerance for SUL with UL MIMO</w:t>
            </w:r>
          </w:p>
        </w:tc>
        <w:tc>
          <w:tcPr>
            <w:tcW w:w="4071" w:type="dxa"/>
          </w:tcPr>
          <w:p w14:paraId="3CE7D690" w14:textId="77777777" w:rsidR="00E10EF9" w:rsidRPr="00FB387E" w:rsidRDefault="00E10EF9" w:rsidP="00E10EF9">
            <w:pPr>
              <w:pStyle w:val="TAL"/>
            </w:pPr>
            <w:r w:rsidRPr="00FB387E">
              <w:rPr>
                <w:lang w:eastAsia="zh-CN"/>
              </w:rPr>
              <w:t xml:space="preserve">Same as </w:t>
            </w:r>
            <w:r w:rsidRPr="00FB387E">
              <w:t>6.3D.4.2</w:t>
            </w:r>
          </w:p>
        </w:tc>
        <w:tc>
          <w:tcPr>
            <w:tcW w:w="3284" w:type="dxa"/>
          </w:tcPr>
          <w:p w14:paraId="251F2D6D" w14:textId="77777777" w:rsidR="00E10EF9" w:rsidRPr="00FB387E" w:rsidRDefault="00E10EF9" w:rsidP="00E10EF9">
            <w:pPr>
              <w:pStyle w:val="TAL"/>
            </w:pPr>
            <w:r w:rsidRPr="00FB387E">
              <w:rPr>
                <w:lang w:eastAsia="zh-CN"/>
              </w:rPr>
              <w:t xml:space="preserve">Same as </w:t>
            </w:r>
            <w:r w:rsidRPr="00FB387E">
              <w:t>6.3D.4.2</w:t>
            </w:r>
          </w:p>
        </w:tc>
      </w:tr>
      <w:tr w:rsidR="00E10EF9" w:rsidRPr="00FB387E" w14:paraId="4FDCFDF7" w14:textId="77777777" w:rsidTr="00E10EF9">
        <w:trPr>
          <w:jc w:val="center"/>
        </w:trPr>
        <w:tc>
          <w:tcPr>
            <w:tcW w:w="2467" w:type="dxa"/>
          </w:tcPr>
          <w:p w14:paraId="625BC490" w14:textId="77777777" w:rsidR="00E10EF9" w:rsidRPr="00FB387E" w:rsidRDefault="00E10EF9" w:rsidP="00E10EF9">
            <w:pPr>
              <w:pStyle w:val="TAL"/>
            </w:pPr>
            <w:r w:rsidRPr="00FB387E">
              <w:t>6.3D.4.3 Aggregate Power tolerance</w:t>
            </w:r>
          </w:p>
        </w:tc>
        <w:tc>
          <w:tcPr>
            <w:tcW w:w="4071" w:type="dxa"/>
          </w:tcPr>
          <w:p w14:paraId="7590BF85" w14:textId="77777777" w:rsidR="00E10EF9" w:rsidRPr="00FB387E" w:rsidRDefault="00E10EF9" w:rsidP="00E10EF9">
            <w:pPr>
              <w:pStyle w:val="TAL"/>
            </w:pPr>
            <w:r w:rsidRPr="00FB387E">
              <w:t>Same as 6.3.4.4 for the sum of power at each of UE antenna connector</w:t>
            </w:r>
          </w:p>
        </w:tc>
        <w:tc>
          <w:tcPr>
            <w:tcW w:w="3284" w:type="dxa"/>
          </w:tcPr>
          <w:p w14:paraId="4D105125" w14:textId="77777777" w:rsidR="00E10EF9" w:rsidRPr="00FB387E" w:rsidRDefault="00E10EF9" w:rsidP="00E10EF9">
            <w:pPr>
              <w:pStyle w:val="TAL"/>
            </w:pPr>
            <w:r w:rsidRPr="00FB387E">
              <w:t>Same as 6.3.4.4</w:t>
            </w:r>
          </w:p>
          <w:p w14:paraId="0605CDCA" w14:textId="77777777" w:rsidR="00E10EF9" w:rsidRPr="00FB387E" w:rsidRDefault="00E10EF9" w:rsidP="00E10EF9">
            <w:pPr>
              <w:pStyle w:val="TAL"/>
            </w:pPr>
          </w:p>
          <w:p w14:paraId="27B46D97" w14:textId="77777777" w:rsidR="00E10EF9" w:rsidRPr="00FB387E" w:rsidRDefault="00E10EF9" w:rsidP="00E10EF9">
            <w:pPr>
              <w:pStyle w:val="TAL"/>
            </w:pPr>
            <w:r w:rsidRPr="00FB387E">
              <w:t xml:space="preserve">Uplink power measurement </w:t>
            </w:r>
            <w:r w:rsidRPr="00FB387E">
              <w:rPr>
                <w:rFonts w:cs="Arial"/>
              </w:rPr>
              <w:t xml:space="preserve">applies </w:t>
            </w:r>
            <w:r w:rsidRPr="00FB387E">
              <w:t>to overall UL power, which is the linear sum of the output powers over all Tx antenna connectors</w:t>
            </w:r>
          </w:p>
        </w:tc>
      </w:tr>
      <w:tr w:rsidR="00E10EF9" w:rsidRPr="00FB387E" w14:paraId="31368407" w14:textId="77777777" w:rsidTr="00E10EF9">
        <w:trPr>
          <w:jc w:val="center"/>
        </w:trPr>
        <w:tc>
          <w:tcPr>
            <w:tcW w:w="2467" w:type="dxa"/>
          </w:tcPr>
          <w:p w14:paraId="466400C9" w14:textId="04700AD8" w:rsidR="00E10EF9" w:rsidRPr="00FB387E" w:rsidRDefault="00E10EF9" w:rsidP="00E10EF9">
            <w:pPr>
              <w:pStyle w:val="TAL"/>
            </w:pPr>
            <w:r w:rsidRPr="00FB387E">
              <w:t>6.3D.4.3_1 Aggregate power tolerance for SUL with UL MIMO</w:t>
            </w:r>
          </w:p>
        </w:tc>
        <w:tc>
          <w:tcPr>
            <w:tcW w:w="4071" w:type="dxa"/>
          </w:tcPr>
          <w:p w14:paraId="057EF318" w14:textId="595CBD16" w:rsidR="00E10EF9" w:rsidRPr="00FB387E" w:rsidRDefault="00E10EF9" w:rsidP="00E10EF9">
            <w:pPr>
              <w:pStyle w:val="TAL"/>
            </w:pPr>
            <w:r w:rsidRPr="00FB387E">
              <w:rPr>
                <w:lang w:eastAsia="zh-CN"/>
              </w:rPr>
              <w:t xml:space="preserve">Same as </w:t>
            </w:r>
            <w:r w:rsidRPr="00FB387E">
              <w:t>6.3D.4.3</w:t>
            </w:r>
          </w:p>
        </w:tc>
        <w:tc>
          <w:tcPr>
            <w:tcW w:w="3284" w:type="dxa"/>
          </w:tcPr>
          <w:p w14:paraId="72408B8D" w14:textId="55CECCCF" w:rsidR="00E10EF9" w:rsidRPr="00FB387E" w:rsidRDefault="00E10EF9" w:rsidP="00E10EF9">
            <w:pPr>
              <w:pStyle w:val="TAL"/>
            </w:pPr>
            <w:r w:rsidRPr="00FB387E">
              <w:rPr>
                <w:lang w:eastAsia="zh-CN"/>
              </w:rPr>
              <w:t xml:space="preserve">Same as </w:t>
            </w:r>
            <w:r w:rsidRPr="00FB387E">
              <w:t>6.3D.4.3</w:t>
            </w:r>
          </w:p>
        </w:tc>
      </w:tr>
      <w:tr w:rsidR="00E10EF9" w:rsidRPr="00FB387E" w14:paraId="5E05DC96" w14:textId="77777777" w:rsidTr="00E10EF9">
        <w:trPr>
          <w:jc w:val="center"/>
        </w:trPr>
        <w:tc>
          <w:tcPr>
            <w:tcW w:w="2467" w:type="dxa"/>
          </w:tcPr>
          <w:p w14:paraId="70B591F4" w14:textId="77777777" w:rsidR="00E10EF9" w:rsidRPr="00FB387E" w:rsidRDefault="00E10EF9" w:rsidP="00E10EF9">
            <w:pPr>
              <w:pStyle w:val="TAL"/>
              <w:rPr>
                <w:rFonts w:eastAsia="Malgun Gothic"/>
                <w:lang w:eastAsia="en-US"/>
              </w:rPr>
            </w:pPr>
            <w:r w:rsidRPr="00FB387E">
              <w:rPr>
                <w:rFonts w:eastAsia="Malgun Gothic"/>
                <w:lang w:eastAsia="en-US"/>
              </w:rPr>
              <w:t>6.3F.1 Minimum output power</w:t>
            </w:r>
          </w:p>
        </w:tc>
        <w:tc>
          <w:tcPr>
            <w:tcW w:w="4071" w:type="dxa"/>
          </w:tcPr>
          <w:p w14:paraId="00AD2CFD" w14:textId="49D44972" w:rsidR="00E10EF9" w:rsidRPr="00FB387E" w:rsidRDefault="00E10EF9" w:rsidP="00E10EF9">
            <w:pPr>
              <w:pStyle w:val="TAL"/>
              <w:rPr>
                <w:rFonts w:eastAsia="Malgun Gothic"/>
                <w:lang w:eastAsia="en-US"/>
              </w:rPr>
            </w:pPr>
            <w:r w:rsidRPr="00FB387E">
              <w:rPr>
                <w:rFonts w:eastAsia="Malgun Gothic"/>
                <w:lang w:eastAsia="en-US"/>
              </w:rPr>
              <w:t xml:space="preserve">3.0GHz &lt; f ≤ </w:t>
            </w:r>
            <w:r w:rsidRPr="00FB387E">
              <w:t>7.125GHz</w:t>
            </w:r>
          </w:p>
          <w:p w14:paraId="0EA39664" w14:textId="77777777" w:rsidR="00E10EF9" w:rsidRPr="00FB387E" w:rsidRDefault="00E10EF9" w:rsidP="00E10EF9">
            <w:pPr>
              <w:pStyle w:val="TAL"/>
              <w:rPr>
                <w:rFonts w:eastAsia="Malgun Gothic"/>
                <w:lang w:eastAsia="en-US"/>
              </w:rPr>
            </w:pPr>
            <w:r w:rsidRPr="00FB387E">
              <w:rPr>
                <w:rFonts w:eastAsia="Malgun Gothic"/>
                <w:lang w:eastAsia="en-US"/>
              </w:rPr>
              <w:t>1.3 dB, BW ≤ 100MHz</w:t>
            </w:r>
          </w:p>
          <w:p w14:paraId="34CD41D0" w14:textId="77777777" w:rsidR="00E10EF9" w:rsidRPr="00FB387E" w:rsidRDefault="00E10EF9" w:rsidP="00E10EF9">
            <w:pPr>
              <w:pStyle w:val="TAL"/>
              <w:rPr>
                <w:rFonts w:eastAsia="Malgun Gothic"/>
                <w:lang w:eastAsia="en-US"/>
              </w:rPr>
            </w:pPr>
          </w:p>
          <w:p w14:paraId="7D9A4691" w14:textId="0EBAD686" w:rsidR="00E10EF9" w:rsidRPr="00FB387E" w:rsidRDefault="00E10EF9" w:rsidP="00E10EF9">
            <w:pPr>
              <w:pStyle w:val="TAL"/>
              <w:rPr>
                <w:rFonts w:eastAsia="Malgun Gothic"/>
                <w:lang w:eastAsia="en-US"/>
              </w:rPr>
            </w:pPr>
          </w:p>
        </w:tc>
        <w:tc>
          <w:tcPr>
            <w:tcW w:w="3284" w:type="dxa"/>
          </w:tcPr>
          <w:p w14:paraId="229234F2" w14:textId="77777777" w:rsidR="00E10EF9" w:rsidRPr="00FB387E" w:rsidRDefault="00E10EF9" w:rsidP="00E10EF9">
            <w:pPr>
              <w:pStyle w:val="TAL"/>
              <w:rPr>
                <w:rFonts w:eastAsia="Malgun Gothic" w:cs="Arial"/>
                <w:lang w:eastAsia="en-US"/>
              </w:rPr>
            </w:pPr>
            <w:r w:rsidRPr="00FB387E">
              <w:rPr>
                <w:rFonts w:eastAsia="Malgun Gothic"/>
                <w:lang w:eastAsia="en-US"/>
              </w:rPr>
              <w:t>Minimum requirement + TT</w:t>
            </w:r>
          </w:p>
        </w:tc>
      </w:tr>
      <w:tr w:rsidR="00E10EF9" w:rsidRPr="00FB387E" w14:paraId="5BAC0B93" w14:textId="77777777" w:rsidTr="00E10EF9">
        <w:trPr>
          <w:jc w:val="center"/>
        </w:trPr>
        <w:tc>
          <w:tcPr>
            <w:tcW w:w="2467" w:type="dxa"/>
          </w:tcPr>
          <w:p w14:paraId="5FAC0DD5" w14:textId="77777777" w:rsidR="00E10EF9" w:rsidRPr="00FB387E" w:rsidRDefault="00E10EF9" w:rsidP="00E10EF9">
            <w:pPr>
              <w:pStyle w:val="TAL"/>
            </w:pPr>
            <w:r w:rsidRPr="00FB387E">
              <w:t>6.3F.2 Transmit OFF power</w:t>
            </w:r>
          </w:p>
        </w:tc>
        <w:tc>
          <w:tcPr>
            <w:tcW w:w="4071" w:type="dxa"/>
          </w:tcPr>
          <w:p w14:paraId="669B7FCA" w14:textId="7C7E53AB" w:rsidR="00E10EF9" w:rsidRPr="00FB387E" w:rsidRDefault="00E10EF9" w:rsidP="00E10EF9">
            <w:pPr>
              <w:pStyle w:val="TAL"/>
            </w:pPr>
            <w:r w:rsidRPr="00FB387E">
              <w:t>3.0GHz &lt; f ≤ 7.125GHz</w:t>
            </w:r>
          </w:p>
          <w:p w14:paraId="7682594C" w14:textId="77777777" w:rsidR="00E10EF9" w:rsidRPr="00FB387E" w:rsidRDefault="00E10EF9" w:rsidP="00E10EF9">
            <w:pPr>
              <w:pStyle w:val="TAL"/>
            </w:pPr>
            <w:r w:rsidRPr="00FB387E">
              <w:t>1.8 dB, BW ≤ 100MHz</w:t>
            </w:r>
          </w:p>
          <w:p w14:paraId="01A8AE8D" w14:textId="77777777" w:rsidR="00E10EF9" w:rsidRPr="00FB387E" w:rsidRDefault="00E10EF9" w:rsidP="00E10EF9">
            <w:pPr>
              <w:pStyle w:val="TAL"/>
            </w:pPr>
          </w:p>
          <w:p w14:paraId="23464CE9" w14:textId="224F18CD" w:rsidR="00E10EF9" w:rsidRPr="00FB387E" w:rsidRDefault="00E10EF9" w:rsidP="00E10EF9">
            <w:pPr>
              <w:pStyle w:val="TAL"/>
            </w:pPr>
          </w:p>
        </w:tc>
        <w:tc>
          <w:tcPr>
            <w:tcW w:w="3284" w:type="dxa"/>
          </w:tcPr>
          <w:p w14:paraId="5B014B21" w14:textId="77777777" w:rsidR="00E10EF9" w:rsidRPr="00FB387E" w:rsidRDefault="00E10EF9" w:rsidP="00E10EF9">
            <w:pPr>
              <w:pStyle w:val="TAL"/>
            </w:pPr>
            <w:r w:rsidRPr="00FB387E">
              <w:t>Minimum requirement + TT</w:t>
            </w:r>
          </w:p>
        </w:tc>
      </w:tr>
      <w:tr w:rsidR="00E10EF9" w:rsidRPr="00FB387E" w14:paraId="04E2A9DC" w14:textId="77777777" w:rsidTr="00E10EF9">
        <w:trPr>
          <w:jc w:val="center"/>
        </w:trPr>
        <w:tc>
          <w:tcPr>
            <w:tcW w:w="2467" w:type="dxa"/>
          </w:tcPr>
          <w:p w14:paraId="2C298629" w14:textId="77777777" w:rsidR="00E10EF9" w:rsidRPr="00FB387E" w:rsidRDefault="00E10EF9" w:rsidP="00E10EF9">
            <w:pPr>
              <w:pStyle w:val="TAL"/>
            </w:pPr>
            <w:r w:rsidRPr="00FB387E">
              <w:t>6.3F.3.2 General ON/OFF time mask</w:t>
            </w:r>
          </w:p>
        </w:tc>
        <w:tc>
          <w:tcPr>
            <w:tcW w:w="4071" w:type="dxa"/>
          </w:tcPr>
          <w:p w14:paraId="500C8FD0" w14:textId="28F88F76" w:rsidR="00E10EF9" w:rsidRPr="00FB387E" w:rsidRDefault="00E10EF9" w:rsidP="00E10EF9">
            <w:pPr>
              <w:pStyle w:val="TAL"/>
            </w:pPr>
            <w:r w:rsidRPr="00FB387E">
              <w:t>3.0GHz &lt; f ≤ 7.125GHz</w:t>
            </w:r>
          </w:p>
          <w:p w14:paraId="0CF5EBE4" w14:textId="77777777" w:rsidR="00E10EF9" w:rsidRPr="00FB387E" w:rsidRDefault="00E10EF9" w:rsidP="00E10EF9">
            <w:pPr>
              <w:pStyle w:val="TAL"/>
            </w:pPr>
            <w:r w:rsidRPr="00FB387E">
              <w:t>1.8 dB, BW ≤ 100MHz</w:t>
            </w:r>
          </w:p>
          <w:p w14:paraId="51674EB0" w14:textId="77777777" w:rsidR="00E10EF9" w:rsidRPr="00FB387E" w:rsidRDefault="00E10EF9" w:rsidP="00E10EF9">
            <w:pPr>
              <w:pStyle w:val="TAL"/>
            </w:pPr>
          </w:p>
          <w:p w14:paraId="2B283BC0" w14:textId="55EC3CD2" w:rsidR="00E10EF9" w:rsidRPr="00FB387E" w:rsidRDefault="00E10EF9" w:rsidP="00E10EF9">
            <w:pPr>
              <w:pStyle w:val="TAL"/>
            </w:pPr>
          </w:p>
        </w:tc>
        <w:tc>
          <w:tcPr>
            <w:tcW w:w="3284" w:type="dxa"/>
          </w:tcPr>
          <w:p w14:paraId="41890D2B" w14:textId="77777777" w:rsidR="00E10EF9" w:rsidRPr="00FB387E" w:rsidRDefault="00E10EF9" w:rsidP="00E10EF9">
            <w:pPr>
              <w:pStyle w:val="TAL"/>
            </w:pPr>
            <w:r w:rsidRPr="00FB387E">
              <w:t>OFF Power:</w:t>
            </w:r>
          </w:p>
          <w:p w14:paraId="41CB01FD" w14:textId="77777777" w:rsidR="00E10EF9" w:rsidRPr="00FB387E" w:rsidRDefault="00E10EF9" w:rsidP="00E10EF9">
            <w:pPr>
              <w:pStyle w:val="TAL"/>
            </w:pPr>
            <w:r w:rsidRPr="00FB387E">
              <w:t>Minimum requirement + TT</w:t>
            </w:r>
          </w:p>
          <w:p w14:paraId="241818CF" w14:textId="77777777" w:rsidR="00E10EF9" w:rsidRPr="00FB387E" w:rsidRDefault="00E10EF9" w:rsidP="00E10EF9">
            <w:pPr>
              <w:pStyle w:val="TAL"/>
            </w:pPr>
          </w:p>
          <w:p w14:paraId="4B7C8521" w14:textId="77777777" w:rsidR="00E10EF9" w:rsidRPr="00FB387E" w:rsidRDefault="00E10EF9" w:rsidP="00E10EF9">
            <w:pPr>
              <w:pStyle w:val="TAL"/>
            </w:pPr>
            <w:r w:rsidRPr="00FB387E">
              <w:t>ON Power:</w:t>
            </w:r>
          </w:p>
          <w:p w14:paraId="030C2B38" w14:textId="77777777" w:rsidR="00E10EF9" w:rsidRPr="00FB387E" w:rsidRDefault="00E10EF9" w:rsidP="00E10EF9">
            <w:pPr>
              <w:pStyle w:val="TAL"/>
            </w:pPr>
            <w:r w:rsidRPr="00FB387E">
              <w:t>Upper limit + TT, Lower limit - TT</w:t>
            </w:r>
          </w:p>
        </w:tc>
      </w:tr>
      <w:tr w:rsidR="00E10EF9" w:rsidRPr="00FB387E" w14:paraId="078A9E48" w14:textId="77777777" w:rsidTr="00E10EF9">
        <w:trPr>
          <w:jc w:val="center"/>
        </w:trPr>
        <w:tc>
          <w:tcPr>
            <w:tcW w:w="2467" w:type="dxa"/>
          </w:tcPr>
          <w:p w14:paraId="0A6F1988" w14:textId="77777777" w:rsidR="00E10EF9" w:rsidRPr="00FB387E" w:rsidRDefault="00E10EF9" w:rsidP="00E10EF9">
            <w:pPr>
              <w:pStyle w:val="TAL"/>
            </w:pPr>
            <w:r w:rsidRPr="00FB387E">
              <w:t>6.3F.4.2 Absolute power tolerance for shared spectrum access</w:t>
            </w:r>
          </w:p>
        </w:tc>
        <w:tc>
          <w:tcPr>
            <w:tcW w:w="4071" w:type="dxa"/>
          </w:tcPr>
          <w:p w14:paraId="63333EC9" w14:textId="77777777" w:rsidR="00E10EF9" w:rsidRPr="00FB387E" w:rsidRDefault="00E10EF9" w:rsidP="00E10EF9">
            <w:pPr>
              <w:pStyle w:val="TAL"/>
            </w:pPr>
            <w:r w:rsidRPr="00FB387E">
              <w:t>UL Power ≥ 0dBm</w:t>
            </w:r>
          </w:p>
          <w:p w14:paraId="3FFC90B1" w14:textId="77777777" w:rsidR="00E10EF9" w:rsidRPr="00FB387E" w:rsidRDefault="00E10EF9" w:rsidP="00E10EF9">
            <w:pPr>
              <w:pStyle w:val="TAL"/>
            </w:pPr>
          </w:p>
          <w:p w14:paraId="5747B0D0" w14:textId="77777777" w:rsidR="00E10EF9" w:rsidRPr="00FB387E" w:rsidRDefault="00E10EF9" w:rsidP="00E10EF9">
            <w:pPr>
              <w:pStyle w:val="TAL"/>
            </w:pPr>
            <w:r w:rsidRPr="00FB387E">
              <w:t>4.2GHz &lt; f ≤ 7.125GHz</w:t>
            </w:r>
          </w:p>
          <w:p w14:paraId="74570595" w14:textId="77777777" w:rsidR="00E10EF9" w:rsidRPr="00FB387E" w:rsidRDefault="00E10EF9" w:rsidP="00E10EF9">
            <w:pPr>
              <w:pStyle w:val="TAL"/>
            </w:pPr>
            <w:r w:rsidRPr="00FB387E">
              <w:t>1.4 dB, BW ≤ 100MHz</w:t>
            </w:r>
          </w:p>
        </w:tc>
        <w:tc>
          <w:tcPr>
            <w:tcW w:w="3284" w:type="dxa"/>
          </w:tcPr>
          <w:p w14:paraId="497E2628" w14:textId="77777777" w:rsidR="00E10EF9" w:rsidRPr="00FB387E" w:rsidRDefault="00E10EF9" w:rsidP="00E10EF9">
            <w:pPr>
              <w:pStyle w:val="TAL"/>
            </w:pPr>
            <w:r w:rsidRPr="00FB387E">
              <w:t>Upper limit + TT, Lower limit – TT</w:t>
            </w:r>
          </w:p>
        </w:tc>
      </w:tr>
      <w:tr w:rsidR="00E10EF9" w:rsidRPr="00FB387E" w14:paraId="7E28D019" w14:textId="77777777" w:rsidTr="00E10EF9">
        <w:trPr>
          <w:jc w:val="center"/>
        </w:trPr>
        <w:tc>
          <w:tcPr>
            <w:tcW w:w="2467" w:type="dxa"/>
          </w:tcPr>
          <w:p w14:paraId="0BD0812C" w14:textId="7AEF6517" w:rsidR="00E10EF9" w:rsidRPr="00FB387E" w:rsidRDefault="00E10EF9" w:rsidP="00E10EF9">
            <w:pPr>
              <w:pStyle w:val="TAL"/>
            </w:pPr>
            <w:r w:rsidRPr="00FB387E">
              <w:t>6.3G.1 Minimum output power for Tx Diversity</w:t>
            </w:r>
          </w:p>
        </w:tc>
        <w:tc>
          <w:tcPr>
            <w:tcW w:w="4071" w:type="dxa"/>
          </w:tcPr>
          <w:p w14:paraId="58F8296F" w14:textId="4D06208F" w:rsidR="00E10EF9" w:rsidRPr="00FB387E" w:rsidRDefault="00E10EF9" w:rsidP="00E10EF9">
            <w:pPr>
              <w:pStyle w:val="TAL"/>
            </w:pPr>
            <w:r w:rsidRPr="00FB387E">
              <w:t>Same as 6.3.1 for the sum of power at each of UE antenna connector</w:t>
            </w:r>
          </w:p>
        </w:tc>
        <w:tc>
          <w:tcPr>
            <w:tcW w:w="3284" w:type="dxa"/>
          </w:tcPr>
          <w:p w14:paraId="7F1BFBDE" w14:textId="77777777" w:rsidR="00E10EF9" w:rsidRPr="00FB387E" w:rsidRDefault="00E10EF9" w:rsidP="00E10EF9">
            <w:pPr>
              <w:pStyle w:val="TAL"/>
            </w:pPr>
            <w:r w:rsidRPr="00FB387E">
              <w:t>Same as 6.3.1</w:t>
            </w:r>
          </w:p>
          <w:p w14:paraId="6F9A5F65" w14:textId="77777777" w:rsidR="00E10EF9" w:rsidRPr="00FB387E" w:rsidRDefault="00E10EF9" w:rsidP="00E10EF9">
            <w:pPr>
              <w:pStyle w:val="TAL"/>
            </w:pPr>
          </w:p>
          <w:p w14:paraId="435A66DC" w14:textId="104A8754"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2E1062AD" w14:textId="77777777" w:rsidTr="00E10EF9">
        <w:trPr>
          <w:jc w:val="center"/>
        </w:trPr>
        <w:tc>
          <w:tcPr>
            <w:tcW w:w="2467" w:type="dxa"/>
          </w:tcPr>
          <w:p w14:paraId="07E9E4C4" w14:textId="163648B5" w:rsidR="00E10EF9" w:rsidRPr="00FB387E" w:rsidRDefault="00E10EF9" w:rsidP="00E10EF9">
            <w:pPr>
              <w:pStyle w:val="TAL"/>
            </w:pPr>
            <w:r w:rsidRPr="00FB387E">
              <w:t>6.3G.2 Transmit OFF power for Tx Diversity</w:t>
            </w:r>
          </w:p>
        </w:tc>
        <w:tc>
          <w:tcPr>
            <w:tcW w:w="4071" w:type="dxa"/>
          </w:tcPr>
          <w:p w14:paraId="32F9E063" w14:textId="3B8FFB28" w:rsidR="00E10EF9" w:rsidRPr="00FB387E" w:rsidRDefault="00E10EF9" w:rsidP="00E10EF9">
            <w:pPr>
              <w:pStyle w:val="TAL"/>
            </w:pPr>
            <w:r w:rsidRPr="00FB387E">
              <w:t>Same as 6.3.2 for each antenna</w:t>
            </w:r>
          </w:p>
        </w:tc>
        <w:tc>
          <w:tcPr>
            <w:tcW w:w="3284" w:type="dxa"/>
          </w:tcPr>
          <w:p w14:paraId="1DA2F83D" w14:textId="77777777" w:rsidR="00E10EF9" w:rsidRPr="00FB387E" w:rsidRDefault="00E10EF9" w:rsidP="00E10EF9">
            <w:pPr>
              <w:pStyle w:val="TAL"/>
            </w:pPr>
            <w:r w:rsidRPr="00FB387E">
              <w:t>Same as 6.3.2</w:t>
            </w:r>
          </w:p>
          <w:p w14:paraId="1019F350" w14:textId="77777777" w:rsidR="00E10EF9" w:rsidRPr="00FB387E" w:rsidRDefault="00E10EF9" w:rsidP="00E10EF9">
            <w:pPr>
              <w:pStyle w:val="TAL"/>
            </w:pPr>
          </w:p>
          <w:p w14:paraId="3721FDBF" w14:textId="4E97EB8D" w:rsidR="00E10EF9" w:rsidRPr="00FB387E" w:rsidRDefault="00E10EF9" w:rsidP="00E10EF9">
            <w:pPr>
              <w:pStyle w:val="TAL"/>
            </w:pPr>
            <w:r w:rsidRPr="00FB387E">
              <w:t xml:space="preserve">Uplink power measurement </w:t>
            </w:r>
            <w:r w:rsidRPr="00FB387E">
              <w:rPr>
                <w:rFonts w:cs="Arial"/>
              </w:rPr>
              <w:t xml:space="preserve">applies </w:t>
            </w:r>
            <w:r w:rsidRPr="00FB387E">
              <w:t>to each Tx antenna connector</w:t>
            </w:r>
          </w:p>
        </w:tc>
      </w:tr>
      <w:tr w:rsidR="00E10EF9" w:rsidRPr="00FB387E" w14:paraId="5E443BB4" w14:textId="77777777" w:rsidTr="00E10EF9">
        <w:trPr>
          <w:jc w:val="center"/>
        </w:trPr>
        <w:tc>
          <w:tcPr>
            <w:tcW w:w="2467" w:type="dxa"/>
          </w:tcPr>
          <w:p w14:paraId="302327AB" w14:textId="35344F7F" w:rsidR="00E10EF9" w:rsidRPr="00FB387E" w:rsidRDefault="00E10EF9" w:rsidP="00E10EF9">
            <w:pPr>
              <w:pStyle w:val="TAL"/>
            </w:pPr>
            <w:r w:rsidRPr="00FB387E">
              <w:t>6.3G.3.1 General ON/OFF time mask for Tx Diversity</w:t>
            </w:r>
          </w:p>
        </w:tc>
        <w:tc>
          <w:tcPr>
            <w:tcW w:w="4071" w:type="dxa"/>
          </w:tcPr>
          <w:p w14:paraId="32DA9BB8" w14:textId="77777777" w:rsidR="00E10EF9" w:rsidRPr="00FB387E" w:rsidRDefault="00E10EF9" w:rsidP="00E10EF9">
            <w:pPr>
              <w:pStyle w:val="TAL"/>
            </w:pPr>
            <w:r w:rsidRPr="00FB387E">
              <w:t>ON power:</w:t>
            </w:r>
          </w:p>
          <w:p w14:paraId="0794C0DB" w14:textId="77777777" w:rsidR="00E10EF9" w:rsidRPr="00FB387E" w:rsidRDefault="00E10EF9" w:rsidP="00E10EF9">
            <w:pPr>
              <w:pStyle w:val="TAL"/>
            </w:pPr>
            <w:r w:rsidRPr="00FB387E">
              <w:t>Same as 6.2G.1</w:t>
            </w:r>
          </w:p>
          <w:p w14:paraId="70B75152" w14:textId="77777777" w:rsidR="00E10EF9" w:rsidRPr="00FB387E" w:rsidRDefault="00E10EF9" w:rsidP="00E10EF9">
            <w:pPr>
              <w:pStyle w:val="TAL"/>
            </w:pPr>
            <w:r w:rsidRPr="00FB387E">
              <w:t>OFF power:</w:t>
            </w:r>
          </w:p>
          <w:p w14:paraId="4FB59779" w14:textId="43B7A6BB" w:rsidR="00E10EF9" w:rsidRPr="00FB387E" w:rsidRDefault="00E10EF9" w:rsidP="00E10EF9">
            <w:pPr>
              <w:pStyle w:val="TAL"/>
            </w:pPr>
            <w:r w:rsidRPr="00FB387E">
              <w:t>Same as 6.3G.2</w:t>
            </w:r>
          </w:p>
        </w:tc>
        <w:tc>
          <w:tcPr>
            <w:tcW w:w="3284" w:type="dxa"/>
          </w:tcPr>
          <w:p w14:paraId="77843C28" w14:textId="77777777" w:rsidR="00E10EF9" w:rsidRPr="00FB387E" w:rsidRDefault="00E10EF9" w:rsidP="00E10EF9">
            <w:pPr>
              <w:pStyle w:val="TAL"/>
            </w:pPr>
            <w:r w:rsidRPr="00FB387E">
              <w:t>ON power:</w:t>
            </w:r>
          </w:p>
          <w:p w14:paraId="2704BDC6" w14:textId="77777777" w:rsidR="00E10EF9" w:rsidRPr="00FB387E" w:rsidRDefault="00E10EF9" w:rsidP="00E10EF9">
            <w:pPr>
              <w:pStyle w:val="TAL"/>
            </w:pPr>
            <w:r w:rsidRPr="00FB387E">
              <w:t>Same as 6.2G.1</w:t>
            </w:r>
          </w:p>
          <w:p w14:paraId="7BF1167D" w14:textId="77777777" w:rsidR="00E10EF9" w:rsidRPr="00FB387E" w:rsidRDefault="00E10EF9" w:rsidP="00E10EF9">
            <w:pPr>
              <w:pStyle w:val="TAL"/>
            </w:pPr>
            <w:r w:rsidRPr="00FB387E">
              <w:t>OFF power:</w:t>
            </w:r>
          </w:p>
          <w:p w14:paraId="0480DA52" w14:textId="6AF8B723" w:rsidR="00E10EF9" w:rsidRPr="00FB387E" w:rsidRDefault="00E10EF9" w:rsidP="00E10EF9">
            <w:pPr>
              <w:pStyle w:val="TAL"/>
            </w:pPr>
            <w:r w:rsidRPr="00FB387E">
              <w:t>Same as 6.3G.2</w:t>
            </w:r>
          </w:p>
        </w:tc>
      </w:tr>
      <w:tr w:rsidR="00E10EF9" w:rsidRPr="00FB387E" w14:paraId="6265236F" w14:textId="77777777" w:rsidTr="00E10EF9">
        <w:trPr>
          <w:jc w:val="center"/>
        </w:trPr>
        <w:tc>
          <w:tcPr>
            <w:tcW w:w="2467" w:type="dxa"/>
          </w:tcPr>
          <w:p w14:paraId="4DC576E5" w14:textId="6296B21F" w:rsidR="00E10EF9" w:rsidRPr="00FB387E" w:rsidRDefault="00E10EF9" w:rsidP="00E10EF9">
            <w:pPr>
              <w:pStyle w:val="TAL"/>
            </w:pPr>
            <w:r w:rsidRPr="00FB387E">
              <w:t>6.3G.3.2 PRACH time mask for Tx Diversity</w:t>
            </w:r>
          </w:p>
        </w:tc>
        <w:tc>
          <w:tcPr>
            <w:tcW w:w="4071" w:type="dxa"/>
          </w:tcPr>
          <w:p w14:paraId="2B6F06C9" w14:textId="4A3C4B91" w:rsidR="00E10EF9" w:rsidRPr="00FB387E" w:rsidRDefault="00E10EF9" w:rsidP="00E10EF9">
            <w:pPr>
              <w:pStyle w:val="TAL"/>
            </w:pPr>
            <w:r w:rsidRPr="00FB387E">
              <w:t>Same as 6.3.3.4 for each antenna</w:t>
            </w:r>
          </w:p>
        </w:tc>
        <w:tc>
          <w:tcPr>
            <w:tcW w:w="3284" w:type="dxa"/>
          </w:tcPr>
          <w:p w14:paraId="062BE0A2" w14:textId="77777777" w:rsidR="00E10EF9" w:rsidRPr="00FB387E" w:rsidRDefault="00E10EF9" w:rsidP="00E10EF9">
            <w:pPr>
              <w:pStyle w:val="TAL"/>
            </w:pPr>
            <w:r w:rsidRPr="00FB387E">
              <w:t>Same as 6.3.3.4</w:t>
            </w:r>
          </w:p>
          <w:p w14:paraId="5C5549FE" w14:textId="77777777" w:rsidR="00E10EF9" w:rsidRPr="00FB387E" w:rsidRDefault="00E10EF9" w:rsidP="00E10EF9">
            <w:pPr>
              <w:pStyle w:val="TAL"/>
            </w:pPr>
          </w:p>
          <w:p w14:paraId="5D640D75" w14:textId="4F047661" w:rsidR="00E10EF9" w:rsidRPr="00FB387E" w:rsidRDefault="00E10EF9" w:rsidP="00E10EF9">
            <w:pPr>
              <w:pStyle w:val="TAL"/>
            </w:pPr>
            <w:r w:rsidRPr="00FB387E">
              <w:t xml:space="preserve">Uplink power measurement </w:t>
            </w:r>
            <w:r w:rsidRPr="00FB387E">
              <w:rPr>
                <w:rFonts w:cs="Arial"/>
              </w:rPr>
              <w:t xml:space="preserve">applies </w:t>
            </w:r>
            <w:r w:rsidRPr="00FB387E">
              <w:t>to each Tx antenna connector</w:t>
            </w:r>
          </w:p>
        </w:tc>
      </w:tr>
      <w:tr w:rsidR="00E10EF9" w:rsidRPr="00FB387E" w14:paraId="3A4DAAA1" w14:textId="77777777" w:rsidTr="00E10EF9">
        <w:trPr>
          <w:jc w:val="center"/>
        </w:trPr>
        <w:tc>
          <w:tcPr>
            <w:tcW w:w="2467" w:type="dxa"/>
          </w:tcPr>
          <w:p w14:paraId="575F1E05" w14:textId="793E50A9" w:rsidR="00E10EF9" w:rsidRPr="00FB387E" w:rsidRDefault="00E10EF9" w:rsidP="00E10EF9">
            <w:pPr>
              <w:pStyle w:val="TAL"/>
            </w:pPr>
            <w:r w:rsidRPr="00FB387E">
              <w:t>6.3G.3.3 SRS time mask for Tx Diversity</w:t>
            </w:r>
          </w:p>
        </w:tc>
        <w:tc>
          <w:tcPr>
            <w:tcW w:w="4071" w:type="dxa"/>
          </w:tcPr>
          <w:p w14:paraId="770F93BC" w14:textId="66A95309" w:rsidR="00E10EF9" w:rsidRPr="00FB387E" w:rsidRDefault="00E10EF9" w:rsidP="00E10EF9">
            <w:pPr>
              <w:pStyle w:val="TAL"/>
            </w:pPr>
            <w:r w:rsidRPr="00FB387E">
              <w:t>Same as 6.3.3.6 for each antenna</w:t>
            </w:r>
          </w:p>
        </w:tc>
        <w:tc>
          <w:tcPr>
            <w:tcW w:w="3284" w:type="dxa"/>
          </w:tcPr>
          <w:p w14:paraId="08E372FD" w14:textId="77777777" w:rsidR="00E10EF9" w:rsidRPr="00FB387E" w:rsidRDefault="00E10EF9" w:rsidP="00E10EF9">
            <w:pPr>
              <w:pStyle w:val="TAL"/>
            </w:pPr>
            <w:r w:rsidRPr="00FB387E">
              <w:t>Same as 6.3.3.6</w:t>
            </w:r>
          </w:p>
          <w:p w14:paraId="18BF0AE9" w14:textId="77777777" w:rsidR="00E10EF9" w:rsidRPr="00FB387E" w:rsidRDefault="00E10EF9" w:rsidP="00E10EF9">
            <w:pPr>
              <w:pStyle w:val="TAL"/>
            </w:pPr>
          </w:p>
          <w:p w14:paraId="2BA37F0C" w14:textId="74124C8E" w:rsidR="00E10EF9" w:rsidRPr="00FB387E" w:rsidRDefault="00E10EF9" w:rsidP="00E10EF9">
            <w:pPr>
              <w:pStyle w:val="TAL"/>
            </w:pPr>
            <w:r w:rsidRPr="00FB387E">
              <w:t xml:space="preserve">Uplink power measurement </w:t>
            </w:r>
            <w:r w:rsidRPr="00FB387E">
              <w:rPr>
                <w:rFonts w:cs="Arial"/>
              </w:rPr>
              <w:t xml:space="preserve">applies </w:t>
            </w:r>
            <w:r w:rsidRPr="00FB387E">
              <w:t>to each Tx antenna connector</w:t>
            </w:r>
          </w:p>
        </w:tc>
      </w:tr>
      <w:tr w:rsidR="00E10EF9" w:rsidRPr="00FB387E" w14:paraId="7F0F8E98" w14:textId="77777777" w:rsidTr="00E10EF9">
        <w:trPr>
          <w:jc w:val="center"/>
        </w:trPr>
        <w:tc>
          <w:tcPr>
            <w:tcW w:w="2467" w:type="dxa"/>
          </w:tcPr>
          <w:p w14:paraId="2D68071C" w14:textId="77777777" w:rsidR="00E10EF9" w:rsidRPr="00FB387E" w:rsidRDefault="00E10EF9" w:rsidP="00E10EF9">
            <w:pPr>
              <w:pStyle w:val="TAL"/>
            </w:pPr>
            <w:r w:rsidRPr="00FB387E">
              <w:t>6.3G.4.1 Absolute power tolerance for Tx Diversity</w:t>
            </w:r>
          </w:p>
        </w:tc>
        <w:tc>
          <w:tcPr>
            <w:tcW w:w="4071" w:type="dxa"/>
          </w:tcPr>
          <w:p w14:paraId="0AE57872" w14:textId="77777777" w:rsidR="00E10EF9" w:rsidRPr="00FB387E" w:rsidRDefault="00E10EF9" w:rsidP="00E10EF9">
            <w:pPr>
              <w:pStyle w:val="TAL"/>
            </w:pPr>
            <w:r w:rsidRPr="00FB387E">
              <w:t>Same as 6.3.4.2 for the sum of power at each of UE antenna connector</w:t>
            </w:r>
          </w:p>
        </w:tc>
        <w:tc>
          <w:tcPr>
            <w:tcW w:w="3284" w:type="dxa"/>
          </w:tcPr>
          <w:p w14:paraId="204A5487" w14:textId="77777777" w:rsidR="00E10EF9" w:rsidRPr="00FB387E" w:rsidRDefault="00E10EF9" w:rsidP="00E10EF9">
            <w:pPr>
              <w:pStyle w:val="TAL"/>
            </w:pPr>
            <w:r w:rsidRPr="00FB387E">
              <w:t>Same as 6.3.4.2</w:t>
            </w:r>
          </w:p>
          <w:p w14:paraId="5E9991D6" w14:textId="77777777" w:rsidR="00E10EF9" w:rsidRPr="00FB387E" w:rsidRDefault="00E10EF9" w:rsidP="00E10EF9">
            <w:pPr>
              <w:pStyle w:val="TAL"/>
            </w:pPr>
          </w:p>
          <w:p w14:paraId="447CB3EE" w14:textId="77777777" w:rsidR="00E10EF9" w:rsidRPr="00FB387E" w:rsidRDefault="00E10EF9" w:rsidP="00E10EF9">
            <w:pPr>
              <w:pStyle w:val="TAL"/>
            </w:pPr>
            <w:r w:rsidRPr="00FB387E">
              <w:t xml:space="preserve">Uplink power measurement </w:t>
            </w:r>
            <w:r w:rsidRPr="00FB387E">
              <w:rPr>
                <w:rFonts w:cs="Arial"/>
              </w:rPr>
              <w:t xml:space="preserve">applies </w:t>
            </w:r>
            <w:r w:rsidRPr="00FB387E">
              <w:t>to overall UL power, which is the linear sum of the output powers over all Tx antenna connectors</w:t>
            </w:r>
          </w:p>
        </w:tc>
      </w:tr>
      <w:tr w:rsidR="00E10EF9" w:rsidRPr="00FB387E" w14:paraId="4A3539C3" w14:textId="77777777" w:rsidTr="00E10EF9">
        <w:trPr>
          <w:jc w:val="center"/>
        </w:trPr>
        <w:tc>
          <w:tcPr>
            <w:tcW w:w="2467" w:type="dxa"/>
          </w:tcPr>
          <w:p w14:paraId="561C1891" w14:textId="7D0FE176" w:rsidR="00E10EF9" w:rsidRPr="00FB387E" w:rsidRDefault="00E10EF9" w:rsidP="00E10EF9">
            <w:pPr>
              <w:pStyle w:val="TAL"/>
            </w:pPr>
            <w:r w:rsidRPr="00FB387E">
              <w:t>6.3G.4.2 Relative power tolerance for Tx Diversity</w:t>
            </w:r>
          </w:p>
        </w:tc>
        <w:tc>
          <w:tcPr>
            <w:tcW w:w="4071" w:type="dxa"/>
          </w:tcPr>
          <w:p w14:paraId="0EE748EC" w14:textId="65497210" w:rsidR="00E10EF9" w:rsidRPr="00FB387E" w:rsidRDefault="00E10EF9" w:rsidP="00E10EF9">
            <w:pPr>
              <w:pStyle w:val="TAL"/>
            </w:pPr>
            <w:r w:rsidRPr="00FB387E">
              <w:t>Same as 6.3.4.3 for the sum of power at each of UE antenna connector</w:t>
            </w:r>
          </w:p>
        </w:tc>
        <w:tc>
          <w:tcPr>
            <w:tcW w:w="3284" w:type="dxa"/>
          </w:tcPr>
          <w:p w14:paraId="4DA9B5F0" w14:textId="77777777" w:rsidR="00E10EF9" w:rsidRPr="00FB387E" w:rsidRDefault="00E10EF9" w:rsidP="00E10EF9">
            <w:pPr>
              <w:pStyle w:val="TAL"/>
            </w:pPr>
            <w:r w:rsidRPr="00FB387E">
              <w:t>Same as 6.3.4.3</w:t>
            </w:r>
          </w:p>
          <w:p w14:paraId="02B5A822" w14:textId="77777777" w:rsidR="00E10EF9" w:rsidRPr="00FB387E" w:rsidRDefault="00E10EF9" w:rsidP="00E10EF9">
            <w:pPr>
              <w:pStyle w:val="TAL"/>
            </w:pPr>
          </w:p>
          <w:p w14:paraId="59E53BD5" w14:textId="0DFFE211" w:rsidR="00E10EF9" w:rsidRPr="00FB387E" w:rsidRDefault="00E10EF9" w:rsidP="00E10EF9">
            <w:pPr>
              <w:pStyle w:val="TAL"/>
            </w:pPr>
            <w:r w:rsidRPr="00FB387E">
              <w:t xml:space="preserve">Uplink power measurement </w:t>
            </w:r>
            <w:r w:rsidRPr="00FB387E">
              <w:rPr>
                <w:rFonts w:cs="Arial"/>
              </w:rPr>
              <w:t xml:space="preserve">applies </w:t>
            </w:r>
            <w:r w:rsidRPr="00FB387E">
              <w:t>to overall UL power, which is the linear sum of the output powers over all Tx antenna connectors</w:t>
            </w:r>
          </w:p>
        </w:tc>
      </w:tr>
      <w:tr w:rsidR="00E10EF9" w:rsidRPr="00FB387E" w14:paraId="436CD425" w14:textId="77777777" w:rsidTr="00E10EF9">
        <w:trPr>
          <w:jc w:val="center"/>
        </w:trPr>
        <w:tc>
          <w:tcPr>
            <w:tcW w:w="2467" w:type="dxa"/>
          </w:tcPr>
          <w:p w14:paraId="1A3460E2" w14:textId="2C90651F" w:rsidR="00E10EF9" w:rsidRPr="00FB387E" w:rsidRDefault="00E10EF9" w:rsidP="00E10EF9">
            <w:pPr>
              <w:pStyle w:val="TAL"/>
            </w:pPr>
            <w:r w:rsidRPr="00FB387E">
              <w:rPr>
                <w:rFonts w:cs="v4.2.0"/>
              </w:rPr>
              <w:t xml:space="preserve">6.3G.4.3 </w:t>
            </w:r>
            <w:r w:rsidRPr="00FB387E">
              <w:t xml:space="preserve">Aggregate </w:t>
            </w:r>
            <w:r w:rsidRPr="00FB387E">
              <w:rPr>
                <w:rFonts w:cs="v4.2.0"/>
              </w:rPr>
              <w:t>power tolerance</w:t>
            </w:r>
            <w:r w:rsidRPr="00FB387E">
              <w:t xml:space="preserve"> for Tx Diversity</w:t>
            </w:r>
          </w:p>
        </w:tc>
        <w:tc>
          <w:tcPr>
            <w:tcW w:w="4071" w:type="dxa"/>
          </w:tcPr>
          <w:p w14:paraId="66757DDD" w14:textId="3A84108E" w:rsidR="00E10EF9" w:rsidRPr="00FB387E" w:rsidRDefault="00E10EF9" w:rsidP="00E10EF9">
            <w:pPr>
              <w:pStyle w:val="TAL"/>
            </w:pPr>
            <w:r w:rsidRPr="00FB387E">
              <w:t>Same as 6.3.4.4 for the sum of power at each of UE antenna connector</w:t>
            </w:r>
          </w:p>
        </w:tc>
        <w:tc>
          <w:tcPr>
            <w:tcW w:w="3284" w:type="dxa"/>
          </w:tcPr>
          <w:p w14:paraId="777BFD8F" w14:textId="77777777" w:rsidR="00E10EF9" w:rsidRPr="00FB387E" w:rsidRDefault="00E10EF9" w:rsidP="00E10EF9">
            <w:pPr>
              <w:pStyle w:val="TAL"/>
            </w:pPr>
            <w:r w:rsidRPr="00FB387E">
              <w:t>Same as 6.3.4.4</w:t>
            </w:r>
          </w:p>
          <w:p w14:paraId="6ABB5F51" w14:textId="77777777" w:rsidR="00E10EF9" w:rsidRPr="00FB387E" w:rsidRDefault="00E10EF9" w:rsidP="00E10EF9">
            <w:pPr>
              <w:pStyle w:val="TAL"/>
            </w:pPr>
          </w:p>
          <w:p w14:paraId="446A773A" w14:textId="314496BF" w:rsidR="00E10EF9" w:rsidRPr="00FB387E" w:rsidRDefault="00E10EF9" w:rsidP="00E10EF9">
            <w:pPr>
              <w:pStyle w:val="TAL"/>
            </w:pPr>
            <w:r w:rsidRPr="00FB387E">
              <w:t xml:space="preserve">Uplink power measurement </w:t>
            </w:r>
            <w:r w:rsidRPr="00FB387E">
              <w:rPr>
                <w:rFonts w:cs="Arial"/>
              </w:rPr>
              <w:t xml:space="preserve">applies </w:t>
            </w:r>
            <w:r w:rsidRPr="00FB387E">
              <w:t>to overall UL power, which is the linear sum of the output powers over all Tx antenna connectors</w:t>
            </w:r>
          </w:p>
        </w:tc>
      </w:tr>
      <w:tr w:rsidR="00E10EF9" w:rsidRPr="00FB387E" w14:paraId="4305DEB0" w14:textId="77777777" w:rsidTr="00E10EF9">
        <w:trPr>
          <w:jc w:val="center"/>
        </w:trPr>
        <w:tc>
          <w:tcPr>
            <w:tcW w:w="2467" w:type="dxa"/>
          </w:tcPr>
          <w:p w14:paraId="646E6EEB" w14:textId="37154D24" w:rsidR="00E10EF9" w:rsidRPr="00FB387E" w:rsidRDefault="00E10EF9" w:rsidP="00E10EF9">
            <w:pPr>
              <w:pStyle w:val="TAL"/>
              <w:rPr>
                <w:rFonts w:cs="v4.2.0"/>
              </w:rPr>
            </w:pPr>
            <w:r w:rsidRPr="00FB387E">
              <w:rPr>
                <w:rFonts w:cs="v4.2.0"/>
              </w:rPr>
              <w:t>6.3H.1.1</w:t>
            </w:r>
            <w:r w:rsidRPr="00FB387E">
              <w:rPr>
                <w:rFonts w:eastAsia="MS Mincho"/>
              </w:rPr>
              <w:t xml:space="preserve"> </w:t>
            </w:r>
            <w:r w:rsidRPr="00FB387E">
              <w:rPr>
                <w:rFonts w:cs="v4.2.0"/>
              </w:rPr>
              <w:t>Minimum output power for intra-band UL contiguous CA with UL MIMO</w:t>
            </w:r>
          </w:p>
        </w:tc>
        <w:tc>
          <w:tcPr>
            <w:tcW w:w="4071" w:type="dxa"/>
          </w:tcPr>
          <w:p w14:paraId="7BA218BD" w14:textId="29F26DB1" w:rsidR="00E10EF9" w:rsidRPr="00FB387E" w:rsidRDefault="00E10EF9" w:rsidP="00E10EF9">
            <w:pPr>
              <w:pStyle w:val="TAL"/>
            </w:pPr>
            <w:r w:rsidRPr="00FB387E">
              <w:t>For each CC, same as 6.3.1 for the sum of power at each of UE antenna connector</w:t>
            </w:r>
          </w:p>
        </w:tc>
        <w:tc>
          <w:tcPr>
            <w:tcW w:w="3284" w:type="dxa"/>
          </w:tcPr>
          <w:p w14:paraId="5466E176" w14:textId="77777777" w:rsidR="00E10EF9" w:rsidRPr="00FB387E" w:rsidRDefault="00E10EF9" w:rsidP="00E10EF9">
            <w:pPr>
              <w:pStyle w:val="TAL"/>
            </w:pPr>
            <w:r w:rsidRPr="00FB387E">
              <w:t>Same as 6.3.1</w:t>
            </w:r>
          </w:p>
          <w:p w14:paraId="09E4549F" w14:textId="77777777" w:rsidR="00E10EF9" w:rsidRPr="00FB387E" w:rsidRDefault="00E10EF9" w:rsidP="00E10EF9">
            <w:pPr>
              <w:pStyle w:val="TAL"/>
            </w:pPr>
          </w:p>
          <w:p w14:paraId="149C1608" w14:textId="178F08B1" w:rsidR="00E10EF9" w:rsidRPr="00FB387E" w:rsidRDefault="00E10EF9" w:rsidP="00E10EF9">
            <w:pPr>
              <w:pStyle w:val="TAL"/>
            </w:pPr>
            <w:r w:rsidRPr="00FB387E">
              <w:t xml:space="preserve">Uplink power measurement </w:t>
            </w:r>
            <w:r w:rsidRPr="00FB387E">
              <w:rPr>
                <w:rFonts w:cs="Arial"/>
              </w:rPr>
              <w:t xml:space="preserve">applies </w:t>
            </w:r>
            <w:r w:rsidRPr="00FB387E">
              <w:t>to overall UL power, which is the linear sum of the output powers over all Tx antenna connectors</w:t>
            </w:r>
          </w:p>
        </w:tc>
      </w:tr>
      <w:tr w:rsidR="00E10EF9" w:rsidRPr="00FB387E" w14:paraId="6C83A711" w14:textId="77777777" w:rsidTr="00E10EF9">
        <w:trPr>
          <w:jc w:val="center"/>
        </w:trPr>
        <w:tc>
          <w:tcPr>
            <w:tcW w:w="2467" w:type="dxa"/>
          </w:tcPr>
          <w:p w14:paraId="3887C075" w14:textId="1AB13171" w:rsidR="00E10EF9" w:rsidRPr="00FB387E" w:rsidRDefault="00E10EF9" w:rsidP="00E10EF9">
            <w:pPr>
              <w:pStyle w:val="TAL"/>
              <w:rPr>
                <w:rFonts w:cs="v4.2.0"/>
              </w:rPr>
            </w:pPr>
            <w:r w:rsidRPr="00FB387E">
              <w:rPr>
                <w:rFonts w:eastAsia="MS Mincho"/>
              </w:rPr>
              <w:t>6.3H.1.2 Transmit OFF power for intra-band UL contiguous CA with UL MIMO</w:t>
            </w:r>
          </w:p>
        </w:tc>
        <w:tc>
          <w:tcPr>
            <w:tcW w:w="4071" w:type="dxa"/>
          </w:tcPr>
          <w:p w14:paraId="4AEF13E2" w14:textId="5E99587C" w:rsidR="00E10EF9" w:rsidRPr="00FB387E" w:rsidRDefault="00E10EF9" w:rsidP="00E10EF9">
            <w:pPr>
              <w:pStyle w:val="TAL"/>
            </w:pPr>
            <w:r w:rsidRPr="00FB387E">
              <w:t>For each CC, same as 6.3.2 for each antenna</w:t>
            </w:r>
          </w:p>
        </w:tc>
        <w:tc>
          <w:tcPr>
            <w:tcW w:w="3284" w:type="dxa"/>
          </w:tcPr>
          <w:p w14:paraId="3BE474E6" w14:textId="77777777" w:rsidR="00E10EF9" w:rsidRPr="00FB387E" w:rsidRDefault="00E10EF9" w:rsidP="00E10EF9">
            <w:pPr>
              <w:pStyle w:val="TAL"/>
            </w:pPr>
            <w:r w:rsidRPr="00FB387E">
              <w:t>Same as 6.3.2</w:t>
            </w:r>
          </w:p>
          <w:p w14:paraId="46656BF4" w14:textId="77777777" w:rsidR="00E10EF9" w:rsidRPr="00FB387E" w:rsidRDefault="00E10EF9" w:rsidP="00E10EF9">
            <w:pPr>
              <w:pStyle w:val="TAL"/>
            </w:pPr>
          </w:p>
          <w:p w14:paraId="50DA949A" w14:textId="3BEB45A9" w:rsidR="00E10EF9" w:rsidRPr="00FB387E" w:rsidRDefault="00E10EF9" w:rsidP="00E10EF9">
            <w:pPr>
              <w:pStyle w:val="TAL"/>
            </w:pPr>
            <w:r w:rsidRPr="00FB387E">
              <w:t xml:space="preserve">Uplink power measurement </w:t>
            </w:r>
            <w:r w:rsidRPr="00FB387E">
              <w:rPr>
                <w:rFonts w:cs="Arial"/>
              </w:rPr>
              <w:t xml:space="preserve">applies </w:t>
            </w:r>
            <w:r w:rsidRPr="00FB387E">
              <w:t>to each Tx antenna connector</w:t>
            </w:r>
          </w:p>
        </w:tc>
      </w:tr>
      <w:tr w:rsidR="00E10EF9" w:rsidRPr="00FB387E" w14:paraId="78EF29ED" w14:textId="77777777" w:rsidTr="00E10EF9">
        <w:trPr>
          <w:jc w:val="center"/>
        </w:trPr>
        <w:tc>
          <w:tcPr>
            <w:tcW w:w="2467" w:type="dxa"/>
          </w:tcPr>
          <w:p w14:paraId="52810219" w14:textId="756FE5F5" w:rsidR="00E10EF9" w:rsidRPr="00FB387E" w:rsidRDefault="00E10EF9" w:rsidP="00E10EF9">
            <w:pPr>
              <w:pStyle w:val="TAL"/>
              <w:rPr>
                <w:rFonts w:cs="v4.2.0"/>
              </w:rPr>
            </w:pPr>
            <w:r w:rsidRPr="00FB387E">
              <w:rPr>
                <w:rFonts w:eastAsia="MS Mincho"/>
              </w:rPr>
              <w:t xml:space="preserve">6.3H.1.3 </w:t>
            </w:r>
            <w:r w:rsidRPr="00FB387E">
              <w:rPr>
                <w:rFonts w:cs="v4.2.0"/>
              </w:rPr>
              <w:t>Transmit ON/OFF time mask for intra-band UL contiguous CA with UL MIMO</w:t>
            </w:r>
          </w:p>
        </w:tc>
        <w:tc>
          <w:tcPr>
            <w:tcW w:w="4071" w:type="dxa"/>
          </w:tcPr>
          <w:p w14:paraId="588EF506" w14:textId="77777777" w:rsidR="00E10EF9" w:rsidRPr="00FB387E" w:rsidRDefault="00E10EF9" w:rsidP="00E10EF9">
            <w:pPr>
              <w:pStyle w:val="TAL"/>
            </w:pPr>
            <w:r w:rsidRPr="00FB387E">
              <w:t>ON power:</w:t>
            </w:r>
          </w:p>
          <w:p w14:paraId="7F5AC8A8" w14:textId="77777777" w:rsidR="00E10EF9" w:rsidRPr="00FB387E" w:rsidRDefault="00E10EF9" w:rsidP="00E10EF9">
            <w:pPr>
              <w:pStyle w:val="TAL"/>
            </w:pPr>
            <w:r w:rsidRPr="00FB387E">
              <w:t>Same as 6.2H.1.2</w:t>
            </w:r>
          </w:p>
          <w:p w14:paraId="58D0E14C" w14:textId="77777777" w:rsidR="00E10EF9" w:rsidRPr="00FB387E" w:rsidRDefault="00E10EF9" w:rsidP="00E10EF9">
            <w:pPr>
              <w:pStyle w:val="TAL"/>
            </w:pPr>
            <w:r w:rsidRPr="00FB387E">
              <w:t>OFF power:</w:t>
            </w:r>
          </w:p>
          <w:p w14:paraId="3A3A64E8" w14:textId="605FFBA5" w:rsidR="00E10EF9" w:rsidRPr="00FB387E" w:rsidRDefault="00E10EF9" w:rsidP="00E10EF9">
            <w:pPr>
              <w:pStyle w:val="TAL"/>
            </w:pPr>
            <w:r w:rsidRPr="00FB387E">
              <w:t>Same as 6.3H.1.2</w:t>
            </w:r>
          </w:p>
        </w:tc>
        <w:tc>
          <w:tcPr>
            <w:tcW w:w="3284" w:type="dxa"/>
          </w:tcPr>
          <w:p w14:paraId="5D45DD61" w14:textId="77777777" w:rsidR="00E10EF9" w:rsidRPr="00FB387E" w:rsidRDefault="00E10EF9" w:rsidP="00E10EF9">
            <w:pPr>
              <w:pStyle w:val="TAL"/>
            </w:pPr>
            <w:r w:rsidRPr="00FB387E">
              <w:t>ON power:</w:t>
            </w:r>
          </w:p>
          <w:p w14:paraId="5C4AB66A" w14:textId="77777777" w:rsidR="00E10EF9" w:rsidRPr="00FB387E" w:rsidRDefault="00E10EF9" w:rsidP="00E10EF9">
            <w:pPr>
              <w:pStyle w:val="TAL"/>
            </w:pPr>
            <w:r w:rsidRPr="00FB387E">
              <w:t>Same as 6.2H.1.2</w:t>
            </w:r>
          </w:p>
          <w:p w14:paraId="3944FB17" w14:textId="77777777" w:rsidR="00E10EF9" w:rsidRPr="00FB387E" w:rsidRDefault="00E10EF9" w:rsidP="00E10EF9">
            <w:pPr>
              <w:pStyle w:val="TAL"/>
            </w:pPr>
            <w:r w:rsidRPr="00FB387E">
              <w:t>OFF power:</w:t>
            </w:r>
          </w:p>
          <w:p w14:paraId="6D3DDA5E" w14:textId="2661817E" w:rsidR="00E10EF9" w:rsidRPr="00FB387E" w:rsidRDefault="00E10EF9" w:rsidP="00E10EF9">
            <w:pPr>
              <w:pStyle w:val="TAL"/>
            </w:pPr>
            <w:r w:rsidRPr="00FB387E">
              <w:t>Same as 6.3H.1.2</w:t>
            </w:r>
          </w:p>
        </w:tc>
      </w:tr>
      <w:tr w:rsidR="00E10EF9" w:rsidRPr="00FB387E" w14:paraId="2226E7EF" w14:textId="77777777" w:rsidTr="00E10EF9">
        <w:trPr>
          <w:jc w:val="center"/>
        </w:trPr>
        <w:tc>
          <w:tcPr>
            <w:tcW w:w="2467" w:type="dxa"/>
          </w:tcPr>
          <w:p w14:paraId="2F7AE073" w14:textId="76A19B6B" w:rsidR="00E10EF9" w:rsidRPr="00FB387E" w:rsidRDefault="00E10EF9" w:rsidP="00E10EF9">
            <w:pPr>
              <w:pStyle w:val="TAL"/>
              <w:rPr>
                <w:rFonts w:eastAsia="MS Mincho"/>
              </w:rPr>
            </w:pPr>
            <w:r w:rsidRPr="00FB387E">
              <w:rPr>
                <w:rFonts w:eastAsia="MS Mincho"/>
              </w:rPr>
              <w:t>6.3J.1 Minimum output power for ATG</w:t>
            </w:r>
          </w:p>
        </w:tc>
        <w:tc>
          <w:tcPr>
            <w:tcW w:w="4071" w:type="dxa"/>
          </w:tcPr>
          <w:p w14:paraId="18015E51" w14:textId="12845FBC" w:rsidR="00E10EF9" w:rsidRPr="00FB387E" w:rsidRDefault="00E10EF9" w:rsidP="00E10EF9">
            <w:pPr>
              <w:pStyle w:val="TAL"/>
            </w:pPr>
            <w:r w:rsidRPr="00FB387E">
              <w:t>FFS</w:t>
            </w:r>
          </w:p>
        </w:tc>
        <w:tc>
          <w:tcPr>
            <w:tcW w:w="3284" w:type="dxa"/>
          </w:tcPr>
          <w:p w14:paraId="078C084B" w14:textId="7B596265" w:rsidR="00E10EF9" w:rsidRPr="00FB387E" w:rsidRDefault="00E10EF9" w:rsidP="00E10EF9">
            <w:pPr>
              <w:pStyle w:val="TAL"/>
            </w:pPr>
            <w:r w:rsidRPr="00FB387E">
              <w:t>FFS</w:t>
            </w:r>
          </w:p>
        </w:tc>
      </w:tr>
      <w:tr w:rsidR="00E10EF9" w:rsidRPr="00FB387E" w14:paraId="47C4F6F1" w14:textId="77777777" w:rsidTr="00E10EF9">
        <w:trPr>
          <w:jc w:val="center"/>
        </w:trPr>
        <w:tc>
          <w:tcPr>
            <w:tcW w:w="2467" w:type="dxa"/>
          </w:tcPr>
          <w:p w14:paraId="141A7C64" w14:textId="686BE8D2" w:rsidR="00E10EF9" w:rsidRPr="00FB387E" w:rsidRDefault="00E10EF9" w:rsidP="00E10EF9">
            <w:pPr>
              <w:pStyle w:val="TAL"/>
              <w:rPr>
                <w:rFonts w:eastAsia="MS Mincho"/>
              </w:rPr>
            </w:pPr>
            <w:r w:rsidRPr="00FB387E">
              <w:rPr>
                <w:rFonts w:eastAsia="MS Mincho"/>
              </w:rPr>
              <w:t>6.3J.2</w:t>
            </w:r>
            <w:r w:rsidR="00FB387E">
              <w:rPr>
                <w:rFonts w:eastAsia="MS Mincho"/>
              </w:rPr>
              <w:t xml:space="preserve"> </w:t>
            </w:r>
            <w:r w:rsidRPr="00FB387E">
              <w:rPr>
                <w:rFonts w:eastAsia="MS Mincho"/>
              </w:rPr>
              <w:t>Transmit OFF power for ATG</w:t>
            </w:r>
          </w:p>
        </w:tc>
        <w:tc>
          <w:tcPr>
            <w:tcW w:w="4071" w:type="dxa"/>
          </w:tcPr>
          <w:p w14:paraId="5722D7AD" w14:textId="05DFDA27" w:rsidR="00E10EF9" w:rsidRPr="00FB387E" w:rsidRDefault="00E10EF9" w:rsidP="00E10EF9">
            <w:pPr>
              <w:pStyle w:val="TAL"/>
            </w:pPr>
            <w:r w:rsidRPr="00FB387E">
              <w:t>FFS</w:t>
            </w:r>
          </w:p>
        </w:tc>
        <w:tc>
          <w:tcPr>
            <w:tcW w:w="3284" w:type="dxa"/>
          </w:tcPr>
          <w:p w14:paraId="6EB8EF65" w14:textId="77C0C968" w:rsidR="00E10EF9" w:rsidRPr="00FB387E" w:rsidRDefault="00E10EF9" w:rsidP="00E10EF9">
            <w:pPr>
              <w:pStyle w:val="TAL"/>
            </w:pPr>
            <w:r w:rsidRPr="00FB387E">
              <w:t>FFS</w:t>
            </w:r>
          </w:p>
        </w:tc>
      </w:tr>
      <w:tr w:rsidR="00E10EF9" w:rsidRPr="00FB387E" w14:paraId="3E8EC75C" w14:textId="77777777" w:rsidTr="00E10EF9">
        <w:trPr>
          <w:jc w:val="center"/>
        </w:trPr>
        <w:tc>
          <w:tcPr>
            <w:tcW w:w="2467" w:type="dxa"/>
          </w:tcPr>
          <w:p w14:paraId="6C07CAD7" w14:textId="77777777" w:rsidR="00E10EF9" w:rsidRPr="00FB387E" w:rsidRDefault="00E10EF9" w:rsidP="00E10EF9">
            <w:pPr>
              <w:pStyle w:val="TAL"/>
            </w:pPr>
            <w:r w:rsidRPr="00FB387E">
              <w:t>6.4.1 Frequency Error</w:t>
            </w:r>
          </w:p>
        </w:tc>
        <w:tc>
          <w:tcPr>
            <w:tcW w:w="4071" w:type="dxa"/>
          </w:tcPr>
          <w:p w14:paraId="01FD7958" w14:textId="77777777" w:rsidR="00E10EF9" w:rsidRPr="00FB387E" w:rsidRDefault="00E10EF9" w:rsidP="00E10EF9">
            <w:pPr>
              <w:pStyle w:val="TAL"/>
            </w:pPr>
            <w:r w:rsidRPr="00FB387E">
              <w:t>15 Hz</w:t>
            </w:r>
          </w:p>
        </w:tc>
        <w:tc>
          <w:tcPr>
            <w:tcW w:w="3284" w:type="dxa"/>
          </w:tcPr>
          <w:p w14:paraId="7424D359" w14:textId="77777777" w:rsidR="00E10EF9" w:rsidRPr="00FB387E" w:rsidRDefault="00E10EF9" w:rsidP="00E10EF9">
            <w:pPr>
              <w:pStyle w:val="TAL"/>
            </w:pPr>
            <w:r w:rsidRPr="00FB387E">
              <w:t>Modulated carrier frequency:</w:t>
            </w:r>
          </w:p>
          <w:p w14:paraId="43CCE7E2" w14:textId="77777777" w:rsidR="00E10EF9" w:rsidRPr="00FB387E" w:rsidRDefault="00E10EF9" w:rsidP="00E10EF9">
            <w:pPr>
              <w:pStyle w:val="TAL"/>
            </w:pPr>
            <w:r w:rsidRPr="00FB387E">
              <w:t>Upper limit + TT, Lower limit – TT</w:t>
            </w:r>
          </w:p>
          <w:p w14:paraId="26E89EE5" w14:textId="77777777" w:rsidR="00E10EF9" w:rsidRPr="00FB387E" w:rsidRDefault="00E10EF9" w:rsidP="00E10EF9">
            <w:pPr>
              <w:pStyle w:val="TAL"/>
            </w:pPr>
          </w:p>
          <w:p w14:paraId="45249035" w14:textId="77777777" w:rsidR="00E10EF9" w:rsidRPr="00FB387E" w:rsidRDefault="00E10EF9" w:rsidP="00E10EF9">
            <w:pPr>
              <w:pStyle w:val="TAL"/>
            </w:pPr>
            <w:r w:rsidRPr="00FB387E">
              <w:t>DL power:</w:t>
            </w:r>
          </w:p>
          <w:p w14:paraId="26BD1301" w14:textId="77777777" w:rsidR="00E10EF9" w:rsidRPr="00FB387E" w:rsidRDefault="00E10EF9" w:rsidP="00E10EF9">
            <w:pPr>
              <w:pStyle w:val="TAL"/>
            </w:pPr>
            <w:r w:rsidRPr="00FB387E">
              <w:t>REFSENS + TT</w:t>
            </w:r>
          </w:p>
        </w:tc>
      </w:tr>
      <w:tr w:rsidR="00E10EF9" w:rsidRPr="00FB387E" w14:paraId="05299A08" w14:textId="77777777" w:rsidTr="00E10EF9">
        <w:trPr>
          <w:jc w:val="center"/>
        </w:trPr>
        <w:tc>
          <w:tcPr>
            <w:tcW w:w="2467" w:type="dxa"/>
          </w:tcPr>
          <w:p w14:paraId="0682DE88" w14:textId="77777777" w:rsidR="00E10EF9" w:rsidRPr="00FB387E" w:rsidRDefault="00E10EF9" w:rsidP="00E10EF9">
            <w:pPr>
              <w:pStyle w:val="TAL"/>
            </w:pPr>
            <w:r w:rsidRPr="00FB387E">
              <w:t>6.4.2.1 Error Vector Magnitude</w:t>
            </w:r>
          </w:p>
        </w:tc>
        <w:tc>
          <w:tcPr>
            <w:tcW w:w="4071" w:type="dxa"/>
          </w:tcPr>
          <w:p w14:paraId="659FAD2B" w14:textId="77777777" w:rsidR="00E10EF9" w:rsidRPr="00FB387E" w:rsidRDefault="00E10EF9" w:rsidP="00E10EF9">
            <w:pPr>
              <w:pStyle w:val="TAL"/>
            </w:pPr>
            <w:r w:rsidRPr="00FB387E">
              <w:t>For up to 64QAM</w:t>
            </w:r>
          </w:p>
          <w:p w14:paraId="39C33971" w14:textId="77777777" w:rsidR="00E10EF9" w:rsidRPr="00FB387E" w:rsidRDefault="00E10EF9" w:rsidP="00E10EF9">
            <w:pPr>
              <w:pStyle w:val="TAL"/>
            </w:pPr>
            <w:r w:rsidRPr="00FB387E">
              <w:t>0%</w:t>
            </w:r>
          </w:p>
          <w:p w14:paraId="117F7055" w14:textId="77777777" w:rsidR="00E10EF9" w:rsidRPr="00FB387E" w:rsidRDefault="00E10EF9" w:rsidP="00E10EF9">
            <w:pPr>
              <w:pStyle w:val="TAL"/>
            </w:pPr>
          </w:p>
          <w:p w14:paraId="61051CE8" w14:textId="77777777" w:rsidR="00E10EF9" w:rsidRPr="00FB387E" w:rsidRDefault="00E10EF9" w:rsidP="00E10EF9">
            <w:pPr>
              <w:pStyle w:val="TAL"/>
            </w:pPr>
            <w:r w:rsidRPr="00FB387E">
              <w:t>For 256QAM</w:t>
            </w:r>
          </w:p>
          <w:p w14:paraId="1C32DAAF" w14:textId="77777777" w:rsidR="00E10EF9" w:rsidRPr="00FB387E" w:rsidRDefault="00E10EF9" w:rsidP="00E10EF9">
            <w:pPr>
              <w:pStyle w:val="TAL"/>
            </w:pPr>
            <w:r w:rsidRPr="00FB387E">
              <w:t>f ≤ 6.0GHz, BW ≤ 100MHz</w:t>
            </w:r>
          </w:p>
          <w:p w14:paraId="65FC1C5A" w14:textId="77777777" w:rsidR="00E10EF9" w:rsidRPr="00FB387E" w:rsidRDefault="00E10EF9" w:rsidP="00E10EF9">
            <w:pPr>
              <w:pStyle w:val="TAL"/>
            </w:pPr>
            <w:r w:rsidRPr="00FB387E">
              <w:t>0.3%, 15dBm &lt; P</w:t>
            </w:r>
            <w:r w:rsidRPr="00FB387E">
              <w:rPr>
                <w:vertAlign w:val="subscript"/>
              </w:rPr>
              <w:t>UL</w:t>
            </w:r>
          </w:p>
          <w:p w14:paraId="13D88C0E" w14:textId="77777777" w:rsidR="00E10EF9" w:rsidRPr="00FB387E" w:rsidRDefault="00E10EF9" w:rsidP="00E10EF9">
            <w:pPr>
              <w:pStyle w:val="TAL"/>
            </w:pPr>
            <w:r w:rsidRPr="00FB387E">
              <w:t>0.8%, -25dBm &lt; P</w:t>
            </w:r>
            <w:r w:rsidRPr="00FB387E">
              <w:rPr>
                <w:vertAlign w:val="subscript"/>
              </w:rPr>
              <w:t>UL</w:t>
            </w:r>
            <w:r w:rsidRPr="00FB387E">
              <w:t xml:space="preserve"> ≤ 15dBm, </w:t>
            </w:r>
          </w:p>
          <w:p w14:paraId="7581A304" w14:textId="77777777" w:rsidR="00E10EF9" w:rsidRPr="00FB387E" w:rsidRDefault="00E10EF9" w:rsidP="00E10EF9">
            <w:pPr>
              <w:pStyle w:val="TAL"/>
            </w:pPr>
            <w:r w:rsidRPr="00FB387E">
              <w:t>1.1%, -40dBm ≤ P</w:t>
            </w:r>
            <w:r w:rsidRPr="00FB387E">
              <w:rPr>
                <w:vertAlign w:val="subscript"/>
              </w:rPr>
              <w:t>UL</w:t>
            </w:r>
            <w:r w:rsidRPr="00FB387E">
              <w:t xml:space="preserve"> ≤ -25dBm</w:t>
            </w:r>
          </w:p>
        </w:tc>
        <w:tc>
          <w:tcPr>
            <w:tcW w:w="3284" w:type="dxa"/>
          </w:tcPr>
          <w:p w14:paraId="5A688508" w14:textId="77777777" w:rsidR="00FD4515" w:rsidRPr="00FB387E" w:rsidRDefault="00E10EF9" w:rsidP="00FD4515">
            <w:pPr>
              <w:pStyle w:val="TAL"/>
            </w:pPr>
            <w:r w:rsidRPr="00FB387E">
              <w:t>Minimum requirement + TT</w:t>
            </w:r>
          </w:p>
          <w:p w14:paraId="76C462D6" w14:textId="77777777" w:rsidR="00FD4515" w:rsidRPr="00FB387E" w:rsidRDefault="00FD4515" w:rsidP="00FD4515">
            <w:pPr>
              <w:pStyle w:val="TAL"/>
            </w:pPr>
          </w:p>
          <w:p w14:paraId="6710B143" w14:textId="77777777" w:rsidR="00FD4515" w:rsidRPr="00FB387E" w:rsidRDefault="00FD4515" w:rsidP="00FD4515">
            <w:pPr>
              <w:keepNext/>
              <w:keepLines/>
              <w:spacing w:after="0"/>
              <w:rPr>
                <w:rFonts w:ascii="Arial" w:hAnsi="Arial"/>
                <w:sz w:val="18"/>
              </w:rPr>
            </w:pPr>
            <w:r w:rsidRPr="00FB387E">
              <w:rPr>
                <w:rFonts w:ascii="Arial" w:hAnsi="Arial"/>
                <w:sz w:val="18"/>
              </w:rPr>
              <w:t>EVM_meas_Increase = sqrt(Minimum requirement^2 + MTSU^2) - Minimum requirement; it is the increase of measured EVM due to test equipment uncertainty.</w:t>
            </w:r>
          </w:p>
          <w:p w14:paraId="066D4B8F" w14:textId="77777777" w:rsidR="00FD4515" w:rsidRPr="00FB387E" w:rsidRDefault="00FD4515" w:rsidP="00FD4515">
            <w:pPr>
              <w:keepNext/>
              <w:keepLines/>
              <w:spacing w:after="0"/>
              <w:rPr>
                <w:rFonts w:ascii="Arial" w:hAnsi="Arial"/>
                <w:sz w:val="18"/>
              </w:rPr>
            </w:pPr>
          </w:p>
          <w:p w14:paraId="29F855DD" w14:textId="77777777" w:rsidR="00FD4515" w:rsidRPr="00FB387E" w:rsidRDefault="00FD4515" w:rsidP="00FD4515">
            <w:pPr>
              <w:keepNext/>
              <w:keepLines/>
              <w:spacing w:after="0"/>
              <w:rPr>
                <w:rFonts w:ascii="Arial" w:hAnsi="Arial"/>
                <w:sz w:val="18"/>
              </w:rPr>
            </w:pPr>
            <w:r w:rsidRPr="00FB387E">
              <w:rPr>
                <w:rFonts w:ascii="Arial" w:hAnsi="Arial"/>
                <w:sz w:val="18"/>
              </w:rPr>
              <w:t>EVM_meas_Increase_Relative = EVM_meas_Increase / Minimum requirement [%]</w:t>
            </w:r>
          </w:p>
          <w:p w14:paraId="3702B981" w14:textId="77777777" w:rsidR="00FD4515" w:rsidRPr="00FB387E" w:rsidRDefault="00FD4515" w:rsidP="00FD4515">
            <w:pPr>
              <w:keepNext/>
              <w:keepLines/>
              <w:spacing w:after="0"/>
              <w:rPr>
                <w:rFonts w:ascii="Arial" w:hAnsi="Arial"/>
                <w:sz w:val="18"/>
              </w:rPr>
            </w:pPr>
          </w:p>
          <w:p w14:paraId="7E9368DE" w14:textId="77777777" w:rsidR="00FD4515" w:rsidRPr="00FB387E" w:rsidRDefault="00FD4515" w:rsidP="00FD4515">
            <w:pPr>
              <w:keepNext/>
              <w:keepLines/>
              <w:spacing w:after="0"/>
              <w:rPr>
                <w:rFonts w:ascii="Arial" w:hAnsi="Arial"/>
                <w:sz w:val="18"/>
              </w:rPr>
            </w:pPr>
            <w:r w:rsidRPr="00FB387E">
              <w:rPr>
                <w:rFonts w:ascii="Arial" w:hAnsi="Arial"/>
                <w:sz w:val="18"/>
              </w:rPr>
              <w:t>If (EVM_meas_Increase_Relative &lt; 7.5%)</w:t>
            </w:r>
          </w:p>
          <w:p w14:paraId="782B1923" w14:textId="77777777" w:rsidR="00FD4515" w:rsidRPr="00FB387E" w:rsidRDefault="00FD4515" w:rsidP="00FD4515">
            <w:pPr>
              <w:keepNext/>
              <w:keepLines/>
              <w:spacing w:after="0"/>
              <w:rPr>
                <w:rFonts w:ascii="Arial" w:hAnsi="Arial"/>
                <w:sz w:val="18"/>
              </w:rPr>
            </w:pPr>
            <w:r w:rsidRPr="00FB387E">
              <w:rPr>
                <w:rFonts w:ascii="Arial" w:hAnsi="Arial"/>
                <w:sz w:val="18"/>
              </w:rPr>
              <w:t xml:space="preserve">     TT = 0%</w:t>
            </w:r>
          </w:p>
          <w:p w14:paraId="287043BC" w14:textId="77777777" w:rsidR="00FD4515" w:rsidRPr="00FB387E" w:rsidRDefault="00FD4515" w:rsidP="00FD4515">
            <w:pPr>
              <w:keepNext/>
              <w:keepLines/>
              <w:spacing w:after="0"/>
              <w:rPr>
                <w:rFonts w:ascii="Arial" w:hAnsi="Arial"/>
                <w:sz w:val="18"/>
              </w:rPr>
            </w:pPr>
            <w:r w:rsidRPr="00FB387E">
              <w:rPr>
                <w:rFonts w:ascii="Arial" w:hAnsi="Arial"/>
                <w:sz w:val="18"/>
              </w:rPr>
              <w:t>Else if (7.5% ≤ EVM_meas_Increase_Relative ≤ 50%)</w:t>
            </w:r>
          </w:p>
          <w:p w14:paraId="75E34C0D" w14:textId="77777777" w:rsidR="00FD4515" w:rsidRPr="00FB387E" w:rsidRDefault="00FD4515" w:rsidP="00FD4515">
            <w:pPr>
              <w:keepNext/>
              <w:keepLines/>
              <w:spacing w:after="0"/>
              <w:rPr>
                <w:rFonts w:ascii="Arial" w:hAnsi="Arial"/>
                <w:sz w:val="18"/>
              </w:rPr>
            </w:pPr>
            <w:r w:rsidRPr="00FB387E">
              <w:rPr>
                <w:rFonts w:ascii="Arial" w:hAnsi="Arial"/>
                <w:sz w:val="18"/>
              </w:rPr>
              <w:t xml:space="preserve">     TT = EVM_meas_Increase</w:t>
            </w:r>
          </w:p>
          <w:p w14:paraId="2BE976E0" w14:textId="77777777" w:rsidR="00FD4515" w:rsidRPr="00FB387E" w:rsidRDefault="00FD4515" w:rsidP="00FD4515">
            <w:pPr>
              <w:keepNext/>
              <w:keepLines/>
              <w:spacing w:after="0"/>
              <w:rPr>
                <w:rFonts w:ascii="Arial" w:hAnsi="Arial"/>
                <w:sz w:val="18"/>
              </w:rPr>
            </w:pPr>
            <w:r w:rsidRPr="00FB387E">
              <w:rPr>
                <w:rFonts w:ascii="Arial" w:hAnsi="Arial"/>
                <w:sz w:val="18"/>
              </w:rPr>
              <w:t>Else</w:t>
            </w:r>
          </w:p>
          <w:p w14:paraId="0957B78F" w14:textId="3682356F" w:rsidR="00FD4515" w:rsidRPr="00FB387E" w:rsidRDefault="00FD4515" w:rsidP="00FD4515">
            <w:pPr>
              <w:pStyle w:val="TAL"/>
            </w:pPr>
            <w:r w:rsidRPr="00FB387E">
              <w:t xml:space="preserve">     Skip the test as not testable.</w:t>
            </w:r>
          </w:p>
        </w:tc>
      </w:tr>
      <w:tr w:rsidR="00E10EF9" w:rsidRPr="00FB387E" w14:paraId="5B097BFE" w14:textId="77777777" w:rsidTr="00E10EF9">
        <w:trPr>
          <w:jc w:val="center"/>
        </w:trPr>
        <w:tc>
          <w:tcPr>
            <w:tcW w:w="2467" w:type="dxa"/>
          </w:tcPr>
          <w:p w14:paraId="5FD79FDD" w14:textId="77777777" w:rsidR="00E10EF9" w:rsidRPr="00FB387E" w:rsidRDefault="00E10EF9" w:rsidP="00E10EF9">
            <w:pPr>
              <w:pStyle w:val="TAL"/>
            </w:pPr>
            <w:r w:rsidRPr="00FB387E">
              <w:t>6.4.2.1a Error Vector Magnitude including symbols with transient period</w:t>
            </w:r>
          </w:p>
        </w:tc>
        <w:tc>
          <w:tcPr>
            <w:tcW w:w="4071" w:type="dxa"/>
          </w:tcPr>
          <w:p w14:paraId="6E1CB7C0" w14:textId="62E6240C" w:rsidR="00E10EF9" w:rsidRPr="00FB387E" w:rsidRDefault="00E10EF9" w:rsidP="00E10EF9">
            <w:pPr>
              <w:pStyle w:val="TAL"/>
              <w:rPr>
                <w:bCs/>
                <w:szCs w:val="18"/>
              </w:rPr>
            </w:pPr>
            <w:r w:rsidRPr="00FB387E">
              <w:t>FFS</w:t>
            </w:r>
          </w:p>
        </w:tc>
        <w:tc>
          <w:tcPr>
            <w:tcW w:w="3284" w:type="dxa"/>
          </w:tcPr>
          <w:p w14:paraId="5EC2321D" w14:textId="77777777" w:rsidR="00E10EF9" w:rsidRPr="00FB387E" w:rsidRDefault="00E10EF9" w:rsidP="00E10EF9">
            <w:pPr>
              <w:pStyle w:val="TAL"/>
            </w:pPr>
            <w:r w:rsidRPr="00FB387E">
              <w:t>Same as 6.4.2.1</w:t>
            </w:r>
          </w:p>
        </w:tc>
      </w:tr>
      <w:tr w:rsidR="00E10EF9" w:rsidRPr="00FB387E" w14:paraId="3D41F2E1" w14:textId="77777777" w:rsidTr="00E10EF9">
        <w:trPr>
          <w:jc w:val="center"/>
        </w:trPr>
        <w:tc>
          <w:tcPr>
            <w:tcW w:w="2467" w:type="dxa"/>
          </w:tcPr>
          <w:p w14:paraId="2806D769" w14:textId="77777777" w:rsidR="00E10EF9" w:rsidRPr="00FB387E" w:rsidRDefault="00E10EF9" w:rsidP="00E10EF9">
            <w:pPr>
              <w:pStyle w:val="TAL"/>
              <w:rPr>
                <w:rFonts w:cs="v4.2.0"/>
              </w:rPr>
            </w:pPr>
            <w:r w:rsidRPr="00FB387E">
              <w:t>6.4.2.2 Carrier Leakage</w:t>
            </w:r>
          </w:p>
        </w:tc>
        <w:tc>
          <w:tcPr>
            <w:tcW w:w="4071" w:type="dxa"/>
          </w:tcPr>
          <w:p w14:paraId="29829AF5" w14:textId="77777777" w:rsidR="00E10EF9" w:rsidRPr="00FB387E" w:rsidRDefault="00E10EF9" w:rsidP="00E10EF9">
            <w:pPr>
              <w:pStyle w:val="TAL"/>
            </w:pPr>
            <w:r w:rsidRPr="00FB387E">
              <w:t>0.8 dB, BW ≤ 100MHz</w:t>
            </w:r>
          </w:p>
        </w:tc>
        <w:tc>
          <w:tcPr>
            <w:tcW w:w="3284" w:type="dxa"/>
          </w:tcPr>
          <w:p w14:paraId="127F6B3E" w14:textId="77777777" w:rsidR="00E10EF9" w:rsidRPr="00FB387E" w:rsidRDefault="00E10EF9" w:rsidP="00E10EF9">
            <w:pPr>
              <w:pStyle w:val="TAL"/>
            </w:pPr>
            <w:r w:rsidRPr="00FB387E">
              <w:t>Minimum requirement + TT</w:t>
            </w:r>
          </w:p>
        </w:tc>
      </w:tr>
      <w:tr w:rsidR="00E10EF9" w:rsidRPr="00FB387E" w14:paraId="527A6372" w14:textId="77777777" w:rsidTr="00E10EF9">
        <w:trPr>
          <w:jc w:val="center"/>
        </w:trPr>
        <w:tc>
          <w:tcPr>
            <w:tcW w:w="2467" w:type="dxa"/>
          </w:tcPr>
          <w:p w14:paraId="260F74E9" w14:textId="77777777" w:rsidR="00E10EF9" w:rsidRPr="00FB387E" w:rsidRDefault="00E10EF9" w:rsidP="00E10EF9">
            <w:pPr>
              <w:pStyle w:val="TAL"/>
              <w:rPr>
                <w:rFonts w:cs="v4.2.0"/>
              </w:rPr>
            </w:pPr>
            <w:r w:rsidRPr="00FB387E">
              <w:t>6.4.2.3 In-band emissions</w:t>
            </w:r>
          </w:p>
        </w:tc>
        <w:tc>
          <w:tcPr>
            <w:tcW w:w="4071" w:type="dxa"/>
          </w:tcPr>
          <w:p w14:paraId="3A04D9F3" w14:textId="77777777" w:rsidR="00E10EF9" w:rsidRPr="00FB387E" w:rsidRDefault="00E10EF9" w:rsidP="00E10EF9">
            <w:pPr>
              <w:pStyle w:val="TAL"/>
            </w:pPr>
            <w:r w:rsidRPr="00FB387E">
              <w:t>0.8 dB, BW ≤ 100MHz</w:t>
            </w:r>
          </w:p>
        </w:tc>
        <w:tc>
          <w:tcPr>
            <w:tcW w:w="3284" w:type="dxa"/>
          </w:tcPr>
          <w:p w14:paraId="672A07CE" w14:textId="77777777" w:rsidR="00E10EF9" w:rsidRPr="00FB387E" w:rsidRDefault="00E10EF9" w:rsidP="00E10EF9">
            <w:pPr>
              <w:pStyle w:val="TAL"/>
            </w:pPr>
            <w:r w:rsidRPr="00FB387E">
              <w:t>Minimum requirement + TT</w:t>
            </w:r>
          </w:p>
        </w:tc>
      </w:tr>
      <w:tr w:rsidR="00E10EF9" w:rsidRPr="00FB387E" w14:paraId="25E4DE64" w14:textId="77777777" w:rsidTr="00E10EF9">
        <w:trPr>
          <w:jc w:val="center"/>
        </w:trPr>
        <w:tc>
          <w:tcPr>
            <w:tcW w:w="2467" w:type="dxa"/>
          </w:tcPr>
          <w:p w14:paraId="3C45DEB0" w14:textId="77777777" w:rsidR="00E10EF9" w:rsidRPr="00FB387E" w:rsidRDefault="00E10EF9" w:rsidP="00E10EF9">
            <w:pPr>
              <w:pStyle w:val="TAL"/>
              <w:rPr>
                <w:rFonts w:cs="v4.2.0"/>
              </w:rPr>
            </w:pPr>
            <w:r w:rsidRPr="00FB387E">
              <w:t>6.4.2.4 EVM equalizer spectrum flatness</w:t>
            </w:r>
          </w:p>
        </w:tc>
        <w:tc>
          <w:tcPr>
            <w:tcW w:w="4071" w:type="dxa"/>
          </w:tcPr>
          <w:p w14:paraId="5F7CCA58" w14:textId="77777777" w:rsidR="00E10EF9" w:rsidRPr="00FB387E" w:rsidRDefault="00E10EF9" w:rsidP="00E10EF9">
            <w:pPr>
              <w:pStyle w:val="TAL"/>
            </w:pPr>
            <w:r w:rsidRPr="00FB387E">
              <w:t>1.4 dB, BW ≤ 100MHz</w:t>
            </w:r>
          </w:p>
        </w:tc>
        <w:tc>
          <w:tcPr>
            <w:tcW w:w="3284" w:type="dxa"/>
          </w:tcPr>
          <w:p w14:paraId="516B8BF4" w14:textId="77777777" w:rsidR="00E10EF9" w:rsidRPr="00FB387E" w:rsidRDefault="00E10EF9" w:rsidP="00E10EF9">
            <w:pPr>
              <w:pStyle w:val="TAL"/>
            </w:pPr>
            <w:r w:rsidRPr="00FB387E">
              <w:t>Minimum requirement + TT</w:t>
            </w:r>
          </w:p>
        </w:tc>
      </w:tr>
      <w:tr w:rsidR="00E10EF9" w:rsidRPr="00FB387E" w14:paraId="4A0AE681" w14:textId="77777777" w:rsidTr="00E10EF9">
        <w:trPr>
          <w:jc w:val="center"/>
        </w:trPr>
        <w:tc>
          <w:tcPr>
            <w:tcW w:w="2467" w:type="dxa"/>
          </w:tcPr>
          <w:p w14:paraId="5834787F" w14:textId="77777777" w:rsidR="00E10EF9" w:rsidRPr="00FB387E" w:rsidRDefault="00E10EF9" w:rsidP="00E10EF9">
            <w:pPr>
              <w:pStyle w:val="TAL"/>
            </w:pPr>
            <w:r w:rsidRPr="00FB387E">
              <w:t>6.4.2.5 EVM equalizer spectrum flatness for Pi/2 BPSK</w:t>
            </w:r>
          </w:p>
        </w:tc>
        <w:tc>
          <w:tcPr>
            <w:tcW w:w="4071" w:type="dxa"/>
          </w:tcPr>
          <w:p w14:paraId="6FFF75A1" w14:textId="77777777" w:rsidR="00E10EF9" w:rsidRPr="00FB387E" w:rsidRDefault="00E10EF9" w:rsidP="00E10EF9">
            <w:pPr>
              <w:pStyle w:val="TAL"/>
            </w:pPr>
            <w:r w:rsidRPr="00FB387E">
              <w:t>Same as 6.4.2.4</w:t>
            </w:r>
          </w:p>
        </w:tc>
        <w:tc>
          <w:tcPr>
            <w:tcW w:w="3284" w:type="dxa"/>
          </w:tcPr>
          <w:p w14:paraId="365084FE" w14:textId="77777777" w:rsidR="00E10EF9" w:rsidRPr="00FB387E" w:rsidRDefault="00E10EF9" w:rsidP="00E10EF9">
            <w:pPr>
              <w:pStyle w:val="TAL"/>
            </w:pPr>
            <w:r w:rsidRPr="00FB387E">
              <w:t>Minimum requirement + TT</w:t>
            </w:r>
          </w:p>
        </w:tc>
      </w:tr>
      <w:tr w:rsidR="00E10EF9" w:rsidRPr="00FB387E" w14:paraId="65FC275F" w14:textId="77777777" w:rsidTr="00E10EF9">
        <w:trPr>
          <w:jc w:val="center"/>
        </w:trPr>
        <w:tc>
          <w:tcPr>
            <w:tcW w:w="2467" w:type="dxa"/>
          </w:tcPr>
          <w:p w14:paraId="1F39C1BA" w14:textId="77777777" w:rsidR="00E10EF9" w:rsidRPr="00FB387E" w:rsidRDefault="00E10EF9" w:rsidP="00E10EF9">
            <w:pPr>
              <w:pStyle w:val="TAL"/>
            </w:pPr>
            <w:r w:rsidRPr="00FB387E">
              <w:t>6.4A.1.1 Frequency error for CA (2UL CA)</w:t>
            </w:r>
          </w:p>
        </w:tc>
        <w:tc>
          <w:tcPr>
            <w:tcW w:w="4071" w:type="dxa"/>
          </w:tcPr>
          <w:p w14:paraId="16F14639" w14:textId="77777777" w:rsidR="00E10EF9" w:rsidRPr="00FB387E" w:rsidRDefault="00E10EF9" w:rsidP="00E10EF9">
            <w:pPr>
              <w:pStyle w:val="TAL"/>
              <w:rPr>
                <w:lang w:eastAsia="zh-CN"/>
              </w:rPr>
            </w:pPr>
            <w:r w:rsidRPr="00FB387E">
              <w:rPr>
                <w:lang w:eastAsia="zh-CN"/>
              </w:rPr>
              <w:t>For inter-band CA: same as 6.4.1 for each CC</w:t>
            </w:r>
          </w:p>
          <w:p w14:paraId="411FC955" w14:textId="77777777" w:rsidR="00E10EF9" w:rsidRPr="00FB387E" w:rsidRDefault="00E10EF9" w:rsidP="00E10EF9">
            <w:pPr>
              <w:pStyle w:val="TAL"/>
            </w:pPr>
            <w:r w:rsidRPr="00FB387E">
              <w:t>For intra-band contiguous UL CA:</w:t>
            </w:r>
          </w:p>
          <w:p w14:paraId="7B7B866F" w14:textId="77777777" w:rsidR="00E10EF9" w:rsidRPr="00FB387E" w:rsidRDefault="00E10EF9" w:rsidP="00E10EF9">
            <w:pPr>
              <w:pStyle w:val="TAL"/>
            </w:pPr>
            <w:r w:rsidRPr="00FB387E">
              <w:t>Aggregated BW ≤ 100M: Same as 6.4.1 for each CC</w:t>
            </w:r>
          </w:p>
          <w:p w14:paraId="4CE1583E" w14:textId="77777777" w:rsidR="00E10EF9" w:rsidRPr="00FB387E" w:rsidRDefault="00E10EF9" w:rsidP="00E10EF9">
            <w:pPr>
              <w:pStyle w:val="TAL"/>
            </w:pPr>
            <w:r w:rsidRPr="00FB387E">
              <w:t>Aggregated BW &gt; 100M: TBD</w:t>
            </w:r>
          </w:p>
          <w:p w14:paraId="05C9AE67" w14:textId="7C032F8A" w:rsidR="00E10EF9" w:rsidRPr="00FB387E" w:rsidRDefault="00E10EF9" w:rsidP="00E10EF9">
            <w:pPr>
              <w:pStyle w:val="TAL"/>
              <w:rPr>
                <w:lang w:eastAsia="zh-CN"/>
              </w:rPr>
            </w:pPr>
            <w:r w:rsidRPr="00FB387E">
              <w:rPr>
                <w:bCs/>
                <w:szCs w:val="18"/>
                <w:lang w:eastAsia="zh-CN"/>
              </w:rPr>
              <w:t>For intra-band non-contiguous CA: TBD</w:t>
            </w:r>
          </w:p>
        </w:tc>
        <w:tc>
          <w:tcPr>
            <w:tcW w:w="3284" w:type="dxa"/>
          </w:tcPr>
          <w:p w14:paraId="253450E1" w14:textId="77777777" w:rsidR="00E10EF9" w:rsidRPr="00FB387E" w:rsidRDefault="00E10EF9" w:rsidP="00E10EF9">
            <w:pPr>
              <w:pStyle w:val="TAL"/>
            </w:pPr>
            <w:r w:rsidRPr="00FB387E">
              <w:t>Modulated carrier frequency:</w:t>
            </w:r>
          </w:p>
          <w:p w14:paraId="630F88B3" w14:textId="77777777" w:rsidR="00E10EF9" w:rsidRPr="00FB387E" w:rsidRDefault="00E10EF9" w:rsidP="00E10EF9">
            <w:pPr>
              <w:pStyle w:val="TAL"/>
            </w:pPr>
            <w:r w:rsidRPr="00FB387E">
              <w:t>Upper limit + TT, Lower limit – TT</w:t>
            </w:r>
          </w:p>
        </w:tc>
      </w:tr>
      <w:tr w:rsidR="00E10EF9" w:rsidRPr="00FB387E" w14:paraId="67FEEC2E" w14:textId="77777777" w:rsidTr="00E10EF9">
        <w:trPr>
          <w:jc w:val="center"/>
        </w:trPr>
        <w:tc>
          <w:tcPr>
            <w:tcW w:w="2467" w:type="dxa"/>
          </w:tcPr>
          <w:p w14:paraId="157F5A61" w14:textId="77777777" w:rsidR="00E10EF9" w:rsidRPr="00FB387E" w:rsidRDefault="00E10EF9" w:rsidP="00E10EF9">
            <w:pPr>
              <w:pStyle w:val="TAL"/>
            </w:pPr>
            <w:r w:rsidRPr="00FB387E">
              <w:t>6.4A.2.1.1 Error Vector Magnitude for CA (2UL CA)</w:t>
            </w:r>
          </w:p>
        </w:tc>
        <w:tc>
          <w:tcPr>
            <w:tcW w:w="4071" w:type="dxa"/>
          </w:tcPr>
          <w:p w14:paraId="51BB002C" w14:textId="77777777" w:rsidR="00E10EF9" w:rsidRPr="00FB387E" w:rsidRDefault="00E10EF9" w:rsidP="00E10EF9">
            <w:pPr>
              <w:pStyle w:val="TAL"/>
            </w:pPr>
            <w:r w:rsidRPr="00FB387E">
              <w:t>For up to 64QAM</w:t>
            </w:r>
          </w:p>
          <w:p w14:paraId="0E027606" w14:textId="77777777" w:rsidR="00E10EF9" w:rsidRPr="00FB387E" w:rsidRDefault="00E10EF9" w:rsidP="00E10EF9">
            <w:pPr>
              <w:pStyle w:val="TAL"/>
            </w:pPr>
            <w:r w:rsidRPr="00FB387E">
              <w:t>0%</w:t>
            </w:r>
          </w:p>
          <w:p w14:paraId="0F767616" w14:textId="77777777" w:rsidR="00E10EF9" w:rsidRPr="00FB387E" w:rsidRDefault="00E10EF9" w:rsidP="00E10EF9">
            <w:pPr>
              <w:pStyle w:val="TAL"/>
            </w:pPr>
          </w:p>
          <w:p w14:paraId="4E9CDC6B" w14:textId="77777777" w:rsidR="00E10EF9" w:rsidRPr="00FB387E" w:rsidRDefault="00E10EF9" w:rsidP="00E10EF9">
            <w:pPr>
              <w:pStyle w:val="TAL"/>
            </w:pPr>
            <w:r w:rsidRPr="00FB387E">
              <w:t>For 256QAM</w:t>
            </w:r>
          </w:p>
          <w:p w14:paraId="548EE1BF" w14:textId="77777777" w:rsidR="00E10EF9" w:rsidRPr="00FB387E" w:rsidRDefault="00E10EF9" w:rsidP="00E10EF9">
            <w:pPr>
              <w:pStyle w:val="TAL"/>
              <w:rPr>
                <w:lang w:eastAsia="zh-CN"/>
              </w:rPr>
            </w:pPr>
            <w:r w:rsidRPr="00FB387E">
              <w:rPr>
                <w:lang w:eastAsia="zh-CN"/>
              </w:rPr>
              <w:t xml:space="preserve"> For inter-band CA: same as 6.4.2.1 for each CC</w:t>
            </w:r>
          </w:p>
          <w:p w14:paraId="08773555" w14:textId="77777777" w:rsidR="00E10EF9" w:rsidRPr="00FB387E" w:rsidRDefault="00E10EF9" w:rsidP="00E10EF9">
            <w:pPr>
              <w:pStyle w:val="TAL"/>
            </w:pPr>
            <w:r w:rsidRPr="00FB387E">
              <w:t>For intra-band contiguous UL CA:</w:t>
            </w:r>
          </w:p>
          <w:p w14:paraId="6045A24B" w14:textId="77777777" w:rsidR="00E10EF9" w:rsidRPr="00FB387E" w:rsidRDefault="00E10EF9" w:rsidP="00E10EF9">
            <w:pPr>
              <w:pStyle w:val="TAL"/>
            </w:pPr>
            <w:r w:rsidRPr="00FB387E">
              <w:t>Aggregated BW ≤ 100M: Same as 6.4.2.1 for each CC</w:t>
            </w:r>
          </w:p>
          <w:p w14:paraId="6A6FFBB9" w14:textId="77777777" w:rsidR="00E10EF9" w:rsidRPr="00FB387E" w:rsidRDefault="00E10EF9" w:rsidP="00E10EF9">
            <w:pPr>
              <w:pStyle w:val="TAL"/>
            </w:pPr>
            <w:r w:rsidRPr="00FB387E">
              <w:t>Aggregated BW &gt; 100M: TBD</w:t>
            </w:r>
          </w:p>
          <w:p w14:paraId="72C0D813" w14:textId="6518D84C" w:rsidR="00E10EF9" w:rsidRPr="00FB387E" w:rsidRDefault="00E10EF9" w:rsidP="00E10EF9">
            <w:pPr>
              <w:pStyle w:val="TAL"/>
              <w:rPr>
                <w:lang w:eastAsia="zh-CN"/>
              </w:rPr>
            </w:pPr>
            <w:r w:rsidRPr="00FB387E">
              <w:rPr>
                <w:bCs/>
                <w:szCs w:val="18"/>
                <w:lang w:eastAsia="zh-CN"/>
              </w:rPr>
              <w:t>For intra-band non-contiguous CA: TBD</w:t>
            </w:r>
          </w:p>
        </w:tc>
        <w:tc>
          <w:tcPr>
            <w:tcW w:w="3284" w:type="dxa"/>
          </w:tcPr>
          <w:p w14:paraId="6B2E3D9F" w14:textId="77777777" w:rsidR="00E10EF9" w:rsidRPr="00FB387E" w:rsidRDefault="00E10EF9" w:rsidP="00E10EF9">
            <w:pPr>
              <w:pStyle w:val="TAL"/>
              <w:rPr>
                <w:u w:val="single"/>
              </w:rPr>
            </w:pPr>
            <w:r w:rsidRPr="00FB387E">
              <w:t>Minimum requirement + TT</w:t>
            </w:r>
          </w:p>
        </w:tc>
      </w:tr>
      <w:tr w:rsidR="00E10EF9" w:rsidRPr="00FB387E" w14:paraId="183812E7" w14:textId="77777777" w:rsidTr="00E10EF9">
        <w:trPr>
          <w:jc w:val="center"/>
        </w:trPr>
        <w:tc>
          <w:tcPr>
            <w:tcW w:w="2467" w:type="dxa"/>
          </w:tcPr>
          <w:p w14:paraId="39B77E72" w14:textId="77777777" w:rsidR="00E10EF9" w:rsidRPr="00FB387E" w:rsidRDefault="00E10EF9" w:rsidP="00E10EF9">
            <w:pPr>
              <w:pStyle w:val="TAL"/>
            </w:pPr>
            <w:r w:rsidRPr="00FB387E">
              <w:t>6.4A.2.2.1 Carrier leakage for CA (2UL CA)</w:t>
            </w:r>
          </w:p>
        </w:tc>
        <w:tc>
          <w:tcPr>
            <w:tcW w:w="4071" w:type="dxa"/>
          </w:tcPr>
          <w:p w14:paraId="751835FC" w14:textId="77777777" w:rsidR="00E10EF9" w:rsidRPr="00FB387E" w:rsidRDefault="00E10EF9" w:rsidP="00E10EF9">
            <w:pPr>
              <w:pStyle w:val="TAL"/>
              <w:rPr>
                <w:lang w:eastAsia="zh-CN"/>
              </w:rPr>
            </w:pPr>
            <w:r w:rsidRPr="00FB387E">
              <w:rPr>
                <w:lang w:eastAsia="zh-CN"/>
              </w:rPr>
              <w:t>For inter-band CA: same as 6.4.2.2 for each CC</w:t>
            </w:r>
          </w:p>
          <w:p w14:paraId="3CDC0B7E" w14:textId="77777777" w:rsidR="00E10EF9" w:rsidRPr="00FB387E" w:rsidRDefault="00E10EF9" w:rsidP="00E10EF9">
            <w:pPr>
              <w:pStyle w:val="TAL"/>
            </w:pPr>
            <w:r w:rsidRPr="00FB387E">
              <w:t xml:space="preserve">For intra-band </w:t>
            </w:r>
            <w:r w:rsidRPr="00FB387E">
              <w:rPr>
                <w:lang w:eastAsia="zh-CN"/>
              </w:rPr>
              <w:t xml:space="preserve">contiguous </w:t>
            </w:r>
            <w:r w:rsidRPr="00FB387E">
              <w:t>UL CA:</w:t>
            </w:r>
          </w:p>
          <w:p w14:paraId="60B1BFDB" w14:textId="77777777" w:rsidR="00E10EF9" w:rsidRPr="00FB387E" w:rsidRDefault="00E10EF9" w:rsidP="00E10EF9">
            <w:pPr>
              <w:pStyle w:val="TAL"/>
            </w:pPr>
            <w:r w:rsidRPr="00FB387E">
              <w:t>Aggregated BW ≤ 100M: Same as 6.4.2.2 for each CC</w:t>
            </w:r>
          </w:p>
          <w:p w14:paraId="1E1A21A8" w14:textId="77777777" w:rsidR="00E10EF9" w:rsidRPr="00FB387E" w:rsidRDefault="00E10EF9" w:rsidP="00E10EF9">
            <w:pPr>
              <w:pStyle w:val="TAL"/>
            </w:pPr>
            <w:r w:rsidRPr="00FB387E">
              <w:t>Aggregated BW &gt; 100M: TBD</w:t>
            </w:r>
          </w:p>
          <w:p w14:paraId="4F7ABE2B" w14:textId="6B89EF7D" w:rsidR="00E10EF9" w:rsidRPr="00FB387E" w:rsidRDefault="00E10EF9" w:rsidP="00E10EF9">
            <w:pPr>
              <w:pStyle w:val="TAL"/>
              <w:rPr>
                <w:lang w:eastAsia="zh-CN"/>
              </w:rPr>
            </w:pPr>
            <w:r w:rsidRPr="00FB387E">
              <w:rPr>
                <w:bCs/>
                <w:szCs w:val="18"/>
                <w:lang w:eastAsia="zh-CN"/>
              </w:rPr>
              <w:t>For intra-band non-contiguous CA: TBD</w:t>
            </w:r>
          </w:p>
        </w:tc>
        <w:tc>
          <w:tcPr>
            <w:tcW w:w="3284" w:type="dxa"/>
          </w:tcPr>
          <w:p w14:paraId="32DE60E5" w14:textId="77777777" w:rsidR="00E10EF9" w:rsidRPr="00FB387E" w:rsidRDefault="00E10EF9" w:rsidP="00E10EF9">
            <w:pPr>
              <w:pStyle w:val="TAL"/>
            </w:pPr>
            <w:r w:rsidRPr="00FB387E">
              <w:t>Minimum requirement + TT</w:t>
            </w:r>
          </w:p>
        </w:tc>
      </w:tr>
      <w:tr w:rsidR="00E10EF9" w:rsidRPr="00FB387E" w14:paraId="4F7DDDF9" w14:textId="77777777" w:rsidTr="00E10EF9">
        <w:trPr>
          <w:jc w:val="center"/>
        </w:trPr>
        <w:tc>
          <w:tcPr>
            <w:tcW w:w="2467" w:type="dxa"/>
          </w:tcPr>
          <w:p w14:paraId="3A39D600" w14:textId="77777777" w:rsidR="00E10EF9" w:rsidRPr="00FB387E" w:rsidRDefault="00E10EF9" w:rsidP="00E10EF9">
            <w:pPr>
              <w:pStyle w:val="TAL"/>
            </w:pPr>
            <w:r w:rsidRPr="00FB387E">
              <w:t>6.4A.2.3.1 In-band emissions for CA (2UL CA)</w:t>
            </w:r>
          </w:p>
        </w:tc>
        <w:tc>
          <w:tcPr>
            <w:tcW w:w="4071" w:type="dxa"/>
          </w:tcPr>
          <w:p w14:paraId="72D57131" w14:textId="77777777" w:rsidR="00E10EF9" w:rsidRPr="00FB387E" w:rsidRDefault="00E10EF9" w:rsidP="00E10EF9">
            <w:pPr>
              <w:pStyle w:val="TAL"/>
              <w:rPr>
                <w:lang w:eastAsia="zh-CN"/>
              </w:rPr>
            </w:pPr>
            <w:r w:rsidRPr="00FB387E">
              <w:rPr>
                <w:lang w:eastAsia="zh-CN"/>
              </w:rPr>
              <w:t>For inter-band CA: same as 6.4.2.3 for each CC</w:t>
            </w:r>
          </w:p>
          <w:p w14:paraId="01645F03" w14:textId="77777777" w:rsidR="00E10EF9" w:rsidRPr="00FB387E" w:rsidRDefault="00E10EF9" w:rsidP="00E10EF9">
            <w:pPr>
              <w:pStyle w:val="TAL"/>
            </w:pPr>
            <w:r w:rsidRPr="00FB387E">
              <w:t xml:space="preserve">For intra-band </w:t>
            </w:r>
            <w:r w:rsidRPr="00FB387E">
              <w:rPr>
                <w:lang w:eastAsia="zh-CN"/>
              </w:rPr>
              <w:t xml:space="preserve">contiguous </w:t>
            </w:r>
            <w:r w:rsidRPr="00FB387E">
              <w:t>UL CA:</w:t>
            </w:r>
          </w:p>
          <w:p w14:paraId="029DB376" w14:textId="77777777" w:rsidR="00E10EF9" w:rsidRPr="00FB387E" w:rsidRDefault="00E10EF9" w:rsidP="00E10EF9">
            <w:pPr>
              <w:pStyle w:val="TAL"/>
            </w:pPr>
            <w:r w:rsidRPr="00FB387E">
              <w:t>Aggregated BW ≤ 100M: Same as 6.4.2.3 for each CC</w:t>
            </w:r>
          </w:p>
          <w:p w14:paraId="76FA6046" w14:textId="77777777" w:rsidR="00E10EF9" w:rsidRPr="00FB387E" w:rsidRDefault="00E10EF9" w:rsidP="00E10EF9">
            <w:pPr>
              <w:pStyle w:val="TAL"/>
            </w:pPr>
            <w:r w:rsidRPr="00FB387E">
              <w:t>Aggregated BW &gt; 100M: TBD</w:t>
            </w:r>
          </w:p>
          <w:p w14:paraId="57D38CAC" w14:textId="7E4C61C9" w:rsidR="00E10EF9" w:rsidRPr="00FB387E" w:rsidRDefault="00E10EF9" w:rsidP="00E10EF9">
            <w:pPr>
              <w:pStyle w:val="TAL"/>
              <w:rPr>
                <w:lang w:eastAsia="zh-CN"/>
              </w:rPr>
            </w:pPr>
            <w:r w:rsidRPr="00FB387E">
              <w:rPr>
                <w:bCs/>
                <w:szCs w:val="18"/>
                <w:lang w:eastAsia="zh-CN"/>
              </w:rPr>
              <w:t>For intra-band non-contiguous CA: TBD</w:t>
            </w:r>
          </w:p>
        </w:tc>
        <w:tc>
          <w:tcPr>
            <w:tcW w:w="3284" w:type="dxa"/>
          </w:tcPr>
          <w:p w14:paraId="69C8980B" w14:textId="77777777" w:rsidR="00E10EF9" w:rsidRPr="00FB387E" w:rsidRDefault="00E10EF9" w:rsidP="00E10EF9">
            <w:pPr>
              <w:pStyle w:val="TAL"/>
            </w:pPr>
            <w:r w:rsidRPr="00FB387E">
              <w:t>Minimum requirement + TT</w:t>
            </w:r>
          </w:p>
        </w:tc>
      </w:tr>
      <w:tr w:rsidR="00E10EF9" w:rsidRPr="00FB387E" w14:paraId="3E7AB53A" w14:textId="77777777" w:rsidTr="00E10EF9">
        <w:trPr>
          <w:jc w:val="center"/>
        </w:trPr>
        <w:tc>
          <w:tcPr>
            <w:tcW w:w="2467" w:type="dxa"/>
          </w:tcPr>
          <w:p w14:paraId="2AB97C97" w14:textId="77777777" w:rsidR="00E10EF9" w:rsidRPr="00FB387E" w:rsidRDefault="00E10EF9" w:rsidP="00E10EF9">
            <w:pPr>
              <w:pStyle w:val="TAL"/>
            </w:pPr>
            <w:r w:rsidRPr="00FB387E">
              <w:t>6.4C.1 Frequency error for SUL</w:t>
            </w:r>
          </w:p>
        </w:tc>
        <w:tc>
          <w:tcPr>
            <w:tcW w:w="4071" w:type="dxa"/>
          </w:tcPr>
          <w:p w14:paraId="28ED6C3F" w14:textId="77777777" w:rsidR="00E10EF9" w:rsidRPr="00FB387E" w:rsidRDefault="00E10EF9" w:rsidP="00E10EF9">
            <w:pPr>
              <w:pStyle w:val="TAL"/>
            </w:pPr>
            <w:r w:rsidRPr="00FB387E">
              <w:t>Same as 6.4.1</w:t>
            </w:r>
          </w:p>
        </w:tc>
        <w:tc>
          <w:tcPr>
            <w:tcW w:w="3284" w:type="dxa"/>
          </w:tcPr>
          <w:p w14:paraId="375E79FD" w14:textId="77777777" w:rsidR="00E10EF9" w:rsidRPr="00FB387E" w:rsidRDefault="00E10EF9" w:rsidP="00E10EF9">
            <w:pPr>
              <w:pStyle w:val="TAL"/>
            </w:pPr>
            <w:r w:rsidRPr="00FB387E">
              <w:t>Minimum requirement + TT</w:t>
            </w:r>
          </w:p>
        </w:tc>
      </w:tr>
      <w:tr w:rsidR="00E10EF9" w:rsidRPr="00FB387E" w14:paraId="4352D91B" w14:textId="77777777" w:rsidTr="00E10EF9">
        <w:trPr>
          <w:jc w:val="center"/>
        </w:trPr>
        <w:tc>
          <w:tcPr>
            <w:tcW w:w="2467" w:type="dxa"/>
          </w:tcPr>
          <w:p w14:paraId="04875581" w14:textId="77777777" w:rsidR="00E10EF9" w:rsidRPr="00FB387E" w:rsidRDefault="00E10EF9" w:rsidP="00E10EF9">
            <w:pPr>
              <w:pStyle w:val="TAL"/>
            </w:pPr>
            <w:r w:rsidRPr="00FB387E">
              <w:t>6.4C.2.1 Error Vector Magnitude for SUL</w:t>
            </w:r>
          </w:p>
        </w:tc>
        <w:tc>
          <w:tcPr>
            <w:tcW w:w="4071" w:type="dxa"/>
          </w:tcPr>
          <w:p w14:paraId="56E7EAC3" w14:textId="77777777" w:rsidR="00E10EF9" w:rsidRPr="00FB387E" w:rsidRDefault="00E10EF9" w:rsidP="00E10EF9">
            <w:pPr>
              <w:pStyle w:val="TAL"/>
            </w:pPr>
            <w:r w:rsidRPr="00FB387E">
              <w:t>Same as 6.4.2.1</w:t>
            </w:r>
          </w:p>
        </w:tc>
        <w:tc>
          <w:tcPr>
            <w:tcW w:w="3284" w:type="dxa"/>
          </w:tcPr>
          <w:p w14:paraId="1A261DD3" w14:textId="77777777" w:rsidR="00E10EF9" w:rsidRPr="00FB387E" w:rsidRDefault="00E10EF9" w:rsidP="00E10EF9">
            <w:pPr>
              <w:pStyle w:val="TAL"/>
            </w:pPr>
            <w:r w:rsidRPr="00FB387E">
              <w:t>Minimum requirement + TT</w:t>
            </w:r>
          </w:p>
        </w:tc>
      </w:tr>
      <w:tr w:rsidR="00E10EF9" w:rsidRPr="00FB387E" w14:paraId="46CCC4AD" w14:textId="77777777" w:rsidTr="00E10EF9">
        <w:trPr>
          <w:jc w:val="center"/>
        </w:trPr>
        <w:tc>
          <w:tcPr>
            <w:tcW w:w="2467" w:type="dxa"/>
          </w:tcPr>
          <w:p w14:paraId="5C5FB627" w14:textId="77777777" w:rsidR="00E10EF9" w:rsidRPr="00FB387E" w:rsidRDefault="00E10EF9" w:rsidP="00E10EF9">
            <w:pPr>
              <w:pStyle w:val="TAL"/>
            </w:pPr>
            <w:r w:rsidRPr="00FB387E">
              <w:t>6.4C.2.2 Carrier leakage for SUL</w:t>
            </w:r>
          </w:p>
        </w:tc>
        <w:tc>
          <w:tcPr>
            <w:tcW w:w="4071" w:type="dxa"/>
          </w:tcPr>
          <w:p w14:paraId="5EDBCBBC" w14:textId="77777777" w:rsidR="00E10EF9" w:rsidRPr="00FB387E" w:rsidRDefault="00E10EF9" w:rsidP="00E10EF9">
            <w:pPr>
              <w:pStyle w:val="TAL"/>
            </w:pPr>
            <w:r w:rsidRPr="00FB387E">
              <w:t>Same as 6.4.2.2</w:t>
            </w:r>
          </w:p>
        </w:tc>
        <w:tc>
          <w:tcPr>
            <w:tcW w:w="3284" w:type="dxa"/>
          </w:tcPr>
          <w:p w14:paraId="3123D5C5" w14:textId="77777777" w:rsidR="00E10EF9" w:rsidRPr="00FB387E" w:rsidRDefault="00E10EF9" w:rsidP="00E10EF9">
            <w:pPr>
              <w:pStyle w:val="TAL"/>
            </w:pPr>
            <w:r w:rsidRPr="00FB387E">
              <w:t>Minimum requirement + TT</w:t>
            </w:r>
          </w:p>
        </w:tc>
      </w:tr>
      <w:tr w:rsidR="00E10EF9" w:rsidRPr="00FB387E" w14:paraId="49B72FA3" w14:textId="77777777" w:rsidTr="00E10EF9">
        <w:trPr>
          <w:jc w:val="center"/>
        </w:trPr>
        <w:tc>
          <w:tcPr>
            <w:tcW w:w="2467" w:type="dxa"/>
          </w:tcPr>
          <w:p w14:paraId="38A20015" w14:textId="77777777" w:rsidR="00E10EF9" w:rsidRPr="00FB387E" w:rsidRDefault="00E10EF9" w:rsidP="00E10EF9">
            <w:pPr>
              <w:pStyle w:val="TAL"/>
            </w:pPr>
            <w:r w:rsidRPr="00FB387E">
              <w:t>6.4C.2.3 In-band emissions for SUL</w:t>
            </w:r>
          </w:p>
        </w:tc>
        <w:tc>
          <w:tcPr>
            <w:tcW w:w="4071" w:type="dxa"/>
          </w:tcPr>
          <w:p w14:paraId="39E9FA4C" w14:textId="77777777" w:rsidR="00E10EF9" w:rsidRPr="00FB387E" w:rsidRDefault="00E10EF9" w:rsidP="00E10EF9">
            <w:pPr>
              <w:pStyle w:val="TAL"/>
            </w:pPr>
            <w:r w:rsidRPr="00FB387E">
              <w:t>Same as 6.4.2.3</w:t>
            </w:r>
          </w:p>
        </w:tc>
        <w:tc>
          <w:tcPr>
            <w:tcW w:w="3284" w:type="dxa"/>
          </w:tcPr>
          <w:p w14:paraId="60341930" w14:textId="77777777" w:rsidR="00E10EF9" w:rsidRPr="00FB387E" w:rsidRDefault="00E10EF9" w:rsidP="00E10EF9">
            <w:pPr>
              <w:pStyle w:val="TAL"/>
            </w:pPr>
            <w:r w:rsidRPr="00FB387E">
              <w:t>Minimum requirement + TT</w:t>
            </w:r>
          </w:p>
        </w:tc>
      </w:tr>
      <w:tr w:rsidR="00E10EF9" w:rsidRPr="00FB387E" w14:paraId="1FFEB04F" w14:textId="77777777" w:rsidTr="00E10EF9">
        <w:trPr>
          <w:jc w:val="center"/>
        </w:trPr>
        <w:tc>
          <w:tcPr>
            <w:tcW w:w="2467" w:type="dxa"/>
          </w:tcPr>
          <w:p w14:paraId="13AB5AF5" w14:textId="77777777" w:rsidR="00E10EF9" w:rsidRPr="00FB387E" w:rsidRDefault="00E10EF9" w:rsidP="00E10EF9">
            <w:pPr>
              <w:pStyle w:val="TAL"/>
            </w:pPr>
            <w:r w:rsidRPr="00FB387E">
              <w:t>6.4C.2.4 EVM equalizer spectrum flatness for SUL</w:t>
            </w:r>
          </w:p>
        </w:tc>
        <w:tc>
          <w:tcPr>
            <w:tcW w:w="4071" w:type="dxa"/>
          </w:tcPr>
          <w:p w14:paraId="2FCD1B35" w14:textId="77777777" w:rsidR="00E10EF9" w:rsidRPr="00FB387E" w:rsidRDefault="00E10EF9" w:rsidP="00E10EF9">
            <w:pPr>
              <w:pStyle w:val="TAL"/>
            </w:pPr>
            <w:r w:rsidRPr="00FB387E">
              <w:t>Same as 6.4.2.4</w:t>
            </w:r>
          </w:p>
        </w:tc>
        <w:tc>
          <w:tcPr>
            <w:tcW w:w="3284" w:type="dxa"/>
          </w:tcPr>
          <w:p w14:paraId="6A998E8D" w14:textId="77777777" w:rsidR="00E10EF9" w:rsidRPr="00FB387E" w:rsidRDefault="00E10EF9" w:rsidP="00E10EF9">
            <w:pPr>
              <w:pStyle w:val="TAL"/>
            </w:pPr>
            <w:r w:rsidRPr="00FB387E">
              <w:t>Minimum requirement + TT</w:t>
            </w:r>
          </w:p>
        </w:tc>
      </w:tr>
      <w:tr w:rsidR="00E10EF9" w:rsidRPr="00FB387E" w14:paraId="2184FDA2" w14:textId="77777777" w:rsidTr="00E10EF9">
        <w:trPr>
          <w:jc w:val="center"/>
        </w:trPr>
        <w:tc>
          <w:tcPr>
            <w:tcW w:w="2467" w:type="dxa"/>
          </w:tcPr>
          <w:p w14:paraId="08BE8E8F" w14:textId="77777777" w:rsidR="00E10EF9" w:rsidRPr="00FB387E" w:rsidRDefault="00E10EF9" w:rsidP="00E10EF9">
            <w:pPr>
              <w:pStyle w:val="TAL"/>
            </w:pPr>
            <w:r w:rsidRPr="00FB387E">
              <w:t>6.4D.1 Frequency error for UL MIMO</w:t>
            </w:r>
          </w:p>
        </w:tc>
        <w:tc>
          <w:tcPr>
            <w:tcW w:w="4071" w:type="dxa"/>
          </w:tcPr>
          <w:p w14:paraId="116FBED9" w14:textId="77777777" w:rsidR="00E10EF9" w:rsidRPr="00FB387E" w:rsidRDefault="00E10EF9" w:rsidP="00E10EF9">
            <w:pPr>
              <w:pStyle w:val="TAL"/>
              <w:rPr>
                <w:bCs/>
                <w:szCs w:val="18"/>
              </w:rPr>
            </w:pPr>
            <w:r w:rsidRPr="00FB387E">
              <w:t>Same as 6.4.1</w:t>
            </w:r>
            <w:r w:rsidRPr="00FB387E">
              <w:rPr>
                <w:lang w:eastAsia="zh-CN"/>
              </w:rPr>
              <w:t xml:space="preserve"> for each antenna</w:t>
            </w:r>
          </w:p>
        </w:tc>
        <w:tc>
          <w:tcPr>
            <w:tcW w:w="3284" w:type="dxa"/>
          </w:tcPr>
          <w:p w14:paraId="06F93578" w14:textId="77777777" w:rsidR="00E10EF9" w:rsidRPr="00FB387E" w:rsidRDefault="00E10EF9" w:rsidP="00E10EF9">
            <w:pPr>
              <w:pStyle w:val="TAL"/>
            </w:pPr>
            <w:r w:rsidRPr="00FB387E">
              <w:t>Same as 6.4.1</w:t>
            </w:r>
          </w:p>
        </w:tc>
      </w:tr>
      <w:tr w:rsidR="00E10EF9" w:rsidRPr="00FB387E" w14:paraId="33DF5658" w14:textId="77777777" w:rsidTr="00E10EF9">
        <w:trPr>
          <w:jc w:val="center"/>
        </w:trPr>
        <w:tc>
          <w:tcPr>
            <w:tcW w:w="2467" w:type="dxa"/>
          </w:tcPr>
          <w:p w14:paraId="783396D9" w14:textId="286854D8" w:rsidR="00E10EF9" w:rsidRPr="00FB387E" w:rsidRDefault="00E10EF9" w:rsidP="00E10EF9">
            <w:pPr>
              <w:pStyle w:val="TAL"/>
            </w:pPr>
            <w:r w:rsidRPr="00FB387E">
              <w:t>6.4D.1_1 Frequency error for SUL with UL MIMO</w:t>
            </w:r>
          </w:p>
        </w:tc>
        <w:tc>
          <w:tcPr>
            <w:tcW w:w="4071" w:type="dxa"/>
          </w:tcPr>
          <w:p w14:paraId="6E2F02CF" w14:textId="74A45B7C" w:rsidR="00E10EF9" w:rsidRPr="00FB387E" w:rsidRDefault="00E10EF9" w:rsidP="00E10EF9">
            <w:pPr>
              <w:pStyle w:val="TAL"/>
            </w:pPr>
            <w:r w:rsidRPr="00FB387E">
              <w:rPr>
                <w:lang w:eastAsia="zh-CN"/>
              </w:rPr>
              <w:t xml:space="preserve">Same as </w:t>
            </w:r>
            <w:r w:rsidRPr="00FB387E">
              <w:t>6.4D.1</w:t>
            </w:r>
          </w:p>
        </w:tc>
        <w:tc>
          <w:tcPr>
            <w:tcW w:w="3284" w:type="dxa"/>
          </w:tcPr>
          <w:p w14:paraId="1C8BA255" w14:textId="60568E12" w:rsidR="00E10EF9" w:rsidRPr="00FB387E" w:rsidRDefault="00E10EF9" w:rsidP="00E10EF9">
            <w:pPr>
              <w:pStyle w:val="TAL"/>
            </w:pPr>
            <w:r w:rsidRPr="00FB387E">
              <w:rPr>
                <w:lang w:eastAsia="zh-CN"/>
              </w:rPr>
              <w:t xml:space="preserve">Same as </w:t>
            </w:r>
            <w:r w:rsidRPr="00FB387E">
              <w:t>6.4D.1</w:t>
            </w:r>
          </w:p>
        </w:tc>
      </w:tr>
      <w:tr w:rsidR="00E10EF9" w:rsidRPr="00FB387E" w14:paraId="0BE2F5F7" w14:textId="77777777" w:rsidTr="00E10EF9">
        <w:trPr>
          <w:jc w:val="center"/>
        </w:trPr>
        <w:tc>
          <w:tcPr>
            <w:tcW w:w="2467" w:type="dxa"/>
          </w:tcPr>
          <w:p w14:paraId="0602FCCF" w14:textId="77777777" w:rsidR="00E10EF9" w:rsidRPr="00FB387E" w:rsidRDefault="00E10EF9" w:rsidP="00E10EF9">
            <w:pPr>
              <w:pStyle w:val="TAL"/>
            </w:pPr>
            <w:r w:rsidRPr="00FB387E">
              <w:t>6.4D.2.1 Error Vector Magnitude for UL MIMO</w:t>
            </w:r>
          </w:p>
        </w:tc>
        <w:tc>
          <w:tcPr>
            <w:tcW w:w="4071" w:type="dxa"/>
          </w:tcPr>
          <w:p w14:paraId="3BA93338" w14:textId="77777777" w:rsidR="00E10EF9" w:rsidRPr="00FB387E" w:rsidRDefault="00E10EF9" w:rsidP="00E10EF9">
            <w:pPr>
              <w:pStyle w:val="TAL"/>
              <w:rPr>
                <w:bCs/>
                <w:szCs w:val="18"/>
              </w:rPr>
            </w:pPr>
            <w:r w:rsidRPr="00FB387E">
              <w:t>Same as 6.4.2.1</w:t>
            </w:r>
            <w:r w:rsidRPr="00FB387E">
              <w:rPr>
                <w:lang w:eastAsia="zh-CN"/>
              </w:rPr>
              <w:t xml:space="preserve"> for each antenna</w:t>
            </w:r>
          </w:p>
        </w:tc>
        <w:tc>
          <w:tcPr>
            <w:tcW w:w="3284" w:type="dxa"/>
          </w:tcPr>
          <w:p w14:paraId="7444BBBB" w14:textId="7EC780FD" w:rsidR="00E10EF9" w:rsidRPr="00FB387E" w:rsidRDefault="00E10EF9" w:rsidP="00E10EF9">
            <w:pPr>
              <w:pStyle w:val="TAL"/>
            </w:pPr>
            <w:r w:rsidRPr="00FB387E">
              <w:t>Same as 6.4.2.1</w:t>
            </w:r>
          </w:p>
        </w:tc>
      </w:tr>
      <w:tr w:rsidR="00E10EF9" w:rsidRPr="00FB387E" w14:paraId="1ECCD8B5" w14:textId="77777777" w:rsidTr="00E10EF9">
        <w:trPr>
          <w:jc w:val="center"/>
        </w:trPr>
        <w:tc>
          <w:tcPr>
            <w:tcW w:w="2467" w:type="dxa"/>
          </w:tcPr>
          <w:p w14:paraId="78C04B30" w14:textId="77777777" w:rsidR="00E10EF9" w:rsidRPr="00FB387E" w:rsidRDefault="00E10EF9" w:rsidP="00E10EF9">
            <w:pPr>
              <w:pStyle w:val="TAL"/>
            </w:pPr>
            <w:r w:rsidRPr="00FB387E">
              <w:t>6.4D.2.1_1 Error Vector Magnitude for SUL with UL MIMO</w:t>
            </w:r>
          </w:p>
        </w:tc>
        <w:tc>
          <w:tcPr>
            <w:tcW w:w="4071" w:type="dxa"/>
          </w:tcPr>
          <w:p w14:paraId="0411573E" w14:textId="77777777" w:rsidR="00E10EF9" w:rsidRPr="00FB387E" w:rsidRDefault="00E10EF9" w:rsidP="00E10EF9">
            <w:pPr>
              <w:pStyle w:val="TAL"/>
            </w:pPr>
            <w:r w:rsidRPr="00FB387E">
              <w:rPr>
                <w:lang w:eastAsia="zh-CN"/>
              </w:rPr>
              <w:t xml:space="preserve">Same as </w:t>
            </w:r>
            <w:r w:rsidRPr="00FB387E">
              <w:t>6.4D.2.1</w:t>
            </w:r>
          </w:p>
        </w:tc>
        <w:tc>
          <w:tcPr>
            <w:tcW w:w="3284" w:type="dxa"/>
          </w:tcPr>
          <w:p w14:paraId="284CA118" w14:textId="77777777" w:rsidR="00E10EF9" w:rsidRPr="00FB387E" w:rsidRDefault="00E10EF9" w:rsidP="00E10EF9">
            <w:pPr>
              <w:pStyle w:val="TAL"/>
            </w:pPr>
            <w:r w:rsidRPr="00FB387E">
              <w:rPr>
                <w:lang w:eastAsia="zh-CN"/>
              </w:rPr>
              <w:t xml:space="preserve">Same as </w:t>
            </w:r>
            <w:r w:rsidRPr="00FB387E">
              <w:t>6.4D.2.1</w:t>
            </w:r>
          </w:p>
        </w:tc>
      </w:tr>
      <w:tr w:rsidR="00E10EF9" w:rsidRPr="00FB387E" w14:paraId="56093040" w14:textId="77777777" w:rsidTr="00E10EF9">
        <w:trPr>
          <w:jc w:val="center"/>
        </w:trPr>
        <w:tc>
          <w:tcPr>
            <w:tcW w:w="2467" w:type="dxa"/>
          </w:tcPr>
          <w:p w14:paraId="1D02B01E" w14:textId="77777777" w:rsidR="00E10EF9" w:rsidRPr="00FB387E" w:rsidRDefault="00E10EF9" w:rsidP="00E10EF9">
            <w:pPr>
              <w:pStyle w:val="TAL"/>
            </w:pPr>
            <w:r w:rsidRPr="00FB387E">
              <w:t>6.4D.2.2 Carrier leakage for UL MIMO</w:t>
            </w:r>
          </w:p>
        </w:tc>
        <w:tc>
          <w:tcPr>
            <w:tcW w:w="4071" w:type="dxa"/>
          </w:tcPr>
          <w:p w14:paraId="0B2B28E6" w14:textId="77777777" w:rsidR="00E10EF9" w:rsidRPr="00FB387E" w:rsidRDefault="00E10EF9" w:rsidP="00E10EF9">
            <w:pPr>
              <w:pStyle w:val="TAL"/>
              <w:rPr>
                <w:bCs/>
                <w:szCs w:val="18"/>
              </w:rPr>
            </w:pPr>
            <w:r w:rsidRPr="00FB387E">
              <w:t>Same as 6.4.2.2</w:t>
            </w:r>
            <w:r w:rsidRPr="00FB387E">
              <w:rPr>
                <w:lang w:eastAsia="zh-CN"/>
              </w:rPr>
              <w:t xml:space="preserve"> for each antenna</w:t>
            </w:r>
          </w:p>
        </w:tc>
        <w:tc>
          <w:tcPr>
            <w:tcW w:w="3284" w:type="dxa"/>
          </w:tcPr>
          <w:p w14:paraId="34EF291E" w14:textId="0E644E99" w:rsidR="00E10EF9" w:rsidRPr="00FB387E" w:rsidRDefault="00E10EF9" w:rsidP="00E10EF9">
            <w:pPr>
              <w:pStyle w:val="TAL"/>
            </w:pPr>
            <w:r w:rsidRPr="00FB387E">
              <w:t>Same as 6.4.2.2</w:t>
            </w:r>
          </w:p>
        </w:tc>
      </w:tr>
      <w:tr w:rsidR="00E10EF9" w:rsidRPr="00FB387E" w14:paraId="0DF9C23C" w14:textId="77777777" w:rsidTr="00E10EF9">
        <w:trPr>
          <w:jc w:val="center"/>
        </w:trPr>
        <w:tc>
          <w:tcPr>
            <w:tcW w:w="2467" w:type="dxa"/>
          </w:tcPr>
          <w:p w14:paraId="1BCC031F" w14:textId="34CF1A68" w:rsidR="00E10EF9" w:rsidRPr="00FB387E" w:rsidRDefault="00E10EF9" w:rsidP="00E10EF9">
            <w:pPr>
              <w:pStyle w:val="TAL"/>
            </w:pPr>
            <w:r w:rsidRPr="00FB387E">
              <w:t>6.4D.2.2_1 Carrier leakage for SUL with UL MIMO</w:t>
            </w:r>
          </w:p>
        </w:tc>
        <w:tc>
          <w:tcPr>
            <w:tcW w:w="4071" w:type="dxa"/>
          </w:tcPr>
          <w:p w14:paraId="7CA06B03" w14:textId="0834D5C9" w:rsidR="00E10EF9" w:rsidRPr="00FB387E" w:rsidRDefault="00E10EF9" w:rsidP="00E10EF9">
            <w:pPr>
              <w:pStyle w:val="TAL"/>
            </w:pPr>
            <w:r w:rsidRPr="00FB387E">
              <w:t>Same as 6.4.2.2 for each antenna</w:t>
            </w:r>
          </w:p>
        </w:tc>
        <w:tc>
          <w:tcPr>
            <w:tcW w:w="3284" w:type="dxa"/>
          </w:tcPr>
          <w:p w14:paraId="31365F7B" w14:textId="6DFA36DD" w:rsidR="00E10EF9" w:rsidRPr="00FB387E" w:rsidRDefault="00E10EF9" w:rsidP="00E10EF9">
            <w:pPr>
              <w:pStyle w:val="TAL"/>
            </w:pPr>
            <w:r w:rsidRPr="00FB387E">
              <w:t>Same as 6.4.2.2</w:t>
            </w:r>
          </w:p>
        </w:tc>
      </w:tr>
      <w:tr w:rsidR="00E10EF9" w:rsidRPr="00FB387E" w14:paraId="397D83E7" w14:textId="77777777" w:rsidTr="00E10EF9">
        <w:trPr>
          <w:jc w:val="center"/>
        </w:trPr>
        <w:tc>
          <w:tcPr>
            <w:tcW w:w="2467" w:type="dxa"/>
          </w:tcPr>
          <w:p w14:paraId="398CE49D" w14:textId="77777777" w:rsidR="00E10EF9" w:rsidRPr="00FB387E" w:rsidRDefault="00E10EF9" w:rsidP="00E10EF9">
            <w:pPr>
              <w:pStyle w:val="TAL"/>
            </w:pPr>
            <w:r w:rsidRPr="00FB387E">
              <w:t>6.4D.2.3 In-band emissions for UL MIMO</w:t>
            </w:r>
          </w:p>
        </w:tc>
        <w:tc>
          <w:tcPr>
            <w:tcW w:w="4071" w:type="dxa"/>
          </w:tcPr>
          <w:p w14:paraId="6D2B1AF2" w14:textId="77777777" w:rsidR="00E10EF9" w:rsidRPr="00FB387E" w:rsidRDefault="00E10EF9" w:rsidP="00E10EF9">
            <w:pPr>
              <w:pStyle w:val="TAL"/>
              <w:rPr>
                <w:bCs/>
                <w:szCs w:val="18"/>
              </w:rPr>
            </w:pPr>
            <w:r w:rsidRPr="00FB387E">
              <w:t>Same as 6.4.2.3</w:t>
            </w:r>
            <w:r w:rsidRPr="00FB387E">
              <w:rPr>
                <w:lang w:eastAsia="zh-CN"/>
              </w:rPr>
              <w:t xml:space="preserve"> for each antenna</w:t>
            </w:r>
          </w:p>
        </w:tc>
        <w:tc>
          <w:tcPr>
            <w:tcW w:w="3284" w:type="dxa"/>
          </w:tcPr>
          <w:p w14:paraId="58CFDDD1" w14:textId="6DE46CA7" w:rsidR="00E10EF9" w:rsidRPr="00FB387E" w:rsidRDefault="00E10EF9" w:rsidP="00E10EF9">
            <w:pPr>
              <w:pStyle w:val="TAL"/>
            </w:pPr>
            <w:r w:rsidRPr="00FB387E">
              <w:t>Same as 6.4.2.3</w:t>
            </w:r>
          </w:p>
        </w:tc>
      </w:tr>
      <w:tr w:rsidR="00E10EF9" w:rsidRPr="00FB387E" w14:paraId="085D73E9" w14:textId="77777777" w:rsidTr="00E10EF9">
        <w:trPr>
          <w:jc w:val="center"/>
        </w:trPr>
        <w:tc>
          <w:tcPr>
            <w:tcW w:w="2467" w:type="dxa"/>
          </w:tcPr>
          <w:p w14:paraId="36FC3400" w14:textId="6182EB11" w:rsidR="00E10EF9" w:rsidRPr="00FB387E" w:rsidRDefault="00E10EF9" w:rsidP="00E10EF9">
            <w:pPr>
              <w:pStyle w:val="TAL"/>
            </w:pPr>
            <w:r w:rsidRPr="00FB387E">
              <w:t>6.4D.2.3_1 In-band emissions for SUL with UL MIMO</w:t>
            </w:r>
          </w:p>
        </w:tc>
        <w:tc>
          <w:tcPr>
            <w:tcW w:w="4071" w:type="dxa"/>
          </w:tcPr>
          <w:p w14:paraId="0463C749" w14:textId="7680E77B" w:rsidR="00E10EF9" w:rsidRPr="00FB387E" w:rsidRDefault="00E10EF9" w:rsidP="00E10EF9">
            <w:pPr>
              <w:pStyle w:val="TAL"/>
            </w:pPr>
            <w:r w:rsidRPr="00FB387E">
              <w:t>Same as 6.4.2.3 for each antenna</w:t>
            </w:r>
          </w:p>
        </w:tc>
        <w:tc>
          <w:tcPr>
            <w:tcW w:w="3284" w:type="dxa"/>
          </w:tcPr>
          <w:p w14:paraId="02E0E27C" w14:textId="4A3D40A3" w:rsidR="00E10EF9" w:rsidRPr="00FB387E" w:rsidRDefault="00E10EF9" w:rsidP="00E10EF9">
            <w:pPr>
              <w:pStyle w:val="TAL"/>
            </w:pPr>
            <w:r w:rsidRPr="00FB387E">
              <w:t>Same as 6.4.2.3</w:t>
            </w:r>
          </w:p>
        </w:tc>
      </w:tr>
      <w:tr w:rsidR="00E10EF9" w:rsidRPr="00FB387E" w14:paraId="1F256F41" w14:textId="77777777" w:rsidTr="00E10EF9">
        <w:trPr>
          <w:jc w:val="center"/>
        </w:trPr>
        <w:tc>
          <w:tcPr>
            <w:tcW w:w="2467" w:type="dxa"/>
          </w:tcPr>
          <w:p w14:paraId="1F39FAC1" w14:textId="77777777" w:rsidR="00E10EF9" w:rsidRPr="00FB387E" w:rsidRDefault="00E10EF9" w:rsidP="00E10EF9">
            <w:pPr>
              <w:pStyle w:val="TAL"/>
            </w:pPr>
            <w:r w:rsidRPr="00FB387E">
              <w:t>6.4D.2.4 EVM equalizer spectrum flatness for UL MIMO</w:t>
            </w:r>
          </w:p>
        </w:tc>
        <w:tc>
          <w:tcPr>
            <w:tcW w:w="4071" w:type="dxa"/>
          </w:tcPr>
          <w:p w14:paraId="0E557CAF" w14:textId="77777777" w:rsidR="00E10EF9" w:rsidRPr="00FB387E" w:rsidRDefault="00E10EF9" w:rsidP="00E10EF9">
            <w:pPr>
              <w:pStyle w:val="TAL"/>
              <w:rPr>
                <w:bCs/>
                <w:szCs w:val="18"/>
              </w:rPr>
            </w:pPr>
            <w:r w:rsidRPr="00FB387E">
              <w:t>Same as 6.4.2.4</w:t>
            </w:r>
            <w:r w:rsidRPr="00FB387E">
              <w:rPr>
                <w:lang w:eastAsia="zh-CN"/>
              </w:rPr>
              <w:t xml:space="preserve"> for each antenna</w:t>
            </w:r>
          </w:p>
        </w:tc>
        <w:tc>
          <w:tcPr>
            <w:tcW w:w="3284" w:type="dxa"/>
          </w:tcPr>
          <w:p w14:paraId="009CEC64" w14:textId="77777777" w:rsidR="00E10EF9" w:rsidRPr="00FB387E" w:rsidRDefault="00E10EF9" w:rsidP="00E10EF9">
            <w:pPr>
              <w:pStyle w:val="TAL"/>
            </w:pPr>
            <w:r w:rsidRPr="00FB387E">
              <w:t>Same as 6.4.2.4</w:t>
            </w:r>
          </w:p>
        </w:tc>
      </w:tr>
      <w:tr w:rsidR="00E10EF9" w:rsidRPr="00FB387E" w14:paraId="712C115D" w14:textId="77777777" w:rsidTr="00E10EF9">
        <w:trPr>
          <w:jc w:val="center"/>
        </w:trPr>
        <w:tc>
          <w:tcPr>
            <w:tcW w:w="2467" w:type="dxa"/>
          </w:tcPr>
          <w:p w14:paraId="0405E5D9" w14:textId="49F878A9" w:rsidR="00E10EF9" w:rsidRPr="00FB387E" w:rsidRDefault="00E10EF9" w:rsidP="00E10EF9">
            <w:pPr>
              <w:pStyle w:val="TAL"/>
            </w:pPr>
            <w:r w:rsidRPr="00FB387E">
              <w:t>6.4D.2.4_1 EVM equalizer spectrum flatness for SUL with UL MIMO</w:t>
            </w:r>
          </w:p>
        </w:tc>
        <w:tc>
          <w:tcPr>
            <w:tcW w:w="4071" w:type="dxa"/>
          </w:tcPr>
          <w:p w14:paraId="714F6D34" w14:textId="5C39D664" w:rsidR="00E10EF9" w:rsidRPr="00FB387E" w:rsidRDefault="00E10EF9" w:rsidP="00E10EF9">
            <w:pPr>
              <w:pStyle w:val="TAL"/>
            </w:pPr>
            <w:r w:rsidRPr="00FB387E">
              <w:t>Same as 6.4.2.4 for each antenna</w:t>
            </w:r>
          </w:p>
        </w:tc>
        <w:tc>
          <w:tcPr>
            <w:tcW w:w="3284" w:type="dxa"/>
          </w:tcPr>
          <w:p w14:paraId="0F1D46A6" w14:textId="31E2A2DB" w:rsidR="00E10EF9" w:rsidRPr="00FB387E" w:rsidRDefault="00E10EF9" w:rsidP="00E10EF9">
            <w:pPr>
              <w:pStyle w:val="TAL"/>
            </w:pPr>
            <w:r w:rsidRPr="00FB387E">
              <w:t>Same as 6.4.2.4</w:t>
            </w:r>
          </w:p>
        </w:tc>
      </w:tr>
      <w:tr w:rsidR="00E10EF9" w:rsidRPr="00FB387E" w14:paraId="1D24B4E0" w14:textId="77777777" w:rsidTr="00E10EF9">
        <w:trPr>
          <w:jc w:val="center"/>
        </w:trPr>
        <w:tc>
          <w:tcPr>
            <w:tcW w:w="2467" w:type="dxa"/>
          </w:tcPr>
          <w:p w14:paraId="7A29C98F" w14:textId="77777777" w:rsidR="00E10EF9" w:rsidRPr="00FB387E" w:rsidRDefault="00E10EF9" w:rsidP="00E10EF9">
            <w:pPr>
              <w:pStyle w:val="TAL"/>
            </w:pPr>
            <w:r w:rsidRPr="00FB387E">
              <w:t>6.4D.3 Time alignment error for UL MIMO</w:t>
            </w:r>
          </w:p>
        </w:tc>
        <w:tc>
          <w:tcPr>
            <w:tcW w:w="4071" w:type="dxa"/>
          </w:tcPr>
          <w:p w14:paraId="30265A17" w14:textId="77777777" w:rsidR="00E10EF9" w:rsidRPr="00FB387E" w:rsidRDefault="00E10EF9" w:rsidP="00E10EF9">
            <w:pPr>
              <w:pStyle w:val="TAL"/>
            </w:pPr>
            <w:r w:rsidRPr="00FB387E">
              <w:t>25ns</w:t>
            </w:r>
          </w:p>
        </w:tc>
        <w:tc>
          <w:tcPr>
            <w:tcW w:w="3284" w:type="dxa"/>
          </w:tcPr>
          <w:p w14:paraId="4A5AEC36" w14:textId="77777777" w:rsidR="00E10EF9" w:rsidRPr="00FB387E" w:rsidRDefault="00E10EF9" w:rsidP="00E10EF9">
            <w:pPr>
              <w:pStyle w:val="TAL"/>
            </w:pPr>
            <w:r w:rsidRPr="00FB387E">
              <w:t xml:space="preserve">Minimum Requirement </w:t>
            </w:r>
            <w:r w:rsidRPr="00FB387E">
              <w:rPr>
                <w:lang w:eastAsia="zh-CN"/>
              </w:rPr>
              <w:t>+</w:t>
            </w:r>
            <w:r w:rsidRPr="00FB387E">
              <w:t xml:space="preserve"> TT</w:t>
            </w:r>
          </w:p>
        </w:tc>
      </w:tr>
      <w:tr w:rsidR="00E10EF9" w:rsidRPr="00FB387E" w14:paraId="769EC998" w14:textId="77777777" w:rsidTr="00E10EF9">
        <w:trPr>
          <w:jc w:val="center"/>
        </w:trPr>
        <w:tc>
          <w:tcPr>
            <w:tcW w:w="2467" w:type="dxa"/>
          </w:tcPr>
          <w:p w14:paraId="0B85D39A" w14:textId="462DCF64" w:rsidR="00E10EF9" w:rsidRPr="00FB387E" w:rsidRDefault="00E10EF9" w:rsidP="00E10EF9">
            <w:pPr>
              <w:pStyle w:val="TAL"/>
            </w:pPr>
            <w:r w:rsidRPr="00FB387E">
              <w:t>6.4D.3_1 Time alignment error for SUL with UL MIMO</w:t>
            </w:r>
          </w:p>
        </w:tc>
        <w:tc>
          <w:tcPr>
            <w:tcW w:w="4071" w:type="dxa"/>
          </w:tcPr>
          <w:p w14:paraId="28137970" w14:textId="667A18FA" w:rsidR="00E10EF9" w:rsidRPr="00FB387E" w:rsidRDefault="00E10EF9" w:rsidP="00E10EF9">
            <w:pPr>
              <w:pStyle w:val="TAL"/>
            </w:pPr>
            <w:r w:rsidRPr="00FB387E">
              <w:t>25ns</w:t>
            </w:r>
          </w:p>
        </w:tc>
        <w:tc>
          <w:tcPr>
            <w:tcW w:w="3284" w:type="dxa"/>
          </w:tcPr>
          <w:p w14:paraId="0E2683E6" w14:textId="751D0D01" w:rsidR="00E10EF9" w:rsidRPr="00FB387E" w:rsidRDefault="00E10EF9" w:rsidP="00E10EF9">
            <w:pPr>
              <w:pStyle w:val="TAL"/>
            </w:pPr>
            <w:r w:rsidRPr="00FB387E">
              <w:t>Minimum Requirement + TT</w:t>
            </w:r>
          </w:p>
        </w:tc>
      </w:tr>
      <w:tr w:rsidR="00E10EF9" w:rsidRPr="00FB387E" w14:paraId="1E6347C0" w14:textId="77777777" w:rsidTr="00E10EF9">
        <w:trPr>
          <w:jc w:val="center"/>
        </w:trPr>
        <w:tc>
          <w:tcPr>
            <w:tcW w:w="2467" w:type="dxa"/>
          </w:tcPr>
          <w:p w14:paraId="243BC660" w14:textId="6F293D66" w:rsidR="00E10EF9" w:rsidRPr="00FB387E" w:rsidRDefault="00E10EF9" w:rsidP="00E10EF9">
            <w:pPr>
              <w:pStyle w:val="TAL"/>
            </w:pPr>
            <w:r w:rsidRPr="00FB387E">
              <w:t>6.4D.4 Requirements for Coherent UL MIMO</w:t>
            </w:r>
          </w:p>
        </w:tc>
        <w:tc>
          <w:tcPr>
            <w:tcW w:w="4071" w:type="dxa"/>
          </w:tcPr>
          <w:p w14:paraId="243611EA" w14:textId="77777777" w:rsidR="00E10EF9" w:rsidRPr="00FB387E" w:rsidRDefault="00E10EF9" w:rsidP="00E10EF9">
            <w:pPr>
              <w:pStyle w:val="TAL"/>
              <w:rPr>
                <w:bCs/>
                <w:szCs w:val="18"/>
              </w:rPr>
            </w:pPr>
            <w:r w:rsidRPr="00FB387E">
              <w:t>FFS</w:t>
            </w:r>
          </w:p>
        </w:tc>
        <w:tc>
          <w:tcPr>
            <w:tcW w:w="3284" w:type="dxa"/>
          </w:tcPr>
          <w:p w14:paraId="495A0AF5" w14:textId="77777777" w:rsidR="00E10EF9" w:rsidRPr="00FB387E" w:rsidRDefault="00E10EF9" w:rsidP="00E10EF9">
            <w:pPr>
              <w:pStyle w:val="TAL"/>
            </w:pPr>
            <w:r w:rsidRPr="00FB387E">
              <w:t>FFS</w:t>
            </w:r>
          </w:p>
        </w:tc>
      </w:tr>
      <w:tr w:rsidR="00E10EF9" w:rsidRPr="00FB387E" w14:paraId="2FC4F5ED" w14:textId="77777777" w:rsidTr="00E10EF9">
        <w:trPr>
          <w:jc w:val="center"/>
        </w:trPr>
        <w:tc>
          <w:tcPr>
            <w:tcW w:w="2467" w:type="dxa"/>
          </w:tcPr>
          <w:p w14:paraId="106A7B9C" w14:textId="77777777" w:rsidR="00E10EF9" w:rsidRPr="00FB387E" w:rsidRDefault="00E10EF9" w:rsidP="00E10EF9">
            <w:pPr>
              <w:pStyle w:val="TAL"/>
              <w:rPr>
                <w:rFonts w:eastAsia="Malgun Gothic"/>
                <w:lang w:eastAsia="en-US"/>
              </w:rPr>
            </w:pPr>
            <w:r w:rsidRPr="00FB387E">
              <w:rPr>
                <w:rFonts w:eastAsia="Malgun Gothic"/>
                <w:lang w:eastAsia="en-US"/>
              </w:rPr>
              <w:t>6.4F.1 Frequency Error</w:t>
            </w:r>
          </w:p>
        </w:tc>
        <w:tc>
          <w:tcPr>
            <w:tcW w:w="4071" w:type="dxa"/>
          </w:tcPr>
          <w:p w14:paraId="6014C2C5" w14:textId="77777777" w:rsidR="00E10EF9" w:rsidRPr="00FB387E" w:rsidRDefault="00E10EF9" w:rsidP="00E10EF9">
            <w:pPr>
              <w:pStyle w:val="TAL"/>
              <w:rPr>
                <w:rFonts w:eastAsia="Malgun Gothic"/>
                <w:lang w:eastAsia="en-US"/>
              </w:rPr>
            </w:pPr>
            <w:r w:rsidRPr="00FB387E">
              <w:rPr>
                <w:rFonts w:eastAsia="Malgun Gothic"/>
                <w:lang w:eastAsia="en-US"/>
              </w:rPr>
              <w:t>15 Hz</w:t>
            </w:r>
          </w:p>
        </w:tc>
        <w:tc>
          <w:tcPr>
            <w:tcW w:w="3284" w:type="dxa"/>
          </w:tcPr>
          <w:p w14:paraId="1780FB20" w14:textId="77777777" w:rsidR="00E10EF9" w:rsidRPr="00FB387E" w:rsidRDefault="00E10EF9" w:rsidP="00E10EF9">
            <w:pPr>
              <w:pStyle w:val="TAL"/>
              <w:rPr>
                <w:rFonts w:eastAsia="Malgun Gothic"/>
                <w:lang w:eastAsia="en-US"/>
              </w:rPr>
            </w:pPr>
            <w:r w:rsidRPr="00FB387E">
              <w:rPr>
                <w:rFonts w:eastAsia="Malgun Gothic"/>
                <w:lang w:eastAsia="en-US"/>
              </w:rPr>
              <w:t>Modulated carrier frequency:</w:t>
            </w:r>
          </w:p>
          <w:p w14:paraId="4A2EC242" w14:textId="77777777" w:rsidR="00E10EF9" w:rsidRPr="00FB387E" w:rsidRDefault="00E10EF9" w:rsidP="00E10EF9">
            <w:pPr>
              <w:pStyle w:val="TAL"/>
              <w:rPr>
                <w:rFonts w:eastAsia="Malgun Gothic"/>
                <w:lang w:eastAsia="en-US"/>
              </w:rPr>
            </w:pPr>
            <w:r w:rsidRPr="00FB387E">
              <w:rPr>
                <w:rFonts w:eastAsia="Malgun Gothic"/>
                <w:lang w:eastAsia="en-US"/>
              </w:rPr>
              <w:t>Upper limit + TT, Lower limit – TT</w:t>
            </w:r>
          </w:p>
          <w:p w14:paraId="7EDF2A53" w14:textId="77777777" w:rsidR="00E10EF9" w:rsidRPr="00FB387E" w:rsidRDefault="00E10EF9" w:rsidP="00E10EF9">
            <w:pPr>
              <w:pStyle w:val="TAL"/>
              <w:rPr>
                <w:rFonts w:eastAsia="Malgun Gothic"/>
                <w:lang w:eastAsia="en-US"/>
              </w:rPr>
            </w:pPr>
          </w:p>
          <w:p w14:paraId="5267B5E0" w14:textId="77777777" w:rsidR="00E10EF9" w:rsidRPr="00FB387E" w:rsidRDefault="00E10EF9" w:rsidP="00E10EF9">
            <w:pPr>
              <w:pStyle w:val="TAL"/>
              <w:rPr>
                <w:rFonts w:eastAsia="Malgun Gothic"/>
                <w:lang w:eastAsia="en-US"/>
              </w:rPr>
            </w:pPr>
            <w:r w:rsidRPr="00FB387E">
              <w:rPr>
                <w:rFonts w:eastAsia="Malgun Gothic"/>
                <w:lang w:eastAsia="en-US"/>
              </w:rPr>
              <w:t>DL power:</w:t>
            </w:r>
          </w:p>
          <w:p w14:paraId="6FB938CD" w14:textId="77777777" w:rsidR="00E10EF9" w:rsidRPr="00FB387E" w:rsidRDefault="00E10EF9" w:rsidP="00E10EF9">
            <w:pPr>
              <w:pStyle w:val="TAL"/>
              <w:rPr>
                <w:rFonts w:eastAsia="Malgun Gothic" w:cs="Arial"/>
                <w:lang w:eastAsia="en-US"/>
              </w:rPr>
            </w:pPr>
            <w:r w:rsidRPr="00FB387E">
              <w:rPr>
                <w:rFonts w:eastAsia="Malgun Gothic"/>
                <w:lang w:eastAsia="en-US"/>
              </w:rPr>
              <w:t>REFSENS + TT</w:t>
            </w:r>
          </w:p>
        </w:tc>
      </w:tr>
      <w:tr w:rsidR="00E10EF9" w:rsidRPr="00FB387E" w14:paraId="3942837E" w14:textId="77777777" w:rsidTr="00E10EF9">
        <w:trPr>
          <w:jc w:val="center"/>
        </w:trPr>
        <w:tc>
          <w:tcPr>
            <w:tcW w:w="2467" w:type="dxa"/>
          </w:tcPr>
          <w:p w14:paraId="2044989F" w14:textId="77777777" w:rsidR="00E10EF9" w:rsidRPr="00FB387E" w:rsidRDefault="00E10EF9" w:rsidP="00E10EF9">
            <w:pPr>
              <w:pStyle w:val="TAL"/>
              <w:rPr>
                <w:rFonts w:eastAsia="Malgun Gothic"/>
              </w:rPr>
            </w:pPr>
            <w:r w:rsidRPr="00FB387E">
              <w:t>6.4F.2.1 Error Vector Magnitude for shared spectrum access</w:t>
            </w:r>
          </w:p>
        </w:tc>
        <w:tc>
          <w:tcPr>
            <w:tcW w:w="4071" w:type="dxa"/>
          </w:tcPr>
          <w:p w14:paraId="029FC7B5" w14:textId="77777777" w:rsidR="00E10EF9" w:rsidRPr="00FB387E" w:rsidRDefault="00E10EF9" w:rsidP="00E10EF9">
            <w:pPr>
              <w:pStyle w:val="TAL"/>
              <w:rPr>
                <w:rFonts w:eastAsia="Malgun Gothic"/>
              </w:rPr>
            </w:pPr>
            <w:r w:rsidRPr="00FB387E">
              <w:rPr>
                <w:rFonts w:eastAsia="Malgun Gothic"/>
                <w:lang w:eastAsia="ko-KR"/>
              </w:rPr>
              <w:t>Same as 6.4.2.1</w:t>
            </w:r>
            <w:r w:rsidRPr="00FB387E">
              <w:t xml:space="preserve"> </w:t>
            </w:r>
            <w:r w:rsidRPr="00FB387E">
              <w:rPr>
                <w:lang w:eastAsia="ko-KR"/>
              </w:rPr>
              <w:t xml:space="preserve">for f </w:t>
            </w:r>
            <w:r w:rsidRPr="00FB387E">
              <w:t>≤</w:t>
            </w:r>
            <w:r w:rsidRPr="00FB387E">
              <w:rPr>
                <w:lang w:eastAsia="ko-KR"/>
              </w:rPr>
              <w:t xml:space="preserve"> </w:t>
            </w:r>
            <w:r w:rsidRPr="00FB387E">
              <w:rPr>
                <w:rFonts w:eastAsia="Malgun Gothic"/>
              </w:rPr>
              <w:t xml:space="preserve">5.925GHz </w:t>
            </w:r>
          </w:p>
          <w:p w14:paraId="46BD2A38" w14:textId="77777777" w:rsidR="00E10EF9" w:rsidRPr="00FB387E" w:rsidRDefault="00E10EF9" w:rsidP="00E10EF9">
            <w:pPr>
              <w:pStyle w:val="TAL"/>
              <w:rPr>
                <w:lang w:eastAsia="ko-KR"/>
              </w:rPr>
            </w:pPr>
          </w:p>
          <w:p w14:paraId="62097A6A" w14:textId="77777777" w:rsidR="00E10EF9" w:rsidRPr="00FB387E" w:rsidRDefault="00E10EF9" w:rsidP="00E10EF9">
            <w:pPr>
              <w:pStyle w:val="TAL"/>
              <w:rPr>
                <w:rFonts w:eastAsia="Malgun Gothic"/>
                <w:lang w:eastAsia="ko-KR"/>
              </w:rPr>
            </w:pPr>
            <w:r w:rsidRPr="00FB387E">
              <w:rPr>
                <w:lang w:eastAsia="ko-KR"/>
              </w:rPr>
              <w:t xml:space="preserve">TBD for f &gt; </w:t>
            </w:r>
            <w:r w:rsidRPr="00FB387E">
              <w:rPr>
                <w:rFonts w:eastAsia="Malgun Gothic"/>
              </w:rPr>
              <w:t>5.925GHz</w:t>
            </w:r>
          </w:p>
        </w:tc>
        <w:tc>
          <w:tcPr>
            <w:tcW w:w="3284" w:type="dxa"/>
          </w:tcPr>
          <w:p w14:paraId="20AA1DB6" w14:textId="77777777" w:rsidR="00E10EF9" w:rsidRPr="00FB387E" w:rsidRDefault="00E10EF9" w:rsidP="00E10EF9">
            <w:pPr>
              <w:pStyle w:val="TAL"/>
              <w:rPr>
                <w:rFonts w:eastAsia="Malgun Gothic"/>
              </w:rPr>
            </w:pPr>
            <w:r w:rsidRPr="00FB387E">
              <w:t>Minimum requirement + TT</w:t>
            </w:r>
          </w:p>
        </w:tc>
      </w:tr>
      <w:tr w:rsidR="00E10EF9" w:rsidRPr="00FB387E" w14:paraId="29151569" w14:textId="77777777" w:rsidTr="00E10EF9">
        <w:trPr>
          <w:jc w:val="center"/>
        </w:trPr>
        <w:tc>
          <w:tcPr>
            <w:tcW w:w="2467" w:type="dxa"/>
          </w:tcPr>
          <w:p w14:paraId="7640A2A3" w14:textId="77777777" w:rsidR="00E10EF9" w:rsidRPr="00FB387E" w:rsidRDefault="00E10EF9" w:rsidP="00E10EF9">
            <w:pPr>
              <w:pStyle w:val="TAL"/>
              <w:rPr>
                <w:rFonts w:eastAsia="Malgun Gothic"/>
              </w:rPr>
            </w:pPr>
            <w:r w:rsidRPr="00FB387E">
              <w:rPr>
                <w:rFonts w:eastAsia="Malgun Gothic"/>
              </w:rPr>
              <w:t>6.4F.2.2 Carrier Leakage</w:t>
            </w:r>
          </w:p>
        </w:tc>
        <w:tc>
          <w:tcPr>
            <w:tcW w:w="4071" w:type="dxa"/>
          </w:tcPr>
          <w:p w14:paraId="28AC2B78" w14:textId="08F25784" w:rsidR="00E10EF9" w:rsidRPr="00FB387E" w:rsidRDefault="00E10EF9" w:rsidP="00E10EF9">
            <w:pPr>
              <w:pStyle w:val="TAL"/>
              <w:rPr>
                <w:rFonts w:eastAsia="Malgun Gothic"/>
              </w:rPr>
            </w:pPr>
            <w:r w:rsidRPr="00FB387E">
              <w:t>Same as 6.4.2.2</w:t>
            </w:r>
          </w:p>
        </w:tc>
        <w:tc>
          <w:tcPr>
            <w:tcW w:w="3284" w:type="dxa"/>
          </w:tcPr>
          <w:p w14:paraId="700C75EE" w14:textId="54142B8F" w:rsidR="00E10EF9" w:rsidRPr="00FB387E" w:rsidRDefault="00E10EF9" w:rsidP="00E10EF9">
            <w:pPr>
              <w:pStyle w:val="TAL"/>
              <w:rPr>
                <w:rFonts w:eastAsia="Malgun Gothic"/>
              </w:rPr>
            </w:pPr>
            <w:r w:rsidRPr="00FB387E">
              <w:t>Same as 6.4.2.2</w:t>
            </w:r>
          </w:p>
        </w:tc>
      </w:tr>
      <w:tr w:rsidR="00E10EF9" w:rsidRPr="00FB387E" w14:paraId="4FE7F651" w14:textId="77777777" w:rsidTr="00E10EF9">
        <w:trPr>
          <w:jc w:val="center"/>
        </w:trPr>
        <w:tc>
          <w:tcPr>
            <w:tcW w:w="2467" w:type="dxa"/>
          </w:tcPr>
          <w:p w14:paraId="1D9E9760" w14:textId="77777777" w:rsidR="00E10EF9" w:rsidRPr="00FB387E" w:rsidRDefault="00E10EF9" w:rsidP="00E10EF9">
            <w:pPr>
              <w:pStyle w:val="TAL"/>
            </w:pPr>
            <w:r w:rsidRPr="00FB387E">
              <w:t>6.4F.2.3 In-band emissions</w:t>
            </w:r>
          </w:p>
        </w:tc>
        <w:tc>
          <w:tcPr>
            <w:tcW w:w="4071" w:type="dxa"/>
          </w:tcPr>
          <w:p w14:paraId="682208CD" w14:textId="77777777" w:rsidR="00E10EF9" w:rsidRPr="00FB387E" w:rsidRDefault="00E10EF9" w:rsidP="00E10EF9">
            <w:pPr>
              <w:pStyle w:val="TAL"/>
            </w:pPr>
            <w:r w:rsidRPr="00FB387E">
              <w:t>Same as 6.4.2.3</w:t>
            </w:r>
          </w:p>
        </w:tc>
        <w:tc>
          <w:tcPr>
            <w:tcW w:w="3284" w:type="dxa"/>
          </w:tcPr>
          <w:p w14:paraId="7CB892E3" w14:textId="77777777" w:rsidR="00E10EF9" w:rsidRPr="00FB387E" w:rsidRDefault="00E10EF9" w:rsidP="00E10EF9">
            <w:pPr>
              <w:pStyle w:val="TAL"/>
            </w:pPr>
            <w:r w:rsidRPr="00FB387E">
              <w:t>Same as 6.4.2.3</w:t>
            </w:r>
          </w:p>
        </w:tc>
      </w:tr>
      <w:tr w:rsidR="00E10EF9" w:rsidRPr="00FB387E" w14:paraId="09F64ACA" w14:textId="77777777" w:rsidTr="00E10EF9">
        <w:trPr>
          <w:jc w:val="center"/>
        </w:trPr>
        <w:tc>
          <w:tcPr>
            <w:tcW w:w="2467" w:type="dxa"/>
          </w:tcPr>
          <w:p w14:paraId="10E151FA" w14:textId="77777777" w:rsidR="00E10EF9" w:rsidRPr="00FB387E" w:rsidRDefault="00E10EF9" w:rsidP="00E10EF9">
            <w:pPr>
              <w:pStyle w:val="TAL"/>
            </w:pPr>
            <w:r w:rsidRPr="00FB387E">
              <w:t>6.4F.2.4 EVM equalizer spectrum flatness</w:t>
            </w:r>
          </w:p>
        </w:tc>
        <w:tc>
          <w:tcPr>
            <w:tcW w:w="4071" w:type="dxa"/>
          </w:tcPr>
          <w:p w14:paraId="2F12A16A" w14:textId="77777777" w:rsidR="00E10EF9" w:rsidRPr="00FB387E" w:rsidRDefault="00E10EF9" w:rsidP="00E10EF9">
            <w:pPr>
              <w:pStyle w:val="TAL"/>
            </w:pPr>
            <w:r w:rsidRPr="00FB387E">
              <w:t>Same as 6.4.2.4</w:t>
            </w:r>
          </w:p>
        </w:tc>
        <w:tc>
          <w:tcPr>
            <w:tcW w:w="3284" w:type="dxa"/>
          </w:tcPr>
          <w:p w14:paraId="78C71ED2" w14:textId="77777777" w:rsidR="00E10EF9" w:rsidRPr="00FB387E" w:rsidRDefault="00E10EF9" w:rsidP="00E10EF9">
            <w:pPr>
              <w:pStyle w:val="TAL"/>
            </w:pPr>
            <w:r w:rsidRPr="00FB387E">
              <w:t>Same as 6.4.2.4</w:t>
            </w:r>
          </w:p>
        </w:tc>
      </w:tr>
      <w:tr w:rsidR="00E10EF9" w:rsidRPr="00FB387E" w14:paraId="3362BC96" w14:textId="77777777" w:rsidTr="00E10EF9">
        <w:trPr>
          <w:jc w:val="center"/>
        </w:trPr>
        <w:tc>
          <w:tcPr>
            <w:tcW w:w="2467" w:type="dxa"/>
          </w:tcPr>
          <w:p w14:paraId="1AF1FFE6" w14:textId="73B6DB93" w:rsidR="00E10EF9" w:rsidRPr="00FB387E" w:rsidRDefault="00E10EF9" w:rsidP="00E10EF9">
            <w:pPr>
              <w:pStyle w:val="TAL"/>
              <w:rPr>
                <w:rFonts w:eastAsia="Malgun Gothic"/>
                <w:lang w:eastAsia="en-US"/>
              </w:rPr>
            </w:pPr>
            <w:r w:rsidRPr="00FB387E">
              <w:t>6.4G.1 Frequency Error for Tx Diversity</w:t>
            </w:r>
          </w:p>
        </w:tc>
        <w:tc>
          <w:tcPr>
            <w:tcW w:w="4071" w:type="dxa"/>
          </w:tcPr>
          <w:p w14:paraId="50F2E03D" w14:textId="491285E5" w:rsidR="00E10EF9" w:rsidRPr="00FB387E" w:rsidRDefault="00E10EF9" w:rsidP="00E10EF9">
            <w:pPr>
              <w:pStyle w:val="TAL"/>
              <w:rPr>
                <w:rFonts w:eastAsia="Malgun Gothic"/>
                <w:lang w:eastAsia="en-US"/>
              </w:rPr>
            </w:pPr>
            <w:r w:rsidRPr="00FB387E">
              <w:t>Same as 6.4.1</w:t>
            </w:r>
            <w:r w:rsidRPr="00FB387E">
              <w:rPr>
                <w:lang w:eastAsia="zh-CN"/>
              </w:rPr>
              <w:t xml:space="preserve"> for each antenna</w:t>
            </w:r>
          </w:p>
        </w:tc>
        <w:tc>
          <w:tcPr>
            <w:tcW w:w="3284" w:type="dxa"/>
          </w:tcPr>
          <w:p w14:paraId="10915B28" w14:textId="66A786D1" w:rsidR="00E10EF9" w:rsidRPr="00FB387E" w:rsidRDefault="00E10EF9" w:rsidP="00E10EF9">
            <w:pPr>
              <w:pStyle w:val="TAL"/>
              <w:rPr>
                <w:rFonts w:eastAsia="Malgun Gothic"/>
                <w:lang w:eastAsia="en-US"/>
              </w:rPr>
            </w:pPr>
            <w:r w:rsidRPr="00FB387E">
              <w:t>Same as 6.4.1</w:t>
            </w:r>
          </w:p>
        </w:tc>
      </w:tr>
      <w:tr w:rsidR="00E10EF9" w:rsidRPr="00FB387E" w14:paraId="1E7067CB" w14:textId="77777777" w:rsidTr="00E10EF9">
        <w:trPr>
          <w:jc w:val="center"/>
        </w:trPr>
        <w:tc>
          <w:tcPr>
            <w:tcW w:w="2467" w:type="dxa"/>
          </w:tcPr>
          <w:p w14:paraId="4BC295BB" w14:textId="77777777" w:rsidR="00E10EF9" w:rsidRPr="00FB387E" w:rsidRDefault="00E10EF9" w:rsidP="00E10EF9">
            <w:pPr>
              <w:pStyle w:val="TAL"/>
            </w:pPr>
            <w:r w:rsidRPr="00FB387E">
              <w:t>6.4G.2.1 Error Vector Magnitude for Tx Diversity</w:t>
            </w:r>
          </w:p>
        </w:tc>
        <w:tc>
          <w:tcPr>
            <w:tcW w:w="4071" w:type="dxa"/>
          </w:tcPr>
          <w:p w14:paraId="02F70127" w14:textId="77777777" w:rsidR="00E10EF9" w:rsidRPr="00FB387E" w:rsidRDefault="00E10EF9" w:rsidP="00E10EF9">
            <w:pPr>
              <w:pStyle w:val="TAL"/>
            </w:pPr>
            <w:r w:rsidRPr="00FB387E">
              <w:t>FFS</w:t>
            </w:r>
          </w:p>
        </w:tc>
        <w:tc>
          <w:tcPr>
            <w:tcW w:w="3284" w:type="dxa"/>
          </w:tcPr>
          <w:p w14:paraId="58F3DCF4" w14:textId="77777777" w:rsidR="00E10EF9" w:rsidRPr="00FB387E" w:rsidRDefault="00E10EF9" w:rsidP="00E10EF9">
            <w:pPr>
              <w:pStyle w:val="TAL"/>
              <w:rPr>
                <w:lang w:eastAsia="zh-CN"/>
              </w:rPr>
            </w:pPr>
            <w:r w:rsidRPr="00FB387E">
              <w:rPr>
                <w:lang w:eastAsia="zh-CN"/>
              </w:rPr>
              <w:t>FFS</w:t>
            </w:r>
          </w:p>
        </w:tc>
      </w:tr>
      <w:tr w:rsidR="00E10EF9" w:rsidRPr="00FB387E" w14:paraId="3D5564E7" w14:textId="77777777" w:rsidTr="00E10EF9">
        <w:trPr>
          <w:jc w:val="center"/>
        </w:trPr>
        <w:tc>
          <w:tcPr>
            <w:tcW w:w="2467" w:type="dxa"/>
          </w:tcPr>
          <w:p w14:paraId="73FAB019" w14:textId="43EBFDF5" w:rsidR="00E10EF9" w:rsidRPr="00FB387E" w:rsidRDefault="00E10EF9" w:rsidP="00E10EF9">
            <w:pPr>
              <w:pStyle w:val="TAL"/>
              <w:rPr>
                <w:rFonts w:eastAsia="Malgun Gothic"/>
                <w:lang w:eastAsia="en-US"/>
              </w:rPr>
            </w:pPr>
            <w:r w:rsidRPr="00FB387E">
              <w:t>6.4G.2.2 Carrier Leakage for Tx Diversity</w:t>
            </w:r>
          </w:p>
        </w:tc>
        <w:tc>
          <w:tcPr>
            <w:tcW w:w="4071" w:type="dxa"/>
          </w:tcPr>
          <w:p w14:paraId="7342A95D" w14:textId="4F7A6769" w:rsidR="00E10EF9" w:rsidRPr="00FB387E" w:rsidRDefault="00E10EF9" w:rsidP="00E10EF9">
            <w:pPr>
              <w:pStyle w:val="TAL"/>
              <w:rPr>
                <w:rFonts w:eastAsia="Malgun Gothic"/>
                <w:lang w:eastAsia="en-US"/>
              </w:rPr>
            </w:pPr>
            <w:r w:rsidRPr="00FB387E">
              <w:t>Same as 6.4.2.2</w:t>
            </w:r>
            <w:r w:rsidRPr="00FB387E">
              <w:rPr>
                <w:lang w:eastAsia="zh-CN"/>
              </w:rPr>
              <w:t xml:space="preserve"> for each antenna</w:t>
            </w:r>
          </w:p>
        </w:tc>
        <w:tc>
          <w:tcPr>
            <w:tcW w:w="3284" w:type="dxa"/>
          </w:tcPr>
          <w:p w14:paraId="5F683F68" w14:textId="25DE04F5" w:rsidR="00E10EF9" w:rsidRPr="00FB387E" w:rsidRDefault="00E10EF9" w:rsidP="00E10EF9">
            <w:pPr>
              <w:pStyle w:val="TAL"/>
              <w:rPr>
                <w:rFonts w:eastAsia="Malgun Gothic"/>
                <w:lang w:eastAsia="en-US"/>
              </w:rPr>
            </w:pPr>
            <w:r w:rsidRPr="00FB387E">
              <w:t>Same as 6.4.2.2</w:t>
            </w:r>
          </w:p>
        </w:tc>
      </w:tr>
      <w:tr w:rsidR="00E10EF9" w:rsidRPr="00FB387E" w14:paraId="3D37D515" w14:textId="77777777" w:rsidTr="00E10EF9">
        <w:trPr>
          <w:jc w:val="center"/>
        </w:trPr>
        <w:tc>
          <w:tcPr>
            <w:tcW w:w="2467" w:type="dxa"/>
          </w:tcPr>
          <w:p w14:paraId="54316B48" w14:textId="5170EE5D" w:rsidR="00E10EF9" w:rsidRPr="00FB387E" w:rsidRDefault="00E10EF9" w:rsidP="00E10EF9">
            <w:pPr>
              <w:pStyle w:val="TAL"/>
              <w:rPr>
                <w:rFonts w:eastAsia="Malgun Gothic"/>
                <w:lang w:eastAsia="en-US"/>
              </w:rPr>
            </w:pPr>
            <w:r w:rsidRPr="00FB387E">
              <w:t>6.4G.2.3 In-band emissions for Tx Diversity</w:t>
            </w:r>
          </w:p>
        </w:tc>
        <w:tc>
          <w:tcPr>
            <w:tcW w:w="4071" w:type="dxa"/>
          </w:tcPr>
          <w:p w14:paraId="06ED9582" w14:textId="74754AEF" w:rsidR="00E10EF9" w:rsidRPr="00FB387E" w:rsidRDefault="00E10EF9" w:rsidP="00E10EF9">
            <w:pPr>
              <w:pStyle w:val="TAL"/>
              <w:rPr>
                <w:rFonts w:eastAsia="Malgun Gothic"/>
                <w:lang w:eastAsia="en-US"/>
              </w:rPr>
            </w:pPr>
            <w:r w:rsidRPr="00FB387E">
              <w:t>Same as 6.4.2.3</w:t>
            </w:r>
            <w:r w:rsidRPr="00FB387E">
              <w:rPr>
                <w:lang w:eastAsia="zh-CN"/>
              </w:rPr>
              <w:t xml:space="preserve"> for each antenna</w:t>
            </w:r>
          </w:p>
        </w:tc>
        <w:tc>
          <w:tcPr>
            <w:tcW w:w="3284" w:type="dxa"/>
          </w:tcPr>
          <w:p w14:paraId="638D425D" w14:textId="52C8BB45" w:rsidR="00E10EF9" w:rsidRPr="00FB387E" w:rsidRDefault="00E10EF9" w:rsidP="00E10EF9">
            <w:pPr>
              <w:pStyle w:val="TAL"/>
              <w:rPr>
                <w:rFonts w:eastAsia="Malgun Gothic"/>
                <w:lang w:eastAsia="en-US"/>
              </w:rPr>
            </w:pPr>
            <w:r w:rsidRPr="00FB387E">
              <w:t>Same as 6.4.2.3</w:t>
            </w:r>
          </w:p>
        </w:tc>
      </w:tr>
      <w:tr w:rsidR="00E10EF9" w:rsidRPr="00FB387E" w14:paraId="524B4788" w14:textId="77777777" w:rsidTr="00E10EF9">
        <w:trPr>
          <w:jc w:val="center"/>
        </w:trPr>
        <w:tc>
          <w:tcPr>
            <w:tcW w:w="2467" w:type="dxa"/>
          </w:tcPr>
          <w:p w14:paraId="6BCFBEEB" w14:textId="79C51710" w:rsidR="00E10EF9" w:rsidRPr="00FB387E" w:rsidRDefault="00E10EF9" w:rsidP="00E10EF9">
            <w:pPr>
              <w:pStyle w:val="TAL"/>
              <w:rPr>
                <w:rFonts w:eastAsia="Malgun Gothic"/>
                <w:lang w:eastAsia="en-US"/>
              </w:rPr>
            </w:pPr>
            <w:r w:rsidRPr="00FB387E">
              <w:t>6.4G.2.4 EVM equalizer spectrum flatness for Tx Diversity</w:t>
            </w:r>
          </w:p>
        </w:tc>
        <w:tc>
          <w:tcPr>
            <w:tcW w:w="4071" w:type="dxa"/>
          </w:tcPr>
          <w:p w14:paraId="1BDC35C9" w14:textId="1912A837" w:rsidR="00E10EF9" w:rsidRPr="00FB387E" w:rsidRDefault="00E10EF9" w:rsidP="00E10EF9">
            <w:pPr>
              <w:pStyle w:val="TAL"/>
              <w:rPr>
                <w:rFonts w:eastAsia="Malgun Gothic"/>
                <w:lang w:eastAsia="en-US"/>
              </w:rPr>
            </w:pPr>
            <w:r w:rsidRPr="00FB387E">
              <w:t>Same as 6.4.2.4</w:t>
            </w:r>
            <w:r w:rsidRPr="00FB387E">
              <w:rPr>
                <w:lang w:eastAsia="zh-CN"/>
              </w:rPr>
              <w:t xml:space="preserve"> for each antenna</w:t>
            </w:r>
          </w:p>
        </w:tc>
        <w:tc>
          <w:tcPr>
            <w:tcW w:w="3284" w:type="dxa"/>
          </w:tcPr>
          <w:p w14:paraId="6A080F99" w14:textId="7BCC12EE" w:rsidR="00E10EF9" w:rsidRPr="00FB387E" w:rsidRDefault="00E10EF9" w:rsidP="00E10EF9">
            <w:pPr>
              <w:pStyle w:val="TAL"/>
              <w:rPr>
                <w:rFonts w:eastAsia="Malgun Gothic"/>
                <w:lang w:eastAsia="en-US"/>
              </w:rPr>
            </w:pPr>
            <w:r w:rsidRPr="00FB387E">
              <w:t>Same as 6.4.2.4</w:t>
            </w:r>
          </w:p>
        </w:tc>
      </w:tr>
      <w:tr w:rsidR="00E10EF9" w:rsidRPr="00FB387E" w14:paraId="6D729A45" w14:textId="77777777" w:rsidTr="00E10EF9">
        <w:trPr>
          <w:jc w:val="center"/>
        </w:trPr>
        <w:tc>
          <w:tcPr>
            <w:tcW w:w="2467" w:type="dxa"/>
          </w:tcPr>
          <w:p w14:paraId="5BDD7CB7" w14:textId="6BC1B348" w:rsidR="00E10EF9" w:rsidRPr="00FB387E" w:rsidRDefault="00E10EF9" w:rsidP="00E10EF9">
            <w:pPr>
              <w:pStyle w:val="TAL"/>
            </w:pPr>
            <w:r w:rsidRPr="00FB387E">
              <w:t>6.4H.1.1 Frequency error for intra-band UL contiguous CA with UL MIMO</w:t>
            </w:r>
          </w:p>
        </w:tc>
        <w:tc>
          <w:tcPr>
            <w:tcW w:w="4071" w:type="dxa"/>
          </w:tcPr>
          <w:p w14:paraId="7DD31E37" w14:textId="77777777" w:rsidR="00E10EF9" w:rsidRPr="00FB387E" w:rsidRDefault="00E10EF9" w:rsidP="00E10EF9">
            <w:pPr>
              <w:pStyle w:val="TAL"/>
            </w:pPr>
            <w:r w:rsidRPr="00FB387E">
              <w:t>Aggregated BW ≤ 100M: Same as 6.4.1 for each antenna on each CC</w:t>
            </w:r>
          </w:p>
          <w:p w14:paraId="5B065491" w14:textId="273B15F3" w:rsidR="00E10EF9" w:rsidRPr="00FB387E" w:rsidRDefault="00E10EF9" w:rsidP="00E10EF9">
            <w:pPr>
              <w:pStyle w:val="TAL"/>
            </w:pPr>
            <w:r w:rsidRPr="00FB387E">
              <w:t>Aggregated BW &gt; 100M: TBD</w:t>
            </w:r>
          </w:p>
        </w:tc>
        <w:tc>
          <w:tcPr>
            <w:tcW w:w="3284" w:type="dxa"/>
          </w:tcPr>
          <w:p w14:paraId="20C5C965" w14:textId="77777777" w:rsidR="00E10EF9" w:rsidRPr="00FB387E" w:rsidRDefault="00E10EF9" w:rsidP="00E10EF9">
            <w:pPr>
              <w:pStyle w:val="TAL"/>
            </w:pPr>
            <w:r w:rsidRPr="00FB387E">
              <w:t>Modulated carrier frequency:</w:t>
            </w:r>
          </w:p>
          <w:p w14:paraId="1CE73896" w14:textId="5ECBF16B" w:rsidR="00E10EF9" w:rsidRPr="00FB387E" w:rsidRDefault="00E10EF9" w:rsidP="00E10EF9">
            <w:pPr>
              <w:pStyle w:val="TAL"/>
            </w:pPr>
            <w:r w:rsidRPr="00FB387E">
              <w:t>Upper limit + TT, Lower limit – TT</w:t>
            </w:r>
          </w:p>
        </w:tc>
      </w:tr>
      <w:tr w:rsidR="00E10EF9" w:rsidRPr="00FB387E" w14:paraId="3E54089C" w14:textId="77777777" w:rsidTr="00E10EF9">
        <w:trPr>
          <w:jc w:val="center"/>
        </w:trPr>
        <w:tc>
          <w:tcPr>
            <w:tcW w:w="2467" w:type="dxa"/>
          </w:tcPr>
          <w:p w14:paraId="34A89865" w14:textId="08D7F514" w:rsidR="00E10EF9" w:rsidRPr="00FB387E" w:rsidRDefault="00E10EF9" w:rsidP="00E10EF9">
            <w:pPr>
              <w:pStyle w:val="TAL"/>
            </w:pPr>
            <w:r w:rsidRPr="00FB387E">
              <w:t>6.4H.1.2.1 Error Vector Magnitude for intra-band UL contiguous CA with UL MIMO</w:t>
            </w:r>
          </w:p>
        </w:tc>
        <w:tc>
          <w:tcPr>
            <w:tcW w:w="4071" w:type="dxa"/>
          </w:tcPr>
          <w:p w14:paraId="743137E4" w14:textId="76594EB8" w:rsidR="00E10EF9" w:rsidRPr="00FB387E" w:rsidRDefault="00E10EF9" w:rsidP="00E10EF9">
            <w:pPr>
              <w:pStyle w:val="TAL"/>
            </w:pPr>
            <w:r w:rsidRPr="00FB387E">
              <w:t>Aggregated BW ≤ 100M:</w:t>
            </w:r>
          </w:p>
          <w:p w14:paraId="1F3A23A3" w14:textId="77777777" w:rsidR="00E10EF9" w:rsidRPr="00FB387E" w:rsidRDefault="00E10EF9" w:rsidP="00E10EF9">
            <w:pPr>
              <w:pStyle w:val="TAL"/>
            </w:pPr>
            <w:r w:rsidRPr="00FB387E">
              <w:t>For up to 64QAM: 0%</w:t>
            </w:r>
          </w:p>
          <w:p w14:paraId="1475D6CB" w14:textId="77777777" w:rsidR="00E10EF9" w:rsidRPr="00FB387E" w:rsidRDefault="00E10EF9" w:rsidP="00E10EF9">
            <w:pPr>
              <w:pStyle w:val="TAL"/>
            </w:pPr>
          </w:p>
          <w:p w14:paraId="07BDF487" w14:textId="77777777" w:rsidR="00E10EF9" w:rsidRPr="00FB387E" w:rsidRDefault="00E10EF9" w:rsidP="00E10EF9">
            <w:pPr>
              <w:pStyle w:val="TAL"/>
            </w:pPr>
            <w:r w:rsidRPr="00FB387E">
              <w:t>For 256QAM: Same as 6.4D.2.1 for each layer on each CC</w:t>
            </w:r>
          </w:p>
          <w:p w14:paraId="1D5A9D29" w14:textId="77777777" w:rsidR="00E10EF9" w:rsidRPr="00FB387E" w:rsidRDefault="00E10EF9" w:rsidP="00E10EF9">
            <w:pPr>
              <w:pStyle w:val="TAL"/>
            </w:pPr>
          </w:p>
          <w:p w14:paraId="42EB3282" w14:textId="384BF7A0" w:rsidR="00E10EF9" w:rsidRPr="00FB387E" w:rsidRDefault="00E10EF9" w:rsidP="00E10EF9">
            <w:pPr>
              <w:pStyle w:val="TAL"/>
            </w:pPr>
            <w:r w:rsidRPr="00FB387E">
              <w:t>Aggregated BW &gt; 100M: TBD</w:t>
            </w:r>
          </w:p>
        </w:tc>
        <w:tc>
          <w:tcPr>
            <w:tcW w:w="3284" w:type="dxa"/>
          </w:tcPr>
          <w:p w14:paraId="53FD7A92" w14:textId="556784C6" w:rsidR="00E10EF9" w:rsidRPr="00FB387E" w:rsidRDefault="00E10EF9" w:rsidP="00E10EF9">
            <w:pPr>
              <w:pStyle w:val="TAL"/>
            </w:pPr>
            <w:r w:rsidRPr="00FB387E">
              <w:t>Minimum requirement + TT</w:t>
            </w:r>
          </w:p>
        </w:tc>
      </w:tr>
      <w:tr w:rsidR="00E10EF9" w:rsidRPr="00FB387E" w14:paraId="06EC4930" w14:textId="77777777" w:rsidTr="00E10EF9">
        <w:trPr>
          <w:jc w:val="center"/>
        </w:trPr>
        <w:tc>
          <w:tcPr>
            <w:tcW w:w="2467" w:type="dxa"/>
          </w:tcPr>
          <w:p w14:paraId="350E75C3" w14:textId="4E922F4C" w:rsidR="00E10EF9" w:rsidRPr="00FB387E" w:rsidRDefault="00E10EF9" w:rsidP="00E10EF9">
            <w:pPr>
              <w:pStyle w:val="TAL"/>
            </w:pPr>
            <w:r w:rsidRPr="00FB387E">
              <w:t>6.4H.1.2.2 Carrier leakage for intra-band UL contiguous CA with UL MIMO</w:t>
            </w:r>
          </w:p>
        </w:tc>
        <w:tc>
          <w:tcPr>
            <w:tcW w:w="4071" w:type="dxa"/>
          </w:tcPr>
          <w:p w14:paraId="629FB40A" w14:textId="77777777" w:rsidR="00E10EF9" w:rsidRPr="00FB387E" w:rsidRDefault="00E10EF9" w:rsidP="00E10EF9">
            <w:pPr>
              <w:pStyle w:val="TAL"/>
            </w:pPr>
            <w:r w:rsidRPr="00FB387E">
              <w:t>Aggregated BW ≤ 100M: Same as 6.4.2.2 for each antenna on each CC</w:t>
            </w:r>
          </w:p>
          <w:p w14:paraId="06C87D47" w14:textId="23CAD0E1" w:rsidR="00E10EF9" w:rsidRPr="00FB387E" w:rsidRDefault="00E10EF9" w:rsidP="00E10EF9">
            <w:pPr>
              <w:pStyle w:val="TAL"/>
            </w:pPr>
            <w:r w:rsidRPr="00FB387E">
              <w:t>Aggregated BW &gt; 100M: TBD</w:t>
            </w:r>
          </w:p>
        </w:tc>
        <w:tc>
          <w:tcPr>
            <w:tcW w:w="3284" w:type="dxa"/>
          </w:tcPr>
          <w:p w14:paraId="547AD28D" w14:textId="36BC1B22" w:rsidR="00E10EF9" w:rsidRPr="00FB387E" w:rsidRDefault="00E10EF9" w:rsidP="00E10EF9">
            <w:pPr>
              <w:pStyle w:val="TAL"/>
            </w:pPr>
            <w:r w:rsidRPr="00FB387E">
              <w:t>Minimum requirement + TT</w:t>
            </w:r>
          </w:p>
        </w:tc>
      </w:tr>
      <w:tr w:rsidR="00E10EF9" w:rsidRPr="00FB387E" w14:paraId="338DEEF9" w14:textId="77777777" w:rsidTr="00E10EF9">
        <w:trPr>
          <w:jc w:val="center"/>
        </w:trPr>
        <w:tc>
          <w:tcPr>
            <w:tcW w:w="2467" w:type="dxa"/>
          </w:tcPr>
          <w:p w14:paraId="500A0DDB" w14:textId="41643305" w:rsidR="00E10EF9" w:rsidRPr="00FB387E" w:rsidRDefault="00E10EF9" w:rsidP="00E10EF9">
            <w:pPr>
              <w:pStyle w:val="TAL"/>
            </w:pPr>
            <w:r w:rsidRPr="00FB387E">
              <w:t>6.4H.1.2.3 In-band emissions for intra-band UL contiguous CA with UL MIMO</w:t>
            </w:r>
          </w:p>
        </w:tc>
        <w:tc>
          <w:tcPr>
            <w:tcW w:w="4071" w:type="dxa"/>
          </w:tcPr>
          <w:p w14:paraId="3C0626CD" w14:textId="77777777" w:rsidR="00E10EF9" w:rsidRPr="00FB387E" w:rsidRDefault="00E10EF9" w:rsidP="00E10EF9">
            <w:pPr>
              <w:pStyle w:val="TAL"/>
            </w:pPr>
            <w:r w:rsidRPr="00FB387E">
              <w:t>Aggregated BW ≤ 100M: Same as 6.4.2.3 for each antenna on each CC</w:t>
            </w:r>
          </w:p>
          <w:p w14:paraId="2CC26047" w14:textId="530B5419" w:rsidR="00E10EF9" w:rsidRPr="00FB387E" w:rsidRDefault="00E10EF9" w:rsidP="00E10EF9">
            <w:pPr>
              <w:pStyle w:val="TAL"/>
            </w:pPr>
            <w:r w:rsidRPr="00FB387E">
              <w:t>Aggregated BW &gt; 100M: TBD</w:t>
            </w:r>
          </w:p>
        </w:tc>
        <w:tc>
          <w:tcPr>
            <w:tcW w:w="3284" w:type="dxa"/>
          </w:tcPr>
          <w:p w14:paraId="37F455D7" w14:textId="74A623D0" w:rsidR="00E10EF9" w:rsidRPr="00FB387E" w:rsidRDefault="00E10EF9" w:rsidP="00E10EF9">
            <w:pPr>
              <w:pStyle w:val="TAL"/>
            </w:pPr>
            <w:r w:rsidRPr="00FB387E">
              <w:t>Minimum requirement + TT</w:t>
            </w:r>
          </w:p>
        </w:tc>
      </w:tr>
      <w:tr w:rsidR="00E10EF9" w:rsidRPr="00FB387E" w14:paraId="393FD1D7" w14:textId="77777777" w:rsidTr="00E10EF9">
        <w:trPr>
          <w:jc w:val="center"/>
        </w:trPr>
        <w:tc>
          <w:tcPr>
            <w:tcW w:w="2467" w:type="dxa"/>
          </w:tcPr>
          <w:p w14:paraId="509741BA" w14:textId="17AB95D9" w:rsidR="00E10EF9" w:rsidRPr="00FB387E" w:rsidRDefault="00E10EF9" w:rsidP="00E10EF9">
            <w:pPr>
              <w:pStyle w:val="TAL"/>
            </w:pPr>
            <w:r w:rsidRPr="00FB387E">
              <w:t>6.4H.1.3 Time alignment error for intra-band UL contiguous CA with UL MIMO</w:t>
            </w:r>
          </w:p>
        </w:tc>
        <w:tc>
          <w:tcPr>
            <w:tcW w:w="4071" w:type="dxa"/>
          </w:tcPr>
          <w:p w14:paraId="55C16312" w14:textId="17CD1FD0" w:rsidR="00E10EF9" w:rsidRPr="00FB387E" w:rsidRDefault="00E10EF9" w:rsidP="00E10EF9">
            <w:pPr>
              <w:pStyle w:val="TAL"/>
            </w:pPr>
            <w:r w:rsidRPr="00FB387E">
              <w:t>25ns for each CC</w:t>
            </w:r>
          </w:p>
        </w:tc>
        <w:tc>
          <w:tcPr>
            <w:tcW w:w="3284" w:type="dxa"/>
          </w:tcPr>
          <w:p w14:paraId="770295F5" w14:textId="334A1C58" w:rsidR="00E10EF9" w:rsidRPr="00FB387E" w:rsidRDefault="00E10EF9" w:rsidP="00E10EF9">
            <w:pPr>
              <w:pStyle w:val="TAL"/>
            </w:pPr>
            <w:r w:rsidRPr="00FB387E">
              <w:t>Minimum Requirement + TT</w:t>
            </w:r>
          </w:p>
        </w:tc>
      </w:tr>
      <w:tr w:rsidR="00E10EF9" w:rsidRPr="00FB387E" w14:paraId="7FA23A9A" w14:textId="77777777" w:rsidTr="00E10EF9">
        <w:trPr>
          <w:jc w:val="center"/>
        </w:trPr>
        <w:tc>
          <w:tcPr>
            <w:tcW w:w="2467" w:type="dxa"/>
          </w:tcPr>
          <w:p w14:paraId="54C2BD1B" w14:textId="0B25CB1E" w:rsidR="00E10EF9" w:rsidRPr="00FB387E" w:rsidRDefault="00E10EF9" w:rsidP="00E10EF9">
            <w:pPr>
              <w:pStyle w:val="TAL"/>
            </w:pPr>
            <w:r w:rsidRPr="00FB387E">
              <w:t>6.4H.1.4 Coherent UL MIMO for intra-band UL contiguous CA with UL MIMO</w:t>
            </w:r>
          </w:p>
        </w:tc>
        <w:tc>
          <w:tcPr>
            <w:tcW w:w="4071" w:type="dxa"/>
          </w:tcPr>
          <w:p w14:paraId="4DDD95EA" w14:textId="580D1449" w:rsidR="00E10EF9" w:rsidRPr="00FB387E" w:rsidRDefault="00E10EF9" w:rsidP="00E10EF9">
            <w:pPr>
              <w:pStyle w:val="TAL"/>
            </w:pPr>
            <w:r w:rsidRPr="00FB387E">
              <w:t>FFS</w:t>
            </w:r>
          </w:p>
        </w:tc>
        <w:tc>
          <w:tcPr>
            <w:tcW w:w="3284" w:type="dxa"/>
          </w:tcPr>
          <w:p w14:paraId="48CD1B6F" w14:textId="08D016D4" w:rsidR="00E10EF9" w:rsidRPr="00FB387E" w:rsidRDefault="00E10EF9" w:rsidP="00E10EF9">
            <w:pPr>
              <w:pStyle w:val="TAL"/>
            </w:pPr>
            <w:r w:rsidRPr="00FB387E">
              <w:t>FFS</w:t>
            </w:r>
          </w:p>
        </w:tc>
      </w:tr>
      <w:tr w:rsidR="00E10EF9" w:rsidRPr="00FB387E" w14:paraId="191070FE" w14:textId="77777777" w:rsidTr="00E10EF9">
        <w:trPr>
          <w:jc w:val="center"/>
        </w:trPr>
        <w:tc>
          <w:tcPr>
            <w:tcW w:w="2467" w:type="dxa"/>
          </w:tcPr>
          <w:p w14:paraId="61C4560F" w14:textId="77777777" w:rsidR="00E10EF9" w:rsidRPr="00FB387E" w:rsidRDefault="00E10EF9" w:rsidP="00E10EF9">
            <w:pPr>
              <w:pStyle w:val="TAL"/>
              <w:rPr>
                <w:rFonts w:cs="v4.2.0"/>
              </w:rPr>
            </w:pPr>
            <w:r w:rsidRPr="00FB387E">
              <w:t>6.5.1 Occupied bandwidth</w:t>
            </w:r>
          </w:p>
        </w:tc>
        <w:tc>
          <w:tcPr>
            <w:tcW w:w="4071" w:type="dxa"/>
          </w:tcPr>
          <w:p w14:paraId="442657F6" w14:textId="77777777" w:rsidR="00E10EF9" w:rsidRPr="00FB387E" w:rsidRDefault="00E10EF9" w:rsidP="00E10EF9">
            <w:pPr>
              <w:pStyle w:val="TAL"/>
            </w:pPr>
            <w:r w:rsidRPr="00FB387E">
              <w:t>0 kHz</w:t>
            </w:r>
          </w:p>
        </w:tc>
        <w:tc>
          <w:tcPr>
            <w:tcW w:w="3284" w:type="dxa"/>
          </w:tcPr>
          <w:p w14:paraId="0E096265" w14:textId="77777777" w:rsidR="00E10EF9" w:rsidRPr="00FB387E" w:rsidRDefault="00E10EF9" w:rsidP="00E10EF9">
            <w:pPr>
              <w:pStyle w:val="TAL"/>
            </w:pPr>
            <w:r w:rsidRPr="00FB387E">
              <w:t>Minimum requirement + TT</w:t>
            </w:r>
          </w:p>
        </w:tc>
      </w:tr>
      <w:tr w:rsidR="00E10EF9" w:rsidRPr="00FB387E" w14:paraId="689240C8" w14:textId="77777777" w:rsidTr="00E10EF9">
        <w:trPr>
          <w:jc w:val="center"/>
        </w:trPr>
        <w:tc>
          <w:tcPr>
            <w:tcW w:w="2467" w:type="dxa"/>
          </w:tcPr>
          <w:p w14:paraId="26CB91DF" w14:textId="77777777" w:rsidR="00E10EF9" w:rsidRPr="00FB387E" w:rsidRDefault="00E10EF9" w:rsidP="00E10EF9">
            <w:pPr>
              <w:pStyle w:val="TAL"/>
              <w:rPr>
                <w:rFonts w:cs="v4.2.0"/>
              </w:rPr>
            </w:pPr>
            <w:r w:rsidRPr="00FB387E">
              <w:t>6.5.2.2 Spectrum Emission Mask</w:t>
            </w:r>
          </w:p>
        </w:tc>
        <w:tc>
          <w:tcPr>
            <w:tcW w:w="4071" w:type="dxa"/>
          </w:tcPr>
          <w:p w14:paraId="6AA7EA6E" w14:textId="77777777" w:rsidR="00E10EF9" w:rsidRPr="00FB387E" w:rsidRDefault="00E10EF9" w:rsidP="00E10EF9">
            <w:pPr>
              <w:pStyle w:val="TAL"/>
            </w:pPr>
            <w:r w:rsidRPr="00FB387E">
              <w:t>1.5 dB, f ≤ 3.0GHz</w:t>
            </w:r>
          </w:p>
          <w:p w14:paraId="46D976AC" w14:textId="77777777" w:rsidR="00E10EF9" w:rsidRPr="00FB387E" w:rsidRDefault="00E10EF9" w:rsidP="00E10EF9">
            <w:pPr>
              <w:pStyle w:val="TAL"/>
            </w:pPr>
            <w:r w:rsidRPr="00FB387E">
              <w:t>1.8 dB, 3.0GHz &lt; f ≤ 6.0GHz</w:t>
            </w:r>
          </w:p>
        </w:tc>
        <w:tc>
          <w:tcPr>
            <w:tcW w:w="3284" w:type="dxa"/>
          </w:tcPr>
          <w:p w14:paraId="1FAA6FDD" w14:textId="77777777" w:rsidR="00E10EF9" w:rsidRPr="00FB387E" w:rsidRDefault="00E10EF9" w:rsidP="00E10EF9">
            <w:pPr>
              <w:pStyle w:val="TAL"/>
            </w:pPr>
            <w:r w:rsidRPr="00FB387E">
              <w:t>Minimum requirement + TT</w:t>
            </w:r>
          </w:p>
        </w:tc>
      </w:tr>
      <w:tr w:rsidR="00E10EF9" w:rsidRPr="00FB387E" w14:paraId="4496F08A" w14:textId="77777777" w:rsidTr="00E10EF9">
        <w:trPr>
          <w:jc w:val="center"/>
        </w:trPr>
        <w:tc>
          <w:tcPr>
            <w:tcW w:w="2467" w:type="dxa"/>
          </w:tcPr>
          <w:p w14:paraId="4DCC2E25" w14:textId="77777777" w:rsidR="00E10EF9" w:rsidRPr="00FB387E" w:rsidRDefault="00E10EF9" w:rsidP="00E10EF9">
            <w:pPr>
              <w:pStyle w:val="TAL"/>
              <w:rPr>
                <w:rFonts w:cs="v4.2.0"/>
              </w:rPr>
            </w:pPr>
            <w:r w:rsidRPr="00FB387E">
              <w:t>6.5.2.3 Additional spectrum emission mask</w:t>
            </w:r>
          </w:p>
        </w:tc>
        <w:tc>
          <w:tcPr>
            <w:tcW w:w="4071" w:type="dxa"/>
          </w:tcPr>
          <w:p w14:paraId="2D131417" w14:textId="77777777" w:rsidR="00E10EF9" w:rsidRPr="00FB387E" w:rsidRDefault="00E10EF9" w:rsidP="00E10EF9">
            <w:pPr>
              <w:pStyle w:val="TAL"/>
            </w:pPr>
            <w:r w:rsidRPr="00FB387E">
              <w:t>1.5 dB, f ≤ 3.0GHz</w:t>
            </w:r>
          </w:p>
          <w:p w14:paraId="4FF6773E" w14:textId="77777777" w:rsidR="00E10EF9" w:rsidRPr="00FB387E" w:rsidRDefault="00E10EF9" w:rsidP="00E10EF9">
            <w:pPr>
              <w:pStyle w:val="TAL"/>
            </w:pPr>
            <w:r w:rsidRPr="00FB387E">
              <w:t>1.8 dB, 3.0GHz &lt; f ≤ 6.0GHz</w:t>
            </w:r>
          </w:p>
        </w:tc>
        <w:tc>
          <w:tcPr>
            <w:tcW w:w="3284" w:type="dxa"/>
          </w:tcPr>
          <w:p w14:paraId="3D496AE7" w14:textId="77777777" w:rsidR="00E10EF9" w:rsidRPr="00FB387E" w:rsidRDefault="00E10EF9" w:rsidP="00E10EF9">
            <w:pPr>
              <w:pStyle w:val="TAL"/>
            </w:pPr>
            <w:r w:rsidRPr="00FB387E">
              <w:t>Minimum requirement + TT</w:t>
            </w:r>
          </w:p>
        </w:tc>
      </w:tr>
      <w:tr w:rsidR="00E10EF9" w:rsidRPr="00FB387E" w14:paraId="49CE74A1" w14:textId="77777777" w:rsidTr="00E10EF9">
        <w:trPr>
          <w:jc w:val="center"/>
        </w:trPr>
        <w:tc>
          <w:tcPr>
            <w:tcW w:w="2467" w:type="dxa"/>
          </w:tcPr>
          <w:p w14:paraId="6D96C90E" w14:textId="77777777" w:rsidR="00E10EF9" w:rsidRPr="00FB387E" w:rsidRDefault="00E10EF9" w:rsidP="00E10EF9">
            <w:pPr>
              <w:pStyle w:val="TAL"/>
              <w:rPr>
                <w:rFonts w:cs="v4.2.0"/>
              </w:rPr>
            </w:pPr>
            <w:r w:rsidRPr="00FB387E">
              <w:t>6.5.2.4.1 NR ACLR</w:t>
            </w:r>
          </w:p>
        </w:tc>
        <w:tc>
          <w:tcPr>
            <w:tcW w:w="4071" w:type="dxa"/>
          </w:tcPr>
          <w:p w14:paraId="4CABFFA4" w14:textId="77777777" w:rsidR="00E10EF9" w:rsidRPr="00FB387E" w:rsidRDefault="00E10EF9" w:rsidP="00E10EF9">
            <w:pPr>
              <w:pStyle w:val="TAL"/>
            </w:pPr>
            <w:r w:rsidRPr="00FB387E">
              <w:t>Absolute requirement</w:t>
            </w:r>
          </w:p>
          <w:p w14:paraId="7D7B2398" w14:textId="77777777" w:rsidR="00E10EF9" w:rsidRPr="00FB387E" w:rsidRDefault="00E10EF9" w:rsidP="00E10EF9">
            <w:pPr>
              <w:pStyle w:val="TAL"/>
            </w:pPr>
            <w:r w:rsidRPr="00FB387E">
              <w:t>0 dB</w:t>
            </w:r>
          </w:p>
          <w:p w14:paraId="7811896F" w14:textId="77777777" w:rsidR="00E10EF9" w:rsidRPr="00FB387E" w:rsidRDefault="00E10EF9" w:rsidP="00E10EF9">
            <w:pPr>
              <w:pStyle w:val="TAL"/>
            </w:pPr>
          </w:p>
          <w:p w14:paraId="53D2540B" w14:textId="77777777" w:rsidR="00E10EF9" w:rsidRPr="00FB387E" w:rsidRDefault="00E10EF9" w:rsidP="00E10EF9">
            <w:pPr>
              <w:pStyle w:val="TAL"/>
            </w:pPr>
            <w:r w:rsidRPr="00FB387E">
              <w:t>Relative requirement</w:t>
            </w:r>
          </w:p>
          <w:p w14:paraId="46EF196A" w14:textId="77777777" w:rsidR="00E10EF9" w:rsidRPr="00FB387E" w:rsidRDefault="00E10EF9" w:rsidP="00E10EF9">
            <w:pPr>
              <w:pStyle w:val="TAL"/>
            </w:pPr>
            <w:r w:rsidRPr="00FB387E">
              <w:t>0.8 dB</w:t>
            </w:r>
          </w:p>
        </w:tc>
        <w:tc>
          <w:tcPr>
            <w:tcW w:w="3284" w:type="dxa"/>
          </w:tcPr>
          <w:p w14:paraId="5DAED52B" w14:textId="77777777" w:rsidR="00E10EF9" w:rsidRPr="00FB387E" w:rsidRDefault="00E10EF9" w:rsidP="00E10EF9">
            <w:pPr>
              <w:pStyle w:val="TAL"/>
            </w:pPr>
            <w:r w:rsidRPr="00FB387E">
              <w:t>Absolute requirement</w:t>
            </w:r>
          </w:p>
          <w:p w14:paraId="1734AE69" w14:textId="77777777" w:rsidR="00E10EF9" w:rsidRPr="00FB387E" w:rsidRDefault="00E10EF9" w:rsidP="00E10EF9">
            <w:pPr>
              <w:pStyle w:val="TAL"/>
            </w:pPr>
            <w:r w:rsidRPr="00FB387E">
              <w:t>ACLR Minimum Requirement + TT</w:t>
            </w:r>
          </w:p>
          <w:p w14:paraId="5B13B92D" w14:textId="77777777" w:rsidR="00E10EF9" w:rsidRPr="00FB387E" w:rsidRDefault="00E10EF9" w:rsidP="00E10EF9">
            <w:pPr>
              <w:pStyle w:val="TAL"/>
            </w:pPr>
          </w:p>
          <w:p w14:paraId="1EB3D4AF" w14:textId="77777777" w:rsidR="00E10EF9" w:rsidRPr="00FB387E" w:rsidRDefault="00E10EF9" w:rsidP="00E10EF9">
            <w:pPr>
              <w:pStyle w:val="TAL"/>
            </w:pPr>
            <w:r w:rsidRPr="00FB387E">
              <w:t>Relative requirement</w:t>
            </w:r>
          </w:p>
          <w:p w14:paraId="73F2EF2D" w14:textId="77777777" w:rsidR="00E10EF9" w:rsidRPr="00FB387E" w:rsidRDefault="00E10EF9" w:rsidP="00E10EF9">
            <w:pPr>
              <w:pStyle w:val="TAL"/>
            </w:pPr>
            <w:r w:rsidRPr="00FB387E">
              <w:t>ACLR Minimum Requirement - TT</w:t>
            </w:r>
          </w:p>
        </w:tc>
      </w:tr>
      <w:tr w:rsidR="00E10EF9" w:rsidRPr="00FB387E" w14:paraId="33707195" w14:textId="77777777" w:rsidTr="00E10EF9">
        <w:trPr>
          <w:jc w:val="center"/>
        </w:trPr>
        <w:tc>
          <w:tcPr>
            <w:tcW w:w="2467" w:type="dxa"/>
          </w:tcPr>
          <w:p w14:paraId="105D11E4" w14:textId="77777777" w:rsidR="00E10EF9" w:rsidRPr="00FB387E" w:rsidRDefault="00E10EF9" w:rsidP="00E10EF9">
            <w:pPr>
              <w:pStyle w:val="TAL"/>
              <w:rPr>
                <w:rFonts w:cs="v4.2.0"/>
              </w:rPr>
            </w:pPr>
            <w:r w:rsidRPr="00FB387E">
              <w:t>6.5.2.4.2 UTRA ACLR</w:t>
            </w:r>
          </w:p>
        </w:tc>
        <w:tc>
          <w:tcPr>
            <w:tcW w:w="4071" w:type="dxa"/>
          </w:tcPr>
          <w:p w14:paraId="5D8423A7" w14:textId="77777777" w:rsidR="00E10EF9" w:rsidRPr="00FB387E" w:rsidRDefault="00E10EF9" w:rsidP="00E10EF9">
            <w:pPr>
              <w:pStyle w:val="TAL"/>
            </w:pPr>
            <w:r w:rsidRPr="00FB387E">
              <w:t>Same as 6.5.2.4.1</w:t>
            </w:r>
          </w:p>
        </w:tc>
        <w:tc>
          <w:tcPr>
            <w:tcW w:w="3284" w:type="dxa"/>
          </w:tcPr>
          <w:p w14:paraId="3158B6FA" w14:textId="77777777" w:rsidR="00E10EF9" w:rsidRPr="00FB387E" w:rsidRDefault="00E10EF9" w:rsidP="00E10EF9">
            <w:pPr>
              <w:pStyle w:val="TAL"/>
            </w:pPr>
            <w:r w:rsidRPr="00FB387E">
              <w:t>Same as 6.5.2.4.1</w:t>
            </w:r>
          </w:p>
        </w:tc>
      </w:tr>
      <w:tr w:rsidR="00E10EF9" w:rsidRPr="00FB387E" w14:paraId="5FC5750F" w14:textId="77777777" w:rsidTr="00E10EF9">
        <w:trPr>
          <w:jc w:val="center"/>
        </w:trPr>
        <w:tc>
          <w:tcPr>
            <w:tcW w:w="2467" w:type="dxa"/>
          </w:tcPr>
          <w:p w14:paraId="7BC23605" w14:textId="77777777" w:rsidR="00E10EF9" w:rsidRPr="00FB387E" w:rsidRDefault="00E10EF9" w:rsidP="00E10EF9">
            <w:pPr>
              <w:pStyle w:val="TAL"/>
              <w:rPr>
                <w:rFonts w:cs="v4.2.0"/>
              </w:rPr>
            </w:pPr>
            <w:r w:rsidRPr="00FB387E">
              <w:t>6.5.3.1 General spurious emissions</w:t>
            </w:r>
          </w:p>
        </w:tc>
        <w:tc>
          <w:tcPr>
            <w:tcW w:w="4071" w:type="dxa"/>
          </w:tcPr>
          <w:p w14:paraId="649F564D" w14:textId="77777777" w:rsidR="00E10EF9" w:rsidRPr="00FB387E" w:rsidRDefault="00E10EF9" w:rsidP="00E10EF9">
            <w:pPr>
              <w:pStyle w:val="TAL"/>
            </w:pPr>
            <w:r w:rsidRPr="00FB387E">
              <w:t>0 dB</w:t>
            </w:r>
          </w:p>
        </w:tc>
        <w:tc>
          <w:tcPr>
            <w:tcW w:w="3284" w:type="dxa"/>
          </w:tcPr>
          <w:p w14:paraId="4FBEA4CF" w14:textId="77777777" w:rsidR="00E10EF9" w:rsidRPr="00FB387E" w:rsidRDefault="00E10EF9" w:rsidP="00E10EF9">
            <w:pPr>
              <w:pStyle w:val="TAL"/>
            </w:pPr>
            <w:r w:rsidRPr="00FB387E">
              <w:t>Minimum requirement + TT</w:t>
            </w:r>
          </w:p>
        </w:tc>
      </w:tr>
      <w:tr w:rsidR="00E10EF9" w:rsidRPr="00FB387E" w14:paraId="4B06F6E6" w14:textId="77777777" w:rsidTr="00E10EF9">
        <w:trPr>
          <w:jc w:val="center"/>
        </w:trPr>
        <w:tc>
          <w:tcPr>
            <w:tcW w:w="2467" w:type="dxa"/>
          </w:tcPr>
          <w:p w14:paraId="3528B4D0" w14:textId="77777777" w:rsidR="00E10EF9" w:rsidRPr="00FB387E" w:rsidRDefault="00E10EF9" w:rsidP="00E10EF9">
            <w:pPr>
              <w:pStyle w:val="TAL"/>
              <w:rPr>
                <w:rFonts w:cs="v4.2.0"/>
              </w:rPr>
            </w:pPr>
            <w:r w:rsidRPr="00FB387E">
              <w:t>6.5.3.2 Spurious emission for UE co-existence</w:t>
            </w:r>
          </w:p>
        </w:tc>
        <w:tc>
          <w:tcPr>
            <w:tcW w:w="4071" w:type="dxa"/>
          </w:tcPr>
          <w:p w14:paraId="75AD6CC5" w14:textId="77777777" w:rsidR="00E10EF9" w:rsidRPr="00FB387E" w:rsidRDefault="00E10EF9" w:rsidP="00E10EF9">
            <w:pPr>
              <w:pStyle w:val="TAL"/>
            </w:pPr>
            <w:r w:rsidRPr="00FB387E">
              <w:t>0 dB</w:t>
            </w:r>
          </w:p>
        </w:tc>
        <w:tc>
          <w:tcPr>
            <w:tcW w:w="3284" w:type="dxa"/>
          </w:tcPr>
          <w:p w14:paraId="1932C046" w14:textId="77777777" w:rsidR="00E10EF9" w:rsidRPr="00FB387E" w:rsidRDefault="00E10EF9" w:rsidP="00E10EF9">
            <w:pPr>
              <w:pStyle w:val="TAL"/>
            </w:pPr>
            <w:r w:rsidRPr="00FB387E">
              <w:t>Minimum requirement + TT</w:t>
            </w:r>
          </w:p>
        </w:tc>
      </w:tr>
      <w:tr w:rsidR="00E10EF9" w:rsidRPr="00FB387E" w14:paraId="0F2FA1A1" w14:textId="77777777" w:rsidTr="00E10EF9">
        <w:trPr>
          <w:jc w:val="center"/>
        </w:trPr>
        <w:tc>
          <w:tcPr>
            <w:tcW w:w="2467" w:type="dxa"/>
          </w:tcPr>
          <w:p w14:paraId="653ABB9B" w14:textId="77777777" w:rsidR="00E10EF9" w:rsidRPr="00FB387E" w:rsidRDefault="00E10EF9" w:rsidP="00E10EF9">
            <w:pPr>
              <w:pStyle w:val="TAL"/>
              <w:rPr>
                <w:rFonts w:cs="v4.2.0"/>
              </w:rPr>
            </w:pPr>
            <w:r w:rsidRPr="00FB387E">
              <w:t>6.5.3.3 Additional spurious emissions</w:t>
            </w:r>
          </w:p>
        </w:tc>
        <w:tc>
          <w:tcPr>
            <w:tcW w:w="4071" w:type="dxa"/>
          </w:tcPr>
          <w:p w14:paraId="193C1249" w14:textId="77777777" w:rsidR="00E10EF9" w:rsidRPr="00FB387E" w:rsidRDefault="00E10EF9" w:rsidP="00E10EF9">
            <w:pPr>
              <w:pStyle w:val="TAL"/>
            </w:pPr>
            <w:r w:rsidRPr="00FB387E">
              <w:t>0 dB</w:t>
            </w:r>
          </w:p>
        </w:tc>
        <w:tc>
          <w:tcPr>
            <w:tcW w:w="3284" w:type="dxa"/>
          </w:tcPr>
          <w:p w14:paraId="3096405B" w14:textId="77777777" w:rsidR="00E10EF9" w:rsidRPr="00FB387E" w:rsidRDefault="00E10EF9" w:rsidP="00E10EF9">
            <w:pPr>
              <w:pStyle w:val="TAL"/>
            </w:pPr>
            <w:r w:rsidRPr="00FB387E">
              <w:t>Minimum requirement + TT</w:t>
            </w:r>
          </w:p>
        </w:tc>
      </w:tr>
      <w:tr w:rsidR="00E10EF9" w:rsidRPr="00FB387E" w14:paraId="6E5BD628" w14:textId="77777777" w:rsidTr="00E10EF9">
        <w:trPr>
          <w:jc w:val="center"/>
        </w:trPr>
        <w:tc>
          <w:tcPr>
            <w:tcW w:w="2467" w:type="dxa"/>
          </w:tcPr>
          <w:p w14:paraId="3158444D" w14:textId="77777777" w:rsidR="00E10EF9" w:rsidRPr="00FB387E" w:rsidRDefault="00E10EF9" w:rsidP="00E10EF9">
            <w:pPr>
              <w:pStyle w:val="TAL"/>
              <w:rPr>
                <w:rFonts w:cs="v4.2.0"/>
              </w:rPr>
            </w:pPr>
            <w:r w:rsidRPr="00FB387E">
              <w:t>6.5.4 Transmit intermodulation</w:t>
            </w:r>
          </w:p>
        </w:tc>
        <w:tc>
          <w:tcPr>
            <w:tcW w:w="4071" w:type="dxa"/>
          </w:tcPr>
          <w:p w14:paraId="22411B43" w14:textId="77777777" w:rsidR="00E10EF9" w:rsidRPr="00FB387E" w:rsidRDefault="00E10EF9" w:rsidP="00E10EF9">
            <w:pPr>
              <w:pStyle w:val="TAL"/>
            </w:pPr>
            <w:r w:rsidRPr="00FB387E">
              <w:t>0 dB</w:t>
            </w:r>
          </w:p>
        </w:tc>
        <w:tc>
          <w:tcPr>
            <w:tcW w:w="3284" w:type="dxa"/>
          </w:tcPr>
          <w:p w14:paraId="36BF9249" w14:textId="77777777" w:rsidR="00E10EF9" w:rsidRPr="00FB387E" w:rsidRDefault="00E10EF9" w:rsidP="00E10EF9">
            <w:pPr>
              <w:pStyle w:val="TAL"/>
            </w:pPr>
            <w:r w:rsidRPr="00FB387E">
              <w:t>CW interferer Minimum Requirement - TT</w:t>
            </w:r>
          </w:p>
        </w:tc>
      </w:tr>
      <w:tr w:rsidR="00E10EF9" w:rsidRPr="00FB387E" w14:paraId="00DEB673" w14:textId="77777777" w:rsidTr="00E10EF9">
        <w:trPr>
          <w:jc w:val="center"/>
        </w:trPr>
        <w:tc>
          <w:tcPr>
            <w:tcW w:w="2467" w:type="dxa"/>
          </w:tcPr>
          <w:p w14:paraId="54339BFD" w14:textId="752F926F" w:rsidR="00E10EF9" w:rsidRPr="00FB387E" w:rsidRDefault="00E10EF9" w:rsidP="00E10EF9">
            <w:pPr>
              <w:pStyle w:val="TAL"/>
            </w:pPr>
            <w:r w:rsidRPr="00FB387E">
              <w:rPr>
                <w:lang w:eastAsia="zh-CN"/>
              </w:rPr>
              <w:t xml:space="preserve">6.5A.1.1 Occupied bandwidth for CA </w:t>
            </w:r>
            <w:r w:rsidRPr="00FB387E">
              <w:t>(2UL CA)</w:t>
            </w:r>
          </w:p>
        </w:tc>
        <w:tc>
          <w:tcPr>
            <w:tcW w:w="4071" w:type="dxa"/>
          </w:tcPr>
          <w:p w14:paraId="6848DB83" w14:textId="77777777" w:rsidR="00E10EF9" w:rsidRPr="00FB387E" w:rsidRDefault="00E10EF9" w:rsidP="00E10EF9">
            <w:pPr>
              <w:pStyle w:val="TAL"/>
            </w:pPr>
            <w:r w:rsidRPr="00FB387E">
              <w:t>For inter-band CA: same as 6.5.1 for each CC</w:t>
            </w:r>
          </w:p>
          <w:p w14:paraId="74E98F18" w14:textId="77777777" w:rsidR="00E10EF9" w:rsidRPr="00FB387E" w:rsidRDefault="00E10EF9" w:rsidP="00E10EF9">
            <w:pPr>
              <w:pStyle w:val="TAL"/>
              <w:rPr>
                <w:rFonts w:eastAsiaTheme="minorEastAsia"/>
              </w:rPr>
            </w:pPr>
            <w:r w:rsidRPr="00FB387E">
              <w:rPr>
                <w:rFonts w:eastAsiaTheme="minorEastAsia"/>
              </w:rPr>
              <w:t xml:space="preserve">For intra-band CA: </w:t>
            </w:r>
          </w:p>
          <w:p w14:paraId="3F237B5D" w14:textId="77777777" w:rsidR="00E10EF9" w:rsidRPr="00FB387E" w:rsidRDefault="00E10EF9" w:rsidP="00E10EF9">
            <w:pPr>
              <w:pStyle w:val="TAL"/>
            </w:pPr>
            <w:r w:rsidRPr="00FB387E">
              <w:t>Aggregated BW ≤ 100M: same as 6.5.1 for aggregated channel bandwidth</w:t>
            </w:r>
          </w:p>
          <w:p w14:paraId="5AF422A2" w14:textId="4F406B23" w:rsidR="00E10EF9" w:rsidRPr="00FB387E" w:rsidRDefault="00E10EF9" w:rsidP="00E10EF9">
            <w:pPr>
              <w:pStyle w:val="TAL"/>
            </w:pPr>
            <w:r w:rsidRPr="00FB387E">
              <w:t>Aggregated BW &gt; 100M: TBD</w:t>
            </w:r>
          </w:p>
        </w:tc>
        <w:tc>
          <w:tcPr>
            <w:tcW w:w="3284" w:type="dxa"/>
          </w:tcPr>
          <w:p w14:paraId="62E18601" w14:textId="77777777" w:rsidR="00E10EF9" w:rsidRPr="00FB387E" w:rsidRDefault="00E10EF9" w:rsidP="00E10EF9">
            <w:pPr>
              <w:pStyle w:val="TAL"/>
            </w:pPr>
          </w:p>
        </w:tc>
      </w:tr>
      <w:tr w:rsidR="00E10EF9" w:rsidRPr="00FB387E" w14:paraId="099189B3" w14:textId="77777777" w:rsidTr="00E10EF9">
        <w:trPr>
          <w:jc w:val="center"/>
        </w:trPr>
        <w:tc>
          <w:tcPr>
            <w:tcW w:w="2467" w:type="dxa"/>
          </w:tcPr>
          <w:p w14:paraId="7B0A0455" w14:textId="77777777" w:rsidR="00E10EF9" w:rsidRPr="00FB387E" w:rsidRDefault="00E10EF9" w:rsidP="00E10EF9">
            <w:pPr>
              <w:pStyle w:val="TAL"/>
            </w:pPr>
            <w:r w:rsidRPr="00FB387E">
              <w:t>6.5A.2.2.1 Spectrum emission mask for CA (2UL CA)</w:t>
            </w:r>
          </w:p>
        </w:tc>
        <w:tc>
          <w:tcPr>
            <w:tcW w:w="4071" w:type="dxa"/>
          </w:tcPr>
          <w:p w14:paraId="63F0F4F4" w14:textId="77777777" w:rsidR="00E10EF9" w:rsidRPr="00FB387E" w:rsidRDefault="00E10EF9" w:rsidP="00E10EF9">
            <w:pPr>
              <w:pStyle w:val="TAL"/>
            </w:pPr>
            <w:r w:rsidRPr="00FB387E">
              <w:t>For inter-band CA: same as 6.5.2.2 for each CC</w:t>
            </w:r>
          </w:p>
          <w:p w14:paraId="16E8A76E" w14:textId="77777777" w:rsidR="00E10EF9" w:rsidRPr="00FB387E" w:rsidRDefault="00E10EF9" w:rsidP="00E10EF9">
            <w:pPr>
              <w:pStyle w:val="TAL"/>
            </w:pPr>
            <w:r w:rsidRPr="00FB387E">
              <w:t>For intra-band contiguous CA</w:t>
            </w:r>
          </w:p>
          <w:p w14:paraId="766BF75B" w14:textId="77777777" w:rsidR="00E10EF9" w:rsidRPr="00FB387E" w:rsidRDefault="00E10EF9" w:rsidP="00E10EF9">
            <w:pPr>
              <w:pStyle w:val="TAL"/>
            </w:pPr>
            <w:r w:rsidRPr="00FB387E">
              <w:t>Aggregated BW ≤ 100M: same as 6.5.2.2</w:t>
            </w:r>
          </w:p>
          <w:p w14:paraId="4A5537AD" w14:textId="26FD5A71" w:rsidR="00E10EF9" w:rsidRPr="00FB387E" w:rsidRDefault="00E10EF9" w:rsidP="00E10EF9">
            <w:pPr>
              <w:pStyle w:val="TAL"/>
            </w:pPr>
            <w:r w:rsidRPr="00FB387E">
              <w:t>Aggregated BW &gt; 100M: TBD</w:t>
            </w:r>
          </w:p>
        </w:tc>
        <w:tc>
          <w:tcPr>
            <w:tcW w:w="3284" w:type="dxa"/>
          </w:tcPr>
          <w:p w14:paraId="4245C489" w14:textId="77777777" w:rsidR="00E10EF9" w:rsidRPr="00FB387E" w:rsidRDefault="00E10EF9" w:rsidP="00E10EF9">
            <w:pPr>
              <w:pStyle w:val="TAL"/>
            </w:pPr>
            <w:r w:rsidRPr="00FB387E">
              <w:t>Minimum requirement + TT</w:t>
            </w:r>
          </w:p>
        </w:tc>
      </w:tr>
      <w:tr w:rsidR="00E10EF9" w:rsidRPr="00FB387E" w14:paraId="70940034" w14:textId="77777777" w:rsidTr="00E10EF9">
        <w:trPr>
          <w:jc w:val="center"/>
        </w:trPr>
        <w:tc>
          <w:tcPr>
            <w:tcW w:w="2467" w:type="dxa"/>
          </w:tcPr>
          <w:p w14:paraId="56F3D9E5" w14:textId="77777777" w:rsidR="00E10EF9" w:rsidRPr="00FB387E" w:rsidRDefault="00E10EF9" w:rsidP="00E10EF9">
            <w:pPr>
              <w:pStyle w:val="TAL"/>
            </w:pPr>
            <w:r w:rsidRPr="00FB387E">
              <w:t>6.5A.2.3.1 Additional Spectrum emission mask for CA (2UL CA)</w:t>
            </w:r>
          </w:p>
        </w:tc>
        <w:tc>
          <w:tcPr>
            <w:tcW w:w="4071" w:type="dxa"/>
          </w:tcPr>
          <w:p w14:paraId="63FB1588" w14:textId="77777777" w:rsidR="00E10EF9" w:rsidRPr="00FB387E" w:rsidRDefault="00E10EF9" w:rsidP="00E10EF9">
            <w:pPr>
              <w:pStyle w:val="TAL"/>
            </w:pPr>
            <w:r w:rsidRPr="00FB387E">
              <w:t>For intra-band contiguous CA</w:t>
            </w:r>
          </w:p>
          <w:p w14:paraId="3275FF76" w14:textId="77777777" w:rsidR="00E10EF9" w:rsidRPr="00FB387E" w:rsidRDefault="00E10EF9" w:rsidP="00E10EF9">
            <w:pPr>
              <w:pStyle w:val="TAL"/>
            </w:pPr>
            <w:r w:rsidRPr="00FB387E">
              <w:t>Aggregated BW ≤ 100M: same as 6.5.2.3</w:t>
            </w:r>
          </w:p>
          <w:p w14:paraId="73D631C6" w14:textId="77777777" w:rsidR="00E10EF9" w:rsidRPr="00FB387E" w:rsidRDefault="00E10EF9" w:rsidP="00E10EF9">
            <w:pPr>
              <w:pStyle w:val="TAL"/>
            </w:pPr>
            <w:r w:rsidRPr="00FB387E">
              <w:t>Aggregated BW &gt; 100M: TBD</w:t>
            </w:r>
          </w:p>
        </w:tc>
        <w:tc>
          <w:tcPr>
            <w:tcW w:w="3284" w:type="dxa"/>
          </w:tcPr>
          <w:p w14:paraId="7B4065F2" w14:textId="77777777" w:rsidR="00E10EF9" w:rsidRPr="00FB387E" w:rsidRDefault="00E10EF9" w:rsidP="00E10EF9">
            <w:pPr>
              <w:pStyle w:val="TAL"/>
            </w:pPr>
          </w:p>
        </w:tc>
      </w:tr>
      <w:tr w:rsidR="00E10EF9" w:rsidRPr="00FB387E" w14:paraId="06FB7365" w14:textId="77777777" w:rsidTr="00E10EF9">
        <w:trPr>
          <w:jc w:val="center"/>
        </w:trPr>
        <w:tc>
          <w:tcPr>
            <w:tcW w:w="2467" w:type="dxa"/>
          </w:tcPr>
          <w:p w14:paraId="2F5C47E8" w14:textId="77777777" w:rsidR="00E10EF9" w:rsidRPr="00FB387E" w:rsidRDefault="00E10EF9" w:rsidP="00E10EF9">
            <w:pPr>
              <w:pStyle w:val="TAL"/>
            </w:pPr>
            <w:r w:rsidRPr="00FB387E">
              <w:t>6.5A.2.4.1.1 NR ACLR for CA (2UL CA)</w:t>
            </w:r>
          </w:p>
        </w:tc>
        <w:tc>
          <w:tcPr>
            <w:tcW w:w="4071" w:type="dxa"/>
          </w:tcPr>
          <w:p w14:paraId="16D749CB" w14:textId="77777777" w:rsidR="00E10EF9" w:rsidRPr="00FB387E" w:rsidRDefault="00E10EF9" w:rsidP="00E10EF9">
            <w:pPr>
              <w:pStyle w:val="TAL"/>
            </w:pPr>
            <w:r w:rsidRPr="00FB387E">
              <w:t>For inter-band CA: same as 6.5.2.4.1 for each CC</w:t>
            </w:r>
          </w:p>
          <w:p w14:paraId="505AEE51" w14:textId="77777777" w:rsidR="00E10EF9" w:rsidRPr="00FB387E" w:rsidRDefault="00E10EF9" w:rsidP="00E10EF9">
            <w:pPr>
              <w:pStyle w:val="TAL"/>
            </w:pPr>
            <w:r w:rsidRPr="00FB387E">
              <w:t>For intra-band contiguous CA</w:t>
            </w:r>
          </w:p>
          <w:p w14:paraId="4B757D74" w14:textId="77777777" w:rsidR="00E10EF9" w:rsidRPr="00FB387E" w:rsidRDefault="00E10EF9" w:rsidP="00E10EF9">
            <w:pPr>
              <w:pStyle w:val="TAL"/>
            </w:pPr>
            <w:r w:rsidRPr="00FB387E">
              <w:t>Aggregated BW ≤ 100M: same as 6.5.2.4.1</w:t>
            </w:r>
          </w:p>
          <w:p w14:paraId="023F6BBF" w14:textId="755AB7C9" w:rsidR="00E10EF9" w:rsidRPr="00FB387E" w:rsidRDefault="00E10EF9" w:rsidP="00E10EF9">
            <w:pPr>
              <w:pStyle w:val="TAL"/>
            </w:pPr>
            <w:r w:rsidRPr="00FB387E">
              <w:t>Aggregated BW &gt; 100M: TBD</w:t>
            </w:r>
          </w:p>
        </w:tc>
        <w:tc>
          <w:tcPr>
            <w:tcW w:w="3284" w:type="dxa"/>
          </w:tcPr>
          <w:p w14:paraId="56153768" w14:textId="77777777" w:rsidR="00E10EF9" w:rsidRPr="00FB387E" w:rsidRDefault="00E10EF9" w:rsidP="00E10EF9">
            <w:pPr>
              <w:pStyle w:val="TAL"/>
            </w:pPr>
            <w:r w:rsidRPr="00FB387E">
              <w:t>Same as 6.5.2.4.1</w:t>
            </w:r>
          </w:p>
        </w:tc>
      </w:tr>
      <w:tr w:rsidR="00E10EF9" w:rsidRPr="00FB387E" w14:paraId="02E5CFCE" w14:textId="77777777" w:rsidTr="00E10EF9">
        <w:trPr>
          <w:jc w:val="center"/>
        </w:trPr>
        <w:tc>
          <w:tcPr>
            <w:tcW w:w="2467" w:type="dxa"/>
          </w:tcPr>
          <w:p w14:paraId="77868F4D" w14:textId="77777777" w:rsidR="00E10EF9" w:rsidRPr="00FB387E" w:rsidRDefault="00E10EF9" w:rsidP="00E10EF9">
            <w:pPr>
              <w:pStyle w:val="TAL"/>
            </w:pPr>
            <w:r w:rsidRPr="00FB387E">
              <w:t>6.5A.2.4.2.1 UTRA ACLR for CA (2UL CA)</w:t>
            </w:r>
          </w:p>
        </w:tc>
        <w:tc>
          <w:tcPr>
            <w:tcW w:w="4071" w:type="dxa"/>
          </w:tcPr>
          <w:p w14:paraId="00348439" w14:textId="77777777" w:rsidR="00E10EF9" w:rsidRPr="00FB387E" w:rsidRDefault="00E10EF9" w:rsidP="00E10EF9">
            <w:pPr>
              <w:pStyle w:val="TAL"/>
            </w:pPr>
            <w:r w:rsidRPr="00FB387E">
              <w:t>For inter-band CA: same as 6.5.2.4.2 for each CC</w:t>
            </w:r>
          </w:p>
        </w:tc>
        <w:tc>
          <w:tcPr>
            <w:tcW w:w="3284" w:type="dxa"/>
          </w:tcPr>
          <w:p w14:paraId="79C12CEF" w14:textId="77777777" w:rsidR="00E10EF9" w:rsidRPr="00FB387E" w:rsidRDefault="00E10EF9" w:rsidP="00E10EF9">
            <w:pPr>
              <w:pStyle w:val="TAL"/>
            </w:pPr>
            <w:r w:rsidRPr="00FB387E">
              <w:t>Same as 6.5.2.4.2</w:t>
            </w:r>
          </w:p>
        </w:tc>
      </w:tr>
      <w:tr w:rsidR="00E10EF9" w:rsidRPr="00FB387E" w14:paraId="31BC424B" w14:textId="77777777" w:rsidTr="00E10EF9">
        <w:trPr>
          <w:jc w:val="center"/>
        </w:trPr>
        <w:tc>
          <w:tcPr>
            <w:tcW w:w="2467" w:type="dxa"/>
          </w:tcPr>
          <w:p w14:paraId="4561C0D1" w14:textId="77777777" w:rsidR="00E10EF9" w:rsidRPr="00FB387E" w:rsidRDefault="00E10EF9" w:rsidP="00E10EF9">
            <w:pPr>
              <w:pStyle w:val="TAL"/>
            </w:pPr>
            <w:r w:rsidRPr="00FB387E">
              <w:t>6.5A.3.1.1 General spurious emissions for CA (2UL CA)</w:t>
            </w:r>
          </w:p>
        </w:tc>
        <w:tc>
          <w:tcPr>
            <w:tcW w:w="4071" w:type="dxa"/>
          </w:tcPr>
          <w:p w14:paraId="522EE77F" w14:textId="77777777" w:rsidR="00E10EF9" w:rsidRPr="00FB387E" w:rsidRDefault="00E10EF9" w:rsidP="00E10EF9">
            <w:pPr>
              <w:pStyle w:val="TAL"/>
            </w:pPr>
            <w:r w:rsidRPr="00FB387E">
              <w:t>0 dB</w:t>
            </w:r>
          </w:p>
        </w:tc>
        <w:tc>
          <w:tcPr>
            <w:tcW w:w="3284" w:type="dxa"/>
          </w:tcPr>
          <w:p w14:paraId="6C73CE3F" w14:textId="77777777" w:rsidR="00E10EF9" w:rsidRPr="00FB387E" w:rsidRDefault="00E10EF9" w:rsidP="00E10EF9">
            <w:pPr>
              <w:pStyle w:val="TAL"/>
            </w:pPr>
            <w:r w:rsidRPr="00FB387E">
              <w:t>Minimum requirement + TT</w:t>
            </w:r>
          </w:p>
        </w:tc>
      </w:tr>
      <w:tr w:rsidR="00E10EF9" w:rsidRPr="00FB387E" w14:paraId="6D1B120F" w14:textId="77777777" w:rsidTr="00E10EF9">
        <w:trPr>
          <w:jc w:val="center"/>
        </w:trPr>
        <w:tc>
          <w:tcPr>
            <w:tcW w:w="2467" w:type="dxa"/>
          </w:tcPr>
          <w:p w14:paraId="1E481762" w14:textId="77777777" w:rsidR="00E10EF9" w:rsidRPr="00FB387E" w:rsidRDefault="00E10EF9" w:rsidP="00E10EF9">
            <w:pPr>
              <w:pStyle w:val="TAL"/>
            </w:pPr>
            <w:r w:rsidRPr="00FB387E">
              <w:t>6.5A.3.2.1</w:t>
            </w:r>
            <w:r w:rsidRPr="00FB387E">
              <w:tab/>
              <w:t>Spurious emissions for UE co-existence for CA (2UL CA)</w:t>
            </w:r>
          </w:p>
        </w:tc>
        <w:tc>
          <w:tcPr>
            <w:tcW w:w="4071" w:type="dxa"/>
          </w:tcPr>
          <w:p w14:paraId="4EB5BFCD" w14:textId="77777777" w:rsidR="00E10EF9" w:rsidRPr="00FB387E" w:rsidRDefault="00E10EF9" w:rsidP="00E10EF9">
            <w:pPr>
              <w:pStyle w:val="TAL"/>
            </w:pPr>
            <w:r w:rsidRPr="00FB387E">
              <w:t>0 dB</w:t>
            </w:r>
          </w:p>
        </w:tc>
        <w:tc>
          <w:tcPr>
            <w:tcW w:w="3284" w:type="dxa"/>
          </w:tcPr>
          <w:p w14:paraId="2D8BF3F7" w14:textId="77777777" w:rsidR="00E10EF9" w:rsidRPr="00FB387E" w:rsidRDefault="00E10EF9" w:rsidP="00E10EF9">
            <w:pPr>
              <w:pStyle w:val="TAL"/>
            </w:pPr>
            <w:r w:rsidRPr="00FB387E">
              <w:t>Minimum requirement + TT</w:t>
            </w:r>
          </w:p>
        </w:tc>
      </w:tr>
      <w:tr w:rsidR="00E10EF9" w:rsidRPr="00FB387E" w14:paraId="58B51695" w14:textId="77777777" w:rsidTr="00E10EF9">
        <w:trPr>
          <w:jc w:val="center"/>
        </w:trPr>
        <w:tc>
          <w:tcPr>
            <w:tcW w:w="2467" w:type="dxa"/>
          </w:tcPr>
          <w:p w14:paraId="621C8DC0" w14:textId="77777777" w:rsidR="00E10EF9" w:rsidRPr="00FB387E" w:rsidRDefault="00E10EF9" w:rsidP="00E10EF9">
            <w:pPr>
              <w:pStyle w:val="TAL"/>
            </w:pPr>
            <w:r w:rsidRPr="00FB387E">
              <w:t>6.5A.3.3.1 Additional Spurious emission for CA (2UL CA)</w:t>
            </w:r>
          </w:p>
        </w:tc>
        <w:tc>
          <w:tcPr>
            <w:tcW w:w="4071" w:type="dxa"/>
          </w:tcPr>
          <w:p w14:paraId="7C76D896" w14:textId="77777777" w:rsidR="00E10EF9" w:rsidRPr="00FB387E" w:rsidRDefault="00E10EF9" w:rsidP="00E10EF9">
            <w:pPr>
              <w:pStyle w:val="TAL"/>
            </w:pPr>
            <w:r w:rsidRPr="00FB387E">
              <w:t>0dB</w:t>
            </w:r>
          </w:p>
        </w:tc>
        <w:tc>
          <w:tcPr>
            <w:tcW w:w="3284" w:type="dxa"/>
          </w:tcPr>
          <w:p w14:paraId="765FEA86" w14:textId="77777777" w:rsidR="00E10EF9" w:rsidRPr="00FB387E" w:rsidRDefault="00E10EF9" w:rsidP="00E10EF9">
            <w:pPr>
              <w:pStyle w:val="TAL"/>
            </w:pPr>
          </w:p>
        </w:tc>
      </w:tr>
      <w:tr w:rsidR="00E10EF9" w:rsidRPr="00FB387E" w14:paraId="338A85A5" w14:textId="77777777" w:rsidTr="00E10EF9">
        <w:trPr>
          <w:jc w:val="center"/>
        </w:trPr>
        <w:tc>
          <w:tcPr>
            <w:tcW w:w="2467" w:type="dxa"/>
          </w:tcPr>
          <w:p w14:paraId="4290C6A8" w14:textId="77777777" w:rsidR="00E10EF9" w:rsidRPr="00FB387E" w:rsidRDefault="00E10EF9" w:rsidP="00E10EF9">
            <w:pPr>
              <w:pStyle w:val="TAL"/>
            </w:pPr>
            <w:r w:rsidRPr="00FB387E">
              <w:t>6.5A.4.1 Transmit intermodulation for CA (2UL CA)</w:t>
            </w:r>
          </w:p>
        </w:tc>
        <w:tc>
          <w:tcPr>
            <w:tcW w:w="4071" w:type="dxa"/>
          </w:tcPr>
          <w:p w14:paraId="0F9657E7" w14:textId="77777777" w:rsidR="00E10EF9" w:rsidRPr="00FB387E" w:rsidRDefault="00E10EF9" w:rsidP="00E10EF9">
            <w:pPr>
              <w:pStyle w:val="TAL"/>
            </w:pPr>
            <w:r w:rsidRPr="00FB387E">
              <w:t>0 dB</w:t>
            </w:r>
          </w:p>
          <w:p w14:paraId="15B6EAF9" w14:textId="77777777" w:rsidR="00E10EF9" w:rsidRPr="00FB387E" w:rsidRDefault="00E10EF9" w:rsidP="00E10EF9">
            <w:pPr>
              <w:pStyle w:val="TAL"/>
            </w:pPr>
            <w:r w:rsidRPr="00FB387E">
              <w:t xml:space="preserve">For intra-band </w:t>
            </w:r>
            <w:r w:rsidRPr="00FB387E">
              <w:rPr>
                <w:lang w:eastAsia="zh-CN"/>
              </w:rPr>
              <w:t xml:space="preserve">contiguous </w:t>
            </w:r>
            <w:r w:rsidRPr="00FB387E">
              <w:t>UL CA:</w:t>
            </w:r>
          </w:p>
          <w:p w14:paraId="256112D3" w14:textId="77777777" w:rsidR="00E10EF9" w:rsidRPr="00FB387E" w:rsidRDefault="00E10EF9" w:rsidP="00E10EF9">
            <w:pPr>
              <w:pStyle w:val="TAL"/>
            </w:pPr>
            <w:r w:rsidRPr="00FB387E">
              <w:t>Aggregated BW ≤ 100M: 0 dB</w:t>
            </w:r>
          </w:p>
          <w:p w14:paraId="181BDD41" w14:textId="77777777" w:rsidR="00E10EF9" w:rsidRPr="00FB387E" w:rsidRDefault="00E10EF9" w:rsidP="00E10EF9">
            <w:pPr>
              <w:pStyle w:val="TAL"/>
            </w:pPr>
            <w:r w:rsidRPr="00FB387E">
              <w:t>Aggregated BW &gt; 100M: TBD</w:t>
            </w:r>
          </w:p>
          <w:p w14:paraId="4721E296" w14:textId="0003CDB9" w:rsidR="00E10EF9" w:rsidRPr="00FB387E" w:rsidRDefault="00E10EF9" w:rsidP="00E10EF9">
            <w:pPr>
              <w:pStyle w:val="TAL"/>
            </w:pPr>
            <w:r w:rsidRPr="00FB387E">
              <w:rPr>
                <w:bCs/>
                <w:szCs w:val="18"/>
                <w:lang w:eastAsia="zh-CN"/>
              </w:rPr>
              <w:t>For intra-band non-contiguous CA: TBD</w:t>
            </w:r>
          </w:p>
        </w:tc>
        <w:tc>
          <w:tcPr>
            <w:tcW w:w="3284" w:type="dxa"/>
          </w:tcPr>
          <w:p w14:paraId="79FE803C" w14:textId="77777777" w:rsidR="00E10EF9" w:rsidRPr="00FB387E" w:rsidRDefault="00E10EF9" w:rsidP="00E10EF9">
            <w:pPr>
              <w:pStyle w:val="TAL"/>
            </w:pPr>
            <w:r w:rsidRPr="00FB387E">
              <w:t>CW interferer Minimum Requirement - TT</w:t>
            </w:r>
          </w:p>
        </w:tc>
      </w:tr>
      <w:tr w:rsidR="00E10EF9" w:rsidRPr="00FB387E" w14:paraId="54794C9D" w14:textId="77777777" w:rsidTr="00E10EF9">
        <w:trPr>
          <w:jc w:val="center"/>
        </w:trPr>
        <w:tc>
          <w:tcPr>
            <w:tcW w:w="2467" w:type="dxa"/>
          </w:tcPr>
          <w:p w14:paraId="6435CA8E" w14:textId="77777777" w:rsidR="00E10EF9" w:rsidRPr="00FB387E" w:rsidRDefault="00E10EF9" w:rsidP="00E10EF9">
            <w:pPr>
              <w:pStyle w:val="TAL"/>
            </w:pPr>
            <w:r w:rsidRPr="00FB387E">
              <w:t>6.5C.1 Occupied bandwidth for SUL</w:t>
            </w:r>
          </w:p>
        </w:tc>
        <w:tc>
          <w:tcPr>
            <w:tcW w:w="4071" w:type="dxa"/>
          </w:tcPr>
          <w:p w14:paraId="7EA88B97" w14:textId="77777777" w:rsidR="00E10EF9" w:rsidRPr="00FB387E" w:rsidRDefault="00E10EF9" w:rsidP="00E10EF9">
            <w:pPr>
              <w:pStyle w:val="TAL"/>
            </w:pPr>
            <w:r w:rsidRPr="00FB387E">
              <w:t>Same as 6.5.1</w:t>
            </w:r>
          </w:p>
        </w:tc>
        <w:tc>
          <w:tcPr>
            <w:tcW w:w="3284" w:type="dxa"/>
          </w:tcPr>
          <w:p w14:paraId="2300102D" w14:textId="77777777" w:rsidR="00E10EF9" w:rsidRPr="00FB387E" w:rsidRDefault="00E10EF9" w:rsidP="00E10EF9">
            <w:pPr>
              <w:pStyle w:val="TAL"/>
            </w:pPr>
            <w:r w:rsidRPr="00FB387E">
              <w:t>Same as 6.5.1</w:t>
            </w:r>
          </w:p>
        </w:tc>
      </w:tr>
      <w:tr w:rsidR="00E10EF9" w:rsidRPr="00FB387E" w14:paraId="07281619" w14:textId="77777777" w:rsidTr="00E10EF9">
        <w:trPr>
          <w:jc w:val="center"/>
        </w:trPr>
        <w:tc>
          <w:tcPr>
            <w:tcW w:w="2467" w:type="dxa"/>
          </w:tcPr>
          <w:p w14:paraId="4C7CFAB3" w14:textId="77777777" w:rsidR="00E10EF9" w:rsidRPr="00FB387E" w:rsidRDefault="00E10EF9" w:rsidP="00E10EF9">
            <w:pPr>
              <w:pStyle w:val="TAL"/>
            </w:pPr>
            <w:r w:rsidRPr="00FB387E">
              <w:t>6.5C.2.2 Spectrum Emission Mask for SUL</w:t>
            </w:r>
          </w:p>
        </w:tc>
        <w:tc>
          <w:tcPr>
            <w:tcW w:w="4071" w:type="dxa"/>
          </w:tcPr>
          <w:p w14:paraId="71AA92CB" w14:textId="77777777" w:rsidR="00E10EF9" w:rsidRPr="00FB387E" w:rsidRDefault="00E10EF9" w:rsidP="00E10EF9">
            <w:pPr>
              <w:pStyle w:val="TAL"/>
            </w:pPr>
            <w:r w:rsidRPr="00FB387E">
              <w:t>Same as 6.5.2.2</w:t>
            </w:r>
          </w:p>
        </w:tc>
        <w:tc>
          <w:tcPr>
            <w:tcW w:w="3284" w:type="dxa"/>
          </w:tcPr>
          <w:p w14:paraId="37CE79EC" w14:textId="77777777" w:rsidR="00E10EF9" w:rsidRPr="00FB387E" w:rsidRDefault="00E10EF9" w:rsidP="00E10EF9">
            <w:pPr>
              <w:pStyle w:val="TAL"/>
            </w:pPr>
            <w:r w:rsidRPr="00FB387E">
              <w:t>Same as 6.5.2.2</w:t>
            </w:r>
          </w:p>
        </w:tc>
      </w:tr>
      <w:tr w:rsidR="00E10EF9" w:rsidRPr="00FB387E" w14:paraId="01737504" w14:textId="77777777" w:rsidTr="00E10EF9">
        <w:trPr>
          <w:jc w:val="center"/>
        </w:trPr>
        <w:tc>
          <w:tcPr>
            <w:tcW w:w="2467" w:type="dxa"/>
          </w:tcPr>
          <w:p w14:paraId="27E47BE0" w14:textId="77777777" w:rsidR="00E10EF9" w:rsidRPr="00FB387E" w:rsidRDefault="00E10EF9" w:rsidP="00E10EF9">
            <w:pPr>
              <w:pStyle w:val="TAL"/>
            </w:pPr>
            <w:r w:rsidRPr="00FB387E">
              <w:t>6.5C.2.3 Additional spectrum emission mask for SUL</w:t>
            </w:r>
          </w:p>
        </w:tc>
        <w:tc>
          <w:tcPr>
            <w:tcW w:w="4071" w:type="dxa"/>
          </w:tcPr>
          <w:p w14:paraId="0370FC19" w14:textId="77777777" w:rsidR="00E10EF9" w:rsidRPr="00FB387E" w:rsidRDefault="00E10EF9" w:rsidP="00E10EF9">
            <w:pPr>
              <w:pStyle w:val="TAL"/>
            </w:pPr>
            <w:r w:rsidRPr="00FB387E">
              <w:t>Same as 6.5.2.3</w:t>
            </w:r>
          </w:p>
        </w:tc>
        <w:tc>
          <w:tcPr>
            <w:tcW w:w="3284" w:type="dxa"/>
          </w:tcPr>
          <w:p w14:paraId="2083F5A5" w14:textId="77777777" w:rsidR="00E10EF9" w:rsidRPr="00FB387E" w:rsidRDefault="00E10EF9" w:rsidP="00E10EF9">
            <w:pPr>
              <w:pStyle w:val="TAL"/>
            </w:pPr>
            <w:r w:rsidRPr="00FB387E">
              <w:t>Same as 6.5.2.3</w:t>
            </w:r>
          </w:p>
        </w:tc>
      </w:tr>
      <w:tr w:rsidR="00E10EF9" w:rsidRPr="00FB387E" w14:paraId="14E055BE" w14:textId="77777777" w:rsidTr="00E10EF9">
        <w:trPr>
          <w:jc w:val="center"/>
        </w:trPr>
        <w:tc>
          <w:tcPr>
            <w:tcW w:w="2467" w:type="dxa"/>
          </w:tcPr>
          <w:p w14:paraId="455CC52A" w14:textId="77777777" w:rsidR="00E10EF9" w:rsidRPr="00FB387E" w:rsidRDefault="00E10EF9" w:rsidP="00E10EF9">
            <w:pPr>
              <w:pStyle w:val="TAL"/>
            </w:pPr>
            <w:r w:rsidRPr="00FB387E">
              <w:t>6.5C.2.4.1 NR ACLR for SUL</w:t>
            </w:r>
          </w:p>
        </w:tc>
        <w:tc>
          <w:tcPr>
            <w:tcW w:w="4071" w:type="dxa"/>
          </w:tcPr>
          <w:p w14:paraId="1304A445" w14:textId="77777777" w:rsidR="00E10EF9" w:rsidRPr="00FB387E" w:rsidRDefault="00E10EF9" w:rsidP="00E10EF9">
            <w:pPr>
              <w:pStyle w:val="TAL"/>
            </w:pPr>
            <w:r w:rsidRPr="00FB387E">
              <w:t>Same as 6.5.2.4.1</w:t>
            </w:r>
          </w:p>
        </w:tc>
        <w:tc>
          <w:tcPr>
            <w:tcW w:w="3284" w:type="dxa"/>
          </w:tcPr>
          <w:p w14:paraId="341E9900" w14:textId="77777777" w:rsidR="00E10EF9" w:rsidRPr="00FB387E" w:rsidRDefault="00E10EF9" w:rsidP="00E10EF9">
            <w:pPr>
              <w:pStyle w:val="TAL"/>
            </w:pPr>
            <w:r w:rsidRPr="00FB387E">
              <w:t>Same as 6.5.2.4.1</w:t>
            </w:r>
          </w:p>
        </w:tc>
      </w:tr>
      <w:tr w:rsidR="00E10EF9" w:rsidRPr="00FB387E" w14:paraId="3A13385B" w14:textId="77777777" w:rsidTr="00E10EF9">
        <w:trPr>
          <w:jc w:val="center"/>
        </w:trPr>
        <w:tc>
          <w:tcPr>
            <w:tcW w:w="2467" w:type="dxa"/>
          </w:tcPr>
          <w:p w14:paraId="7D460B19" w14:textId="77777777" w:rsidR="00E10EF9" w:rsidRPr="00FB387E" w:rsidRDefault="00E10EF9" w:rsidP="00E10EF9">
            <w:pPr>
              <w:pStyle w:val="TAL"/>
            </w:pPr>
            <w:r w:rsidRPr="00FB387E">
              <w:t>6.5C.2.4.2 UTRA ACLR for SUL</w:t>
            </w:r>
          </w:p>
        </w:tc>
        <w:tc>
          <w:tcPr>
            <w:tcW w:w="4071" w:type="dxa"/>
          </w:tcPr>
          <w:p w14:paraId="0324BD50" w14:textId="77777777" w:rsidR="00E10EF9" w:rsidRPr="00FB387E" w:rsidRDefault="00E10EF9" w:rsidP="00E10EF9">
            <w:pPr>
              <w:pStyle w:val="TAL"/>
            </w:pPr>
            <w:r w:rsidRPr="00FB387E">
              <w:t>Same as 6.5.2.4.2</w:t>
            </w:r>
          </w:p>
        </w:tc>
        <w:tc>
          <w:tcPr>
            <w:tcW w:w="3284" w:type="dxa"/>
          </w:tcPr>
          <w:p w14:paraId="337F6A06" w14:textId="77777777" w:rsidR="00E10EF9" w:rsidRPr="00FB387E" w:rsidRDefault="00E10EF9" w:rsidP="00E10EF9">
            <w:pPr>
              <w:pStyle w:val="TAL"/>
            </w:pPr>
            <w:r w:rsidRPr="00FB387E">
              <w:t>Same as 6.5.2.4.2</w:t>
            </w:r>
          </w:p>
        </w:tc>
      </w:tr>
      <w:tr w:rsidR="00E10EF9" w:rsidRPr="00FB387E" w14:paraId="2234DF95" w14:textId="77777777" w:rsidTr="00E10EF9">
        <w:trPr>
          <w:jc w:val="center"/>
        </w:trPr>
        <w:tc>
          <w:tcPr>
            <w:tcW w:w="2467" w:type="dxa"/>
          </w:tcPr>
          <w:p w14:paraId="0E65D32D" w14:textId="77777777" w:rsidR="00E10EF9" w:rsidRPr="00FB387E" w:rsidRDefault="00E10EF9" w:rsidP="00E10EF9">
            <w:pPr>
              <w:pStyle w:val="TAL"/>
            </w:pPr>
            <w:r w:rsidRPr="00FB387E">
              <w:t>6.5C.3.1 General spurious emissions for SUL</w:t>
            </w:r>
          </w:p>
        </w:tc>
        <w:tc>
          <w:tcPr>
            <w:tcW w:w="4071" w:type="dxa"/>
          </w:tcPr>
          <w:p w14:paraId="73633033" w14:textId="77777777" w:rsidR="00E10EF9" w:rsidRPr="00FB387E" w:rsidRDefault="00E10EF9" w:rsidP="00E10EF9">
            <w:pPr>
              <w:pStyle w:val="TAL"/>
            </w:pPr>
            <w:r w:rsidRPr="00FB387E">
              <w:t>Same as 6.5.3.1</w:t>
            </w:r>
          </w:p>
        </w:tc>
        <w:tc>
          <w:tcPr>
            <w:tcW w:w="3284" w:type="dxa"/>
          </w:tcPr>
          <w:p w14:paraId="3F3CFFFA" w14:textId="77777777" w:rsidR="00E10EF9" w:rsidRPr="00FB387E" w:rsidRDefault="00E10EF9" w:rsidP="00E10EF9">
            <w:pPr>
              <w:pStyle w:val="TAL"/>
            </w:pPr>
            <w:r w:rsidRPr="00FB387E">
              <w:t>Same as 6.5.3.1</w:t>
            </w:r>
          </w:p>
        </w:tc>
      </w:tr>
      <w:tr w:rsidR="00E10EF9" w:rsidRPr="00FB387E" w14:paraId="0CD6C3C8" w14:textId="77777777" w:rsidTr="00E10EF9">
        <w:trPr>
          <w:jc w:val="center"/>
        </w:trPr>
        <w:tc>
          <w:tcPr>
            <w:tcW w:w="2467" w:type="dxa"/>
          </w:tcPr>
          <w:p w14:paraId="61720EB9" w14:textId="77777777" w:rsidR="00E10EF9" w:rsidRPr="00FB387E" w:rsidRDefault="00E10EF9" w:rsidP="00E10EF9">
            <w:pPr>
              <w:pStyle w:val="TAL"/>
            </w:pPr>
            <w:r w:rsidRPr="00FB387E">
              <w:t>6.5C.3.2 Spurious emission for UE co-existence for SUL</w:t>
            </w:r>
          </w:p>
        </w:tc>
        <w:tc>
          <w:tcPr>
            <w:tcW w:w="4071" w:type="dxa"/>
          </w:tcPr>
          <w:p w14:paraId="6FABC6DD" w14:textId="77777777" w:rsidR="00E10EF9" w:rsidRPr="00FB387E" w:rsidRDefault="00E10EF9" w:rsidP="00E10EF9">
            <w:pPr>
              <w:pStyle w:val="TAL"/>
            </w:pPr>
            <w:r w:rsidRPr="00FB387E">
              <w:t>Same as 6.5.3.2</w:t>
            </w:r>
          </w:p>
        </w:tc>
        <w:tc>
          <w:tcPr>
            <w:tcW w:w="3284" w:type="dxa"/>
          </w:tcPr>
          <w:p w14:paraId="2BF90F90" w14:textId="77777777" w:rsidR="00E10EF9" w:rsidRPr="00FB387E" w:rsidRDefault="00E10EF9" w:rsidP="00E10EF9">
            <w:pPr>
              <w:pStyle w:val="TAL"/>
            </w:pPr>
            <w:r w:rsidRPr="00FB387E">
              <w:t>Same as 6.5.3.2</w:t>
            </w:r>
          </w:p>
        </w:tc>
      </w:tr>
      <w:tr w:rsidR="00E10EF9" w:rsidRPr="00FB387E" w14:paraId="4A6F07E4" w14:textId="77777777" w:rsidTr="00E10EF9">
        <w:trPr>
          <w:jc w:val="center"/>
        </w:trPr>
        <w:tc>
          <w:tcPr>
            <w:tcW w:w="2467" w:type="dxa"/>
          </w:tcPr>
          <w:p w14:paraId="2621998A" w14:textId="77777777" w:rsidR="00E10EF9" w:rsidRPr="00FB387E" w:rsidRDefault="00E10EF9" w:rsidP="00E10EF9">
            <w:pPr>
              <w:pStyle w:val="TAL"/>
            </w:pPr>
            <w:r w:rsidRPr="00FB387E">
              <w:t>6.5C.3.3 Additional spurious emissions for SUL</w:t>
            </w:r>
          </w:p>
        </w:tc>
        <w:tc>
          <w:tcPr>
            <w:tcW w:w="4071" w:type="dxa"/>
          </w:tcPr>
          <w:p w14:paraId="720BFA5A" w14:textId="77777777" w:rsidR="00E10EF9" w:rsidRPr="00FB387E" w:rsidRDefault="00E10EF9" w:rsidP="00E10EF9">
            <w:pPr>
              <w:pStyle w:val="TAL"/>
            </w:pPr>
            <w:r w:rsidRPr="00FB387E">
              <w:t>Same as 6.5.3.3</w:t>
            </w:r>
          </w:p>
        </w:tc>
        <w:tc>
          <w:tcPr>
            <w:tcW w:w="3284" w:type="dxa"/>
          </w:tcPr>
          <w:p w14:paraId="509049E0" w14:textId="77777777" w:rsidR="00E10EF9" w:rsidRPr="00FB387E" w:rsidRDefault="00E10EF9" w:rsidP="00E10EF9">
            <w:pPr>
              <w:pStyle w:val="TAL"/>
            </w:pPr>
            <w:r w:rsidRPr="00FB387E">
              <w:t>Same as 6.5.3.3</w:t>
            </w:r>
          </w:p>
        </w:tc>
      </w:tr>
      <w:tr w:rsidR="00E10EF9" w:rsidRPr="00FB387E" w14:paraId="00766535" w14:textId="77777777" w:rsidTr="00E10EF9">
        <w:trPr>
          <w:jc w:val="center"/>
        </w:trPr>
        <w:tc>
          <w:tcPr>
            <w:tcW w:w="2467" w:type="dxa"/>
          </w:tcPr>
          <w:p w14:paraId="208E96CA" w14:textId="77777777" w:rsidR="00E10EF9" w:rsidRPr="00FB387E" w:rsidRDefault="00E10EF9" w:rsidP="00E10EF9">
            <w:pPr>
              <w:pStyle w:val="TAL"/>
            </w:pPr>
            <w:r w:rsidRPr="00FB387E">
              <w:t>6.5C.4 Transmit intermodulation for SUL</w:t>
            </w:r>
          </w:p>
        </w:tc>
        <w:tc>
          <w:tcPr>
            <w:tcW w:w="4071" w:type="dxa"/>
          </w:tcPr>
          <w:p w14:paraId="193B7882" w14:textId="77777777" w:rsidR="00E10EF9" w:rsidRPr="00FB387E" w:rsidRDefault="00E10EF9" w:rsidP="00E10EF9">
            <w:pPr>
              <w:pStyle w:val="TAL"/>
            </w:pPr>
            <w:r w:rsidRPr="00FB387E">
              <w:t>Same as 6.5.4</w:t>
            </w:r>
          </w:p>
        </w:tc>
        <w:tc>
          <w:tcPr>
            <w:tcW w:w="3284" w:type="dxa"/>
          </w:tcPr>
          <w:p w14:paraId="198AE4C0" w14:textId="77777777" w:rsidR="00E10EF9" w:rsidRPr="00FB387E" w:rsidRDefault="00E10EF9" w:rsidP="00E10EF9">
            <w:pPr>
              <w:pStyle w:val="TAL"/>
            </w:pPr>
            <w:r w:rsidRPr="00FB387E">
              <w:t>Same as 6.5.4</w:t>
            </w:r>
          </w:p>
        </w:tc>
      </w:tr>
      <w:tr w:rsidR="00E10EF9" w:rsidRPr="00FB387E" w14:paraId="1900B358"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5915525B" w14:textId="77777777" w:rsidR="00E10EF9" w:rsidRPr="00FB387E" w:rsidRDefault="00E10EF9" w:rsidP="00E10EF9">
            <w:pPr>
              <w:pStyle w:val="TAL"/>
            </w:pPr>
            <w:r w:rsidRPr="00FB387E">
              <w:t>6.5D.1 Occupied bandwidth for UL MIMO</w:t>
            </w:r>
          </w:p>
        </w:tc>
        <w:tc>
          <w:tcPr>
            <w:tcW w:w="4071" w:type="dxa"/>
            <w:tcBorders>
              <w:top w:val="single" w:sz="4" w:space="0" w:color="auto"/>
              <w:left w:val="single" w:sz="4" w:space="0" w:color="auto"/>
              <w:bottom w:val="single" w:sz="4" w:space="0" w:color="auto"/>
              <w:right w:val="single" w:sz="4" w:space="0" w:color="auto"/>
            </w:tcBorders>
          </w:tcPr>
          <w:p w14:paraId="22055E6E" w14:textId="6A9B9B53" w:rsidR="00E10EF9" w:rsidRPr="00FB387E" w:rsidRDefault="00E10EF9" w:rsidP="00E10EF9">
            <w:pPr>
              <w:pStyle w:val="TAL"/>
              <w:rPr>
                <w:rFonts w:cs="Arial"/>
                <w:bCs/>
                <w:szCs w:val="18"/>
              </w:rPr>
            </w:pPr>
            <w:r w:rsidRPr="00FB387E">
              <w:rPr>
                <w:rFonts w:cs="Arial"/>
                <w:bCs/>
                <w:szCs w:val="18"/>
              </w:rPr>
              <w:t xml:space="preserve">Same as 6.5.1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2FA279C7" w14:textId="77777777" w:rsidR="00E10EF9" w:rsidRPr="00FB387E" w:rsidRDefault="00E10EF9" w:rsidP="00E10EF9">
            <w:pPr>
              <w:pStyle w:val="TAL"/>
            </w:pPr>
            <w:r w:rsidRPr="00FB387E">
              <w:t>Same as 6.5.1</w:t>
            </w:r>
          </w:p>
          <w:p w14:paraId="07268F9A" w14:textId="77777777" w:rsidR="00E10EF9" w:rsidRPr="00FB387E" w:rsidRDefault="00E10EF9" w:rsidP="00E10EF9">
            <w:pPr>
              <w:pStyle w:val="TAL"/>
            </w:pPr>
          </w:p>
          <w:p w14:paraId="43045A15" w14:textId="6D5FC549" w:rsidR="00E10EF9" w:rsidRPr="00FB387E" w:rsidRDefault="00E10EF9" w:rsidP="00E10EF9">
            <w:pPr>
              <w:pStyle w:val="TAL"/>
            </w:pPr>
            <w:r w:rsidRPr="00FB387E">
              <w:t>Uplink power measurement applies to overall UL power, which is the linear sum of the output powers over all Tx antenna connectors</w:t>
            </w:r>
          </w:p>
        </w:tc>
      </w:tr>
      <w:tr w:rsidR="00E10EF9" w:rsidRPr="00FB387E" w14:paraId="47A5398C"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CBE9787" w14:textId="4BC6D9F7" w:rsidR="00E10EF9" w:rsidRPr="00FB387E" w:rsidRDefault="00E10EF9" w:rsidP="00E10EF9">
            <w:pPr>
              <w:pStyle w:val="TAL"/>
            </w:pPr>
            <w:r w:rsidRPr="00FB387E">
              <w:t>6.5D.1_2 Occupied bandwidth for SUL with UL MIMO</w:t>
            </w:r>
          </w:p>
        </w:tc>
        <w:tc>
          <w:tcPr>
            <w:tcW w:w="4071" w:type="dxa"/>
            <w:tcBorders>
              <w:top w:val="single" w:sz="4" w:space="0" w:color="auto"/>
              <w:left w:val="single" w:sz="4" w:space="0" w:color="auto"/>
              <w:bottom w:val="single" w:sz="4" w:space="0" w:color="auto"/>
              <w:right w:val="single" w:sz="4" w:space="0" w:color="auto"/>
            </w:tcBorders>
          </w:tcPr>
          <w:p w14:paraId="56C7E205" w14:textId="77777777" w:rsidR="00E10EF9" w:rsidRPr="00FB387E" w:rsidRDefault="00E10EF9" w:rsidP="00E10EF9">
            <w:pPr>
              <w:pStyle w:val="TAL"/>
              <w:rPr>
                <w:rFonts w:cs="Arial"/>
                <w:bCs/>
                <w:szCs w:val="18"/>
              </w:rPr>
            </w:pPr>
            <w:r w:rsidRPr="00FB387E">
              <w:rPr>
                <w:lang w:eastAsia="zh-CN"/>
              </w:rPr>
              <w:t xml:space="preserve">Same as </w:t>
            </w:r>
            <w:r w:rsidRPr="00FB387E">
              <w:t>6.5D.1</w:t>
            </w:r>
          </w:p>
        </w:tc>
        <w:tc>
          <w:tcPr>
            <w:tcW w:w="3284" w:type="dxa"/>
            <w:tcBorders>
              <w:top w:val="single" w:sz="4" w:space="0" w:color="auto"/>
              <w:left w:val="single" w:sz="4" w:space="0" w:color="auto"/>
              <w:bottom w:val="single" w:sz="4" w:space="0" w:color="auto"/>
              <w:right w:val="single" w:sz="4" w:space="0" w:color="auto"/>
            </w:tcBorders>
          </w:tcPr>
          <w:p w14:paraId="4D36BAB3" w14:textId="77777777" w:rsidR="00E10EF9" w:rsidRPr="00FB387E" w:rsidRDefault="00E10EF9" w:rsidP="00E10EF9">
            <w:pPr>
              <w:pStyle w:val="TAL"/>
            </w:pPr>
            <w:r w:rsidRPr="00FB387E">
              <w:rPr>
                <w:lang w:eastAsia="zh-CN"/>
              </w:rPr>
              <w:t xml:space="preserve">Same as </w:t>
            </w:r>
            <w:r w:rsidRPr="00FB387E">
              <w:t>6.5D.1</w:t>
            </w:r>
          </w:p>
        </w:tc>
      </w:tr>
      <w:tr w:rsidR="00E10EF9" w:rsidRPr="00FB387E" w14:paraId="220181F8"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AECF708" w14:textId="77777777" w:rsidR="00E10EF9" w:rsidRPr="00FB387E" w:rsidRDefault="00E10EF9" w:rsidP="00E10EF9">
            <w:pPr>
              <w:pStyle w:val="TAL"/>
            </w:pPr>
            <w:r w:rsidRPr="00FB387E">
              <w:t>6.5D.2.2 Spectrum emission mask for UL MIMO</w:t>
            </w:r>
          </w:p>
        </w:tc>
        <w:tc>
          <w:tcPr>
            <w:tcW w:w="4071" w:type="dxa"/>
            <w:tcBorders>
              <w:top w:val="single" w:sz="4" w:space="0" w:color="auto"/>
              <w:left w:val="single" w:sz="4" w:space="0" w:color="auto"/>
              <w:bottom w:val="single" w:sz="4" w:space="0" w:color="auto"/>
              <w:right w:val="single" w:sz="4" w:space="0" w:color="auto"/>
            </w:tcBorders>
          </w:tcPr>
          <w:p w14:paraId="7FCDD35B" w14:textId="6EA2B29D" w:rsidR="00E10EF9" w:rsidRPr="00FB387E" w:rsidRDefault="00E10EF9" w:rsidP="00E10EF9">
            <w:pPr>
              <w:pStyle w:val="TAL"/>
              <w:rPr>
                <w:rFonts w:cs="Arial"/>
                <w:bCs/>
                <w:szCs w:val="18"/>
              </w:rPr>
            </w:pPr>
            <w:r w:rsidRPr="00FB387E">
              <w:rPr>
                <w:rFonts w:cs="Arial"/>
                <w:bCs/>
                <w:szCs w:val="18"/>
              </w:rPr>
              <w:t xml:space="preserve">Same as 6.5.2.2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2B990106" w14:textId="77777777" w:rsidR="00E10EF9" w:rsidRPr="00FB387E" w:rsidRDefault="00E10EF9" w:rsidP="00E10EF9">
            <w:pPr>
              <w:pStyle w:val="TAL"/>
            </w:pPr>
            <w:r w:rsidRPr="00FB387E">
              <w:t>Same as 6.5.2.2</w:t>
            </w:r>
          </w:p>
          <w:p w14:paraId="27C90B30" w14:textId="77777777" w:rsidR="00E10EF9" w:rsidRPr="00FB387E" w:rsidRDefault="00E10EF9" w:rsidP="00E10EF9">
            <w:pPr>
              <w:pStyle w:val="TAL"/>
            </w:pPr>
          </w:p>
          <w:p w14:paraId="16324804" w14:textId="66BEF944" w:rsidR="00E10EF9" w:rsidRPr="00FB387E" w:rsidRDefault="00E10EF9" w:rsidP="00E10EF9">
            <w:pPr>
              <w:pStyle w:val="TAL"/>
              <w:rPr>
                <w:rFonts w:cs="Arial"/>
                <w:bCs/>
                <w:szCs w:val="18"/>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698E0753"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25F84816" w14:textId="6694B7FA" w:rsidR="00E10EF9" w:rsidRPr="00FB387E" w:rsidRDefault="00E10EF9" w:rsidP="00E10EF9">
            <w:pPr>
              <w:pStyle w:val="TAL"/>
            </w:pPr>
            <w:r w:rsidRPr="00FB387E">
              <w:t>6.5D.2.2_1 Spectrum emission mask for SUL with UL MIMO</w:t>
            </w:r>
          </w:p>
        </w:tc>
        <w:tc>
          <w:tcPr>
            <w:tcW w:w="4071" w:type="dxa"/>
            <w:tcBorders>
              <w:top w:val="single" w:sz="4" w:space="0" w:color="auto"/>
              <w:left w:val="single" w:sz="4" w:space="0" w:color="auto"/>
              <w:bottom w:val="single" w:sz="4" w:space="0" w:color="auto"/>
              <w:right w:val="single" w:sz="4" w:space="0" w:color="auto"/>
            </w:tcBorders>
          </w:tcPr>
          <w:p w14:paraId="40F227FE" w14:textId="77777777" w:rsidR="00E10EF9" w:rsidRPr="00FB387E" w:rsidRDefault="00E10EF9" w:rsidP="00E10EF9">
            <w:pPr>
              <w:pStyle w:val="TAL"/>
              <w:rPr>
                <w:rFonts w:cs="Arial"/>
                <w:bCs/>
                <w:szCs w:val="18"/>
              </w:rPr>
            </w:pPr>
            <w:r w:rsidRPr="00FB387E">
              <w:rPr>
                <w:lang w:eastAsia="zh-CN"/>
              </w:rPr>
              <w:t xml:space="preserve">Same as </w:t>
            </w:r>
            <w:r w:rsidRPr="00FB387E">
              <w:t>6.5D.2.2</w:t>
            </w:r>
          </w:p>
        </w:tc>
        <w:tc>
          <w:tcPr>
            <w:tcW w:w="3284" w:type="dxa"/>
            <w:tcBorders>
              <w:top w:val="single" w:sz="4" w:space="0" w:color="auto"/>
              <w:left w:val="single" w:sz="4" w:space="0" w:color="auto"/>
              <w:bottom w:val="single" w:sz="4" w:space="0" w:color="auto"/>
              <w:right w:val="single" w:sz="4" w:space="0" w:color="auto"/>
            </w:tcBorders>
          </w:tcPr>
          <w:p w14:paraId="24F5175D" w14:textId="77777777" w:rsidR="00E10EF9" w:rsidRPr="00FB387E" w:rsidRDefault="00E10EF9" w:rsidP="00E10EF9">
            <w:pPr>
              <w:pStyle w:val="TAL"/>
            </w:pPr>
            <w:r w:rsidRPr="00FB387E">
              <w:rPr>
                <w:lang w:eastAsia="zh-CN"/>
              </w:rPr>
              <w:t xml:space="preserve">Same as </w:t>
            </w:r>
            <w:r w:rsidRPr="00FB387E">
              <w:t>6.5D.2.2</w:t>
            </w:r>
          </w:p>
        </w:tc>
      </w:tr>
      <w:tr w:rsidR="00E10EF9" w:rsidRPr="00FB387E" w14:paraId="5FA2E95B"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2EE3C9A2" w14:textId="77777777" w:rsidR="00E10EF9" w:rsidRPr="00FB387E" w:rsidRDefault="00E10EF9" w:rsidP="00E10EF9">
            <w:pPr>
              <w:pStyle w:val="TAL"/>
            </w:pPr>
            <w:r w:rsidRPr="00FB387E">
              <w:t>6.5D.2.3 Additional spectrum emission mask for UL MIMO</w:t>
            </w:r>
          </w:p>
        </w:tc>
        <w:tc>
          <w:tcPr>
            <w:tcW w:w="4071" w:type="dxa"/>
            <w:tcBorders>
              <w:top w:val="single" w:sz="4" w:space="0" w:color="auto"/>
              <w:left w:val="single" w:sz="4" w:space="0" w:color="auto"/>
              <w:bottom w:val="single" w:sz="4" w:space="0" w:color="auto"/>
              <w:right w:val="single" w:sz="4" w:space="0" w:color="auto"/>
            </w:tcBorders>
          </w:tcPr>
          <w:p w14:paraId="73BB0AB7" w14:textId="77777777" w:rsidR="00E10EF9" w:rsidRPr="00FB387E" w:rsidRDefault="00E10EF9" w:rsidP="00E10EF9">
            <w:pPr>
              <w:pStyle w:val="TAL"/>
            </w:pPr>
            <w:r w:rsidRPr="00FB387E">
              <w:t>Same as 6.5.2.3 for each antenna</w:t>
            </w:r>
          </w:p>
        </w:tc>
        <w:tc>
          <w:tcPr>
            <w:tcW w:w="3284" w:type="dxa"/>
            <w:tcBorders>
              <w:top w:val="single" w:sz="4" w:space="0" w:color="auto"/>
              <w:left w:val="single" w:sz="4" w:space="0" w:color="auto"/>
              <w:bottom w:val="single" w:sz="4" w:space="0" w:color="auto"/>
              <w:right w:val="single" w:sz="4" w:space="0" w:color="auto"/>
            </w:tcBorders>
          </w:tcPr>
          <w:p w14:paraId="6996F787" w14:textId="77777777" w:rsidR="00E10EF9" w:rsidRPr="00FB387E" w:rsidRDefault="00E10EF9" w:rsidP="00E10EF9">
            <w:pPr>
              <w:pStyle w:val="TAL"/>
            </w:pPr>
            <w:r w:rsidRPr="00FB387E">
              <w:t>Same as 6.5.2.3</w:t>
            </w:r>
          </w:p>
        </w:tc>
      </w:tr>
      <w:tr w:rsidR="00E10EF9" w:rsidRPr="00FB387E" w14:paraId="20C1FDAB"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07DF36CE" w14:textId="77777777" w:rsidR="00E10EF9" w:rsidRPr="00FB387E" w:rsidRDefault="00E10EF9" w:rsidP="00E10EF9">
            <w:pPr>
              <w:pStyle w:val="TAL"/>
            </w:pPr>
            <w:r w:rsidRPr="00FB387E">
              <w:t>6.5D.2.4.1 NR ACLR for UL MIMO</w:t>
            </w:r>
          </w:p>
        </w:tc>
        <w:tc>
          <w:tcPr>
            <w:tcW w:w="4071" w:type="dxa"/>
            <w:tcBorders>
              <w:top w:val="single" w:sz="4" w:space="0" w:color="auto"/>
              <w:left w:val="single" w:sz="4" w:space="0" w:color="auto"/>
              <w:bottom w:val="single" w:sz="4" w:space="0" w:color="auto"/>
              <w:right w:val="single" w:sz="4" w:space="0" w:color="auto"/>
            </w:tcBorders>
          </w:tcPr>
          <w:p w14:paraId="19464226" w14:textId="72AB2DB7" w:rsidR="00E10EF9" w:rsidRPr="00FB387E" w:rsidRDefault="00E10EF9" w:rsidP="00E10EF9">
            <w:pPr>
              <w:pStyle w:val="TAL"/>
              <w:rPr>
                <w:rFonts w:cs="Arial"/>
                <w:bCs/>
                <w:szCs w:val="18"/>
              </w:rPr>
            </w:pPr>
            <w:r w:rsidRPr="00FB387E">
              <w:rPr>
                <w:rFonts w:cs="Arial"/>
                <w:bCs/>
                <w:szCs w:val="18"/>
              </w:rPr>
              <w:t xml:space="preserve">Same as 6.5.2.4.1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2F6198B0" w14:textId="77777777" w:rsidR="00E10EF9" w:rsidRPr="00FB387E" w:rsidRDefault="00E10EF9" w:rsidP="00E10EF9">
            <w:pPr>
              <w:pStyle w:val="TAL"/>
            </w:pPr>
            <w:r w:rsidRPr="00FB387E">
              <w:t>Same as 6.5.2.4.1</w:t>
            </w:r>
          </w:p>
          <w:p w14:paraId="4E2B5EF8" w14:textId="77777777" w:rsidR="00E10EF9" w:rsidRPr="00FB387E" w:rsidRDefault="00E10EF9" w:rsidP="00E10EF9">
            <w:pPr>
              <w:pStyle w:val="TAL"/>
            </w:pPr>
          </w:p>
          <w:p w14:paraId="37645FF5" w14:textId="70E7316C" w:rsidR="00E10EF9" w:rsidRPr="00FB387E" w:rsidRDefault="00E10EF9" w:rsidP="00E10EF9">
            <w:pPr>
              <w:pStyle w:val="TAL"/>
              <w:rPr>
                <w:rFonts w:cs="Arial"/>
                <w:bCs/>
                <w:szCs w:val="18"/>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496BFCE1"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509B6F5C" w14:textId="4A8E499D" w:rsidR="00E10EF9" w:rsidRPr="00FB387E" w:rsidRDefault="00E10EF9" w:rsidP="00E10EF9">
            <w:pPr>
              <w:pStyle w:val="TAL"/>
            </w:pPr>
            <w:r w:rsidRPr="00FB387E">
              <w:t>6.5D.2.4.1_1 NR ACLR for SUL with UL MIMO</w:t>
            </w:r>
          </w:p>
        </w:tc>
        <w:tc>
          <w:tcPr>
            <w:tcW w:w="4071" w:type="dxa"/>
            <w:tcBorders>
              <w:top w:val="single" w:sz="4" w:space="0" w:color="auto"/>
              <w:left w:val="single" w:sz="4" w:space="0" w:color="auto"/>
              <w:bottom w:val="single" w:sz="4" w:space="0" w:color="auto"/>
              <w:right w:val="single" w:sz="4" w:space="0" w:color="auto"/>
            </w:tcBorders>
          </w:tcPr>
          <w:p w14:paraId="760BF775" w14:textId="4FAAEF8A" w:rsidR="00E10EF9" w:rsidRPr="00FB387E" w:rsidRDefault="00E10EF9" w:rsidP="00E10EF9">
            <w:pPr>
              <w:pStyle w:val="TAL"/>
              <w:rPr>
                <w:rFonts w:cs="Arial"/>
                <w:bCs/>
                <w:szCs w:val="18"/>
              </w:rPr>
            </w:pPr>
            <w:r w:rsidRPr="00FB387E">
              <w:t>Same as 6.5.2.4.1 for 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442137F1" w14:textId="6BB4635D" w:rsidR="00E10EF9" w:rsidRPr="00FB387E" w:rsidRDefault="00E10EF9" w:rsidP="00E10EF9">
            <w:pPr>
              <w:pStyle w:val="TAL"/>
            </w:pPr>
            <w:r w:rsidRPr="00FB387E">
              <w:t>Same as 6.5.2.4.1</w:t>
            </w:r>
          </w:p>
        </w:tc>
      </w:tr>
      <w:tr w:rsidR="00E10EF9" w:rsidRPr="00FB387E" w14:paraId="71C964D1"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D2D3D6C" w14:textId="77777777" w:rsidR="00E10EF9" w:rsidRPr="00FB387E" w:rsidRDefault="00E10EF9" w:rsidP="00E10EF9">
            <w:pPr>
              <w:pStyle w:val="TAL"/>
            </w:pPr>
            <w:r w:rsidRPr="00FB387E">
              <w:t>6.5D.2.4.2 UTRA ACLR for UL MIMO</w:t>
            </w:r>
          </w:p>
        </w:tc>
        <w:tc>
          <w:tcPr>
            <w:tcW w:w="4071" w:type="dxa"/>
            <w:tcBorders>
              <w:top w:val="single" w:sz="4" w:space="0" w:color="auto"/>
              <w:left w:val="single" w:sz="4" w:space="0" w:color="auto"/>
              <w:bottom w:val="single" w:sz="4" w:space="0" w:color="auto"/>
              <w:right w:val="single" w:sz="4" w:space="0" w:color="auto"/>
            </w:tcBorders>
          </w:tcPr>
          <w:p w14:paraId="5B9A29D4" w14:textId="2C05A8E9" w:rsidR="00E10EF9" w:rsidRPr="00FB387E" w:rsidRDefault="00E10EF9" w:rsidP="00E10EF9">
            <w:pPr>
              <w:pStyle w:val="TAL"/>
              <w:rPr>
                <w:rFonts w:cs="Arial"/>
                <w:bCs/>
                <w:szCs w:val="18"/>
              </w:rPr>
            </w:pPr>
            <w:r w:rsidRPr="00FB387E">
              <w:rPr>
                <w:rFonts w:cs="Arial"/>
                <w:bCs/>
                <w:szCs w:val="18"/>
              </w:rPr>
              <w:t xml:space="preserve">Same as 6.5.2.4.2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1AE44882" w14:textId="77777777" w:rsidR="00E10EF9" w:rsidRPr="00FB387E" w:rsidRDefault="00E10EF9" w:rsidP="00E10EF9">
            <w:pPr>
              <w:pStyle w:val="TAL"/>
            </w:pPr>
            <w:r w:rsidRPr="00FB387E">
              <w:t>Same as 6.5.2.4.2</w:t>
            </w:r>
          </w:p>
          <w:p w14:paraId="42BE52BB" w14:textId="77777777" w:rsidR="00E10EF9" w:rsidRPr="00FB387E" w:rsidRDefault="00E10EF9" w:rsidP="00E10EF9">
            <w:pPr>
              <w:pStyle w:val="TAL"/>
            </w:pPr>
          </w:p>
          <w:p w14:paraId="4443A2CD" w14:textId="1A78AFEB" w:rsidR="00E10EF9" w:rsidRPr="00FB387E" w:rsidRDefault="00E10EF9" w:rsidP="00E10EF9">
            <w:pPr>
              <w:pStyle w:val="TAL"/>
              <w:rPr>
                <w:rFonts w:cs="Arial"/>
                <w:bCs/>
                <w:szCs w:val="18"/>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4DBEC0AC"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59DDF441" w14:textId="67CAFD60" w:rsidR="00E10EF9" w:rsidRPr="00FB387E" w:rsidRDefault="00E10EF9" w:rsidP="00E10EF9">
            <w:pPr>
              <w:pStyle w:val="TAL"/>
            </w:pPr>
            <w:r w:rsidRPr="00FB387E">
              <w:t>6.5D.2.4.2_1 UTRA ACLR for SUL with UL MIMO</w:t>
            </w:r>
          </w:p>
        </w:tc>
        <w:tc>
          <w:tcPr>
            <w:tcW w:w="4071" w:type="dxa"/>
            <w:tcBorders>
              <w:top w:val="single" w:sz="4" w:space="0" w:color="auto"/>
              <w:left w:val="single" w:sz="4" w:space="0" w:color="auto"/>
              <w:bottom w:val="single" w:sz="4" w:space="0" w:color="auto"/>
              <w:right w:val="single" w:sz="4" w:space="0" w:color="auto"/>
            </w:tcBorders>
          </w:tcPr>
          <w:p w14:paraId="32F0427F" w14:textId="71673DFD" w:rsidR="00E10EF9" w:rsidRPr="00FB387E" w:rsidRDefault="00E10EF9" w:rsidP="00E10EF9">
            <w:pPr>
              <w:pStyle w:val="TAL"/>
              <w:rPr>
                <w:rFonts w:cs="Arial"/>
                <w:bCs/>
                <w:szCs w:val="18"/>
              </w:rPr>
            </w:pPr>
            <w:r w:rsidRPr="00FB387E">
              <w:t>Same as 6.5.2.4.2 for 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4633D6A8" w14:textId="20C20541" w:rsidR="00E10EF9" w:rsidRPr="00FB387E" w:rsidRDefault="00E10EF9" w:rsidP="00E10EF9">
            <w:pPr>
              <w:pStyle w:val="TAL"/>
            </w:pPr>
            <w:r w:rsidRPr="00FB387E">
              <w:t>Same as 6.5.2.4.2</w:t>
            </w:r>
          </w:p>
        </w:tc>
      </w:tr>
      <w:tr w:rsidR="00E10EF9" w:rsidRPr="00FB387E" w14:paraId="08129EE5"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562D97AA" w14:textId="77777777" w:rsidR="00E10EF9" w:rsidRPr="00FB387E" w:rsidRDefault="00E10EF9" w:rsidP="00E10EF9">
            <w:pPr>
              <w:pStyle w:val="TAL"/>
            </w:pPr>
            <w:r w:rsidRPr="00FB387E">
              <w:t>6.5D.3.1 General spurious emissions for UL MIMO</w:t>
            </w:r>
          </w:p>
        </w:tc>
        <w:tc>
          <w:tcPr>
            <w:tcW w:w="4071" w:type="dxa"/>
            <w:tcBorders>
              <w:top w:val="single" w:sz="4" w:space="0" w:color="auto"/>
              <w:left w:val="single" w:sz="4" w:space="0" w:color="auto"/>
              <w:bottom w:val="single" w:sz="4" w:space="0" w:color="auto"/>
              <w:right w:val="single" w:sz="4" w:space="0" w:color="auto"/>
            </w:tcBorders>
          </w:tcPr>
          <w:p w14:paraId="2E204AC5" w14:textId="77777777" w:rsidR="00E10EF9" w:rsidRPr="00FB387E" w:rsidRDefault="00E10EF9" w:rsidP="00E10EF9">
            <w:pPr>
              <w:pStyle w:val="TAL"/>
            </w:pPr>
            <w:r w:rsidRPr="00FB387E">
              <w:t>Same as 6.5.3.1 for each antenna</w:t>
            </w:r>
          </w:p>
        </w:tc>
        <w:tc>
          <w:tcPr>
            <w:tcW w:w="3284" w:type="dxa"/>
            <w:tcBorders>
              <w:top w:val="single" w:sz="4" w:space="0" w:color="auto"/>
              <w:left w:val="single" w:sz="4" w:space="0" w:color="auto"/>
              <w:bottom w:val="single" w:sz="4" w:space="0" w:color="auto"/>
              <w:right w:val="single" w:sz="4" w:space="0" w:color="auto"/>
            </w:tcBorders>
          </w:tcPr>
          <w:p w14:paraId="27E144A1" w14:textId="77777777" w:rsidR="00E10EF9" w:rsidRPr="00FB387E" w:rsidRDefault="00E10EF9" w:rsidP="00E10EF9">
            <w:pPr>
              <w:pStyle w:val="TAL"/>
            </w:pPr>
            <w:r w:rsidRPr="00FB387E">
              <w:t>Same as 6.5.3.1</w:t>
            </w:r>
          </w:p>
        </w:tc>
      </w:tr>
      <w:tr w:rsidR="00E10EF9" w:rsidRPr="00FB387E" w14:paraId="3ACB1F6A"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D6678D4" w14:textId="77777777" w:rsidR="00E10EF9" w:rsidRPr="00FB387E" w:rsidRDefault="00E10EF9" w:rsidP="00E10EF9">
            <w:pPr>
              <w:pStyle w:val="TAL"/>
            </w:pPr>
            <w:r w:rsidRPr="00FB387E">
              <w:t>6.5D.3.2 Spurious emissions for UE co-existence for UL MIMO</w:t>
            </w:r>
          </w:p>
        </w:tc>
        <w:tc>
          <w:tcPr>
            <w:tcW w:w="4071" w:type="dxa"/>
            <w:tcBorders>
              <w:top w:val="single" w:sz="4" w:space="0" w:color="auto"/>
              <w:left w:val="single" w:sz="4" w:space="0" w:color="auto"/>
              <w:bottom w:val="single" w:sz="4" w:space="0" w:color="auto"/>
              <w:right w:val="single" w:sz="4" w:space="0" w:color="auto"/>
            </w:tcBorders>
          </w:tcPr>
          <w:p w14:paraId="6F363B59" w14:textId="77777777" w:rsidR="00E10EF9" w:rsidRPr="00FB387E" w:rsidRDefault="00E10EF9" w:rsidP="00E10EF9">
            <w:pPr>
              <w:pStyle w:val="TAL"/>
            </w:pPr>
            <w:r w:rsidRPr="00FB387E">
              <w:t>Same as 6.5.3.2 for each antenna</w:t>
            </w:r>
          </w:p>
        </w:tc>
        <w:tc>
          <w:tcPr>
            <w:tcW w:w="3284" w:type="dxa"/>
            <w:tcBorders>
              <w:top w:val="single" w:sz="4" w:space="0" w:color="auto"/>
              <w:left w:val="single" w:sz="4" w:space="0" w:color="auto"/>
              <w:bottom w:val="single" w:sz="4" w:space="0" w:color="auto"/>
              <w:right w:val="single" w:sz="4" w:space="0" w:color="auto"/>
            </w:tcBorders>
          </w:tcPr>
          <w:p w14:paraId="0E8FB979" w14:textId="77777777" w:rsidR="00E10EF9" w:rsidRPr="00FB387E" w:rsidRDefault="00E10EF9" w:rsidP="00E10EF9">
            <w:pPr>
              <w:pStyle w:val="TAL"/>
            </w:pPr>
            <w:r w:rsidRPr="00FB387E">
              <w:t>Same as 6.5.3.2</w:t>
            </w:r>
          </w:p>
        </w:tc>
      </w:tr>
      <w:tr w:rsidR="00E10EF9" w:rsidRPr="00FB387E" w14:paraId="7E960BA2"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D80F1CA" w14:textId="77777777" w:rsidR="00E10EF9" w:rsidRPr="00FB387E" w:rsidRDefault="00E10EF9" w:rsidP="00E10EF9">
            <w:pPr>
              <w:pStyle w:val="TAL"/>
            </w:pPr>
            <w:r w:rsidRPr="00FB387E">
              <w:t>6.5D.3.3 Additional spurious emissions for UL MIMO</w:t>
            </w:r>
          </w:p>
        </w:tc>
        <w:tc>
          <w:tcPr>
            <w:tcW w:w="4071" w:type="dxa"/>
            <w:tcBorders>
              <w:top w:val="single" w:sz="4" w:space="0" w:color="auto"/>
              <w:left w:val="single" w:sz="4" w:space="0" w:color="auto"/>
              <w:bottom w:val="single" w:sz="4" w:space="0" w:color="auto"/>
              <w:right w:val="single" w:sz="4" w:space="0" w:color="auto"/>
            </w:tcBorders>
          </w:tcPr>
          <w:p w14:paraId="76C88269" w14:textId="77777777" w:rsidR="00E10EF9" w:rsidRPr="00FB387E" w:rsidRDefault="00E10EF9" w:rsidP="00E10EF9">
            <w:pPr>
              <w:pStyle w:val="TAL"/>
            </w:pPr>
            <w:r w:rsidRPr="00FB387E">
              <w:t>Same as 6.5.3.3 for each antenna</w:t>
            </w:r>
          </w:p>
        </w:tc>
        <w:tc>
          <w:tcPr>
            <w:tcW w:w="3284" w:type="dxa"/>
            <w:tcBorders>
              <w:top w:val="single" w:sz="4" w:space="0" w:color="auto"/>
              <w:left w:val="single" w:sz="4" w:space="0" w:color="auto"/>
              <w:bottom w:val="single" w:sz="4" w:space="0" w:color="auto"/>
              <w:right w:val="single" w:sz="4" w:space="0" w:color="auto"/>
            </w:tcBorders>
          </w:tcPr>
          <w:p w14:paraId="053FE08C" w14:textId="77777777" w:rsidR="00E10EF9" w:rsidRPr="00FB387E" w:rsidRDefault="00E10EF9" w:rsidP="00E10EF9">
            <w:pPr>
              <w:pStyle w:val="TAL"/>
            </w:pPr>
            <w:r w:rsidRPr="00FB387E">
              <w:t>Same as 6.5.3.3</w:t>
            </w:r>
          </w:p>
        </w:tc>
      </w:tr>
      <w:tr w:rsidR="00E10EF9" w:rsidRPr="00FB387E" w14:paraId="72404956"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410093F" w14:textId="3B4FEB22" w:rsidR="00E10EF9" w:rsidRPr="00FB387E" w:rsidRDefault="00E10EF9" w:rsidP="00E10EF9">
            <w:pPr>
              <w:pStyle w:val="TAL"/>
            </w:pPr>
            <w:r w:rsidRPr="00FB387E">
              <w:t>6.5D.3_1.1 General spurious emissions for UL MIMO (Rel-16 onward)</w:t>
            </w:r>
          </w:p>
        </w:tc>
        <w:tc>
          <w:tcPr>
            <w:tcW w:w="4071" w:type="dxa"/>
            <w:tcBorders>
              <w:top w:val="single" w:sz="4" w:space="0" w:color="auto"/>
              <w:left w:val="single" w:sz="4" w:space="0" w:color="auto"/>
              <w:bottom w:val="single" w:sz="4" w:space="0" w:color="auto"/>
              <w:right w:val="single" w:sz="4" w:space="0" w:color="auto"/>
            </w:tcBorders>
          </w:tcPr>
          <w:p w14:paraId="663F9857" w14:textId="4B8222D3" w:rsidR="00E10EF9" w:rsidRPr="00FB387E" w:rsidRDefault="00E10EF9" w:rsidP="00E10EF9">
            <w:pPr>
              <w:pStyle w:val="TAL"/>
              <w:rPr>
                <w:rFonts w:cs="Arial"/>
                <w:bCs/>
                <w:szCs w:val="18"/>
              </w:rPr>
            </w:pPr>
            <w:r w:rsidRPr="00FB387E">
              <w:rPr>
                <w:rFonts w:cs="Arial"/>
                <w:bCs/>
                <w:szCs w:val="18"/>
              </w:rPr>
              <w:t xml:space="preserve">Same as 6.5.3.1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5A7ED317" w14:textId="77777777" w:rsidR="00E10EF9" w:rsidRPr="00FB387E" w:rsidRDefault="00E10EF9" w:rsidP="00E10EF9">
            <w:pPr>
              <w:pStyle w:val="TAL"/>
            </w:pPr>
            <w:r w:rsidRPr="00FB387E">
              <w:t>Same as 6.5.3.1</w:t>
            </w:r>
          </w:p>
          <w:p w14:paraId="4E74FC69" w14:textId="77777777" w:rsidR="00E10EF9" w:rsidRPr="00FB387E" w:rsidRDefault="00E10EF9" w:rsidP="00E10EF9">
            <w:pPr>
              <w:pStyle w:val="TAL"/>
            </w:pPr>
          </w:p>
          <w:p w14:paraId="30C4355F" w14:textId="790426ED" w:rsidR="00E10EF9" w:rsidRPr="00FB387E" w:rsidRDefault="00E10EF9" w:rsidP="00E10EF9">
            <w:pPr>
              <w:pStyle w:val="TAL"/>
              <w:rPr>
                <w:rFonts w:cs="Arial"/>
                <w:bCs/>
                <w:szCs w:val="18"/>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25B7B07B"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6909ED36" w14:textId="2F5649AF" w:rsidR="00E10EF9" w:rsidRPr="00FB387E" w:rsidRDefault="00E10EF9" w:rsidP="00E10EF9">
            <w:pPr>
              <w:pStyle w:val="TAL"/>
            </w:pPr>
            <w:r w:rsidRPr="00FB387E">
              <w:t>6.5D.3_1.2 Spurious emissions for UE co-existence for UL MIMO (Rel-16 onward)</w:t>
            </w:r>
          </w:p>
        </w:tc>
        <w:tc>
          <w:tcPr>
            <w:tcW w:w="4071" w:type="dxa"/>
            <w:tcBorders>
              <w:top w:val="single" w:sz="4" w:space="0" w:color="auto"/>
              <w:left w:val="single" w:sz="4" w:space="0" w:color="auto"/>
              <w:bottom w:val="single" w:sz="4" w:space="0" w:color="auto"/>
              <w:right w:val="single" w:sz="4" w:space="0" w:color="auto"/>
            </w:tcBorders>
          </w:tcPr>
          <w:p w14:paraId="3CDE1BC4" w14:textId="1C559485" w:rsidR="00E10EF9" w:rsidRPr="00FB387E" w:rsidRDefault="00E10EF9" w:rsidP="00E10EF9">
            <w:pPr>
              <w:pStyle w:val="TAL"/>
              <w:rPr>
                <w:rFonts w:cs="Arial"/>
                <w:bCs/>
                <w:szCs w:val="18"/>
              </w:rPr>
            </w:pPr>
            <w:r w:rsidRPr="00FB387E">
              <w:rPr>
                <w:rFonts w:cs="Arial"/>
                <w:bCs/>
                <w:szCs w:val="18"/>
              </w:rPr>
              <w:t xml:space="preserve">Same as 6.5.3.2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1A2F72E8" w14:textId="77777777" w:rsidR="00E10EF9" w:rsidRPr="00FB387E" w:rsidRDefault="00E10EF9" w:rsidP="00E10EF9">
            <w:pPr>
              <w:pStyle w:val="TAL"/>
            </w:pPr>
            <w:r w:rsidRPr="00FB387E">
              <w:t>Same as 6.5.3.2</w:t>
            </w:r>
          </w:p>
          <w:p w14:paraId="2957F7CA" w14:textId="77777777" w:rsidR="00E10EF9" w:rsidRPr="00FB387E" w:rsidRDefault="00E10EF9" w:rsidP="00E10EF9">
            <w:pPr>
              <w:pStyle w:val="TAL"/>
            </w:pPr>
          </w:p>
          <w:p w14:paraId="2FDBFE4E" w14:textId="2EC9BB21" w:rsidR="00E10EF9" w:rsidRPr="00FB387E" w:rsidRDefault="00E10EF9" w:rsidP="00E10EF9">
            <w:pPr>
              <w:pStyle w:val="TAL"/>
              <w:rPr>
                <w:rFonts w:cs="Arial"/>
                <w:bCs/>
                <w:szCs w:val="18"/>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6FDB699F"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083815A" w14:textId="0C1CA40D" w:rsidR="00E10EF9" w:rsidRPr="00FB387E" w:rsidRDefault="00E10EF9" w:rsidP="00E10EF9">
            <w:pPr>
              <w:pStyle w:val="TAL"/>
            </w:pPr>
            <w:r w:rsidRPr="00FB387E">
              <w:t>6.5D.3_1.3 Additional spurious emissions for UL MIMO (Rel-16 onward)</w:t>
            </w:r>
          </w:p>
        </w:tc>
        <w:tc>
          <w:tcPr>
            <w:tcW w:w="4071" w:type="dxa"/>
            <w:tcBorders>
              <w:top w:val="single" w:sz="4" w:space="0" w:color="auto"/>
              <w:left w:val="single" w:sz="4" w:space="0" w:color="auto"/>
              <w:bottom w:val="single" w:sz="4" w:space="0" w:color="auto"/>
              <w:right w:val="single" w:sz="4" w:space="0" w:color="auto"/>
            </w:tcBorders>
          </w:tcPr>
          <w:p w14:paraId="10062D3E" w14:textId="41CE5001" w:rsidR="00E10EF9" w:rsidRPr="00FB387E" w:rsidRDefault="00E10EF9" w:rsidP="00E10EF9">
            <w:pPr>
              <w:pStyle w:val="TAL"/>
              <w:rPr>
                <w:rFonts w:cs="Arial"/>
                <w:bCs/>
                <w:szCs w:val="18"/>
              </w:rPr>
            </w:pPr>
            <w:r w:rsidRPr="00FB387E">
              <w:rPr>
                <w:rFonts w:cs="Arial"/>
                <w:bCs/>
                <w:szCs w:val="18"/>
              </w:rPr>
              <w:t xml:space="preserve">Same as 6.5.3.3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22E00291" w14:textId="77777777" w:rsidR="00E10EF9" w:rsidRPr="00FB387E" w:rsidRDefault="00E10EF9" w:rsidP="00E10EF9">
            <w:pPr>
              <w:pStyle w:val="TAL"/>
            </w:pPr>
            <w:r w:rsidRPr="00FB387E">
              <w:t>Same as 6.5.3.3</w:t>
            </w:r>
          </w:p>
          <w:p w14:paraId="06CF441B" w14:textId="77777777" w:rsidR="00E10EF9" w:rsidRPr="00FB387E" w:rsidRDefault="00E10EF9" w:rsidP="00E10EF9">
            <w:pPr>
              <w:pStyle w:val="TAL"/>
            </w:pPr>
          </w:p>
          <w:p w14:paraId="58026B4E" w14:textId="5874619A" w:rsidR="00E10EF9" w:rsidRPr="00FB387E" w:rsidRDefault="00E10EF9" w:rsidP="00E10EF9">
            <w:pPr>
              <w:pStyle w:val="TAL"/>
              <w:rPr>
                <w:rFonts w:cs="Arial"/>
                <w:bCs/>
                <w:szCs w:val="18"/>
              </w:rPr>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10123486"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2BEEC353" w14:textId="1513548D" w:rsidR="00E10EF9" w:rsidRPr="00FB387E" w:rsidRDefault="00E10EF9" w:rsidP="00E10EF9">
            <w:pPr>
              <w:pStyle w:val="TAL"/>
            </w:pPr>
            <w:r w:rsidRPr="00FB387E">
              <w:t>6.5D.3_2.1 General spurious emissions for SUL with UL MIMO</w:t>
            </w:r>
          </w:p>
        </w:tc>
        <w:tc>
          <w:tcPr>
            <w:tcW w:w="4071" w:type="dxa"/>
            <w:tcBorders>
              <w:top w:val="single" w:sz="4" w:space="0" w:color="auto"/>
              <w:left w:val="single" w:sz="4" w:space="0" w:color="auto"/>
              <w:bottom w:val="single" w:sz="4" w:space="0" w:color="auto"/>
              <w:right w:val="single" w:sz="4" w:space="0" w:color="auto"/>
            </w:tcBorders>
          </w:tcPr>
          <w:p w14:paraId="01C81741" w14:textId="219F73D3" w:rsidR="00E10EF9" w:rsidRPr="00FB387E" w:rsidRDefault="00E10EF9" w:rsidP="00E10EF9">
            <w:pPr>
              <w:pStyle w:val="TAL"/>
              <w:rPr>
                <w:rFonts w:cs="Arial"/>
                <w:bCs/>
                <w:szCs w:val="18"/>
              </w:rPr>
            </w:pPr>
            <w:r w:rsidRPr="00FB387E">
              <w:rPr>
                <w:rFonts w:cs="Arial"/>
                <w:bCs/>
                <w:szCs w:val="18"/>
              </w:rPr>
              <w:t xml:space="preserve">Same as 6.5.3.1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7D2B2DE1" w14:textId="77777777" w:rsidR="00E10EF9" w:rsidRPr="00FB387E" w:rsidRDefault="00E10EF9" w:rsidP="00E10EF9">
            <w:pPr>
              <w:pStyle w:val="TAL"/>
            </w:pPr>
            <w:r w:rsidRPr="00FB387E">
              <w:t>Same as 6.5.3.1</w:t>
            </w:r>
          </w:p>
          <w:p w14:paraId="7C8C14D5" w14:textId="77777777" w:rsidR="00E10EF9" w:rsidRPr="00FB387E" w:rsidRDefault="00E10EF9" w:rsidP="00E10EF9">
            <w:pPr>
              <w:pStyle w:val="TAL"/>
            </w:pPr>
          </w:p>
          <w:p w14:paraId="7430D2C1" w14:textId="25083893"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2C924491"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26A6AAE" w14:textId="476F295B" w:rsidR="00E10EF9" w:rsidRPr="00FB387E" w:rsidRDefault="00E10EF9" w:rsidP="00E10EF9">
            <w:pPr>
              <w:pStyle w:val="TAL"/>
            </w:pPr>
            <w:r w:rsidRPr="00FB387E">
              <w:t>6.5D.3_2.2 Spurious emissions for UE co-existence for SUL with UL MIMO</w:t>
            </w:r>
          </w:p>
        </w:tc>
        <w:tc>
          <w:tcPr>
            <w:tcW w:w="4071" w:type="dxa"/>
            <w:tcBorders>
              <w:top w:val="single" w:sz="4" w:space="0" w:color="auto"/>
              <w:left w:val="single" w:sz="4" w:space="0" w:color="auto"/>
              <w:bottom w:val="single" w:sz="4" w:space="0" w:color="auto"/>
              <w:right w:val="single" w:sz="4" w:space="0" w:color="auto"/>
            </w:tcBorders>
          </w:tcPr>
          <w:p w14:paraId="178B4FE2" w14:textId="0E926C9E" w:rsidR="00E10EF9" w:rsidRPr="00FB387E" w:rsidRDefault="00E10EF9" w:rsidP="00E10EF9">
            <w:pPr>
              <w:pStyle w:val="TAL"/>
              <w:rPr>
                <w:rFonts w:cs="Arial"/>
                <w:bCs/>
                <w:szCs w:val="18"/>
              </w:rPr>
            </w:pPr>
            <w:r w:rsidRPr="00FB387E">
              <w:rPr>
                <w:rFonts w:cs="Arial"/>
                <w:bCs/>
                <w:szCs w:val="18"/>
              </w:rPr>
              <w:t xml:space="preserve">Same as 6.5.3.2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225D93BC" w14:textId="77777777" w:rsidR="00E10EF9" w:rsidRPr="00FB387E" w:rsidRDefault="00E10EF9" w:rsidP="00E10EF9">
            <w:pPr>
              <w:pStyle w:val="TAL"/>
            </w:pPr>
            <w:r w:rsidRPr="00FB387E">
              <w:t>Same as 6.5.3.2</w:t>
            </w:r>
          </w:p>
          <w:p w14:paraId="7AF95ED2" w14:textId="77777777" w:rsidR="00E10EF9" w:rsidRPr="00FB387E" w:rsidRDefault="00E10EF9" w:rsidP="00E10EF9">
            <w:pPr>
              <w:pStyle w:val="TAL"/>
            </w:pPr>
          </w:p>
          <w:p w14:paraId="56844D31" w14:textId="4BB7A216"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068E6C23"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6777E322" w14:textId="5ED21350" w:rsidR="00E10EF9" w:rsidRPr="00FB387E" w:rsidRDefault="00E10EF9" w:rsidP="00E10EF9">
            <w:pPr>
              <w:pStyle w:val="TAL"/>
            </w:pPr>
            <w:r w:rsidRPr="00FB387E">
              <w:t>6.5D.3_2.3 Additional spurious emissions for SUL with UL MIMO</w:t>
            </w:r>
          </w:p>
        </w:tc>
        <w:tc>
          <w:tcPr>
            <w:tcW w:w="4071" w:type="dxa"/>
            <w:tcBorders>
              <w:top w:val="single" w:sz="4" w:space="0" w:color="auto"/>
              <w:left w:val="single" w:sz="4" w:space="0" w:color="auto"/>
              <w:bottom w:val="single" w:sz="4" w:space="0" w:color="auto"/>
              <w:right w:val="single" w:sz="4" w:space="0" w:color="auto"/>
            </w:tcBorders>
          </w:tcPr>
          <w:p w14:paraId="7D517926" w14:textId="3C3BBE6D" w:rsidR="00E10EF9" w:rsidRPr="00FB387E" w:rsidRDefault="00E10EF9" w:rsidP="00E10EF9">
            <w:pPr>
              <w:pStyle w:val="TAL"/>
              <w:rPr>
                <w:rFonts w:cs="Arial"/>
                <w:bCs/>
                <w:szCs w:val="18"/>
              </w:rPr>
            </w:pPr>
            <w:r w:rsidRPr="00FB387E">
              <w:rPr>
                <w:rFonts w:cs="Arial"/>
                <w:bCs/>
                <w:szCs w:val="18"/>
              </w:rPr>
              <w:t xml:space="preserve">Same as 6.5.3.3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5B0537AF" w14:textId="77777777" w:rsidR="00E10EF9" w:rsidRPr="00FB387E" w:rsidRDefault="00E10EF9" w:rsidP="00E10EF9">
            <w:pPr>
              <w:pStyle w:val="TAL"/>
            </w:pPr>
            <w:r w:rsidRPr="00FB387E">
              <w:t>Same as 6.5.3.3</w:t>
            </w:r>
          </w:p>
          <w:p w14:paraId="7236177A" w14:textId="77777777" w:rsidR="00E10EF9" w:rsidRPr="00FB387E" w:rsidRDefault="00E10EF9" w:rsidP="00E10EF9">
            <w:pPr>
              <w:pStyle w:val="TAL"/>
            </w:pPr>
          </w:p>
          <w:p w14:paraId="39A192ED" w14:textId="202F9A89"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all Tx antenna connectors</w:t>
            </w:r>
          </w:p>
        </w:tc>
      </w:tr>
      <w:tr w:rsidR="00E10EF9" w:rsidRPr="00FB387E" w14:paraId="4C492768"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5D494F91" w14:textId="77777777" w:rsidR="00E10EF9" w:rsidRPr="00FB387E" w:rsidRDefault="00E10EF9" w:rsidP="00E10EF9">
            <w:pPr>
              <w:pStyle w:val="TAL"/>
            </w:pPr>
            <w:r w:rsidRPr="00FB387E">
              <w:t>6.5D.4 Transmit intermodulation for UL MIMO</w:t>
            </w:r>
          </w:p>
        </w:tc>
        <w:tc>
          <w:tcPr>
            <w:tcW w:w="4071" w:type="dxa"/>
            <w:tcBorders>
              <w:top w:val="single" w:sz="4" w:space="0" w:color="auto"/>
              <w:left w:val="single" w:sz="4" w:space="0" w:color="auto"/>
              <w:bottom w:val="single" w:sz="4" w:space="0" w:color="auto"/>
              <w:right w:val="single" w:sz="4" w:space="0" w:color="auto"/>
            </w:tcBorders>
          </w:tcPr>
          <w:p w14:paraId="607E687B" w14:textId="77777777" w:rsidR="00E10EF9" w:rsidRPr="00FB387E" w:rsidRDefault="00E10EF9" w:rsidP="00E10EF9">
            <w:pPr>
              <w:pStyle w:val="TAL"/>
            </w:pPr>
            <w:r w:rsidRPr="00FB387E">
              <w:t>Same as 6.5.4 for each antenna</w:t>
            </w:r>
          </w:p>
        </w:tc>
        <w:tc>
          <w:tcPr>
            <w:tcW w:w="3284" w:type="dxa"/>
            <w:tcBorders>
              <w:top w:val="single" w:sz="4" w:space="0" w:color="auto"/>
              <w:left w:val="single" w:sz="4" w:space="0" w:color="auto"/>
              <w:bottom w:val="single" w:sz="4" w:space="0" w:color="auto"/>
              <w:right w:val="single" w:sz="4" w:space="0" w:color="auto"/>
            </w:tcBorders>
          </w:tcPr>
          <w:p w14:paraId="6C7B2BB8" w14:textId="77777777" w:rsidR="00E10EF9" w:rsidRPr="00FB387E" w:rsidRDefault="00E10EF9" w:rsidP="00E10EF9">
            <w:pPr>
              <w:pStyle w:val="TAL"/>
            </w:pPr>
            <w:r w:rsidRPr="00FB387E">
              <w:t>Same as 6.5.4</w:t>
            </w:r>
          </w:p>
        </w:tc>
      </w:tr>
      <w:tr w:rsidR="00E10EF9" w:rsidRPr="00FB387E" w14:paraId="2AB879CF"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28003138" w14:textId="77777777" w:rsidR="00E10EF9" w:rsidRPr="00FB387E" w:rsidRDefault="00E10EF9" w:rsidP="00E10EF9">
            <w:pPr>
              <w:pStyle w:val="TAL"/>
            </w:pPr>
            <w:r w:rsidRPr="00FB387E">
              <w:t xml:space="preserve">6.5D.4_1 Transmit intermodulation for SUL </w:t>
            </w:r>
            <w:r w:rsidRPr="00FB387E">
              <w:rPr>
                <w:lang w:eastAsia="zh-CN"/>
              </w:rPr>
              <w:t>with</w:t>
            </w:r>
            <w:r w:rsidRPr="00FB387E">
              <w:t xml:space="preserve"> UL MIMO</w:t>
            </w:r>
          </w:p>
        </w:tc>
        <w:tc>
          <w:tcPr>
            <w:tcW w:w="4071" w:type="dxa"/>
            <w:tcBorders>
              <w:top w:val="single" w:sz="4" w:space="0" w:color="auto"/>
              <w:left w:val="single" w:sz="4" w:space="0" w:color="auto"/>
              <w:bottom w:val="single" w:sz="4" w:space="0" w:color="auto"/>
              <w:right w:val="single" w:sz="4" w:space="0" w:color="auto"/>
            </w:tcBorders>
          </w:tcPr>
          <w:p w14:paraId="2A6D0C88" w14:textId="77777777" w:rsidR="00E10EF9" w:rsidRPr="00FB387E" w:rsidRDefault="00E10EF9" w:rsidP="00E10EF9">
            <w:pPr>
              <w:pStyle w:val="TAL"/>
            </w:pPr>
            <w:r w:rsidRPr="00FB387E">
              <w:t>Same as 6.5.4 for each antenna</w:t>
            </w:r>
          </w:p>
        </w:tc>
        <w:tc>
          <w:tcPr>
            <w:tcW w:w="3284" w:type="dxa"/>
            <w:tcBorders>
              <w:top w:val="single" w:sz="4" w:space="0" w:color="auto"/>
              <w:left w:val="single" w:sz="4" w:space="0" w:color="auto"/>
              <w:bottom w:val="single" w:sz="4" w:space="0" w:color="auto"/>
              <w:right w:val="single" w:sz="4" w:space="0" w:color="auto"/>
            </w:tcBorders>
          </w:tcPr>
          <w:p w14:paraId="3486996B" w14:textId="77777777" w:rsidR="00E10EF9" w:rsidRPr="00FB387E" w:rsidRDefault="00E10EF9" w:rsidP="00E10EF9">
            <w:pPr>
              <w:pStyle w:val="TAL"/>
            </w:pPr>
            <w:r w:rsidRPr="00FB387E">
              <w:t>Same as 6.5.4</w:t>
            </w:r>
          </w:p>
        </w:tc>
      </w:tr>
      <w:tr w:rsidR="00E10EF9" w:rsidRPr="00FB387E" w14:paraId="20E6B6B9"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0DA95FE2" w14:textId="00B0E684" w:rsidR="00E10EF9" w:rsidRPr="00FB387E" w:rsidRDefault="00E10EF9" w:rsidP="00E10EF9">
            <w:pPr>
              <w:pStyle w:val="TAL"/>
            </w:pPr>
            <w:r w:rsidRPr="00FB387E">
              <w:t>6.5F.1 Occupied bandwidth for shared spectrum channel access</w:t>
            </w:r>
          </w:p>
        </w:tc>
        <w:tc>
          <w:tcPr>
            <w:tcW w:w="4071" w:type="dxa"/>
            <w:tcBorders>
              <w:top w:val="single" w:sz="4" w:space="0" w:color="auto"/>
              <w:left w:val="single" w:sz="4" w:space="0" w:color="auto"/>
              <w:bottom w:val="single" w:sz="4" w:space="0" w:color="auto"/>
              <w:right w:val="single" w:sz="4" w:space="0" w:color="auto"/>
            </w:tcBorders>
          </w:tcPr>
          <w:p w14:paraId="1D8800F7" w14:textId="77777777" w:rsidR="00E10EF9" w:rsidRPr="00FB387E" w:rsidRDefault="00E10EF9" w:rsidP="00E10EF9">
            <w:pPr>
              <w:pStyle w:val="TAL"/>
              <w:rPr>
                <w:rFonts w:eastAsia="Malgun Gothic"/>
              </w:rPr>
            </w:pPr>
            <w:r w:rsidRPr="00FB387E">
              <w:t xml:space="preserve">Same as 6.5.1 </w:t>
            </w:r>
            <w:r w:rsidRPr="00FB387E">
              <w:rPr>
                <w:lang w:eastAsia="ko-KR"/>
              </w:rPr>
              <w:t xml:space="preserve">for f </w:t>
            </w:r>
            <w:r w:rsidRPr="00FB387E">
              <w:t>≤</w:t>
            </w:r>
            <w:r w:rsidRPr="00FB387E">
              <w:rPr>
                <w:lang w:eastAsia="ko-KR"/>
              </w:rPr>
              <w:t xml:space="preserve"> </w:t>
            </w:r>
            <w:r w:rsidRPr="00FB387E">
              <w:rPr>
                <w:rFonts w:eastAsia="Malgun Gothic"/>
              </w:rPr>
              <w:t xml:space="preserve">5.925GHz </w:t>
            </w:r>
          </w:p>
          <w:p w14:paraId="0599C140" w14:textId="77777777" w:rsidR="00E10EF9" w:rsidRPr="00FB387E" w:rsidRDefault="00E10EF9" w:rsidP="00E10EF9">
            <w:pPr>
              <w:pStyle w:val="TAL"/>
              <w:rPr>
                <w:lang w:eastAsia="ko-KR"/>
              </w:rPr>
            </w:pPr>
          </w:p>
          <w:p w14:paraId="35D01D0C" w14:textId="76977818" w:rsidR="00E10EF9" w:rsidRPr="00FB387E" w:rsidRDefault="00E10EF9" w:rsidP="00E10EF9">
            <w:pPr>
              <w:pStyle w:val="TAL"/>
            </w:pPr>
            <w:r w:rsidRPr="00FB387E">
              <w:rPr>
                <w:lang w:eastAsia="ko-KR"/>
              </w:rPr>
              <w:t xml:space="preserve">TBD for f &gt; </w:t>
            </w:r>
            <w:r w:rsidRPr="00FB387E">
              <w:rPr>
                <w:rFonts w:eastAsia="Malgun Gothic"/>
              </w:rPr>
              <w:t>5.925GHz</w:t>
            </w:r>
          </w:p>
        </w:tc>
        <w:tc>
          <w:tcPr>
            <w:tcW w:w="3284" w:type="dxa"/>
            <w:tcBorders>
              <w:top w:val="single" w:sz="4" w:space="0" w:color="auto"/>
              <w:left w:val="single" w:sz="4" w:space="0" w:color="auto"/>
              <w:bottom w:val="single" w:sz="4" w:space="0" w:color="auto"/>
              <w:right w:val="single" w:sz="4" w:space="0" w:color="auto"/>
            </w:tcBorders>
          </w:tcPr>
          <w:p w14:paraId="2BE72FFC" w14:textId="77777777" w:rsidR="00E10EF9" w:rsidRPr="00FB387E" w:rsidRDefault="00E10EF9" w:rsidP="00E10EF9">
            <w:pPr>
              <w:pStyle w:val="TAL"/>
              <w:rPr>
                <w:rFonts w:eastAsia="Malgun Gothic"/>
              </w:rPr>
            </w:pPr>
            <w:r w:rsidRPr="00FB387E">
              <w:t xml:space="preserve">Same as 6.5.1 </w:t>
            </w:r>
            <w:r w:rsidRPr="00FB387E">
              <w:rPr>
                <w:lang w:eastAsia="ko-KR"/>
              </w:rPr>
              <w:t xml:space="preserve">for f </w:t>
            </w:r>
            <w:r w:rsidRPr="00FB387E">
              <w:t>≤</w:t>
            </w:r>
            <w:r w:rsidRPr="00FB387E">
              <w:rPr>
                <w:lang w:eastAsia="ko-KR"/>
              </w:rPr>
              <w:t xml:space="preserve"> </w:t>
            </w:r>
            <w:r w:rsidRPr="00FB387E">
              <w:rPr>
                <w:rFonts w:eastAsia="Malgun Gothic"/>
              </w:rPr>
              <w:t xml:space="preserve">5.925GHz </w:t>
            </w:r>
          </w:p>
          <w:p w14:paraId="5F28B122" w14:textId="77777777" w:rsidR="00E10EF9" w:rsidRPr="00FB387E" w:rsidRDefault="00E10EF9" w:rsidP="00E10EF9">
            <w:pPr>
              <w:pStyle w:val="TAL"/>
              <w:rPr>
                <w:lang w:eastAsia="ko-KR"/>
              </w:rPr>
            </w:pPr>
          </w:p>
          <w:p w14:paraId="0BF714D4" w14:textId="37205658" w:rsidR="00E10EF9" w:rsidRPr="00FB387E" w:rsidRDefault="00E10EF9" w:rsidP="00E10EF9">
            <w:pPr>
              <w:pStyle w:val="TAL"/>
            </w:pPr>
            <w:r w:rsidRPr="00FB387E">
              <w:rPr>
                <w:lang w:eastAsia="ko-KR"/>
              </w:rPr>
              <w:t xml:space="preserve">TBD for f &gt; </w:t>
            </w:r>
            <w:r w:rsidRPr="00FB387E">
              <w:rPr>
                <w:rFonts w:eastAsia="Malgun Gothic"/>
              </w:rPr>
              <w:t>5.925GHz</w:t>
            </w:r>
          </w:p>
        </w:tc>
      </w:tr>
      <w:tr w:rsidR="00E10EF9" w:rsidRPr="00FB387E" w14:paraId="72FCA2D8"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A720264" w14:textId="77777777" w:rsidR="00E10EF9" w:rsidRPr="00FB387E" w:rsidRDefault="00E10EF9" w:rsidP="00E10EF9">
            <w:pPr>
              <w:pStyle w:val="TAL"/>
            </w:pPr>
            <w:r w:rsidRPr="00FB387E">
              <w:t>6.5F.2.2 Spectrum emission mask for operation with shared spectrum channel access</w:t>
            </w:r>
          </w:p>
        </w:tc>
        <w:tc>
          <w:tcPr>
            <w:tcW w:w="4071" w:type="dxa"/>
            <w:tcBorders>
              <w:top w:val="single" w:sz="4" w:space="0" w:color="auto"/>
              <w:left w:val="single" w:sz="4" w:space="0" w:color="auto"/>
              <w:bottom w:val="single" w:sz="4" w:space="0" w:color="auto"/>
              <w:right w:val="single" w:sz="4" w:space="0" w:color="auto"/>
            </w:tcBorders>
          </w:tcPr>
          <w:p w14:paraId="22D284B5" w14:textId="77777777" w:rsidR="00E10EF9" w:rsidRPr="00FB387E" w:rsidRDefault="00E10EF9" w:rsidP="00E10EF9">
            <w:pPr>
              <w:pStyle w:val="TAL"/>
            </w:pPr>
            <w:r w:rsidRPr="00FB387E">
              <w:t>1.5 dB, f ≤ 3.0GHz</w:t>
            </w:r>
          </w:p>
          <w:p w14:paraId="0139C715" w14:textId="3201BF72" w:rsidR="00E10EF9" w:rsidRPr="00FB387E" w:rsidRDefault="00E10EF9" w:rsidP="00E10EF9">
            <w:pPr>
              <w:pStyle w:val="TAL"/>
            </w:pPr>
            <w:r w:rsidRPr="00FB387E">
              <w:t>1.8 dB, 3.0GHz &lt; f ≤ 7.125GHz</w:t>
            </w:r>
          </w:p>
          <w:p w14:paraId="2097345E" w14:textId="71F55A43" w:rsidR="00E10EF9" w:rsidRPr="00FB387E" w:rsidRDefault="00E10EF9" w:rsidP="00E10EF9">
            <w:pPr>
              <w:pStyle w:val="TAL"/>
            </w:pPr>
          </w:p>
        </w:tc>
        <w:tc>
          <w:tcPr>
            <w:tcW w:w="3284" w:type="dxa"/>
            <w:tcBorders>
              <w:top w:val="single" w:sz="4" w:space="0" w:color="auto"/>
              <w:left w:val="single" w:sz="4" w:space="0" w:color="auto"/>
              <w:bottom w:val="single" w:sz="4" w:space="0" w:color="auto"/>
              <w:right w:val="single" w:sz="4" w:space="0" w:color="auto"/>
            </w:tcBorders>
          </w:tcPr>
          <w:p w14:paraId="63C0B56B" w14:textId="77777777" w:rsidR="00E10EF9" w:rsidRPr="00FB387E" w:rsidRDefault="00E10EF9" w:rsidP="00E10EF9">
            <w:pPr>
              <w:pStyle w:val="TAL"/>
            </w:pPr>
            <w:r w:rsidRPr="00FB387E">
              <w:t>Minimum requirement + TT</w:t>
            </w:r>
          </w:p>
        </w:tc>
      </w:tr>
      <w:tr w:rsidR="00E10EF9" w:rsidRPr="00FB387E" w14:paraId="182F5D42"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6100403D" w14:textId="77777777" w:rsidR="00E10EF9" w:rsidRPr="00FB387E" w:rsidRDefault="00E10EF9" w:rsidP="00E10EF9">
            <w:pPr>
              <w:pStyle w:val="TAL"/>
            </w:pPr>
            <w:r w:rsidRPr="00FB387E">
              <w:t>6.5F.2.4.1 NR ACLR</w:t>
            </w:r>
          </w:p>
        </w:tc>
        <w:tc>
          <w:tcPr>
            <w:tcW w:w="4071" w:type="dxa"/>
            <w:tcBorders>
              <w:top w:val="single" w:sz="4" w:space="0" w:color="auto"/>
              <w:left w:val="single" w:sz="4" w:space="0" w:color="auto"/>
              <w:bottom w:val="single" w:sz="4" w:space="0" w:color="auto"/>
              <w:right w:val="single" w:sz="4" w:space="0" w:color="auto"/>
            </w:tcBorders>
          </w:tcPr>
          <w:p w14:paraId="61AD4318" w14:textId="77777777" w:rsidR="00E10EF9" w:rsidRPr="00FB387E" w:rsidRDefault="00E10EF9" w:rsidP="00E10EF9">
            <w:pPr>
              <w:pStyle w:val="TAL"/>
            </w:pPr>
            <w:r w:rsidRPr="00FB387E">
              <w:t>Absolute requirement</w:t>
            </w:r>
          </w:p>
          <w:p w14:paraId="4EF3CEE1" w14:textId="77777777" w:rsidR="00E10EF9" w:rsidRPr="00FB387E" w:rsidRDefault="00E10EF9" w:rsidP="00E10EF9">
            <w:pPr>
              <w:pStyle w:val="TAL"/>
            </w:pPr>
            <w:r w:rsidRPr="00FB387E">
              <w:t>0 dB</w:t>
            </w:r>
          </w:p>
          <w:p w14:paraId="7A545B70" w14:textId="77777777" w:rsidR="00E10EF9" w:rsidRPr="00FB387E" w:rsidRDefault="00E10EF9" w:rsidP="00E10EF9">
            <w:pPr>
              <w:pStyle w:val="TAL"/>
            </w:pPr>
          </w:p>
          <w:p w14:paraId="1144BF64" w14:textId="77777777" w:rsidR="00E10EF9" w:rsidRPr="00FB387E" w:rsidRDefault="00E10EF9" w:rsidP="00E10EF9">
            <w:pPr>
              <w:pStyle w:val="TAL"/>
            </w:pPr>
            <w:r w:rsidRPr="00FB387E">
              <w:t>Relative requirement</w:t>
            </w:r>
          </w:p>
          <w:p w14:paraId="156F21CB" w14:textId="77777777" w:rsidR="00E10EF9" w:rsidRPr="00FB387E" w:rsidRDefault="00E10EF9" w:rsidP="00E10EF9">
            <w:pPr>
              <w:pStyle w:val="TAL"/>
            </w:pPr>
            <w:r w:rsidRPr="00FB387E">
              <w:t>0.8 dB</w:t>
            </w:r>
          </w:p>
        </w:tc>
        <w:tc>
          <w:tcPr>
            <w:tcW w:w="3284" w:type="dxa"/>
            <w:tcBorders>
              <w:top w:val="single" w:sz="4" w:space="0" w:color="auto"/>
              <w:left w:val="single" w:sz="4" w:space="0" w:color="auto"/>
              <w:bottom w:val="single" w:sz="4" w:space="0" w:color="auto"/>
              <w:right w:val="single" w:sz="4" w:space="0" w:color="auto"/>
            </w:tcBorders>
          </w:tcPr>
          <w:p w14:paraId="637020A4" w14:textId="77777777" w:rsidR="00E10EF9" w:rsidRPr="00FB387E" w:rsidRDefault="00E10EF9" w:rsidP="00E10EF9">
            <w:pPr>
              <w:pStyle w:val="TAL"/>
            </w:pPr>
            <w:r w:rsidRPr="00FB387E">
              <w:t>Absolute requirement</w:t>
            </w:r>
          </w:p>
          <w:p w14:paraId="5FA120BF" w14:textId="77777777" w:rsidR="00E10EF9" w:rsidRPr="00FB387E" w:rsidRDefault="00E10EF9" w:rsidP="00E10EF9">
            <w:pPr>
              <w:pStyle w:val="TAL"/>
            </w:pPr>
            <w:r w:rsidRPr="00FB387E">
              <w:t>ACLR Minimum Requirement + TT</w:t>
            </w:r>
          </w:p>
          <w:p w14:paraId="4372322D" w14:textId="77777777" w:rsidR="00E10EF9" w:rsidRPr="00FB387E" w:rsidRDefault="00E10EF9" w:rsidP="00E10EF9">
            <w:pPr>
              <w:pStyle w:val="TAL"/>
            </w:pPr>
          </w:p>
          <w:p w14:paraId="0EFBCCAE" w14:textId="77777777" w:rsidR="00E10EF9" w:rsidRPr="00FB387E" w:rsidRDefault="00E10EF9" w:rsidP="00E10EF9">
            <w:pPr>
              <w:pStyle w:val="TAL"/>
            </w:pPr>
            <w:r w:rsidRPr="00FB387E">
              <w:t>Relative requirement</w:t>
            </w:r>
          </w:p>
          <w:p w14:paraId="6CE7EB00" w14:textId="77777777" w:rsidR="00E10EF9" w:rsidRPr="00FB387E" w:rsidRDefault="00E10EF9" w:rsidP="00E10EF9">
            <w:pPr>
              <w:pStyle w:val="TAL"/>
            </w:pPr>
            <w:r w:rsidRPr="00FB387E">
              <w:t>ACLR Minimum Requirement - TT</w:t>
            </w:r>
          </w:p>
        </w:tc>
      </w:tr>
      <w:tr w:rsidR="00E10EF9" w:rsidRPr="00FB387E" w14:paraId="630FFB47"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7DC87235" w14:textId="0DD09D64" w:rsidR="00E10EF9" w:rsidRPr="00FB387E" w:rsidRDefault="00E10EF9" w:rsidP="00E10EF9">
            <w:pPr>
              <w:pStyle w:val="TAL"/>
            </w:pPr>
            <w:r w:rsidRPr="00FB387E">
              <w:t>6.5F.2.4.2 Shared spectrum channel access ACLR with additional requirement for NS_29</w:t>
            </w:r>
          </w:p>
        </w:tc>
        <w:tc>
          <w:tcPr>
            <w:tcW w:w="4071" w:type="dxa"/>
            <w:tcBorders>
              <w:top w:val="single" w:sz="4" w:space="0" w:color="auto"/>
              <w:left w:val="single" w:sz="4" w:space="0" w:color="auto"/>
              <w:bottom w:val="single" w:sz="4" w:space="0" w:color="auto"/>
              <w:right w:val="single" w:sz="4" w:space="0" w:color="auto"/>
            </w:tcBorders>
          </w:tcPr>
          <w:p w14:paraId="0DD265E0" w14:textId="1732C70B" w:rsidR="00E10EF9" w:rsidRPr="00FB387E" w:rsidRDefault="00E10EF9" w:rsidP="00E10EF9">
            <w:pPr>
              <w:pStyle w:val="TAL"/>
            </w:pPr>
            <w:r w:rsidRPr="00FB387E">
              <w:t>Same as 6.5F.2.4.1</w:t>
            </w:r>
          </w:p>
        </w:tc>
        <w:tc>
          <w:tcPr>
            <w:tcW w:w="3284" w:type="dxa"/>
            <w:tcBorders>
              <w:top w:val="single" w:sz="4" w:space="0" w:color="auto"/>
              <w:left w:val="single" w:sz="4" w:space="0" w:color="auto"/>
              <w:bottom w:val="single" w:sz="4" w:space="0" w:color="auto"/>
              <w:right w:val="single" w:sz="4" w:space="0" w:color="auto"/>
            </w:tcBorders>
          </w:tcPr>
          <w:p w14:paraId="5B9AF759" w14:textId="120AAFF0" w:rsidR="00E10EF9" w:rsidRPr="00FB387E" w:rsidRDefault="00E10EF9" w:rsidP="00E10EF9">
            <w:pPr>
              <w:pStyle w:val="TAL"/>
            </w:pPr>
            <w:r w:rsidRPr="00FB387E">
              <w:t>Same as 6.5F.2.4.1</w:t>
            </w:r>
          </w:p>
        </w:tc>
      </w:tr>
      <w:tr w:rsidR="00E10EF9" w:rsidRPr="00FB387E" w14:paraId="25C564C3"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6C1962FF" w14:textId="77777777" w:rsidR="00E10EF9" w:rsidRPr="00FB387E" w:rsidRDefault="00E10EF9" w:rsidP="00E10EF9">
            <w:pPr>
              <w:pStyle w:val="TAL"/>
            </w:pPr>
            <w:r w:rsidRPr="00FB387E">
              <w:t>6.5F.3.1 General spurious emissions</w:t>
            </w:r>
          </w:p>
        </w:tc>
        <w:tc>
          <w:tcPr>
            <w:tcW w:w="4071" w:type="dxa"/>
            <w:tcBorders>
              <w:top w:val="single" w:sz="4" w:space="0" w:color="auto"/>
              <w:left w:val="single" w:sz="4" w:space="0" w:color="auto"/>
              <w:bottom w:val="single" w:sz="4" w:space="0" w:color="auto"/>
              <w:right w:val="single" w:sz="4" w:space="0" w:color="auto"/>
            </w:tcBorders>
          </w:tcPr>
          <w:p w14:paraId="24F7CF6B" w14:textId="77777777" w:rsidR="00E10EF9" w:rsidRPr="00FB387E" w:rsidRDefault="00E10EF9" w:rsidP="00E10EF9">
            <w:pPr>
              <w:pStyle w:val="TAL"/>
            </w:pPr>
            <w:r w:rsidRPr="00FB387E">
              <w:t>0 dB</w:t>
            </w:r>
          </w:p>
        </w:tc>
        <w:tc>
          <w:tcPr>
            <w:tcW w:w="3284" w:type="dxa"/>
            <w:tcBorders>
              <w:top w:val="single" w:sz="4" w:space="0" w:color="auto"/>
              <w:left w:val="single" w:sz="4" w:space="0" w:color="auto"/>
              <w:bottom w:val="single" w:sz="4" w:space="0" w:color="auto"/>
              <w:right w:val="single" w:sz="4" w:space="0" w:color="auto"/>
            </w:tcBorders>
          </w:tcPr>
          <w:p w14:paraId="51DCFC3C" w14:textId="77777777" w:rsidR="00E10EF9" w:rsidRPr="00FB387E" w:rsidRDefault="00E10EF9" w:rsidP="00E10EF9">
            <w:pPr>
              <w:pStyle w:val="TAL"/>
            </w:pPr>
            <w:r w:rsidRPr="00FB387E">
              <w:t>Minimum requirement + TT</w:t>
            </w:r>
          </w:p>
        </w:tc>
      </w:tr>
      <w:tr w:rsidR="00E10EF9" w:rsidRPr="00FB387E" w14:paraId="52DDDA4E"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20B753F3" w14:textId="21612428" w:rsidR="00E10EF9" w:rsidRPr="00FB387E" w:rsidRDefault="00E10EF9" w:rsidP="00E10EF9">
            <w:pPr>
              <w:pStyle w:val="TAL"/>
            </w:pPr>
            <w:r w:rsidRPr="00FB387E">
              <w:t>6.5F.4 Transmit intermodulation for shared spectrum channel access</w:t>
            </w:r>
          </w:p>
        </w:tc>
        <w:tc>
          <w:tcPr>
            <w:tcW w:w="4071" w:type="dxa"/>
            <w:tcBorders>
              <w:top w:val="single" w:sz="4" w:space="0" w:color="auto"/>
              <w:left w:val="single" w:sz="4" w:space="0" w:color="auto"/>
              <w:bottom w:val="single" w:sz="4" w:space="0" w:color="auto"/>
              <w:right w:val="single" w:sz="4" w:space="0" w:color="auto"/>
            </w:tcBorders>
          </w:tcPr>
          <w:p w14:paraId="341C5337" w14:textId="77777777" w:rsidR="00E10EF9" w:rsidRPr="00FB387E" w:rsidRDefault="00E10EF9" w:rsidP="00E10EF9">
            <w:pPr>
              <w:pStyle w:val="TAL"/>
            </w:pPr>
            <w:r w:rsidRPr="00FB387E">
              <w:t>0 dB</w:t>
            </w:r>
          </w:p>
        </w:tc>
        <w:tc>
          <w:tcPr>
            <w:tcW w:w="3284" w:type="dxa"/>
            <w:tcBorders>
              <w:top w:val="single" w:sz="4" w:space="0" w:color="auto"/>
              <w:left w:val="single" w:sz="4" w:space="0" w:color="auto"/>
              <w:bottom w:val="single" w:sz="4" w:space="0" w:color="auto"/>
              <w:right w:val="single" w:sz="4" w:space="0" w:color="auto"/>
            </w:tcBorders>
          </w:tcPr>
          <w:p w14:paraId="3DB138D3" w14:textId="77777777" w:rsidR="00E10EF9" w:rsidRPr="00FB387E" w:rsidRDefault="00E10EF9" w:rsidP="00E10EF9">
            <w:pPr>
              <w:pStyle w:val="TAL"/>
            </w:pPr>
            <w:r w:rsidRPr="00FB387E">
              <w:t>CW interferer Minimum Requirement - TT</w:t>
            </w:r>
          </w:p>
        </w:tc>
      </w:tr>
      <w:tr w:rsidR="00E10EF9" w:rsidRPr="00FB387E" w14:paraId="06151CC6"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B2906FF" w14:textId="77777777" w:rsidR="00E10EF9" w:rsidRPr="00FB387E" w:rsidRDefault="00E10EF9" w:rsidP="00E10EF9">
            <w:pPr>
              <w:pStyle w:val="TAL"/>
            </w:pPr>
            <w:r w:rsidRPr="00FB387E">
              <w:rPr>
                <w:lang w:eastAsia="zh-CN"/>
              </w:rPr>
              <w:t>6.5G.1 Occupied bandwidth for Tx Diversity</w:t>
            </w:r>
          </w:p>
        </w:tc>
        <w:tc>
          <w:tcPr>
            <w:tcW w:w="4071" w:type="dxa"/>
            <w:tcBorders>
              <w:top w:val="single" w:sz="4" w:space="0" w:color="auto"/>
              <w:left w:val="single" w:sz="4" w:space="0" w:color="auto"/>
              <w:bottom w:val="single" w:sz="4" w:space="0" w:color="auto"/>
              <w:right w:val="single" w:sz="4" w:space="0" w:color="auto"/>
            </w:tcBorders>
          </w:tcPr>
          <w:p w14:paraId="2FFE370F" w14:textId="77777777" w:rsidR="00E10EF9" w:rsidRPr="00FB387E" w:rsidRDefault="00E10EF9" w:rsidP="00E10EF9">
            <w:pPr>
              <w:pStyle w:val="TAL"/>
            </w:pPr>
            <w:r w:rsidRPr="00FB387E">
              <w:t>Same as 6.5.1 for 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46930CCC" w14:textId="77777777" w:rsidR="00E10EF9" w:rsidRPr="00FB387E" w:rsidRDefault="00E10EF9" w:rsidP="00E10EF9">
            <w:pPr>
              <w:pStyle w:val="TAL"/>
            </w:pPr>
            <w:r w:rsidRPr="00FB387E">
              <w:t xml:space="preserve">Same as </w:t>
            </w:r>
            <w:r w:rsidRPr="00FB387E">
              <w:rPr>
                <w:szCs w:val="18"/>
              </w:rPr>
              <w:t>6.5.1</w:t>
            </w:r>
          </w:p>
          <w:p w14:paraId="125EB97E" w14:textId="77777777" w:rsidR="00E10EF9" w:rsidRPr="00FB387E" w:rsidRDefault="00E10EF9" w:rsidP="00E10EF9">
            <w:pPr>
              <w:pStyle w:val="TAL"/>
            </w:pPr>
          </w:p>
          <w:p w14:paraId="56FEBFE8" w14:textId="77777777"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E10EF9" w:rsidRPr="00FB387E" w14:paraId="10DB45D8"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72FD8436" w14:textId="77777777" w:rsidR="00E10EF9" w:rsidRPr="00FB387E" w:rsidRDefault="00E10EF9" w:rsidP="00E10EF9">
            <w:pPr>
              <w:pStyle w:val="TAL"/>
            </w:pPr>
            <w:r w:rsidRPr="00FB387E">
              <w:rPr>
                <w:lang w:eastAsia="zh-CN"/>
              </w:rPr>
              <w:t>6.5G.2.1 Spectrum emission mask for Tx Diversity</w:t>
            </w:r>
          </w:p>
        </w:tc>
        <w:tc>
          <w:tcPr>
            <w:tcW w:w="4071" w:type="dxa"/>
            <w:tcBorders>
              <w:top w:val="single" w:sz="4" w:space="0" w:color="auto"/>
              <w:left w:val="single" w:sz="4" w:space="0" w:color="auto"/>
              <w:bottom w:val="single" w:sz="4" w:space="0" w:color="auto"/>
              <w:right w:val="single" w:sz="4" w:space="0" w:color="auto"/>
            </w:tcBorders>
          </w:tcPr>
          <w:p w14:paraId="02C5F2DF" w14:textId="77777777" w:rsidR="00E10EF9" w:rsidRPr="00FB387E" w:rsidRDefault="00E10EF9" w:rsidP="00E10EF9">
            <w:pPr>
              <w:pStyle w:val="TAL"/>
            </w:pPr>
            <w:r w:rsidRPr="00FB387E">
              <w:t>Same as 6.5.2.2 for 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7F03142C" w14:textId="77777777" w:rsidR="00E10EF9" w:rsidRPr="00FB387E" w:rsidRDefault="00E10EF9" w:rsidP="00E10EF9">
            <w:pPr>
              <w:pStyle w:val="TAL"/>
            </w:pPr>
            <w:r w:rsidRPr="00FB387E">
              <w:t xml:space="preserve">Same as </w:t>
            </w:r>
            <w:r w:rsidRPr="00FB387E">
              <w:rPr>
                <w:szCs w:val="18"/>
              </w:rPr>
              <w:t>6.5.2.2</w:t>
            </w:r>
          </w:p>
          <w:p w14:paraId="3429E0E9" w14:textId="77777777" w:rsidR="00E10EF9" w:rsidRPr="00FB387E" w:rsidRDefault="00E10EF9" w:rsidP="00E10EF9">
            <w:pPr>
              <w:pStyle w:val="TAL"/>
            </w:pPr>
          </w:p>
          <w:p w14:paraId="45A61E0A" w14:textId="77777777"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E10EF9" w:rsidRPr="00FB387E" w14:paraId="388F5831"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7132BA3" w14:textId="77777777" w:rsidR="00E10EF9" w:rsidRPr="00FB387E" w:rsidRDefault="00E10EF9" w:rsidP="00E10EF9">
            <w:pPr>
              <w:pStyle w:val="TAL"/>
            </w:pPr>
            <w:r w:rsidRPr="00FB387E">
              <w:rPr>
                <w:lang w:eastAsia="zh-CN"/>
              </w:rPr>
              <w:t>6.5G.2.2 Additional spectrum emission mask for Tx Diversity</w:t>
            </w:r>
          </w:p>
        </w:tc>
        <w:tc>
          <w:tcPr>
            <w:tcW w:w="4071" w:type="dxa"/>
            <w:tcBorders>
              <w:top w:val="single" w:sz="4" w:space="0" w:color="auto"/>
              <w:left w:val="single" w:sz="4" w:space="0" w:color="auto"/>
              <w:bottom w:val="single" w:sz="4" w:space="0" w:color="auto"/>
              <w:right w:val="single" w:sz="4" w:space="0" w:color="auto"/>
            </w:tcBorders>
          </w:tcPr>
          <w:p w14:paraId="457DE096" w14:textId="77777777" w:rsidR="00E10EF9" w:rsidRPr="00FB387E" w:rsidRDefault="00E10EF9" w:rsidP="00E10EF9">
            <w:pPr>
              <w:pStyle w:val="TAL"/>
            </w:pPr>
            <w:r w:rsidRPr="00FB387E">
              <w:t>Same as 6.5.2.3 for 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091DA234" w14:textId="77777777" w:rsidR="00E10EF9" w:rsidRPr="00FB387E" w:rsidRDefault="00E10EF9" w:rsidP="00E10EF9">
            <w:pPr>
              <w:pStyle w:val="TAL"/>
            </w:pPr>
            <w:r w:rsidRPr="00FB387E">
              <w:t xml:space="preserve">Same as </w:t>
            </w:r>
            <w:r w:rsidRPr="00FB387E">
              <w:rPr>
                <w:szCs w:val="18"/>
              </w:rPr>
              <w:t>6.5.2.3</w:t>
            </w:r>
          </w:p>
          <w:p w14:paraId="50E451D9" w14:textId="77777777" w:rsidR="00E10EF9" w:rsidRPr="00FB387E" w:rsidRDefault="00E10EF9" w:rsidP="00E10EF9">
            <w:pPr>
              <w:pStyle w:val="TAL"/>
            </w:pPr>
          </w:p>
          <w:p w14:paraId="6224CB12" w14:textId="77777777"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E10EF9" w:rsidRPr="00FB387E" w14:paraId="19836B0F"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B352EC1" w14:textId="34A9AFCD" w:rsidR="00E10EF9" w:rsidRPr="00FB387E" w:rsidRDefault="00E10EF9" w:rsidP="00E10EF9">
            <w:pPr>
              <w:pStyle w:val="TAL"/>
            </w:pPr>
            <w:r w:rsidRPr="00FB387E">
              <w:rPr>
                <w:lang w:eastAsia="zh-CN"/>
              </w:rPr>
              <w:t>6.5G.2.3.1</w:t>
            </w:r>
            <w:r w:rsidRPr="00FB387E">
              <w:t xml:space="preserve"> </w:t>
            </w:r>
            <w:r w:rsidRPr="00FB387E">
              <w:rPr>
                <w:lang w:eastAsia="zh-CN"/>
              </w:rPr>
              <w:t>NR ACLR for Tx Diversity</w:t>
            </w:r>
          </w:p>
        </w:tc>
        <w:tc>
          <w:tcPr>
            <w:tcW w:w="4071" w:type="dxa"/>
            <w:tcBorders>
              <w:top w:val="single" w:sz="4" w:space="0" w:color="auto"/>
              <w:left w:val="single" w:sz="4" w:space="0" w:color="auto"/>
              <w:bottom w:val="single" w:sz="4" w:space="0" w:color="auto"/>
              <w:right w:val="single" w:sz="4" w:space="0" w:color="auto"/>
            </w:tcBorders>
          </w:tcPr>
          <w:p w14:paraId="624F6FE3" w14:textId="6CCA21CA" w:rsidR="00E10EF9" w:rsidRPr="00FB387E" w:rsidRDefault="00E10EF9" w:rsidP="00E10EF9">
            <w:pPr>
              <w:pStyle w:val="TAL"/>
              <w:rPr>
                <w:rFonts w:cs="Arial"/>
                <w:bCs/>
                <w:szCs w:val="18"/>
              </w:rPr>
            </w:pPr>
            <w:r w:rsidRPr="00FB387E">
              <w:rPr>
                <w:rFonts w:cs="Arial"/>
                <w:bCs/>
                <w:szCs w:val="18"/>
              </w:rPr>
              <w:t xml:space="preserve">Same as 6.5.2.4.1 for </w:t>
            </w:r>
            <w:r w:rsidRPr="00FB387E">
              <w:t>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217F25D1" w14:textId="77777777" w:rsidR="00E10EF9" w:rsidRPr="00FB387E" w:rsidRDefault="00E10EF9" w:rsidP="00E10EF9">
            <w:pPr>
              <w:pStyle w:val="TAL"/>
            </w:pPr>
            <w:r w:rsidRPr="00FB387E">
              <w:t xml:space="preserve">Same as </w:t>
            </w:r>
            <w:r w:rsidRPr="00FB387E">
              <w:rPr>
                <w:szCs w:val="18"/>
              </w:rPr>
              <w:t>6.5.2.4.1</w:t>
            </w:r>
          </w:p>
          <w:p w14:paraId="25DA77E7" w14:textId="77777777" w:rsidR="00E10EF9" w:rsidRPr="00FB387E" w:rsidRDefault="00E10EF9" w:rsidP="00E10EF9">
            <w:pPr>
              <w:pStyle w:val="TAL"/>
            </w:pPr>
          </w:p>
          <w:p w14:paraId="1C844623" w14:textId="49369C81" w:rsidR="00E10EF9" w:rsidRPr="00FB387E" w:rsidRDefault="00E10EF9" w:rsidP="00E10EF9">
            <w:pPr>
              <w:pStyle w:val="TAL"/>
              <w:rPr>
                <w:rFonts w:cs="Arial"/>
                <w:bCs/>
                <w:szCs w:val="18"/>
              </w:rPr>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E10EF9" w:rsidRPr="00FB387E" w14:paraId="06BC3AFD"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3CEC8FB" w14:textId="77777777" w:rsidR="00E10EF9" w:rsidRPr="00FB387E" w:rsidRDefault="00E10EF9" w:rsidP="00E10EF9">
            <w:pPr>
              <w:pStyle w:val="TAL"/>
              <w:rPr>
                <w:lang w:eastAsia="zh-CN"/>
              </w:rPr>
            </w:pPr>
            <w:r w:rsidRPr="00FB387E">
              <w:rPr>
                <w:lang w:eastAsia="zh-CN"/>
              </w:rPr>
              <w:t>6.5G.2.3.2 UTRA ACLR for Tx Diversity</w:t>
            </w:r>
          </w:p>
        </w:tc>
        <w:tc>
          <w:tcPr>
            <w:tcW w:w="4071" w:type="dxa"/>
            <w:tcBorders>
              <w:top w:val="single" w:sz="4" w:space="0" w:color="auto"/>
              <w:left w:val="single" w:sz="4" w:space="0" w:color="auto"/>
              <w:bottom w:val="single" w:sz="4" w:space="0" w:color="auto"/>
              <w:right w:val="single" w:sz="4" w:space="0" w:color="auto"/>
            </w:tcBorders>
          </w:tcPr>
          <w:p w14:paraId="7F00F19D" w14:textId="77777777" w:rsidR="00E10EF9" w:rsidRPr="00FB387E" w:rsidRDefault="00E10EF9" w:rsidP="00E10EF9">
            <w:pPr>
              <w:pStyle w:val="TAL"/>
              <w:rPr>
                <w:rFonts w:cs="Arial"/>
                <w:bCs/>
                <w:szCs w:val="18"/>
              </w:rPr>
            </w:pPr>
            <w:r w:rsidRPr="00FB387E">
              <w:t>Same as 6.5.2.4.2 for 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62420939" w14:textId="77777777" w:rsidR="00E10EF9" w:rsidRPr="00FB387E" w:rsidRDefault="00E10EF9" w:rsidP="00E10EF9">
            <w:pPr>
              <w:pStyle w:val="TAL"/>
            </w:pPr>
            <w:r w:rsidRPr="00FB387E">
              <w:t xml:space="preserve">Same as </w:t>
            </w:r>
            <w:r w:rsidRPr="00FB387E">
              <w:rPr>
                <w:szCs w:val="18"/>
              </w:rPr>
              <w:t>6.5.2.4.2</w:t>
            </w:r>
          </w:p>
          <w:p w14:paraId="1A68ACD8" w14:textId="77777777" w:rsidR="00E10EF9" w:rsidRPr="00FB387E" w:rsidRDefault="00E10EF9" w:rsidP="00E10EF9">
            <w:pPr>
              <w:pStyle w:val="TAL"/>
            </w:pPr>
          </w:p>
          <w:p w14:paraId="3CBBABD7" w14:textId="77777777"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E10EF9" w:rsidRPr="00FB387E" w14:paraId="71DB54C7"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7E2FB441" w14:textId="77777777" w:rsidR="00E10EF9" w:rsidRPr="00FB387E" w:rsidRDefault="00E10EF9" w:rsidP="00E10EF9">
            <w:pPr>
              <w:pStyle w:val="TAL"/>
              <w:rPr>
                <w:lang w:eastAsia="zh-CN"/>
              </w:rPr>
            </w:pPr>
            <w:r w:rsidRPr="00FB387E">
              <w:rPr>
                <w:lang w:eastAsia="zh-CN"/>
              </w:rPr>
              <w:t>6.5G.3.1 General spurious emissions for Tx Diversity</w:t>
            </w:r>
          </w:p>
        </w:tc>
        <w:tc>
          <w:tcPr>
            <w:tcW w:w="4071" w:type="dxa"/>
            <w:tcBorders>
              <w:top w:val="single" w:sz="4" w:space="0" w:color="auto"/>
              <w:left w:val="single" w:sz="4" w:space="0" w:color="auto"/>
              <w:bottom w:val="single" w:sz="4" w:space="0" w:color="auto"/>
              <w:right w:val="single" w:sz="4" w:space="0" w:color="auto"/>
            </w:tcBorders>
          </w:tcPr>
          <w:p w14:paraId="0723123C" w14:textId="77777777" w:rsidR="00E10EF9" w:rsidRPr="00FB387E" w:rsidRDefault="00E10EF9" w:rsidP="00E10EF9">
            <w:pPr>
              <w:pStyle w:val="TAL"/>
              <w:rPr>
                <w:rFonts w:cs="Arial"/>
                <w:bCs/>
                <w:szCs w:val="18"/>
              </w:rPr>
            </w:pPr>
            <w:r w:rsidRPr="00FB387E">
              <w:t>Same as 6.5.3.1 for 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677F3B92" w14:textId="77777777" w:rsidR="00E10EF9" w:rsidRPr="00FB387E" w:rsidRDefault="00E10EF9" w:rsidP="00E10EF9">
            <w:pPr>
              <w:pStyle w:val="TAL"/>
            </w:pPr>
            <w:r w:rsidRPr="00FB387E">
              <w:t xml:space="preserve">Same as </w:t>
            </w:r>
            <w:r w:rsidRPr="00FB387E">
              <w:rPr>
                <w:szCs w:val="18"/>
              </w:rPr>
              <w:t>6.5.3.1</w:t>
            </w:r>
          </w:p>
          <w:p w14:paraId="171D3D96" w14:textId="77777777" w:rsidR="00E10EF9" w:rsidRPr="00FB387E" w:rsidRDefault="00E10EF9" w:rsidP="00E10EF9">
            <w:pPr>
              <w:pStyle w:val="TAL"/>
            </w:pPr>
          </w:p>
          <w:p w14:paraId="57D06C65" w14:textId="77777777"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E10EF9" w:rsidRPr="00FB387E" w14:paraId="6F01DF20"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06503A53" w14:textId="77777777" w:rsidR="00E10EF9" w:rsidRPr="00FB387E" w:rsidRDefault="00E10EF9" w:rsidP="00E10EF9">
            <w:pPr>
              <w:pStyle w:val="TAL"/>
              <w:rPr>
                <w:lang w:eastAsia="zh-CN"/>
              </w:rPr>
            </w:pPr>
            <w:r w:rsidRPr="00FB387E">
              <w:rPr>
                <w:lang w:eastAsia="zh-CN"/>
              </w:rPr>
              <w:t>6.5G.3.2 Spurious emissions for UE co-existence for Tx Diversity</w:t>
            </w:r>
          </w:p>
        </w:tc>
        <w:tc>
          <w:tcPr>
            <w:tcW w:w="4071" w:type="dxa"/>
            <w:tcBorders>
              <w:top w:val="single" w:sz="4" w:space="0" w:color="auto"/>
              <w:left w:val="single" w:sz="4" w:space="0" w:color="auto"/>
              <w:bottom w:val="single" w:sz="4" w:space="0" w:color="auto"/>
              <w:right w:val="single" w:sz="4" w:space="0" w:color="auto"/>
            </w:tcBorders>
          </w:tcPr>
          <w:p w14:paraId="4EDA4882" w14:textId="77777777" w:rsidR="00E10EF9" w:rsidRPr="00FB387E" w:rsidRDefault="00E10EF9" w:rsidP="00E10EF9">
            <w:pPr>
              <w:pStyle w:val="TAL"/>
              <w:rPr>
                <w:rFonts w:cs="Arial"/>
                <w:bCs/>
                <w:szCs w:val="18"/>
              </w:rPr>
            </w:pPr>
            <w:r w:rsidRPr="00FB387E">
              <w:t>Same as 6.5.3.2 for 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271C9292" w14:textId="77777777" w:rsidR="00E10EF9" w:rsidRPr="00FB387E" w:rsidRDefault="00E10EF9" w:rsidP="00E10EF9">
            <w:pPr>
              <w:pStyle w:val="TAL"/>
            </w:pPr>
            <w:r w:rsidRPr="00FB387E">
              <w:t xml:space="preserve">Same as </w:t>
            </w:r>
            <w:r w:rsidRPr="00FB387E">
              <w:rPr>
                <w:szCs w:val="18"/>
              </w:rPr>
              <w:t>6.5.3.2</w:t>
            </w:r>
          </w:p>
          <w:p w14:paraId="0E2FC1BC" w14:textId="77777777" w:rsidR="00E10EF9" w:rsidRPr="00FB387E" w:rsidRDefault="00E10EF9" w:rsidP="00E10EF9">
            <w:pPr>
              <w:pStyle w:val="TAL"/>
            </w:pPr>
          </w:p>
          <w:p w14:paraId="592802D7" w14:textId="77777777"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E10EF9" w:rsidRPr="00FB387E" w14:paraId="43FD3CF0"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5D9B37B" w14:textId="77777777" w:rsidR="00E10EF9" w:rsidRPr="00FB387E" w:rsidRDefault="00E10EF9" w:rsidP="00E10EF9">
            <w:pPr>
              <w:pStyle w:val="TAL"/>
              <w:rPr>
                <w:lang w:eastAsia="zh-CN"/>
              </w:rPr>
            </w:pPr>
            <w:r w:rsidRPr="00FB387E">
              <w:rPr>
                <w:lang w:eastAsia="zh-CN"/>
              </w:rPr>
              <w:t>6.5G.3.3 Additional spurious emissions for Tx Diversity</w:t>
            </w:r>
          </w:p>
        </w:tc>
        <w:tc>
          <w:tcPr>
            <w:tcW w:w="4071" w:type="dxa"/>
            <w:tcBorders>
              <w:top w:val="single" w:sz="4" w:space="0" w:color="auto"/>
              <w:left w:val="single" w:sz="4" w:space="0" w:color="auto"/>
              <w:bottom w:val="single" w:sz="4" w:space="0" w:color="auto"/>
              <w:right w:val="single" w:sz="4" w:space="0" w:color="auto"/>
            </w:tcBorders>
          </w:tcPr>
          <w:p w14:paraId="7BC73C0A" w14:textId="77777777" w:rsidR="00E10EF9" w:rsidRPr="00FB387E" w:rsidRDefault="00E10EF9" w:rsidP="00E10EF9">
            <w:pPr>
              <w:pStyle w:val="TAL"/>
              <w:rPr>
                <w:rFonts w:cs="Arial"/>
                <w:bCs/>
                <w:szCs w:val="18"/>
              </w:rPr>
            </w:pPr>
            <w:r w:rsidRPr="00FB387E">
              <w:t>Same as 6.5.3.3 for the sum of power at each of UE antenna connector</w:t>
            </w:r>
          </w:p>
        </w:tc>
        <w:tc>
          <w:tcPr>
            <w:tcW w:w="3284" w:type="dxa"/>
            <w:tcBorders>
              <w:top w:val="single" w:sz="4" w:space="0" w:color="auto"/>
              <w:left w:val="single" w:sz="4" w:space="0" w:color="auto"/>
              <w:bottom w:val="single" w:sz="4" w:space="0" w:color="auto"/>
              <w:right w:val="single" w:sz="4" w:space="0" w:color="auto"/>
            </w:tcBorders>
          </w:tcPr>
          <w:p w14:paraId="25573AFA" w14:textId="77777777" w:rsidR="00E10EF9" w:rsidRPr="00FB387E" w:rsidRDefault="00E10EF9" w:rsidP="00E10EF9">
            <w:pPr>
              <w:pStyle w:val="TAL"/>
            </w:pPr>
            <w:r w:rsidRPr="00FB387E">
              <w:t xml:space="preserve">Same as </w:t>
            </w:r>
            <w:r w:rsidRPr="00FB387E">
              <w:rPr>
                <w:szCs w:val="18"/>
              </w:rPr>
              <w:t>6.5.3.3</w:t>
            </w:r>
          </w:p>
          <w:p w14:paraId="1E7E5FAA" w14:textId="77777777" w:rsidR="00E10EF9" w:rsidRPr="00FB387E" w:rsidRDefault="00E10EF9" w:rsidP="00E10EF9">
            <w:pPr>
              <w:pStyle w:val="TAL"/>
            </w:pPr>
          </w:p>
          <w:p w14:paraId="7128C43D" w14:textId="77777777" w:rsidR="00E10EF9" w:rsidRPr="00FB387E" w:rsidRDefault="00E10EF9" w:rsidP="00E10EF9">
            <w:pPr>
              <w:pStyle w:val="TAL"/>
            </w:pPr>
            <w:r w:rsidRPr="00FB387E">
              <w:t>Uplink power measurement</w:t>
            </w:r>
            <w:r w:rsidRPr="00FB387E">
              <w:rPr>
                <w:rFonts w:cs="Arial"/>
              </w:rPr>
              <w:t xml:space="preserve"> applies </w:t>
            </w:r>
            <w:r w:rsidRPr="00FB387E">
              <w:t>to overall UL power, which is the linear sum of the output powers over both Tx antenna connectors</w:t>
            </w:r>
          </w:p>
        </w:tc>
      </w:tr>
      <w:tr w:rsidR="00E10EF9" w:rsidRPr="00FB387E" w14:paraId="0C2F44C7"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6517A8DD" w14:textId="77777777" w:rsidR="00E10EF9" w:rsidRPr="00FB387E" w:rsidRDefault="00E10EF9" w:rsidP="00E10EF9">
            <w:pPr>
              <w:pStyle w:val="TAL"/>
              <w:rPr>
                <w:lang w:eastAsia="zh-CN"/>
              </w:rPr>
            </w:pPr>
            <w:r w:rsidRPr="00FB387E">
              <w:rPr>
                <w:lang w:eastAsia="zh-CN"/>
              </w:rPr>
              <w:t>6.5G.4 Transmit intermodulation for Tx Diversity</w:t>
            </w:r>
          </w:p>
        </w:tc>
        <w:tc>
          <w:tcPr>
            <w:tcW w:w="4071" w:type="dxa"/>
            <w:tcBorders>
              <w:top w:val="single" w:sz="4" w:space="0" w:color="auto"/>
              <w:left w:val="single" w:sz="4" w:space="0" w:color="auto"/>
              <w:bottom w:val="single" w:sz="4" w:space="0" w:color="auto"/>
              <w:right w:val="single" w:sz="4" w:space="0" w:color="auto"/>
            </w:tcBorders>
          </w:tcPr>
          <w:p w14:paraId="57B612C8" w14:textId="77777777" w:rsidR="00E10EF9" w:rsidRPr="00FB387E" w:rsidRDefault="00E10EF9" w:rsidP="00E10EF9">
            <w:pPr>
              <w:pStyle w:val="TAL"/>
              <w:rPr>
                <w:rFonts w:cs="Arial"/>
                <w:bCs/>
                <w:szCs w:val="18"/>
              </w:rPr>
            </w:pPr>
            <w:r w:rsidRPr="00FB387E">
              <w:t>Same as 6.5.4 for each antenna</w:t>
            </w:r>
          </w:p>
        </w:tc>
        <w:tc>
          <w:tcPr>
            <w:tcW w:w="3284" w:type="dxa"/>
            <w:tcBorders>
              <w:top w:val="single" w:sz="4" w:space="0" w:color="auto"/>
              <w:left w:val="single" w:sz="4" w:space="0" w:color="auto"/>
              <w:bottom w:val="single" w:sz="4" w:space="0" w:color="auto"/>
              <w:right w:val="single" w:sz="4" w:space="0" w:color="auto"/>
            </w:tcBorders>
          </w:tcPr>
          <w:p w14:paraId="7EFB5D17" w14:textId="77777777" w:rsidR="00E10EF9" w:rsidRPr="00FB387E" w:rsidRDefault="00E10EF9" w:rsidP="00E10EF9">
            <w:pPr>
              <w:pStyle w:val="TAL"/>
            </w:pPr>
            <w:r w:rsidRPr="00FB387E">
              <w:t xml:space="preserve">Same as </w:t>
            </w:r>
            <w:r w:rsidRPr="00FB387E">
              <w:rPr>
                <w:szCs w:val="18"/>
              </w:rPr>
              <w:t>6.5.4</w:t>
            </w:r>
          </w:p>
        </w:tc>
      </w:tr>
      <w:tr w:rsidR="00E10EF9" w:rsidRPr="00FB387E" w14:paraId="37CDC41C"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672BF183" w14:textId="4B622C0E" w:rsidR="00E10EF9" w:rsidRPr="00FB387E" w:rsidRDefault="00E10EF9" w:rsidP="00E10EF9">
            <w:pPr>
              <w:pStyle w:val="TAL"/>
              <w:rPr>
                <w:lang w:eastAsia="zh-CN"/>
              </w:rPr>
            </w:pPr>
            <w:r w:rsidRPr="00FB387E">
              <w:t>6.5H.1.1 Occupied bandwidth for intra-band UL contiguous CA for UL MIMO</w:t>
            </w:r>
          </w:p>
        </w:tc>
        <w:tc>
          <w:tcPr>
            <w:tcW w:w="4071" w:type="dxa"/>
            <w:tcBorders>
              <w:top w:val="single" w:sz="4" w:space="0" w:color="auto"/>
              <w:left w:val="single" w:sz="4" w:space="0" w:color="auto"/>
              <w:bottom w:val="single" w:sz="4" w:space="0" w:color="auto"/>
              <w:right w:val="single" w:sz="4" w:space="0" w:color="auto"/>
            </w:tcBorders>
          </w:tcPr>
          <w:p w14:paraId="271716F7" w14:textId="77777777" w:rsidR="00E10EF9" w:rsidRPr="00FB387E" w:rsidRDefault="00E10EF9" w:rsidP="00E10EF9">
            <w:pPr>
              <w:pStyle w:val="TAL"/>
            </w:pPr>
            <w:r w:rsidRPr="00FB387E">
              <w:t>Aggregated BW ≤ 100M: same as 6.5.1 for the sum of power at each UE antenna connector for aggregated channel bandwidth</w:t>
            </w:r>
          </w:p>
          <w:p w14:paraId="1BDD158B" w14:textId="3BD8BBA7" w:rsidR="00E10EF9" w:rsidRPr="00FB387E" w:rsidRDefault="00E10EF9" w:rsidP="00E10EF9">
            <w:pPr>
              <w:pStyle w:val="TAL"/>
            </w:pPr>
            <w:r w:rsidRPr="00FB387E">
              <w:t>Aggregated BW &gt; 100M: TBD</w:t>
            </w:r>
          </w:p>
        </w:tc>
        <w:tc>
          <w:tcPr>
            <w:tcW w:w="3284" w:type="dxa"/>
            <w:tcBorders>
              <w:top w:val="single" w:sz="4" w:space="0" w:color="auto"/>
              <w:left w:val="single" w:sz="4" w:space="0" w:color="auto"/>
              <w:bottom w:val="single" w:sz="4" w:space="0" w:color="auto"/>
              <w:right w:val="single" w:sz="4" w:space="0" w:color="auto"/>
            </w:tcBorders>
          </w:tcPr>
          <w:p w14:paraId="0B903F01" w14:textId="04A3B8CF" w:rsidR="00E10EF9" w:rsidRPr="00FB387E" w:rsidRDefault="00E10EF9" w:rsidP="00E10EF9">
            <w:pPr>
              <w:pStyle w:val="TAL"/>
            </w:pPr>
            <w:r w:rsidRPr="00FB387E">
              <w:t>Minimum requirement + TT</w:t>
            </w:r>
          </w:p>
        </w:tc>
      </w:tr>
      <w:tr w:rsidR="00E10EF9" w:rsidRPr="00FB387E" w14:paraId="4D89D2BF"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4D80795" w14:textId="1438CBF4" w:rsidR="00E10EF9" w:rsidRPr="00FB387E" w:rsidRDefault="00E10EF9" w:rsidP="00E10EF9">
            <w:pPr>
              <w:pStyle w:val="TAL"/>
              <w:rPr>
                <w:lang w:eastAsia="zh-CN"/>
              </w:rPr>
            </w:pPr>
            <w:r w:rsidRPr="00FB387E">
              <w:rPr>
                <w:lang w:eastAsia="zh-CN"/>
              </w:rPr>
              <w:t>6.5H.1.2.1 Spectrum emission mask for intra-band UL contiguous CA for UL MIMO</w:t>
            </w:r>
          </w:p>
        </w:tc>
        <w:tc>
          <w:tcPr>
            <w:tcW w:w="4071" w:type="dxa"/>
            <w:tcBorders>
              <w:top w:val="single" w:sz="4" w:space="0" w:color="auto"/>
              <w:left w:val="single" w:sz="4" w:space="0" w:color="auto"/>
              <w:bottom w:val="single" w:sz="4" w:space="0" w:color="auto"/>
              <w:right w:val="single" w:sz="4" w:space="0" w:color="auto"/>
            </w:tcBorders>
          </w:tcPr>
          <w:p w14:paraId="5EA7AD6D" w14:textId="77777777" w:rsidR="00E10EF9" w:rsidRPr="00FB387E" w:rsidRDefault="00E10EF9" w:rsidP="00E10EF9">
            <w:pPr>
              <w:pStyle w:val="TAL"/>
            </w:pPr>
            <w:r w:rsidRPr="00FB387E">
              <w:t>Aggregated BW ≤ 100M: same as 6.5.2.2 for sum of powers of all CCs and both antennas</w:t>
            </w:r>
          </w:p>
          <w:p w14:paraId="61B527AE" w14:textId="77777777" w:rsidR="00E10EF9" w:rsidRPr="00FB387E" w:rsidRDefault="00E10EF9" w:rsidP="00E10EF9">
            <w:pPr>
              <w:pStyle w:val="TAL"/>
            </w:pPr>
            <w:r w:rsidRPr="00FB387E">
              <w:t>Aggregated BW &gt; 100M: TBD</w:t>
            </w:r>
          </w:p>
        </w:tc>
        <w:tc>
          <w:tcPr>
            <w:tcW w:w="3284" w:type="dxa"/>
            <w:tcBorders>
              <w:top w:val="single" w:sz="4" w:space="0" w:color="auto"/>
              <w:left w:val="single" w:sz="4" w:space="0" w:color="auto"/>
              <w:bottom w:val="single" w:sz="4" w:space="0" w:color="auto"/>
              <w:right w:val="single" w:sz="4" w:space="0" w:color="auto"/>
            </w:tcBorders>
          </w:tcPr>
          <w:p w14:paraId="7DC02C6D" w14:textId="77777777" w:rsidR="00E10EF9" w:rsidRPr="00FB387E" w:rsidRDefault="00E10EF9" w:rsidP="00E10EF9">
            <w:pPr>
              <w:pStyle w:val="TAL"/>
            </w:pPr>
            <w:r w:rsidRPr="00FB387E">
              <w:t>Same as 6.5.2.2</w:t>
            </w:r>
          </w:p>
          <w:p w14:paraId="50755938" w14:textId="77777777" w:rsidR="00E10EF9" w:rsidRPr="00FB387E" w:rsidRDefault="00E10EF9" w:rsidP="00E10EF9">
            <w:pPr>
              <w:pStyle w:val="TAL"/>
            </w:pPr>
          </w:p>
          <w:p w14:paraId="40EC8A7E" w14:textId="77777777" w:rsidR="00E10EF9" w:rsidRPr="00FB387E" w:rsidRDefault="00E10EF9" w:rsidP="00E10EF9">
            <w:pPr>
              <w:pStyle w:val="TAL"/>
            </w:pPr>
            <w:r w:rsidRPr="00FB387E">
              <w:t>Uplink power measurement applies to overall UL power, which is the linear sum of the output powers over both Tx antenna connectors</w:t>
            </w:r>
          </w:p>
        </w:tc>
      </w:tr>
      <w:tr w:rsidR="00E10EF9" w:rsidRPr="00FB387E" w14:paraId="3BD4EC39"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28480084" w14:textId="00A96CE3" w:rsidR="00E10EF9" w:rsidRPr="00FB387E" w:rsidRDefault="00E10EF9" w:rsidP="00E10EF9">
            <w:pPr>
              <w:pStyle w:val="TAL"/>
              <w:rPr>
                <w:lang w:eastAsia="zh-CN"/>
              </w:rPr>
            </w:pPr>
            <w:r w:rsidRPr="00FB387E">
              <w:t>6.5H.1.2.2 Additional spectrum emission mask for intra-band UL contiguous CA for UL MIMO</w:t>
            </w:r>
          </w:p>
        </w:tc>
        <w:tc>
          <w:tcPr>
            <w:tcW w:w="4071" w:type="dxa"/>
            <w:tcBorders>
              <w:top w:val="single" w:sz="4" w:space="0" w:color="auto"/>
              <w:left w:val="single" w:sz="4" w:space="0" w:color="auto"/>
              <w:bottom w:val="single" w:sz="4" w:space="0" w:color="auto"/>
              <w:right w:val="single" w:sz="4" w:space="0" w:color="auto"/>
            </w:tcBorders>
          </w:tcPr>
          <w:p w14:paraId="113AFF3A" w14:textId="77777777" w:rsidR="00E10EF9" w:rsidRPr="00FB387E" w:rsidRDefault="00E10EF9" w:rsidP="00E10EF9">
            <w:pPr>
              <w:pStyle w:val="TAL"/>
            </w:pPr>
            <w:r w:rsidRPr="00FB387E">
              <w:t>For intra-band contiguous CA</w:t>
            </w:r>
          </w:p>
          <w:p w14:paraId="1F5E1243" w14:textId="77777777" w:rsidR="00E10EF9" w:rsidRPr="00FB387E" w:rsidRDefault="00E10EF9" w:rsidP="00E10EF9">
            <w:pPr>
              <w:pStyle w:val="TAL"/>
            </w:pPr>
            <w:r w:rsidRPr="00FB387E">
              <w:t>Aggregated BW ≤ 100M: same as 6.5.2.3 for sum of power at each UE antenna connector</w:t>
            </w:r>
          </w:p>
          <w:p w14:paraId="6D489846" w14:textId="76EF6509" w:rsidR="00E10EF9" w:rsidRPr="00FB387E" w:rsidRDefault="00E10EF9" w:rsidP="00E10EF9">
            <w:pPr>
              <w:pStyle w:val="TAL"/>
            </w:pPr>
            <w:r w:rsidRPr="00FB387E">
              <w:t>Aggregated BW &gt; 100M: TBD</w:t>
            </w:r>
          </w:p>
        </w:tc>
        <w:tc>
          <w:tcPr>
            <w:tcW w:w="3284" w:type="dxa"/>
            <w:tcBorders>
              <w:top w:val="single" w:sz="4" w:space="0" w:color="auto"/>
              <w:left w:val="single" w:sz="4" w:space="0" w:color="auto"/>
              <w:bottom w:val="single" w:sz="4" w:space="0" w:color="auto"/>
              <w:right w:val="single" w:sz="4" w:space="0" w:color="auto"/>
            </w:tcBorders>
          </w:tcPr>
          <w:p w14:paraId="5903FC29" w14:textId="77777777" w:rsidR="00E10EF9" w:rsidRPr="00FB387E" w:rsidRDefault="00E10EF9" w:rsidP="00E10EF9">
            <w:pPr>
              <w:pStyle w:val="TAL"/>
            </w:pPr>
            <w:r w:rsidRPr="00FB387E">
              <w:t>Same as 6.5.3.3</w:t>
            </w:r>
          </w:p>
          <w:p w14:paraId="08ED8E55" w14:textId="77777777" w:rsidR="00E10EF9" w:rsidRPr="00FB387E" w:rsidRDefault="00E10EF9" w:rsidP="00E10EF9">
            <w:pPr>
              <w:pStyle w:val="TAL"/>
            </w:pPr>
          </w:p>
          <w:p w14:paraId="1506AAD8" w14:textId="1C7A19C3" w:rsidR="00E10EF9" w:rsidRPr="00FB387E" w:rsidRDefault="00E10EF9" w:rsidP="00E10EF9">
            <w:pPr>
              <w:pStyle w:val="TAL"/>
            </w:pPr>
            <w:r w:rsidRPr="00FB387E">
              <w:t>Uplink power measurement</w:t>
            </w:r>
            <w:r w:rsidRPr="00FB387E">
              <w:rPr>
                <w:rFonts w:cs="Arial"/>
              </w:rPr>
              <w:t xml:space="preserve"> applies </w:t>
            </w:r>
            <w:r w:rsidRPr="00FB387E">
              <w:t xml:space="preserve">to overall UL power, which is the linear sum of the output powers over all Tx antenna connectors </w:t>
            </w:r>
          </w:p>
        </w:tc>
      </w:tr>
      <w:tr w:rsidR="00E10EF9" w:rsidRPr="00FB387E" w14:paraId="348E2CA3"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B66D476" w14:textId="3130EB49" w:rsidR="00E10EF9" w:rsidRPr="00FB387E" w:rsidRDefault="00E10EF9" w:rsidP="00E10EF9">
            <w:pPr>
              <w:pStyle w:val="TAL"/>
              <w:rPr>
                <w:lang w:eastAsia="zh-CN"/>
              </w:rPr>
            </w:pPr>
            <w:r w:rsidRPr="00FB387E">
              <w:rPr>
                <w:lang w:eastAsia="zh-CN"/>
              </w:rPr>
              <w:t>6.5H.1.2.3 NR ACLR for intra-band UL contiguous CA for UL MIMO</w:t>
            </w:r>
          </w:p>
        </w:tc>
        <w:tc>
          <w:tcPr>
            <w:tcW w:w="4071" w:type="dxa"/>
            <w:tcBorders>
              <w:top w:val="single" w:sz="4" w:space="0" w:color="auto"/>
              <w:left w:val="single" w:sz="4" w:space="0" w:color="auto"/>
              <w:bottom w:val="single" w:sz="4" w:space="0" w:color="auto"/>
              <w:right w:val="single" w:sz="4" w:space="0" w:color="auto"/>
            </w:tcBorders>
          </w:tcPr>
          <w:p w14:paraId="72F17BFF" w14:textId="77777777" w:rsidR="00E10EF9" w:rsidRPr="00FB387E" w:rsidRDefault="00E10EF9" w:rsidP="00E10EF9">
            <w:pPr>
              <w:pStyle w:val="TAL"/>
            </w:pPr>
            <w:r w:rsidRPr="00FB387E">
              <w:t>Aggregated BW ≤ 100M: same as 6.5.2.4.1 for sum of powers of all CCs and both antennas</w:t>
            </w:r>
          </w:p>
          <w:p w14:paraId="352ECA44" w14:textId="77777777" w:rsidR="00E10EF9" w:rsidRPr="00FB387E" w:rsidRDefault="00E10EF9" w:rsidP="00E10EF9">
            <w:pPr>
              <w:pStyle w:val="TAL"/>
            </w:pPr>
            <w:r w:rsidRPr="00FB387E">
              <w:t>Aggregated BW &gt; 100M: TBD</w:t>
            </w:r>
          </w:p>
        </w:tc>
        <w:tc>
          <w:tcPr>
            <w:tcW w:w="3284" w:type="dxa"/>
            <w:tcBorders>
              <w:top w:val="single" w:sz="4" w:space="0" w:color="auto"/>
              <w:left w:val="single" w:sz="4" w:space="0" w:color="auto"/>
              <w:bottom w:val="single" w:sz="4" w:space="0" w:color="auto"/>
              <w:right w:val="single" w:sz="4" w:space="0" w:color="auto"/>
            </w:tcBorders>
          </w:tcPr>
          <w:p w14:paraId="5F126A71" w14:textId="77777777" w:rsidR="00E10EF9" w:rsidRPr="00FB387E" w:rsidRDefault="00E10EF9" w:rsidP="00E10EF9">
            <w:pPr>
              <w:pStyle w:val="TAL"/>
            </w:pPr>
            <w:r w:rsidRPr="00FB387E">
              <w:t>Same as 6.5.2.4.1</w:t>
            </w:r>
          </w:p>
          <w:p w14:paraId="608A65CA" w14:textId="77777777" w:rsidR="00E10EF9" w:rsidRPr="00FB387E" w:rsidRDefault="00E10EF9" w:rsidP="00E10EF9">
            <w:pPr>
              <w:pStyle w:val="TAL"/>
            </w:pPr>
          </w:p>
          <w:p w14:paraId="386FD013" w14:textId="77777777" w:rsidR="00E10EF9" w:rsidRPr="00FB387E" w:rsidRDefault="00E10EF9" w:rsidP="00E10EF9">
            <w:pPr>
              <w:pStyle w:val="TAL"/>
            </w:pPr>
            <w:r w:rsidRPr="00FB387E">
              <w:t>Uplink power measurement applies to overall UL power, which is the linear sum of the output powers over both Tx antenna connectors</w:t>
            </w:r>
          </w:p>
        </w:tc>
      </w:tr>
      <w:tr w:rsidR="009A1BD9" w:rsidRPr="00FB387E" w14:paraId="7E79661B" w14:textId="77777777" w:rsidTr="00FE6CC1">
        <w:tblPrEx>
          <w:tblLook w:val="04A0" w:firstRow="1" w:lastRow="0" w:firstColumn="1" w:lastColumn="0" w:noHBand="0" w:noVBand="1"/>
        </w:tblPrEx>
        <w:trPr>
          <w:jc w:val="center"/>
        </w:trPr>
        <w:tc>
          <w:tcPr>
            <w:tcW w:w="2467" w:type="dxa"/>
            <w:tcBorders>
              <w:top w:val="single" w:sz="4" w:space="0" w:color="auto"/>
              <w:left w:val="single" w:sz="4" w:space="0" w:color="auto"/>
              <w:bottom w:val="single" w:sz="4" w:space="0" w:color="auto"/>
              <w:right w:val="single" w:sz="4" w:space="0" w:color="auto"/>
            </w:tcBorders>
          </w:tcPr>
          <w:p w14:paraId="695E37B6" w14:textId="77777777" w:rsidR="009A1BD9" w:rsidRPr="00FB387E" w:rsidRDefault="009A1BD9" w:rsidP="00FE6CC1">
            <w:pPr>
              <w:pStyle w:val="TAL"/>
              <w:rPr>
                <w:lang w:eastAsia="zh-CN"/>
              </w:rPr>
            </w:pPr>
            <w:r w:rsidRPr="00FB387E">
              <w:t>6.5</w:t>
            </w:r>
            <w:r w:rsidRPr="00FB387E">
              <w:rPr>
                <w:lang w:eastAsia="zh-CN"/>
              </w:rPr>
              <w:t>J</w:t>
            </w:r>
            <w:r w:rsidRPr="00FB387E">
              <w:t>.1 Occupied bandwidth for ATG</w:t>
            </w:r>
          </w:p>
        </w:tc>
        <w:tc>
          <w:tcPr>
            <w:tcW w:w="4071" w:type="dxa"/>
            <w:tcBorders>
              <w:top w:val="single" w:sz="4" w:space="0" w:color="auto"/>
              <w:left w:val="single" w:sz="4" w:space="0" w:color="auto"/>
              <w:bottom w:val="single" w:sz="4" w:space="0" w:color="auto"/>
              <w:right w:val="single" w:sz="4" w:space="0" w:color="auto"/>
            </w:tcBorders>
          </w:tcPr>
          <w:p w14:paraId="5E8C3674" w14:textId="77777777" w:rsidR="009A1BD9" w:rsidRPr="00FB387E" w:rsidRDefault="009A1BD9" w:rsidP="00FE6CC1">
            <w:pPr>
              <w:pStyle w:val="TAL"/>
              <w:rPr>
                <w:lang w:eastAsia="zh-CN"/>
              </w:rPr>
            </w:pPr>
            <w:r w:rsidRPr="00FB387E">
              <w:rPr>
                <w:lang w:eastAsia="zh-CN"/>
              </w:rPr>
              <w:t>FFS</w:t>
            </w:r>
          </w:p>
        </w:tc>
        <w:tc>
          <w:tcPr>
            <w:tcW w:w="3284" w:type="dxa"/>
            <w:tcBorders>
              <w:top w:val="single" w:sz="4" w:space="0" w:color="auto"/>
              <w:left w:val="single" w:sz="4" w:space="0" w:color="auto"/>
              <w:bottom w:val="single" w:sz="4" w:space="0" w:color="auto"/>
              <w:right w:val="single" w:sz="4" w:space="0" w:color="auto"/>
            </w:tcBorders>
          </w:tcPr>
          <w:p w14:paraId="4411EB37" w14:textId="77777777" w:rsidR="009A1BD9" w:rsidRPr="00FB387E" w:rsidRDefault="009A1BD9" w:rsidP="00FE6CC1">
            <w:pPr>
              <w:pStyle w:val="TAL"/>
              <w:rPr>
                <w:lang w:eastAsia="zh-CN"/>
              </w:rPr>
            </w:pPr>
            <w:r w:rsidRPr="00FB387E">
              <w:rPr>
                <w:lang w:eastAsia="zh-CN"/>
              </w:rPr>
              <w:t>FFS</w:t>
            </w:r>
          </w:p>
        </w:tc>
      </w:tr>
      <w:tr w:rsidR="009A1BD9" w:rsidRPr="00FB387E" w14:paraId="5BB79CBF" w14:textId="77777777" w:rsidTr="00FE6CC1">
        <w:tblPrEx>
          <w:tblLook w:val="04A0" w:firstRow="1" w:lastRow="0" w:firstColumn="1" w:lastColumn="0" w:noHBand="0" w:noVBand="1"/>
        </w:tblPrEx>
        <w:trPr>
          <w:jc w:val="center"/>
        </w:trPr>
        <w:tc>
          <w:tcPr>
            <w:tcW w:w="2467" w:type="dxa"/>
            <w:tcBorders>
              <w:top w:val="single" w:sz="4" w:space="0" w:color="auto"/>
              <w:left w:val="single" w:sz="4" w:space="0" w:color="auto"/>
              <w:bottom w:val="single" w:sz="4" w:space="0" w:color="auto"/>
              <w:right w:val="single" w:sz="4" w:space="0" w:color="auto"/>
            </w:tcBorders>
          </w:tcPr>
          <w:p w14:paraId="124F24CE" w14:textId="77777777" w:rsidR="009A1BD9" w:rsidRPr="00FB387E" w:rsidRDefault="009A1BD9" w:rsidP="00FE6CC1">
            <w:pPr>
              <w:pStyle w:val="TAL"/>
              <w:rPr>
                <w:lang w:eastAsia="zh-CN"/>
              </w:rPr>
            </w:pPr>
            <w:r w:rsidRPr="00FB387E">
              <w:t>6.5</w:t>
            </w:r>
            <w:r w:rsidRPr="00FB387E">
              <w:rPr>
                <w:lang w:eastAsia="zh-CN"/>
              </w:rPr>
              <w:t>J</w:t>
            </w:r>
            <w:r w:rsidRPr="00FB387E">
              <w:t>.3.1 General spurious emissions for ATG</w:t>
            </w:r>
          </w:p>
        </w:tc>
        <w:tc>
          <w:tcPr>
            <w:tcW w:w="4071" w:type="dxa"/>
            <w:tcBorders>
              <w:top w:val="single" w:sz="4" w:space="0" w:color="auto"/>
              <w:left w:val="single" w:sz="4" w:space="0" w:color="auto"/>
              <w:bottom w:val="single" w:sz="4" w:space="0" w:color="auto"/>
              <w:right w:val="single" w:sz="4" w:space="0" w:color="auto"/>
            </w:tcBorders>
          </w:tcPr>
          <w:p w14:paraId="0143A438" w14:textId="77777777" w:rsidR="009A1BD9" w:rsidRPr="00FB387E" w:rsidRDefault="009A1BD9" w:rsidP="00FE6CC1">
            <w:pPr>
              <w:pStyle w:val="TAL"/>
              <w:rPr>
                <w:lang w:eastAsia="zh-CN"/>
              </w:rPr>
            </w:pPr>
            <w:r w:rsidRPr="00FB387E">
              <w:rPr>
                <w:lang w:eastAsia="zh-CN"/>
              </w:rPr>
              <w:t>FFS</w:t>
            </w:r>
          </w:p>
        </w:tc>
        <w:tc>
          <w:tcPr>
            <w:tcW w:w="3284" w:type="dxa"/>
            <w:tcBorders>
              <w:top w:val="single" w:sz="4" w:space="0" w:color="auto"/>
              <w:left w:val="single" w:sz="4" w:space="0" w:color="auto"/>
              <w:bottom w:val="single" w:sz="4" w:space="0" w:color="auto"/>
              <w:right w:val="single" w:sz="4" w:space="0" w:color="auto"/>
            </w:tcBorders>
          </w:tcPr>
          <w:p w14:paraId="1AFFA05C" w14:textId="77777777" w:rsidR="009A1BD9" w:rsidRPr="00FB387E" w:rsidRDefault="009A1BD9" w:rsidP="00FE6CC1">
            <w:pPr>
              <w:pStyle w:val="TAL"/>
            </w:pPr>
            <w:r w:rsidRPr="00FB387E">
              <w:rPr>
                <w:lang w:eastAsia="zh-CN"/>
              </w:rPr>
              <w:t>FFS</w:t>
            </w:r>
          </w:p>
        </w:tc>
      </w:tr>
      <w:tr w:rsidR="00E10EF9" w:rsidRPr="00FB387E" w14:paraId="59F4CB33"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E2801CD" w14:textId="7BD814A1" w:rsidR="00E10EF9" w:rsidRPr="00FB387E" w:rsidRDefault="00E10EF9" w:rsidP="00E10EF9">
            <w:pPr>
              <w:pStyle w:val="TAL"/>
              <w:rPr>
                <w:lang w:eastAsia="zh-CN"/>
              </w:rPr>
            </w:pPr>
            <w:r w:rsidRPr="00FB387E">
              <w:rPr>
                <w:lang w:eastAsia="zh-CN"/>
              </w:rPr>
              <w:t>6.5H.1.3.1 General spurious emissions for intra-band UL contiguous CA for UL MIMO</w:t>
            </w:r>
          </w:p>
        </w:tc>
        <w:tc>
          <w:tcPr>
            <w:tcW w:w="4071" w:type="dxa"/>
            <w:tcBorders>
              <w:top w:val="single" w:sz="4" w:space="0" w:color="auto"/>
              <w:left w:val="single" w:sz="4" w:space="0" w:color="auto"/>
              <w:bottom w:val="single" w:sz="4" w:space="0" w:color="auto"/>
              <w:right w:val="single" w:sz="4" w:space="0" w:color="auto"/>
            </w:tcBorders>
          </w:tcPr>
          <w:p w14:paraId="7FD9D7D1" w14:textId="77777777" w:rsidR="00E10EF9" w:rsidRPr="00FB387E" w:rsidRDefault="00E10EF9" w:rsidP="00E10EF9">
            <w:pPr>
              <w:pStyle w:val="TAL"/>
            </w:pPr>
            <w:r w:rsidRPr="00FB387E">
              <w:t>Aggregated BW ≤ 100M: same as 6.5.3.1 for sum of powers of all CCs and both antennas</w:t>
            </w:r>
          </w:p>
          <w:p w14:paraId="63397A47" w14:textId="77777777" w:rsidR="00E10EF9" w:rsidRPr="00FB387E" w:rsidRDefault="00E10EF9" w:rsidP="00E10EF9">
            <w:pPr>
              <w:pStyle w:val="TAL"/>
            </w:pPr>
            <w:r w:rsidRPr="00FB387E">
              <w:t>Aggregated BW &gt; 100M: TBD</w:t>
            </w:r>
          </w:p>
        </w:tc>
        <w:tc>
          <w:tcPr>
            <w:tcW w:w="3284" w:type="dxa"/>
            <w:tcBorders>
              <w:top w:val="single" w:sz="4" w:space="0" w:color="auto"/>
              <w:left w:val="single" w:sz="4" w:space="0" w:color="auto"/>
              <w:bottom w:val="single" w:sz="4" w:space="0" w:color="auto"/>
              <w:right w:val="single" w:sz="4" w:space="0" w:color="auto"/>
            </w:tcBorders>
          </w:tcPr>
          <w:p w14:paraId="2F14D614" w14:textId="77777777" w:rsidR="00E10EF9" w:rsidRPr="00FB387E" w:rsidRDefault="00E10EF9" w:rsidP="00E10EF9">
            <w:pPr>
              <w:pStyle w:val="TAL"/>
            </w:pPr>
            <w:r w:rsidRPr="00FB387E">
              <w:t>Same as 6.5.3.1</w:t>
            </w:r>
          </w:p>
          <w:p w14:paraId="4D658067" w14:textId="77777777" w:rsidR="00E10EF9" w:rsidRPr="00FB387E" w:rsidRDefault="00E10EF9" w:rsidP="00E10EF9">
            <w:pPr>
              <w:pStyle w:val="TAL"/>
            </w:pPr>
          </w:p>
          <w:p w14:paraId="49FBBFAA" w14:textId="77777777" w:rsidR="00E10EF9" w:rsidRPr="00FB387E" w:rsidRDefault="00E10EF9" w:rsidP="00E10EF9">
            <w:pPr>
              <w:pStyle w:val="TAL"/>
            </w:pPr>
            <w:r w:rsidRPr="00FB387E">
              <w:t>Uplink power measurement applies to overall UL power, which is the linear sum of the output powers over both Tx antenna connectors</w:t>
            </w:r>
          </w:p>
        </w:tc>
      </w:tr>
      <w:tr w:rsidR="00E10EF9" w:rsidRPr="00FB387E" w14:paraId="6130206D"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3B0F7EE6" w14:textId="7A183AD9" w:rsidR="00E10EF9" w:rsidRPr="00FB387E" w:rsidRDefault="00E10EF9" w:rsidP="00E10EF9">
            <w:pPr>
              <w:pStyle w:val="TAL"/>
              <w:rPr>
                <w:lang w:eastAsia="zh-CN"/>
              </w:rPr>
            </w:pPr>
            <w:r w:rsidRPr="00FB387E">
              <w:rPr>
                <w:lang w:eastAsia="zh-CN"/>
              </w:rPr>
              <w:t>6.5H.1.3.2 Spurious emissions for UE co-existence for intra-band UL contiguous CA for UL MIMO</w:t>
            </w:r>
          </w:p>
        </w:tc>
        <w:tc>
          <w:tcPr>
            <w:tcW w:w="4071" w:type="dxa"/>
            <w:tcBorders>
              <w:top w:val="single" w:sz="4" w:space="0" w:color="auto"/>
              <w:left w:val="single" w:sz="4" w:space="0" w:color="auto"/>
              <w:bottom w:val="single" w:sz="4" w:space="0" w:color="auto"/>
              <w:right w:val="single" w:sz="4" w:space="0" w:color="auto"/>
            </w:tcBorders>
          </w:tcPr>
          <w:p w14:paraId="5C842388" w14:textId="77777777" w:rsidR="00E10EF9" w:rsidRPr="00FB387E" w:rsidRDefault="00E10EF9" w:rsidP="00E10EF9">
            <w:pPr>
              <w:pStyle w:val="TAL"/>
            </w:pPr>
            <w:r w:rsidRPr="00FB387E">
              <w:t>Aggregated BW ≤ 100M: same as 6.5.3.2 for sum of powers of all CCs and both antennas</w:t>
            </w:r>
          </w:p>
          <w:p w14:paraId="5453FA69" w14:textId="77777777" w:rsidR="00E10EF9" w:rsidRPr="00FB387E" w:rsidRDefault="00E10EF9" w:rsidP="00E10EF9">
            <w:pPr>
              <w:pStyle w:val="TAL"/>
            </w:pPr>
            <w:r w:rsidRPr="00FB387E">
              <w:t>Aggregated BW &gt; 100M: TBD</w:t>
            </w:r>
          </w:p>
        </w:tc>
        <w:tc>
          <w:tcPr>
            <w:tcW w:w="3284" w:type="dxa"/>
            <w:tcBorders>
              <w:top w:val="single" w:sz="4" w:space="0" w:color="auto"/>
              <w:left w:val="single" w:sz="4" w:space="0" w:color="auto"/>
              <w:bottom w:val="single" w:sz="4" w:space="0" w:color="auto"/>
              <w:right w:val="single" w:sz="4" w:space="0" w:color="auto"/>
            </w:tcBorders>
          </w:tcPr>
          <w:p w14:paraId="34BA7E77" w14:textId="77777777" w:rsidR="00E10EF9" w:rsidRPr="00FB387E" w:rsidRDefault="00E10EF9" w:rsidP="00E10EF9">
            <w:pPr>
              <w:pStyle w:val="TAL"/>
            </w:pPr>
            <w:r w:rsidRPr="00FB387E">
              <w:t>Same as 6.5.3.2</w:t>
            </w:r>
          </w:p>
          <w:p w14:paraId="7192596B" w14:textId="77777777" w:rsidR="00E10EF9" w:rsidRPr="00FB387E" w:rsidRDefault="00E10EF9" w:rsidP="00E10EF9">
            <w:pPr>
              <w:pStyle w:val="TAL"/>
            </w:pPr>
          </w:p>
          <w:p w14:paraId="167D54EF" w14:textId="77777777" w:rsidR="00E10EF9" w:rsidRPr="00FB387E" w:rsidRDefault="00E10EF9" w:rsidP="00E10EF9">
            <w:pPr>
              <w:pStyle w:val="TAL"/>
            </w:pPr>
            <w:r w:rsidRPr="00FB387E">
              <w:t>Uplink power measurement applies to overall UL power, which is the linear sum of the output powers over both Tx antenna connectors</w:t>
            </w:r>
          </w:p>
        </w:tc>
      </w:tr>
      <w:tr w:rsidR="00E10EF9" w:rsidRPr="00FB387E" w14:paraId="3BA4AE8F"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1D920096" w14:textId="77B56FEF" w:rsidR="00E10EF9" w:rsidRPr="00FB387E" w:rsidRDefault="00E10EF9" w:rsidP="00E10EF9">
            <w:pPr>
              <w:pStyle w:val="TAL"/>
              <w:rPr>
                <w:lang w:eastAsia="zh-CN"/>
              </w:rPr>
            </w:pPr>
            <w:r w:rsidRPr="00FB387E">
              <w:rPr>
                <w:lang w:eastAsia="zh-CN"/>
              </w:rPr>
              <w:t>6.5H.1.3.3 Additional spurious emissions for intra-band UL contiguous CA for UL MIMO</w:t>
            </w:r>
          </w:p>
        </w:tc>
        <w:tc>
          <w:tcPr>
            <w:tcW w:w="4071" w:type="dxa"/>
            <w:tcBorders>
              <w:top w:val="single" w:sz="4" w:space="0" w:color="auto"/>
              <w:left w:val="single" w:sz="4" w:space="0" w:color="auto"/>
              <w:bottom w:val="single" w:sz="4" w:space="0" w:color="auto"/>
              <w:right w:val="single" w:sz="4" w:space="0" w:color="auto"/>
            </w:tcBorders>
          </w:tcPr>
          <w:p w14:paraId="052D39CF" w14:textId="77777777" w:rsidR="00E10EF9" w:rsidRPr="00FB387E" w:rsidRDefault="00E10EF9" w:rsidP="00E10EF9">
            <w:pPr>
              <w:pStyle w:val="TAL"/>
            </w:pPr>
            <w:r w:rsidRPr="00FB387E">
              <w:t>Aggregated BW ≤ 100M: same as 6.5.3.3 for sum of powers of all CCs and both antennas</w:t>
            </w:r>
          </w:p>
          <w:p w14:paraId="330F8055" w14:textId="77777777" w:rsidR="00E10EF9" w:rsidRPr="00FB387E" w:rsidRDefault="00E10EF9" w:rsidP="00E10EF9">
            <w:pPr>
              <w:pStyle w:val="TAL"/>
            </w:pPr>
            <w:r w:rsidRPr="00FB387E">
              <w:t>Aggregated BW &gt; 100M: TBD</w:t>
            </w:r>
          </w:p>
        </w:tc>
        <w:tc>
          <w:tcPr>
            <w:tcW w:w="3284" w:type="dxa"/>
            <w:tcBorders>
              <w:top w:val="single" w:sz="4" w:space="0" w:color="auto"/>
              <w:left w:val="single" w:sz="4" w:space="0" w:color="auto"/>
              <w:bottom w:val="single" w:sz="4" w:space="0" w:color="auto"/>
              <w:right w:val="single" w:sz="4" w:space="0" w:color="auto"/>
            </w:tcBorders>
          </w:tcPr>
          <w:p w14:paraId="74BB1751" w14:textId="77777777" w:rsidR="00E10EF9" w:rsidRPr="00FB387E" w:rsidRDefault="00E10EF9" w:rsidP="00E10EF9">
            <w:pPr>
              <w:pStyle w:val="TAL"/>
            </w:pPr>
            <w:r w:rsidRPr="00FB387E">
              <w:t>Same as 6.5.3.3</w:t>
            </w:r>
          </w:p>
          <w:p w14:paraId="487A617B" w14:textId="77777777" w:rsidR="00E10EF9" w:rsidRPr="00FB387E" w:rsidRDefault="00E10EF9" w:rsidP="00E10EF9">
            <w:pPr>
              <w:pStyle w:val="TAL"/>
            </w:pPr>
          </w:p>
          <w:p w14:paraId="19FA8A9F" w14:textId="77777777" w:rsidR="00E10EF9" w:rsidRPr="00FB387E" w:rsidRDefault="00E10EF9" w:rsidP="00E10EF9">
            <w:pPr>
              <w:pStyle w:val="TAL"/>
            </w:pPr>
            <w:r w:rsidRPr="00FB387E">
              <w:t>Uplink power measurement applies to overall UL power, which is the linear sum of the output powers over both Tx antenna connectors</w:t>
            </w:r>
          </w:p>
        </w:tc>
      </w:tr>
      <w:tr w:rsidR="00E10EF9" w:rsidRPr="00FB387E" w14:paraId="46F912F2" w14:textId="77777777" w:rsidTr="00E10EF9">
        <w:trPr>
          <w:jc w:val="center"/>
        </w:trPr>
        <w:tc>
          <w:tcPr>
            <w:tcW w:w="2467" w:type="dxa"/>
            <w:tcBorders>
              <w:top w:val="single" w:sz="4" w:space="0" w:color="auto"/>
              <w:left w:val="single" w:sz="4" w:space="0" w:color="auto"/>
              <w:bottom w:val="single" w:sz="4" w:space="0" w:color="auto"/>
              <w:right w:val="single" w:sz="4" w:space="0" w:color="auto"/>
            </w:tcBorders>
          </w:tcPr>
          <w:p w14:paraId="47B395B3" w14:textId="3AF51946" w:rsidR="00E10EF9" w:rsidRPr="00FB387E" w:rsidRDefault="00E10EF9" w:rsidP="00E10EF9">
            <w:pPr>
              <w:pStyle w:val="TAL"/>
              <w:rPr>
                <w:lang w:eastAsia="zh-CN"/>
              </w:rPr>
            </w:pPr>
            <w:r w:rsidRPr="00FB387E">
              <w:rPr>
                <w:lang w:eastAsia="zh-CN"/>
              </w:rPr>
              <w:t>6.5H.1.4 Transmit intermodulation for intra-band UL contiguous CA for UL MIMO</w:t>
            </w:r>
          </w:p>
        </w:tc>
        <w:tc>
          <w:tcPr>
            <w:tcW w:w="4071" w:type="dxa"/>
            <w:tcBorders>
              <w:top w:val="single" w:sz="4" w:space="0" w:color="auto"/>
              <w:left w:val="single" w:sz="4" w:space="0" w:color="auto"/>
              <w:bottom w:val="single" w:sz="4" w:space="0" w:color="auto"/>
              <w:right w:val="single" w:sz="4" w:space="0" w:color="auto"/>
            </w:tcBorders>
          </w:tcPr>
          <w:p w14:paraId="4F82C8B2" w14:textId="77777777" w:rsidR="00E10EF9" w:rsidRPr="00FB387E" w:rsidRDefault="00E10EF9" w:rsidP="00E10EF9">
            <w:pPr>
              <w:pStyle w:val="TAL"/>
            </w:pPr>
            <w:r w:rsidRPr="00FB387E">
              <w:t>Aggregated BW ≤ 100M: same as 6.5.4, for each antenna on each CC</w:t>
            </w:r>
          </w:p>
          <w:p w14:paraId="675A383E" w14:textId="77777777" w:rsidR="00E10EF9" w:rsidRPr="00FB387E" w:rsidRDefault="00E10EF9" w:rsidP="00E10EF9">
            <w:pPr>
              <w:pStyle w:val="TAL"/>
            </w:pPr>
            <w:r w:rsidRPr="00FB387E">
              <w:t>Aggregated BW &gt; 100M: TBD</w:t>
            </w:r>
          </w:p>
        </w:tc>
        <w:tc>
          <w:tcPr>
            <w:tcW w:w="3284" w:type="dxa"/>
            <w:tcBorders>
              <w:top w:val="single" w:sz="4" w:space="0" w:color="auto"/>
              <w:left w:val="single" w:sz="4" w:space="0" w:color="auto"/>
              <w:bottom w:val="single" w:sz="4" w:space="0" w:color="auto"/>
              <w:right w:val="single" w:sz="4" w:space="0" w:color="auto"/>
            </w:tcBorders>
          </w:tcPr>
          <w:p w14:paraId="0B2C8BBA" w14:textId="77777777" w:rsidR="00E10EF9" w:rsidRPr="00FB387E" w:rsidRDefault="00E10EF9" w:rsidP="00E10EF9">
            <w:pPr>
              <w:pStyle w:val="TAL"/>
            </w:pPr>
            <w:r w:rsidRPr="00FB387E">
              <w:t>Same as 6.5.4</w:t>
            </w:r>
          </w:p>
        </w:tc>
      </w:tr>
    </w:tbl>
    <w:p w14:paraId="2D799A79" w14:textId="77777777" w:rsidR="00975C97" w:rsidRPr="00FB387E" w:rsidRDefault="00975C97" w:rsidP="00346178"/>
    <w:p w14:paraId="2D27D7B2" w14:textId="16049771" w:rsidR="00975C97" w:rsidRPr="00FB387E" w:rsidRDefault="00975C97" w:rsidP="00975C97">
      <w:pPr>
        <w:pStyle w:val="Heading2"/>
        <w:rPr>
          <w:lang w:eastAsia="sv-SE"/>
        </w:rPr>
      </w:pPr>
      <w:r w:rsidRPr="00FB387E">
        <w:t>F.3.3</w:t>
      </w:r>
      <w:r w:rsidRPr="00FB387E">
        <w:tab/>
      </w:r>
      <w:r w:rsidRPr="00FB387E">
        <w:rPr>
          <w:lang w:eastAsia="sv-SE"/>
        </w:rPr>
        <w:t>Measurement of receiver</w:t>
      </w:r>
      <w:bookmarkEnd w:id="267"/>
      <w:bookmarkEnd w:id="268"/>
    </w:p>
    <w:p w14:paraId="051D81B9" w14:textId="3A1534BE" w:rsidR="009105C5" w:rsidRPr="00FB387E" w:rsidRDefault="009105C5" w:rsidP="009105C5">
      <w:pPr>
        <w:pStyle w:val="EditorsNote"/>
      </w:pPr>
      <w:r w:rsidRPr="00FB387E">
        <w:t>- MU and TT for &gt;6GHz (band n96) are working assumption based on analysis of single TE vendor. Values will be revisited once analysis from other TE vendors is available</w:t>
      </w:r>
      <w:r w:rsidRPr="00FB387E">
        <w:rPr>
          <w:rFonts w:eastAsia="SimSun"/>
          <w:lang w:eastAsia="zh-CN"/>
        </w:rPr>
        <w:t>.</w:t>
      </w:r>
    </w:p>
    <w:p w14:paraId="6C8A82EE" w14:textId="77777777" w:rsidR="00975C97" w:rsidRPr="00FB387E" w:rsidRDefault="00975C97" w:rsidP="00346178">
      <w:pPr>
        <w:pStyle w:val="TH"/>
      </w:pPr>
      <w:r w:rsidRPr="00FB387E">
        <w:t>Table F.3.3-1: Derivation of Test Requirements (Receiver tests)</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4025"/>
        <w:gridCol w:w="3247"/>
      </w:tblGrid>
      <w:tr w:rsidR="00975C97" w:rsidRPr="00FB387E" w14:paraId="5952A53E" w14:textId="77777777" w:rsidTr="00AA3E16">
        <w:trPr>
          <w:jc w:val="center"/>
        </w:trPr>
        <w:tc>
          <w:tcPr>
            <w:tcW w:w="2437" w:type="dxa"/>
          </w:tcPr>
          <w:p w14:paraId="18CDD84E" w14:textId="77777777" w:rsidR="00975C97" w:rsidRPr="00FB387E" w:rsidRDefault="00975C97" w:rsidP="00346178">
            <w:pPr>
              <w:pStyle w:val="TAH"/>
            </w:pPr>
            <w:r w:rsidRPr="00FB387E">
              <w:t>Sub clause</w:t>
            </w:r>
          </w:p>
        </w:tc>
        <w:tc>
          <w:tcPr>
            <w:tcW w:w="4025" w:type="dxa"/>
          </w:tcPr>
          <w:p w14:paraId="2BEFD4EB" w14:textId="77777777" w:rsidR="00975C97" w:rsidRPr="00FB387E" w:rsidRDefault="00975C97" w:rsidP="00346178">
            <w:pPr>
              <w:pStyle w:val="TAH"/>
            </w:pPr>
            <w:r w:rsidRPr="00FB387E">
              <w:t>Test Tolerance (TT)</w:t>
            </w:r>
          </w:p>
        </w:tc>
        <w:tc>
          <w:tcPr>
            <w:tcW w:w="3247" w:type="dxa"/>
          </w:tcPr>
          <w:p w14:paraId="2AC81822" w14:textId="77777777" w:rsidR="00975C97" w:rsidRPr="00FB387E" w:rsidRDefault="00975C97" w:rsidP="00346178">
            <w:pPr>
              <w:pStyle w:val="TAH"/>
            </w:pPr>
            <w:r w:rsidRPr="00FB387E">
              <w:t>Formula for test requirement</w:t>
            </w:r>
          </w:p>
        </w:tc>
      </w:tr>
      <w:tr w:rsidR="00975C97" w:rsidRPr="00FB387E" w14:paraId="2FC7F6C6" w14:textId="77777777" w:rsidTr="00AA3E16">
        <w:trPr>
          <w:jc w:val="center"/>
        </w:trPr>
        <w:tc>
          <w:tcPr>
            <w:tcW w:w="2437" w:type="dxa"/>
          </w:tcPr>
          <w:p w14:paraId="529A3402" w14:textId="77777777" w:rsidR="00975C97" w:rsidRPr="00FB387E" w:rsidRDefault="00975C97" w:rsidP="00346178">
            <w:pPr>
              <w:pStyle w:val="TAL"/>
            </w:pPr>
            <w:r w:rsidRPr="00FB387E">
              <w:t>7.3.2 Reference sensitivity power level</w:t>
            </w:r>
          </w:p>
        </w:tc>
        <w:tc>
          <w:tcPr>
            <w:tcW w:w="4025" w:type="dxa"/>
          </w:tcPr>
          <w:p w14:paraId="00CA0D91" w14:textId="77777777" w:rsidR="00975C97" w:rsidRPr="00FB387E" w:rsidRDefault="00975C97" w:rsidP="00346178">
            <w:pPr>
              <w:pStyle w:val="TAL"/>
            </w:pPr>
            <w:r w:rsidRPr="00FB387E">
              <w:t>0.7 dB, f ≤ 3.0GHz</w:t>
            </w:r>
          </w:p>
          <w:p w14:paraId="6277292C" w14:textId="77777777" w:rsidR="00975C97" w:rsidRPr="00FB387E" w:rsidRDefault="00975C97" w:rsidP="00346178">
            <w:pPr>
              <w:pStyle w:val="TAL"/>
            </w:pPr>
            <w:r w:rsidRPr="00FB387E">
              <w:t>1.0 dB, 3.0GHz &lt; f ≤ 6.0GHz</w:t>
            </w:r>
          </w:p>
        </w:tc>
        <w:tc>
          <w:tcPr>
            <w:tcW w:w="3247" w:type="dxa"/>
          </w:tcPr>
          <w:p w14:paraId="1073715A" w14:textId="77777777" w:rsidR="00975C97" w:rsidRPr="00FB387E" w:rsidRDefault="00975C97" w:rsidP="00346178">
            <w:pPr>
              <w:pStyle w:val="TAL"/>
            </w:pPr>
            <w:r w:rsidRPr="00FB387E">
              <w:t>Reference sensitivity power level + TT</w:t>
            </w:r>
          </w:p>
          <w:p w14:paraId="37D04C02" w14:textId="77777777" w:rsidR="00975C97" w:rsidRPr="00FB387E" w:rsidRDefault="00975C97" w:rsidP="00346178">
            <w:pPr>
              <w:pStyle w:val="TAL"/>
            </w:pPr>
          </w:p>
          <w:p w14:paraId="4D00B90D" w14:textId="77777777" w:rsidR="00975C97" w:rsidRPr="00FB387E" w:rsidRDefault="00975C97" w:rsidP="00346178">
            <w:pPr>
              <w:pStyle w:val="TAL"/>
            </w:pPr>
            <w:r w:rsidRPr="00FB387E">
              <w:t>T-put limit unchanged</w:t>
            </w:r>
          </w:p>
        </w:tc>
      </w:tr>
      <w:tr w:rsidR="00975C97" w:rsidRPr="00FB387E" w14:paraId="610584CA" w14:textId="77777777" w:rsidTr="00AA3E16">
        <w:trPr>
          <w:jc w:val="center"/>
        </w:trPr>
        <w:tc>
          <w:tcPr>
            <w:tcW w:w="2437" w:type="dxa"/>
          </w:tcPr>
          <w:p w14:paraId="2552D59C" w14:textId="77777777" w:rsidR="00975C97" w:rsidRPr="00FB387E" w:rsidRDefault="00975C97" w:rsidP="00346178">
            <w:pPr>
              <w:pStyle w:val="TAL"/>
            </w:pPr>
            <w:r w:rsidRPr="00FB387E">
              <w:t>7.3A Reference sensitivity for CA</w:t>
            </w:r>
          </w:p>
          <w:p w14:paraId="75D986AE" w14:textId="2513EB5D" w:rsidR="00975C97" w:rsidRPr="00FB387E" w:rsidRDefault="00975C97" w:rsidP="00346178">
            <w:pPr>
              <w:pStyle w:val="TAL"/>
            </w:pPr>
            <w:r w:rsidRPr="00FB387E">
              <w:t>(Same TT apply to all subsections including 7.3A.1,</w:t>
            </w:r>
            <w:r w:rsidR="003A5E70" w:rsidRPr="00FB387E">
              <w:rPr>
                <w:rFonts w:cs="v4.2.0"/>
              </w:rPr>
              <w:t xml:space="preserve"> 7.3A.1_1,</w:t>
            </w:r>
            <w:r w:rsidRPr="00FB387E">
              <w:t xml:space="preserve"> 7.3A.2, 7.3A.3, 7.3A.4, etc.)</w:t>
            </w:r>
          </w:p>
        </w:tc>
        <w:tc>
          <w:tcPr>
            <w:tcW w:w="4025" w:type="dxa"/>
          </w:tcPr>
          <w:p w14:paraId="3510A637" w14:textId="77777777" w:rsidR="00975C97" w:rsidRPr="00FB387E" w:rsidRDefault="00975C97" w:rsidP="00346178">
            <w:pPr>
              <w:pStyle w:val="TAL"/>
            </w:pPr>
            <w:r w:rsidRPr="00FB387E">
              <w:t>Same as 7.3.2 for each component carrier</w:t>
            </w:r>
          </w:p>
        </w:tc>
        <w:tc>
          <w:tcPr>
            <w:tcW w:w="3247" w:type="dxa"/>
          </w:tcPr>
          <w:p w14:paraId="5AC56020" w14:textId="77777777" w:rsidR="00975C97" w:rsidRPr="00FB387E" w:rsidRDefault="00975C97" w:rsidP="00346178">
            <w:pPr>
              <w:pStyle w:val="TAL"/>
            </w:pPr>
            <w:r w:rsidRPr="00FB387E">
              <w:t>Same as 7.3.2 for each component carrier</w:t>
            </w:r>
          </w:p>
        </w:tc>
      </w:tr>
      <w:tr w:rsidR="00975C97" w:rsidRPr="00FB387E" w14:paraId="65419387" w14:textId="77777777" w:rsidTr="00AA3E16">
        <w:trPr>
          <w:jc w:val="center"/>
        </w:trPr>
        <w:tc>
          <w:tcPr>
            <w:tcW w:w="2437" w:type="dxa"/>
          </w:tcPr>
          <w:p w14:paraId="2BC41911" w14:textId="77777777" w:rsidR="00975C97" w:rsidRPr="00FB387E" w:rsidRDefault="00975C97" w:rsidP="00346178">
            <w:pPr>
              <w:pStyle w:val="TAL"/>
            </w:pPr>
            <w:r w:rsidRPr="00FB387E">
              <w:t>7.3C.2 Reference sensitivity power level</w:t>
            </w:r>
          </w:p>
        </w:tc>
        <w:tc>
          <w:tcPr>
            <w:tcW w:w="4025" w:type="dxa"/>
          </w:tcPr>
          <w:p w14:paraId="1D02794B" w14:textId="77777777" w:rsidR="00975C97" w:rsidRPr="00FB387E" w:rsidRDefault="00975C97" w:rsidP="00346178">
            <w:pPr>
              <w:pStyle w:val="TAL"/>
            </w:pPr>
            <w:r w:rsidRPr="00FB387E">
              <w:t>Same as 7.3.2</w:t>
            </w:r>
          </w:p>
        </w:tc>
        <w:tc>
          <w:tcPr>
            <w:tcW w:w="3247" w:type="dxa"/>
          </w:tcPr>
          <w:p w14:paraId="02F3FD1A" w14:textId="77777777" w:rsidR="00975C97" w:rsidRPr="00FB387E" w:rsidRDefault="00975C97" w:rsidP="00346178">
            <w:pPr>
              <w:pStyle w:val="TAL"/>
            </w:pPr>
            <w:r w:rsidRPr="00FB387E">
              <w:t>Same as 7.3.2</w:t>
            </w:r>
          </w:p>
        </w:tc>
      </w:tr>
      <w:tr w:rsidR="00975C97" w:rsidRPr="00FB387E" w14:paraId="4DAC04AB" w14:textId="77777777" w:rsidTr="00AA3E16">
        <w:trPr>
          <w:jc w:val="center"/>
        </w:trPr>
        <w:tc>
          <w:tcPr>
            <w:tcW w:w="2437" w:type="dxa"/>
          </w:tcPr>
          <w:p w14:paraId="1FC58E05" w14:textId="77777777" w:rsidR="00975C97" w:rsidRPr="00FB387E" w:rsidRDefault="00975C97" w:rsidP="00346178">
            <w:pPr>
              <w:pStyle w:val="TAL"/>
            </w:pPr>
            <w:r w:rsidRPr="00FB387E">
              <w:t>7.3D Reference sensitivity for MIMO</w:t>
            </w:r>
          </w:p>
        </w:tc>
        <w:tc>
          <w:tcPr>
            <w:tcW w:w="4025" w:type="dxa"/>
          </w:tcPr>
          <w:p w14:paraId="78E6167A" w14:textId="77777777" w:rsidR="00975C97" w:rsidRPr="00FB387E" w:rsidRDefault="00975C97" w:rsidP="00346178">
            <w:pPr>
              <w:pStyle w:val="TAL"/>
              <w:rPr>
                <w:bCs/>
                <w:szCs w:val="18"/>
              </w:rPr>
            </w:pPr>
            <w:r w:rsidRPr="00FB387E">
              <w:t>Same as 7.3.2</w:t>
            </w:r>
          </w:p>
        </w:tc>
        <w:tc>
          <w:tcPr>
            <w:tcW w:w="3247" w:type="dxa"/>
          </w:tcPr>
          <w:p w14:paraId="2DF93D28" w14:textId="77777777" w:rsidR="00975C97" w:rsidRPr="00FB387E" w:rsidRDefault="00975C97" w:rsidP="00346178">
            <w:pPr>
              <w:pStyle w:val="TAL"/>
            </w:pPr>
            <w:r w:rsidRPr="00FB387E">
              <w:t>Same as 7.3.2</w:t>
            </w:r>
          </w:p>
        </w:tc>
      </w:tr>
      <w:tr w:rsidR="008F5ED4" w:rsidRPr="00FB387E" w14:paraId="2435D92A" w14:textId="77777777" w:rsidTr="00AA3E16">
        <w:trPr>
          <w:jc w:val="center"/>
        </w:trPr>
        <w:tc>
          <w:tcPr>
            <w:tcW w:w="2437" w:type="dxa"/>
          </w:tcPr>
          <w:p w14:paraId="00B4EA9D" w14:textId="73C45AC1" w:rsidR="008F5ED4" w:rsidRPr="00FB387E" w:rsidRDefault="008F5ED4" w:rsidP="00346178">
            <w:pPr>
              <w:pStyle w:val="TAL"/>
            </w:pPr>
            <w:r w:rsidRPr="00FB387E">
              <w:t>7.3D.2_1 Reference sensitivity power level for SUL with UL MIMO</w:t>
            </w:r>
          </w:p>
        </w:tc>
        <w:tc>
          <w:tcPr>
            <w:tcW w:w="4025" w:type="dxa"/>
          </w:tcPr>
          <w:p w14:paraId="37993FF5" w14:textId="77777777" w:rsidR="008F5ED4" w:rsidRPr="00FB387E" w:rsidRDefault="008F5ED4" w:rsidP="00346178">
            <w:pPr>
              <w:pStyle w:val="TAL"/>
              <w:rPr>
                <w:lang w:eastAsia="zh-CN"/>
              </w:rPr>
            </w:pPr>
            <w:r w:rsidRPr="00FB387E">
              <w:rPr>
                <w:lang w:eastAsia="zh-CN"/>
              </w:rPr>
              <w:t>Same as 7.3D</w:t>
            </w:r>
          </w:p>
        </w:tc>
        <w:tc>
          <w:tcPr>
            <w:tcW w:w="3247" w:type="dxa"/>
          </w:tcPr>
          <w:p w14:paraId="0D377951" w14:textId="77777777" w:rsidR="008F5ED4" w:rsidRPr="00FB387E" w:rsidRDefault="008F5ED4" w:rsidP="00346178">
            <w:pPr>
              <w:pStyle w:val="TAL"/>
              <w:rPr>
                <w:lang w:eastAsia="zh-CN"/>
              </w:rPr>
            </w:pPr>
            <w:r w:rsidRPr="00FB387E">
              <w:rPr>
                <w:lang w:eastAsia="zh-CN"/>
              </w:rPr>
              <w:t>Same as 7.3D</w:t>
            </w:r>
          </w:p>
        </w:tc>
      </w:tr>
      <w:tr w:rsidR="00271401" w:rsidRPr="00FB387E" w14:paraId="2F998F45" w14:textId="77777777" w:rsidTr="00AA3E16">
        <w:trPr>
          <w:jc w:val="center"/>
        </w:trPr>
        <w:tc>
          <w:tcPr>
            <w:tcW w:w="2437" w:type="dxa"/>
          </w:tcPr>
          <w:p w14:paraId="157B8FF6" w14:textId="52E9A9BC" w:rsidR="00271401" w:rsidRPr="00FB387E" w:rsidRDefault="00271401" w:rsidP="00346178">
            <w:pPr>
              <w:pStyle w:val="TAL"/>
            </w:pPr>
            <w:r w:rsidRPr="00FB387E">
              <w:t>7.3F Reference sensitivity for shared spectrum channel access</w:t>
            </w:r>
          </w:p>
        </w:tc>
        <w:tc>
          <w:tcPr>
            <w:tcW w:w="4025" w:type="dxa"/>
          </w:tcPr>
          <w:p w14:paraId="69217852" w14:textId="5A02E5B0" w:rsidR="00271401" w:rsidRPr="00FB387E" w:rsidRDefault="00271401" w:rsidP="00346178">
            <w:pPr>
              <w:pStyle w:val="TAL"/>
            </w:pPr>
            <w:r w:rsidRPr="00FB387E">
              <w:t xml:space="preserve">1.0 dB, 3.0GHz &lt; f ≤ </w:t>
            </w:r>
            <w:r w:rsidR="009105C5" w:rsidRPr="00FB387E">
              <w:t>7.125GHz</w:t>
            </w:r>
          </w:p>
          <w:p w14:paraId="404E8976" w14:textId="3C328381" w:rsidR="00271401" w:rsidRPr="00FB387E" w:rsidRDefault="00271401" w:rsidP="00346178">
            <w:pPr>
              <w:pStyle w:val="TAL"/>
            </w:pPr>
          </w:p>
        </w:tc>
        <w:tc>
          <w:tcPr>
            <w:tcW w:w="3247" w:type="dxa"/>
          </w:tcPr>
          <w:p w14:paraId="1FFC5D72" w14:textId="35D7CEF9" w:rsidR="00271401" w:rsidRPr="00FB387E" w:rsidRDefault="00271401" w:rsidP="00346178">
            <w:pPr>
              <w:pStyle w:val="TAL"/>
            </w:pPr>
            <w:r w:rsidRPr="00FB387E">
              <w:t>Same as 7.3.2</w:t>
            </w:r>
          </w:p>
        </w:tc>
      </w:tr>
      <w:tr w:rsidR="00450716" w:rsidRPr="00FB387E" w14:paraId="2EC400D1" w14:textId="77777777" w:rsidTr="00AA3E16">
        <w:trPr>
          <w:jc w:val="center"/>
        </w:trPr>
        <w:tc>
          <w:tcPr>
            <w:tcW w:w="2437" w:type="dxa"/>
          </w:tcPr>
          <w:p w14:paraId="3560E45E" w14:textId="35A2BC9C" w:rsidR="00450716" w:rsidRPr="00FB387E" w:rsidRDefault="00450716" w:rsidP="00450716">
            <w:pPr>
              <w:pStyle w:val="TAL"/>
            </w:pPr>
            <w:r w:rsidRPr="00FB387E">
              <w:t>7.3I.2 Reference sensitivity power level</w:t>
            </w:r>
            <w:r w:rsidR="00EB071B" w:rsidRPr="00FB387E">
              <w:t xml:space="preserve"> for RedCap</w:t>
            </w:r>
          </w:p>
        </w:tc>
        <w:tc>
          <w:tcPr>
            <w:tcW w:w="4025" w:type="dxa"/>
          </w:tcPr>
          <w:p w14:paraId="6125C735" w14:textId="62EB4B30" w:rsidR="00450716" w:rsidRPr="00FB387E" w:rsidRDefault="00450716" w:rsidP="00450716">
            <w:pPr>
              <w:pStyle w:val="TAL"/>
            </w:pPr>
            <w:r w:rsidRPr="00FB387E">
              <w:t>Same as 7.3.2</w:t>
            </w:r>
          </w:p>
        </w:tc>
        <w:tc>
          <w:tcPr>
            <w:tcW w:w="3247" w:type="dxa"/>
          </w:tcPr>
          <w:p w14:paraId="01582D06" w14:textId="77B05237" w:rsidR="00450716" w:rsidRPr="00FB387E" w:rsidRDefault="00450716" w:rsidP="00450716">
            <w:pPr>
              <w:pStyle w:val="TAL"/>
            </w:pPr>
            <w:r w:rsidRPr="00FB387E">
              <w:t>Same as 7.3.2</w:t>
            </w:r>
          </w:p>
        </w:tc>
      </w:tr>
      <w:tr w:rsidR="00975C97" w:rsidRPr="00FB387E" w14:paraId="15C07DD7" w14:textId="77777777" w:rsidTr="00AA3E16">
        <w:trPr>
          <w:jc w:val="center"/>
        </w:trPr>
        <w:tc>
          <w:tcPr>
            <w:tcW w:w="2437" w:type="dxa"/>
          </w:tcPr>
          <w:p w14:paraId="5B3BE57E" w14:textId="77777777" w:rsidR="00975C97" w:rsidRPr="00FB387E" w:rsidRDefault="00975C97" w:rsidP="00346178">
            <w:pPr>
              <w:pStyle w:val="TAL"/>
            </w:pPr>
            <w:r w:rsidRPr="00FB387E">
              <w:t>7.4 Maximum input level</w:t>
            </w:r>
          </w:p>
        </w:tc>
        <w:tc>
          <w:tcPr>
            <w:tcW w:w="4025" w:type="dxa"/>
          </w:tcPr>
          <w:p w14:paraId="23DFF6A8" w14:textId="77777777" w:rsidR="00975C97" w:rsidRPr="00FB387E" w:rsidRDefault="00975C97" w:rsidP="00346178">
            <w:pPr>
              <w:pStyle w:val="TAL"/>
            </w:pPr>
            <w:r w:rsidRPr="00FB387E">
              <w:t>0.7 dB, f ≤ 3.0GHz</w:t>
            </w:r>
          </w:p>
          <w:p w14:paraId="62064360" w14:textId="77777777" w:rsidR="00975C97" w:rsidRPr="00FB387E" w:rsidRDefault="00975C97" w:rsidP="00346178">
            <w:pPr>
              <w:pStyle w:val="TAL"/>
            </w:pPr>
            <w:r w:rsidRPr="00FB387E">
              <w:t>1.0 dB, 3.0GHz &lt; f ≤ 6.0GHz</w:t>
            </w:r>
          </w:p>
        </w:tc>
        <w:tc>
          <w:tcPr>
            <w:tcW w:w="3247" w:type="dxa"/>
          </w:tcPr>
          <w:p w14:paraId="2553AA7F" w14:textId="77777777" w:rsidR="00975C97" w:rsidRPr="00FB387E" w:rsidRDefault="00975C97" w:rsidP="00346178">
            <w:pPr>
              <w:pStyle w:val="TAL"/>
            </w:pPr>
            <w:r w:rsidRPr="00FB387E">
              <w:t>Maximum input level - TT</w:t>
            </w:r>
          </w:p>
        </w:tc>
      </w:tr>
      <w:tr w:rsidR="00975C97" w:rsidRPr="00FB387E" w14:paraId="73B85412" w14:textId="77777777" w:rsidTr="00AA3E16">
        <w:trPr>
          <w:jc w:val="center"/>
        </w:trPr>
        <w:tc>
          <w:tcPr>
            <w:tcW w:w="2437" w:type="dxa"/>
          </w:tcPr>
          <w:p w14:paraId="14A86152" w14:textId="77777777" w:rsidR="00975C97" w:rsidRPr="00FB387E" w:rsidRDefault="00975C97" w:rsidP="00346178">
            <w:pPr>
              <w:pStyle w:val="TAL"/>
            </w:pPr>
            <w:r w:rsidRPr="00FB387E">
              <w:t>7.4A Maximum input level for CA</w:t>
            </w:r>
          </w:p>
          <w:p w14:paraId="1AAA53D1" w14:textId="77777777" w:rsidR="00975C97" w:rsidRPr="00FB387E" w:rsidRDefault="00975C97" w:rsidP="00346178">
            <w:pPr>
              <w:pStyle w:val="TAL"/>
            </w:pPr>
            <w:r w:rsidRPr="00FB387E">
              <w:t>(Same TT apply to all subsections including 7.4A.1, 7.4A.2, 7.4A.3, 7.4A.4, etc.)</w:t>
            </w:r>
          </w:p>
        </w:tc>
        <w:tc>
          <w:tcPr>
            <w:tcW w:w="4025" w:type="dxa"/>
          </w:tcPr>
          <w:p w14:paraId="135E4847" w14:textId="77777777" w:rsidR="00975C97" w:rsidRPr="00FB387E" w:rsidRDefault="00975C97" w:rsidP="00346178">
            <w:pPr>
              <w:pStyle w:val="TAL"/>
            </w:pPr>
            <w:r w:rsidRPr="00FB387E">
              <w:t>Same as 7.4 for each component carrier</w:t>
            </w:r>
          </w:p>
        </w:tc>
        <w:tc>
          <w:tcPr>
            <w:tcW w:w="3247" w:type="dxa"/>
          </w:tcPr>
          <w:p w14:paraId="23078CFC" w14:textId="77777777" w:rsidR="00975C97" w:rsidRPr="00FB387E" w:rsidRDefault="00975C97" w:rsidP="00346178">
            <w:pPr>
              <w:pStyle w:val="TAL"/>
            </w:pPr>
            <w:r w:rsidRPr="00FB387E">
              <w:t>Same as 7.4 for each component carrier</w:t>
            </w:r>
          </w:p>
        </w:tc>
      </w:tr>
      <w:tr w:rsidR="00975C97" w:rsidRPr="00FB387E" w14:paraId="49A38F02" w14:textId="77777777" w:rsidTr="00AA3E16">
        <w:trPr>
          <w:jc w:val="center"/>
        </w:trPr>
        <w:tc>
          <w:tcPr>
            <w:tcW w:w="2437" w:type="dxa"/>
          </w:tcPr>
          <w:p w14:paraId="017E1D0C" w14:textId="77777777" w:rsidR="00975C97" w:rsidRPr="00FB387E" w:rsidRDefault="00975C97" w:rsidP="00346178">
            <w:pPr>
              <w:pStyle w:val="TAL"/>
            </w:pPr>
            <w:r w:rsidRPr="00FB387E">
              <w:t>7.4D Maximum input level for UL MIMO</w:t>
            </w:r>
          </w:p>
        </w:tc>
        <w:tc>
          <w:tcPr>
            <w:tcW w:w="4025" w:type="dxa"/>
          </w:tcPr>
          <w:p w14:paraId="5E2CF50D" w14:textId="77777777" w:rsidR="00975C97" w:rsidRPr="00FB387E" w:rsidRDefault="00975C97" w:rsidP="00346178">
            <w:pPr>
              <w:pStyle w:val="TAL"/>
              <w:rPr>
                <w:bCs/>
                <w:szCs w:val="18"/>
              </w:rPr>
            </w:pPr>
            <w:r w:rsidRPr="00FB387E">
              <w:t>Same as 7.4</w:t>
            </w:r>
          </w:p>
        </w:tc>
        <w:tc>
          <w:tcPr>
            <w:tcW w:w="3247" w:type="dxa"/>
          </w:tcPr>
          <w:p w14:paraId="7DC1ED8E" w14:textId="77777777" w:rsidR="00975C97" w:rsidRPr="00FB387E" w:rsidRDefault="00975C97" w:rsidP="00346178">
            <w:pPr>
              <w:pStyle w:val="TAL"/>
            </w:pPr>
            <w:r w:rsidRPr="00FB387E">
              <w:t>Same as 7.4</w:t>
            </w:r>
          </w:p>
          <w:p w14:paraId="13C3533B" w14:textId="77777777" w:rsidR="00975C97" w:rsidRPr="00FB387E" w:rsidRDefault="00975C97" w:rsidP="00346178">
            <w:pPr>
              <w:pStyle w:val="TAL"/>
            </w:pPr>
          </w:p>
          <w:p w14:paraId="475CAE9D" w14:textId="77777777" w:rsidR="00975C97" w:rsidRPr="00FB387E" w:rsidRDefault="00975C97" w:rsidP="00346178">
            <w:pPr>
              <w:pStyle w:val="TAL"/>
            </w:pPr>
            <w:r w:rsidRPr="00FB387E">
              <w:t>Uplink power measurement window</w:t>
            </w:r>
            <w:r w:rsidRPr="00FB387E">
              <w:rPr>
                <w:rFonts w:cs="Arial"/>
              </w:rPr>
              <w:t xml:space="preserve"> applies </w:t>
            </w:r>
            <w:r w:rsidRPr="00FB387E">
              <w:t>to overall UL power, which is the linear sum of the output powers over all Tx antenna connectors</w:t>
            </w:r>
          </w:p>
        </w:tc>
      </w:tr>
      <w:tr w:rsidR="008F5ED4" w:rsidRPr="00FB387E" w14:paraId="76FFA4EC" w14:textId="77777777" w:rsidTr="00AA3E16">
        <w:trPr>
          <w:jc w:val="center"/>
        </w:trPr>
        <w:tc>
          <w:tcPr>
            <w:tcW w:w="2437" w:type="dxa"/>
          </w:tcPr>
          <w:p w14:paraId="511AD61B" w14:textId="6AEC9812" w:rsidR="008F5ED4" w:rsidRPr="00FB387E" w:rsidRDefault="008F5ED4" w:rsidP="00346178">
            <w:pPr>
              <w:pStyle w:val="TAL"/>
            </w:pPr>
            <w:r w:rsidRPr="00FB387E">
              <w:t>7.4D_1 Maximum input level for SUL with UL MIMO</w:t>
            </w:r>
          </w:p>
        </w:tc>
        <w:tc>
          <w:tcPr>
            <w:tcW w:w="4025" w:type="dxa"/>
          </w:tcPr>
          <w:p w14:paraId="0D94BD34" w14:textId="77777777" w:rsidR="008F5ED4" w:rsidRPr="00FB387E" w:rsidRDefault="008F5ED4" w:rsidP="00346178">
            <w:pPr>
              <w:pStyle w:val="TAL"/>
              <w:rPr>
                <w:lang w:eastAsia="zh-CN"/>
              </w:rPr>
            </w:pPr>
            <w:r w:rsidRPr="00FB387E">
              <w:t>Same as 7.4D</w:t>
            </w:r>
          </w:p>
        </w:tc>
        <w:tc>
          <w:tcPr>
            <w:tcW w:w="3247" w:type="dxa"/>
          </w:tcPr>
          <w:p w14:paraId="1E2B1CE1" w14:textId="77777777" w:rsidR="008F5ED4" w:rsidRPr="00FB387E" w:rsidRDefault="008F5ED4" w:rsidP="00346178">
            <w:pPr>
              <w:pStyle w:val="TAL"/>
            </w:pPr>
            <w:r w:rsidRPr="00FB387E">
              <w:t>Same as 7.4D</w:t>
            </w:r>
          </w:p>
        </w:tc>
      </w:tr>
      <w:tr w:rsidR="00932310" w:rsidRPr="00FB387E" w14:paraId="37292EA5" w14:textId="77777777" w:rsidTr="00AA3E16">
        <w:trPr>
          <w:jc w:val="center"/>
        </w:trPr>
        <w:tc>
          <w:tcPr>
            <w:tcW w:w="2437" w:type="dxa"/>
          </w:tcPr>
          <w:p w14:paraId="1F60C9A5" w14:textId="19D42FCA" w:rsidR="00932310" w:rsidRPr="00FB387E" w:rsidRDefault="00932310" w:rsidP="00932310">
            <w:pPr>
              <w:pStyle w:val="TAL"/>
            </w:pPr>
            <w:r w:rsidRPr="00FB387E">
              <w:t>7.4J Maximum input level for ATG</w:t>
            </w:r>
          </w:p>
        </w:tc>
        <w:tc>
          <w:tcPr>
            <w:tcW w:w="4025" w:type="dxa"/>
          </w:tcPr>
          <w:p w14:paraId="5F247F9A" w14:textId="7EEF2DE1" w:rsidR="00932310" w:rsidRPr="00FB387E" w:rsidRDefault="00932310" w:rsidP="00932310">
            <w:pPr>
              <w:pStyle w:val="TAL"/>
            </w:pPr>
            <w:r w:rsidRPr="00FB387E">
              <w:t>FFS</w:t>
            </w:r>
          </w:p>
        </w:tc>
        <w:tc>
          <w:tcPr>
            <w:tcW w:w="3247" w:type="dxa"/>
          </w:tcPr>
          <w:p w14:paraId="16402DC9" w14:textId="38C00D32" w:rsidR="00932310" w:rsidRPr="00FB387E" w:rsidRDefault="00932310" w:rsidP="00932310">
            <w:pPr>
              <w:pStyle w:val="TAL"/>
            </w:pPr>
            <w:r w:rsidRPr="00FB387E">
              <w:t>FFS</w:t>
            </w:r>
          </w:p>
        </w:tc>
      </w:tr>
      <w:tr w:rsidR="00932310" w:rsidRPr="00FB387E" w14:paraId="5AFF6687" w14:textId="77777777" w:rsidTr="00AA3E16">
        <w:trPr>
          <w:jc w:val="center"/>
        </w:trPr>
        <w:tc>
          <w:tcPr>
            <w:tcW w:w="2437" w:type="dxa"/>
          </w:tcPr>
          <w:p w14:paraId="22B20EA1" w14:textId="77777777" w:rsidR="00932310" w:rsidRPr="00FB387E" w:rsidRDefault="00932310" w:rsidP="00932310">
            <w:pPr>
              <w:pStyle w:val="TAL"/>
            </w:pPr>
            <w:r w:rsidRPr="00FB387E">
              <w:t>7.5 Adjacent channel selectivity</w:t>
            </w:r>
          </w:p>
        </w:tc>
        <w:tc>
          <w:tcPr>
            <w:tcW w:w="4025" w:type="dxa"/>
          </w:tcPr>
          <w:p w14:paraId="149148B0" w14:textId="58324A27" w:rsidR="00932310" w:rsidRPr="00FB387E" w:rsidRDefault="00932310" w:rsidP="00932310">
            <w:pPr>
              <w:pStyle w:val="TAL"/>
            </w:pPr>
            <w:r w:rsidRPr="00FB387E">
              <w:t>0 dB</w:t>
            </w:r>
          </w:p>
        </w:tc>
        <w:tc>
          <w:tcPr>
            <w:tcW w:w="3247" w:type="dxa"/>
          </w:tcPr>
          <w:p w14:paraId="249E45D5" w14:textId="77777777" w:rsidR="00932310" w:rsidRPr="00FB387E" w:rsidRDefault="00932310" w:rsidP="00932310">
            <w:pPr>
              <w:pStyle w:val="TAL"/>
            </w:pPr>
            <w:r w:rsidRPr="00FB387E">
              <w:t>Wanted signal power + TT</w:t>
            </w:r>
          </w:p>
          <w:p w14:paraId="66E9B134" w14:textId="77777777" w:rsidR="00932310" w:rsidRPr="00FB387E" w:rsidRDefault="00932310" w:rsidP="00932310">
            <w:pPr>
              <w:pStyle w:val="TAL"/>
            </w:pPr>
          </w:p>
          <w:p w14:paraId="2E3FF3E7" w14:textId="77777777" w:rsidR="00932310" w:rsidRPr="00FB387E" w:rsidRDefault="00932310" w:rsidP="00932310">
            <w:pPr>
              <w:pStyle w:val="TAL"/>
            </w:pPr>
            <w:r w:rsidRPr="00FB387E">
              <w:t>Interferer signal power unchanged</w:t>
            </w:r>
          </w:p>
          <w:p w14:paraId="667CC0DA" w14:textId="77777777" w:rsidR="00932310" w:rsidRPr="00FB387E" w:rsidRDefault="00932310" w:rsidP="00932310">
            <w:pPr>
              <w:pStyle w:val="TAL"/>
            </w:pPr>
            <w:r w:rsidRPr="00FB387E">
              <w:t>T-put limit unchanged</w:t>
            </w:r>
          </w:p>
        </w:tc>
      </w:tr>
      <w:tr w:rsidR="00932310" w:rsidRPr="00FB387E" w14:paraId="32112D63" w14:textId="77777777" w:rsidTr="00AA3E16">
        <w:trPr>
          <w:jc w:val="center"/>
        </w:trPr>
        <w:tc>
          <w:tcPr>
            <w:tcW w:w="2437" w:type="dxa"/>
          </w:tcPr>
          <w:p w14:paraId="130D2223" w14:textId="77777777" w:rsidR="00932310" w:rsidRPr="00FB387E" w:rsidRDefault="00932310" w:rsidP="00932310">
            <w:pPr>
              <w:pStyle w:val="TAL"/>
            </w:pPr>
            <w:r w:rsidRPr="00FB387E">
              <w:t>7.5A Adjacent channel selectivity for CA</w:t>
            </w:r>
          </w:p>
          <w:p w14:paraId="79E34B10" w14:textId="64EF4D1E" w:rsidR="00932310" w:rsidRPr="00FB387E" w:rsidRDefault="00932310" w:rsidP="00932310">
            <w:pPr>
              <w:pStyle w:val="TAL"/>
            </w:pPr>
            <w:r w:rsidRPr="00FB387E">
              <w:t>(Same TT apply to all subsections including 7.5A.1, 7.5A.2, 7.5A.3, 7.5A.4, etc.)</w:t>
            </w:r>
          </w:p>
        </w:tc>
        <w:tc>
          <w:tcPr>
            <w:tcW w:w="4025" w:type="dxa"/>
          </w:tcPr>
          <w:p w14:paraId="1FC3A76A" w14:textId="77777777" w:rsidR="00932310" w:rsidRPr="00FB387E" w:rsidRDefault="00932310" w:rsidP="00932310">
            <w:pPr>
              <w:pStyle w:val="TAL"/>
            </w:pPr>
            <w:r w:rsidRPr="00FB387E">
              <w:t>Same as 7.5 for each component carrier</w:t>
            </w:r>
          </w:p>
        </w:tc>
        <w:tc>
          <w:tcPr>
            <w:tcW w:w="3247" w:type="dxa"/>
          </w:tcPr>
          <w:p w14:paraId="2FFA5810" w14:textId="77777777" w:rsidR="00932310" w:rsidRPr="00FB387E" w:rsidRDefault="00932310" w:rsidP="00932310">
            <w:pPr>
              <w:pStyle w:val="TAL"/>
            </w:pPr>
            <w:r w:rsidRPr="00FB387E">
              <w:t>Same as 7.5 for each component carrier</w:t>
            </w:r>
          </w:p>
        </w:tc>
      </w:tr>
      <w:tr w:rsidR="00932310" w:rsidRPr="00FB387E" w14:paraId="2C615265" w14:textId="77777777" w:rsidTr="00AA3E16">
        <w:trPr>
          <w:jc w:val="center"/>
        </w:trPr>
        <w:tc>
          <w:tcPr>
            <w:tcW w:w="2437" w:type="dxa"/>
          </w:tcPr>
          <w:p w14:paraId="5807050E" w14:textId="77777777" w:rsidR="00932310" w:rsidRPr="00FB387E" w:rsidRDefault="00932310" w:rsidP="00932310">
            <w:pPr>
              <w:pStyle w:val="TAL"/>
            </w:pPr>
            <w:r w:rsidRPr="00FB387E">
              <w:t>7.5D Adjacent channel selectivity for UL MIMO</w:t>
            </w:r>
          </w:p>
        </w:tc>
        <w:tc>
          <w:tcPr>
            <w:tcW w:w="4025" w:type="dxa"/>
          </w:tcPr>
          <w:p w14:paraId="2059DEFA" w14:textId="77777777" w:rsidR="00932310" w:rsidRPr="00FB387E" w:rsidRDefault="00932310" w:rsidP="00932310">
            <w:pPr>
              <w:pStyle w:val="TAL"/>
              <w:rPr>
                <w:bCs/>
                <w:szCs w:val="18"/>
              </w:rPr>
            </w:pPr>
            <w:r w:rsidRPr="00FB387E">
              <w:t>Same as 7.5</w:t>
            </w:r>
          </w:p>
        </w:tc>
        <w:tc>
          <w:tcPr>
            <w:tcW w:w="3247" w:type="dxa"/>
          </w:tcPr>
          <w:p w14:paraId="32CBDE16" w14:textId="77777777" w:rsidR="00932310" w:rsidRPr="00FB387E" w:rsidRDefault="00932310" w:rsidP="00932310">
            <w:pPr>
              <w:pStyle w:val="TAL"/>
            </w:pPr>
            <w:r w:rsidRPr="00FB387E">
              <w:t>Same as 7.5</w:t>
            </w:r>
          </w:p>
          <w:p w14:paraId="5213AD7C" w14:textId="77777777" w:rsidR="00932310" w:rsidRPr="00FB387E" w:rsidRDefault="00932310" w:rsidP="00932310">
            <w:pPr>
              <w:pStyle w:val="TAL"/>
            </w:pPr>
          </w:p>
          <w:p w14:paraId="57F3506D" w14:textId="77777777" w:rsidR="00932310" w:rsidRPr="00FB387E" w:rsidRDefault="00932310" w:rsidP="00932310">
            <w:pPr>
              <w:pStyle w:val="TAL"/>
            </w:pPr>
            <w:r w:rsidRPr="00FB387E">
              <w:t>Uplink power measurement window</w:t>
            </w:r>
            <w:r w:rsidRPr="00FB387E">
              <w:rPr>
                <w:rFonts w:cs="Arial"/>
              </w:rPr>
              <w:t xml:space="preserve"> applies </w:t>
            </w:r>
            <w:r w:rsidRPr="00FB387E">
              <w:t>to overall UL power, which is the linear sum of the output powers over all Tx antenna connectors</w:t>
            </w:r>
          </w:p>
        </w:tc>
      </w:tr>
      <w:tr w:rsidR="00932310" w:rsidRPr="00FB387E" w14:paraId="6F0DE671" w14:textId="77777777" w:rsidTr="00AA3E16">
        <w:trPr>
          <w:jc w:val="center"/>
        </w:trPr>
        <w:tc>
          <w:tcPr>
            <w:tcW w:w="2437" w:type="dxa"/>
          </w:tcPr>
          <w:p w14:paraId="5F533F36" w14:textId="73A0B08F" w:rsidR="00932310" w:rsidRPr="00FB387E" w:rsidRDefault="00932310" w:rsidP="00932310">
            <w:pPr>
              <w:pStyle w:val="TAL"/>
            </w:pPr>
            <w:r w:rsidRPr="00FB387E">
              <w:t>7.5D_1 Adjacent channel selectivity for SUL with UL MIMO</w:t>
            </w:r>
          </w:p>
        </w:tc>
        <w:tc>
          <w:tcPr>
            <w:tcW w:w="4025" w:type="dxa"/>
          </w:tcPr>
          <w:p w14:paraId="17ACDAD4" w14:textId="77777777" w:rsidR="00932310" w:rsidRPr="00FB387E" w:rsidRDefault="00932310" w:rsidP="00932310">
            <w:pPr>
              <w:pStyle w:val="TAL"/>
            </w:pPr>
            <w:r w:rsidRPr="00FB387E">
              <w:t>Same as 7.5D</w:t>
            </w:r>
          </w:p>
        </w:tc>
        <w:tc>
          <w:tcPr>
            <w:tcW w:w="3247" w:type="dxa"/>
          </w:tcPr>
          <w:p w14:paraId="5D53B32E" w14:textId="77777777" w:rsidR="00932310" w:rsidRPr="00FB387E" w:rsidRDefault="00932310" w:rsidP="00932310">
            <w:pPr>
              <w:pStyle w:val="TAL"/>
            </w:pPr>
            <w:r w:rsidRPr="00FB387E">
              <w:t>Same as 7.5D</w:t>
            </w:r>
          </w:p>
        </w:tc>
      </w:tr>
      <w:tr w:rsidR="00932310" w:rsidRPr="00FB387E" w14:paraId="76300301" w14:textId="77777777" w:rsidTr="00AA3E16">
        <w:trPr>
          <w:jc w:val="center"/>
        </w:trPr>
        <w:tc>
          <w:tcPr>
            <w:tcW w:w="2437" w:type="dxa"/>
          </w:tcPr>
          <w:p w14:paraId="1D6CA703" w14:textId="1D123C10" w:rsidR="00932310" w:rsidRPr="00FB387E" w:rsidRDefault="00932310" w:rsidP="00932310">
            <w:pPr>
              <w:pStyle w:val="TAL"/>
              <w:rPr>
                <w:rFonts w:cs="v4.2.0"/>
              </w:rPr>
            </w:pPr>
            <w:r w:rsidRPr="00FB387E">
              <w:t>7.5F.1 Adjacent channel selectivity for shared spectrum channel access</w:t>
            </w:r>
          </w:p>
        </w:tc>
        <w:tc>
          <w:tcPr>
            <w:tcW w:w="4025" w:type="dxa"/>
          </w:tcPr>
          <w:p w14:paraId="6C4FDF20" w14:textId="37E0198B" w:rsidR="00932310" w:rsidRPr="00FB387E" w:rsidRDefault="00932310" w:rsidP="00932310">
            <w:pPr>
              <w:pStyle w:val="TAL"/>
            </w:pPr>
            <w:r w:rsidRPr="00FB387E">
              <w:t>Same as 7.5</w:t>
            </w:r>
          </w:p>
        </w:tc>
        <w:tc>
          <w:tcPr>
            <w:tcW w:w="3247" w:type="dxa"/>
          </w:tcPr>
          <w:p w14:paraId="4F2FC1F0" w14:textId="5F9705F5" w:rsidR="00932310" w:rsidRPr="00FB387E" w:rsidRDefault="00932310" w:rsidP="00932310">
            <w:pPr>
              <w:pStyle w:val="TAL"/>
            </w:pPr>
            <w:r w:rsidRPr="00FB387E">
              <w:t>Same as 7.5</w:t>
            </w:r>
          </w:p>
        </w:tc>
      </w:tr>
      <w:tr w:rsidR="00932310" w:rsidRPr="00FB387E" w14:paraId="00FE09E4" w14:textId="77777777" w:rsidTr="00AA3E16">
        <w:trPr>
          <w:jc w:val="center"/>
        </w:trPr>
        <w:tc>
          <w:tcPr>
            <w:tcW w:w="2437" w:type="dxa"/>
          </w:tcPr>
          <w:p w14:paraId="51831BED" w14:textId="113D3D4F" w:rsidR="00932310" w:rsidRPr="00FB387E" w:rsidRDefault="00932310" w:rsidP="00932310">
            <w:pPr>
              <w:pStyle w:val="TAL"/>
            </w:pPr>
            <w:r w:rsidRPr="00FB387E">
              <w:t>7.5J Adjacent channel selectivity for ATG</w:t>
            </w:r>
          </w:p>
        </w:tc>
        <w:tc>
          <w:tcPr>
            <w:tcW w:w="4025" w:type="dxa"/>
          </w:tcPr>
          <w:p w14:paraId="2DD34537" w14:textId="7565AAEE" w:rsidR="00932310" w:rsidRPr="00FB387E" w:rsidRDefault="00932310" w:rsidP="00932310">
            <w:pPr>
              <w:pStyle w:val="TAL"/>
            </w:pPr>
            <w:r w:rsidRPr="00FB387E">
              <w:t>FFS</w:t>
            </w:r>
          </w:p>
        </w:tc>
        <w:tc>
          <w:tcPr>
            <w:tcW w:w="3247" w:type="dxa"/>
          </w:tcPr>
          <w:p w14:paraId="1D131AF6" w14:textId="585B653F" w:rsidR="00932310" w:rsidRPr="00FB387E" w:rsidRDefault="00932310" w:rsidP="00932310">
            <w:pPr>
              <w:pStyle w:val="TAL"/>
            </w:pPr>
            <w:r w:rsidRPr="00FB387E">
              <w:t>FFS</w:t>
            </w:r>
          </w:p>
        </w:tc>
      </w:tr>
      <w:tr w:rsidR="00932310" w:rsidRPr="00FB387E" w14:paraId="20666C49" w14:textId="77777777" w:rsidTr="00AA3E16">
        <w:trPr>
          <w:jc w:val="center"/>
        </w:trPr>
        <w:tc>
          <w:tcPr>
            <w:tcW w:w="2437" w:type="dxa"/>
          </w:tcPr>
          <w:p w14:paraId="2CA2BCA4" w14:textId="77777777" w:rsidR="00932310" w:rsidRPr="00FB387E" w:rsidRDefault="00932310" w:rsidP="00932310">
            <w:pPr>
              <w:pStyle w:val="TAL"/>
            </w:pPr>
            <w:r w:rsidRPr="00FB387E">
              <w:t>7.6.2 Inband Blocking</w:t>
            </w:r>
          </w:p>
        </w:tc>
        <w:tc>
          <w:tcPr>
            <w:tcW w:w="4025" w:type="dxa"/>
          </w:tcPr>
          <w:p w14:paraId="795E3C16" w14:textId="1C538F24" w:rsidR="00932310" w:rsidRPr="00FB387E" w:rsidRDefault="00932310" w:rsidP="00932310">
            <w:pPr>
              <w:pStyle w:val="TAL"/>
            </w:pPr>
            <w:r w:rsidRPr="00FB387E">
              <w:t>0 dB</w:t>
            </w:r>
          </w:p>
        </w:tc>
        <w:tc>
          <w:tcPr>
            <w:tcW w:w="3247" w:type="dxa"/>
          </w:tcPr>
          <w:p w14:paraId="2F340191" w14:textId="77777777" w:rsidR="00932310" w:rsidRPr="00FB387E" w:rsidRDefault="00932310" w:rsidP="00932310">
            <w:pPr>
              <w:pStyle w:val="TAL"/>
            </w:pPr>
            <w:r w:rsidRPr="00FB387E">
              <w:t>Wanted signal power + TT</w:t>
            </w:r>
          </w:p>
          <w:p w14:paraId="792CEEF7" w14:textId="77777777" w:rsidR="00932310" w:rsidRPr="00FB387E" w:rsidRDefault="00932310" w:rsidP="00932310">
            <w:pPr>
              <w:pStyle w:val="TAL"/>
            </w:pPr>
          </w:p>
          <w:p w14:paraId="4BD86B06" w14:textId="77777777" w:rsidR="00932310" w:rsidRPr="00FB387E" w:rsidRDefault="00932310" w:rsidP="00932310">
            <w:pPr>
              <w:pStyle w:val="TAL"/>
            </w:pPr>
            <w:r w:rsidRPr="00FB387E">
              <w:t>Interferer signal power unchanged</w:t>
            </w:r>
          </w:p>
          <w:p w14:paraId="488E913B" w14:textId="77777777" w:rsidR="00932310" w:rsidRPr="00FB387E" w:rsidRDefault="00932310" w:rsidP="00932310">
            <w:pPr>
              <w:pStyle w:val="TAL"/>
            </w:pPr>
            <w:r w:rsidRPr="00FB387E">
              <w:t>T-put limit unchanged</w:t>
            </w:r>
          </w:p>
        </w:tc>
      </w:tr>
      <w:tr w:rsidR="00932310" w:rsidRPr="00FB387E" w14:paraId="46E0D3C5" w14:textId="77777777" w:rsidTr="00AA3E16">
        <w:trPr>
          <w:jc w:val="center"/>
        </w:trPr>
        <w:tc>
          <w:tcPr>
            <w:tcW w:w="2437" w:type="dxa"/>
          </w:tcPr>
          <w:p w14:paraId="1454FCEC" w14:textId="77777777" w:rsidR="00932310" w:rsidRPr="00FB387E" w:rsidRDefault="00932310" w:rsidP="00932310">
            <w:pPr>
              <w:pStyle w:val="TAL"/>
            </w:pPr>
            <w:r w:rsidRPr="00FB387E">
              <w:t>7.6.3 Out-of-band blocking</w:t>
            </w:r>
          </w:p>
        </w:tc>
        <w:tc>
          <w:tcPr>
            <w:tcW w:w="4025" w:type="dxa"/>
          </w:tcPr>
          <w:p w14:paraId="1B779964" w14:textId="77777777" w:rsidR="00932310" w:rsidRPr="00FB387E" w:rsidRDefault="00932310" w:rsidP="00932310">
            <w:pPr>
              <w:pStyle w:val="TAL"/>
            </w:pPr>
            <w:r w:rsidRPr="00FB387E">
              <w:t>0 dB</w:t>
            </w:r>
          </w:p>
        </w:tc>
        <w:tc>
          <w:tcPr>
            <w:tcW w:w="3247" w:type="dxa"/>
          </w:tcPr>
          <w:p w14:paraId="564458E2" w14:textId="77777777" w:rsidR="00932310" w:rsidRPr="00FB387E" w:rsidRDefault="00932310" w:rsidP="00932310">
            <w:pPr>
              <w:pStyle w:val="TAL"/>
            </w:pPr>
            <w:r w:rsidRPr="00FB387E">
              <w:t>Wanted signal power + TT</w:t>
            </w:r>
          </w:p>
          <w:p w14:paraId="1712C1DA" w14:textId="77777777" w:rsidR="00932310" w:rsidRPr="00FB387E" w:rsidRDefault="00932310" w:rsidP="00932310">
            <w:pPr>
              <w:pStyle w:val="TAL"/>
            </w:pPr>
          </w:p>
          <w:p w14:paraId="45A38350" w14:textId="77777777" w:rsidR="00932310" w:rsidRPr="00FB387E" w:rsidRDefault="00932310" w:rsidP="00932310">
            <w:pPr>
              <w:pStyle w:val="TAL"/>
            </w:pPr>
            <w:r w:rsidRPr="00FB387E">
              <w:t>Interferer signal power unchanged</w:t>
            </w:r>
          </w:p>
          <w:p w14:paraId="2CF179F7" w14:textId="77777777" w:rsidR="00932310" w:rsidRPr="00FB387E" w:rsidRDefault="00932310" w:rsidP="00932310">
            <w:pPr>
              <w:pStyle w:val="TAL"/>
            </w:pPr>
            <w:r w:rsidRPr="00FB387E">
              <w:t>T-put limit unchanged</w:t>
            </w:r>
          </w:p>
        </w:tc>
      </w:tr>
      <w:tr w:rsidR="00932310" w:rsidRPr="00FB387E" w14:paraId="559DBA0B" w14:textId="77777777" w:rsidTr="00AA3E16">
        <w:trPr>
          <w:jc w:val="center"/>
        </w:trPr>
        <w:tc>
          <w:tcPr>
            <w:tcW w:w="2437" w:type="dxa"/>
          </w:tcPr>
          <w:p w14:paraId="3A28FAA4" w14:textId="77777777" w:rsidR="00932310" w:rsidRPr="00FB387E" w:rsidRDefault="00932310" w:rsidP="00932310">
            <w:pPr>
              <w:pStyle w:val="TAL"/>
            </w:pPr>
            <w:r w:rsidRPr="00FB387E">
              <w:t>7.6.4 Narrow band blocking</w:t>
            </w:r>
          </w:p>
        </w:tc>
        <w:tc>
          <w:tcPr>
            <w:tcW w:w="4025" w:type="dxa"/>
          </w:tcPr>
          <w:p w14:paraId="512449C2" w14:textId="77777777" w:rsidR="00932310" w:rsidRPr="00FB387E" w:rsidRDefault="00932310" w:rsidP="00932310">
            <w:pPr>
              <w:pStyle w:val="TAL"/>
            </w:pPr>
            <w:r w:rsidRPr="00FB387E">
              <w:t>0 dB</w:t>
            </w:r>
          </w:p>
        </w:tc>
        <w:tc>
          <w:tcPr>
            <w:tcW w:w="3247" w:type="dxa"/>
          </w:tcPr>
          <w:p w14:paraId="782E6BB1" w14:textId="77777777" w:rsidR="00932310" w:rsidRPr="00FB387E" w:rsidRDefault="00932310" w:rsidP="00932310">
            <w:pPr>
              <w:pStyle w:val="TAL"/>
            </w:pPr>
            <w:r w:rsidRPr="00FB387E">
              <w:t>Wanted signal power + TT</w:t>
            </w:r>
          </w:p>
          <w:p w14:paraId="27E66BCD" w14:textId="77777777" w:rsidR="00932310" w:rsidRPr="00FB387E" w:rsidRDefault="00932310" w:rsidP="00932310">
            <w:pPr>
              <w:pStyle w:val="TAL"/>
            </w:pPr>
          </w:p>
          <w:p w14:paraId="4DC24CBF" w14:textId="77777777" w:rsidR="00932310" w:rsidRPr="00FB387E" w:rsidRDefault="00932310" w:rsidP="00932310">
            <w:pPr>
              <w:pStyle w:val="TAL"/>
            </w:pPr>
            <w:r w:rsidRPr="00FB387E">
              <w:t>Interferer signal power unchanged</w:t>
            </w:r>
          </w:p>
          <w:p w14:paraId="32071AD9" w14:textId="77777777" w:rsidR="00932310" w:rsidRPr="00FB387E" w:rsidRDefault="00932310" w:rsidP="00932310">
            <w:pPr>
              <w:pStyle w:val="TAL"/>
            </w:pPr>
            <w:r w:rsidRPr="00FB387E">
              <w:t>T-put limit unchanged</w:t>
            </w:r>
          </w:p>
        </w:tc>
      </w:tr>
      <w:tr w:rsidR="00932310" w:rsidRPr="00FB387E" w14:paraId="1DF98692" w14:textId="77777777" w:rsidTr="00AA3E16">
        <w:trPr>
          <w:jc w:val="center"/>
        </w:trPr>
        <w:tc>
          <w:tcPr>
            <w:tcW w:w="2437" w:type="dxa"/>
          </w:tcPr>
          <w:p w14:paraId="1EF70F37" w14:textId="77777777" w:rsidR="00932310" w:rsidRPr="00FB387E" w:rsidRDefault="00932310" w:rsidP="00932310">
            <w:pPr>
              <w:pStyle w:val="TAL"/>
            </w:pPr>
            <w:r w:rsidRPr="00FB387E">
              <w:t>7.6A.2 Inband Blocking for CA</w:t>
            </w:r>
          </w:p>
          <w:p w14:paraId="070F74F2" w14:textId="77777777" w:rsidR="00932310" w:rsidRPr="00FB387E" w:rsidRDefault="00932310" w:rsidP="00932310">
            <w:pPr>
              <w:pStyle w:val="TAL"/>
            </w:pPr>
            <w:r w:rsidRPr="00FB387E">
              <w:t>(Same TT apply to all subsections including 7.6A.2.1, 7.6A.2.2, 7.6A.2.3, 7.6A.2.4, etc.)</w:t>
            </w:r>
          </w:p>
        </w:tc>
        <w:tc>
          <w:tcPr>
            <w:tcW w:w="4025" w:type="dxa"/>
          </w:tcPr>
          <w:p w14:paraId="770611B9" w14:textId="77777777" w:rsidR="00932310" w:rsidRPr="00FB387E" w:rsidRDefault="00932310" w:rsidP="00932310">
            <w:pPr>
              <w:pStyle w:val="TAL"/>
            </w:pPr>
            <w:r w:rsidRPr="00FB387E">
              <w:t>Same as 7.6.2 for each component carrier</w:t>
            </w:r>
          </w:p>
        </w:tc>
        <w:tc>
          <w:tcPr>
            <w:tcW w:w="3247" w:type="dxa"/>
          </w:tcPr>
          <w:p w14:paraId="3EE2CDAF" w14:textId="77777777" w:rsidR="00932310" w:rsidRPr="00FB387E" w:rsidRDefault="00932310" w:rsidP="00932310">
            <w:pPr>
              <w:pStyle w:val="TAL"/>
            </w:pPr>
            <w:r w:rsidRPr="00FB387E">
              <w:t>Same as 7.6.2 for each component carrier</w:t>
            </w:r>
          </w:p>
        </w:tc>
      </w:tr>
      <w:tr w:rsidR="00932310" w:rsidRPr="00FB387E" w14:paraId="2B646870" w14:textId="77777777" w:rsidTr="00AA3E16">
        <w:trPr>
          <w:jc w:val="center"/>
        </w:trPr>
        <w:tc>
          <w:tcPr>
            <w:tcW w:w="2437" w:type="dxa"/>
          </w:tcPr>
          <w:p w14:paraId="08AC5A45" w14:textId="77777777" w:rsidR="00932310" w:rsidRPr="00FB387E" w:rsidRDefault="00932310" w:rsidP="00932310">
            <w:pPr>
              <w:pStyle w:val="TAL"/>
            </w:pPr>
            <w:r w:rsidRPr="00FB387E">
              <w:t>7.6A.3 Out-of-band Blocking for CA</w:t>
            </w:r>
          </w:p>
          <w:p w14:paraId="570FCAA1" w14:textId="77777777" w:rsidR="00932310" w:rsidRPr="00FB387E" w:rsidRDefault="00932310" w:rsidP="00932310">
            <w:pPr>
              <w:pStyle w:val="TAL"/>
            </w:pPr>
            <w:r w:rsidRPr="00FB387E">
              <w:t>(Same TT apply to all subsections including 7.6A.3.1, 7.6A.3.2, 7.6A.3.3, 7.6A.3.4, etc.)</w:t>
            </w:r>
          </w:p>
        </w:tc>
        <w:tc>
          <w:tcPr>
            <w:tcW w:w="4025" w:type="dxa"/>
          </w:tcPr>
          <w:p w14:paraId="13DD59DC" w14:textId="77777777" w:rsidR="00932310" w:rsidRPr="00FB387E" w:rsidRDefault="00932310" w:rsidP="00932310">
            <w:pPr>
              <w:pStyle w:val="TAL"/>
            </w:pPr>
            <w:r w:rsidRPr="00FB387E">
              <w:t>Same as 7.6.3 for each component carrier</w:t>
            </w:r>
          </w:p>
        </w:tc>
        <w:tc>
          <w:tcPr>
            <w:tcW w:w="3247" w:type="dxa"/>
          </w:tcPr>
          <w:p w14:paraId="2DCCF875" w14:textId="77777777" w:rsidR="00932310" w:rsidRPr="00FB387E" w:rsidRDefault="00932310" w:rsidP="00932310">
            <w:pPr>
              <w:pStyle w:val="TAL"/>
            </w:pPr>
            <w:r w:rsidRPr="00FB387E">
              <w:t>Same as 7.6.3 for each component carrier</w:t>
            </w:r>
          </w:p>
        </w:tc>
      </w:tr>
      <w:tr w:rsidR="00932310" w:rsidRPr="00FB387E" w14:paraId="3B9161D6" w14:textId="77777777" w:rsidTr="00AA3E16">
        <w:trPr>
          <w:jc w:val="center"/>
        </w:trPr>
        <w:tc>
          <w:tcPr>
            <w:tcW w:w="2437" w:type="dxa"/>
          </w:tcPr>
          <w:p w14:paraId="4607528D" w14:textId="77777777" w:rsidR="00932310" w:rsidRPr="00FB387E" w:rsidRDefault="00932310" w:rsidP="00932310">
            <w:pPr>
              <w:pStyle w:val="TAL"/>
            </w:pPr>
            <w:r w:rsidRPr="00FB387E">
              <w:t>7.6A.4 Narrow band Blocking for CA</w:t>
            </w:r>
          </w:p>
          <w:p w14:paraId="21F6B81A" w14:textId="77777777" w:rsidR="00932310" w:rsidRPr="00FB387E" w:rsidRDefault="00932310" w:rsidP="00932310">
            <w:pPr>
              <w:pStyle w:val="TAL"/>
            </w:pPr>
            <w:r w:rsidRPr="00FB387E">
              <w:t>(Same TT apply to all subsections including 7.6A.4.1, 7.6A.4.2, 7.6A.4.3, 7.6A.4.4, etc.)</w:t>
            </w:r>
          </w:p>
        </w:tc>
        <w:tc>
          <w:tcPr>
            <w:tcW w:w="4025" w:type="dxa"/>
          </w:tcPr>
          <w:p w14:paraId="11017EDC" w14:textId="77777777" w:rsidR="00932310" w:rsidRPr="00FB387E" w:rsidRDefault="00932310" w:rsidP="00932310">
            <w:pPr>
              <w:pStyle w:val="TAL"/>
            </w:pPr>
            <w:r w:rsidRPr="00FB387E">
              <w:t>Same as 7.6.4 for each component carrier</w:t>
            </w:r>
          </w:p>
        </w:tc>
        <w:tc>
          <w:tcPr>
            <w:tcW w:w="3247" w:type="dxa"/>
          </w:tcPr>
          <w:p w14:paraId="016C875B" w14:textId="77777777" w:rsidR="00932310" w:rsidRPr="00FB387E" w:rsidRDefault="00932310" w:rsidP="00932310">
            <w:pPr>
              <w:pStyle w:val="TAL"/>
            </w:pPr>
            <w:r w:rsidRPr="00FB387E">
              <w:t>Same as 7.6.4 for each component carrier</w:t>
            </w:r>
          </w:p>
        </w:tc>
      </w:tr>
      <w:tr w:rsidR="00932310" w:rsidRPr="00FB387E" w14:paraId="107BB54C" w14:textId="77777777" w:rsidTr="00AA3E16">
        <w:trPr>
          <w:jc w:val="center"/>
        </w:trPr>
        <w:tc>
          <w:tcPr>
            <w:tcW w:w="2437" w:type="dxa"/>
          </w:tcPr>
          <w:p w14:paraId="536315ED" w14:textId="77777777" w:rsidR="00932310" w:rsidRPr="00FB387E" w:rsidRDefault="00932310" w:rsidP="00932310">
            <w:pPr>
              <w:pStyle w:val="TAL"/>
            </w:pPr>
            <w:r w:rsidRPr="00FB387E">
              <w:t>7.6C.2 Inband Blocking for SUL</w:t>
            </w:r>
          </w:p>
        </w:tc>
        <w:tc>
          <w:tcPr>
            <w:tcW w:w="4025" w:type="dxa"/>
          </w:tcPr>
          <w:p w14:paraId="1B4CF978" w14:textId="77777777" w:rsidR="00932310" w:rsidRPr="00FB387E" w:rsidRDefault="00932310" w:rsidP="00932310">
            <w:pPr>
              <w:pStyle w:val="TAL"/>
              <w:rPr>
                <w:lang w:eastAsia="zh-CN"/>
              </w:rPr>
            </w:pPr>
            <w:r w:rsidRPr="00FB387E">
              <w:rPr>
                <w:lang w:eastAsia="zh-CN"/>
              </w:rPr>
              <w:t>Same as 7.6.2</w:t>
            </w:r>
          </w:p>
        </w:tc>
        <w:tc>
          <w:tcPr>
            <w:tcW w:w="3247" w:type="dxa"/>
          </w:tcPr>
          <w:p w14:paraId="730B384C" w14:textId="77777777" w:rsidR="00932310" w:rsidRPr="00FB387E" w:rsidRDefault="00932310" w:rsidP="00932310">
            <w:pPr>
              <w:pStyle w:val="TAL"/>
              <w:rPr>
                <w:lang w:eastAsia="en-US"/>
              </w:rPr>
            </w:pPr>
            <w:r w:rsidRPr="00FB387E">
              <w:rPr>
                <w:lang w:eastAsia="zh-CN"/>
              </w:rPr>
              <w:t>Same as 7.6.2</w:t>
            </w:r>
          </w:p>
        </w:tc>
      </w:tr>
      <w:tr w:rsidR="00932310" w:rsidRPr="00FB387E" w14:paraId="7F45E225" w14:textId="77777777" w:rsidTr="00AA3E16">
        <w:trPr>
          <w:jc w:val="center"/>
        </w:trPr>
        <w:tc>
          <w:tcPr>
            <w:tcW w:w="2437" w:type="dxa"/>
          </w:tcPr>
          <w:p w14:paraId="74E6D77C" w14:textId="77777777" w:rsidR="00932310" w:rsidRPr="00FB387E" w:rsidRDefault="00932310" w:rsidP="00932310">
            <w:pPr>
              <w:pStyle w:val="TAL"/>
            </w:pPr>
            <w:r w:rsidRPr="00FB387E">
              <w:t>7.6C.2_1.1 Inband Blocking for SUL with 2 DL CA</w:t>
            </w:r>
          </w:p>
        </w:tc>
        <w:tc>
          <w:tcPr>
            <w:tcW w:w="4025" w:type="dxa"/>
          </w:tcPr>
          <w:p w14:paraId="56E596B3" w14:textId="77777777" w:rsidR="00932310" w:rsidRPr="00FB387E" w:rsidRDefault="00932310" w:rsidP="00932310">
            <w:pPr>
              <w:pStyle w:val="TAL"/>
              <w:rPr>
                <w:rFonts w:cs="Arial"/>
                <w:bCs/>
                <w:szCs w:val="18"/>
                <w:lang w:eastAsia="zh-CN"/>
              </w:rPr>
            </w:pPr>
            <w:r w:rsidRPr="00FB387E">
              <w:t>Same as 7.6A.2</w:t>
            </w:r>
          </w:p>
        </w:tc>
        <w:tc>
          <w:tcPr>
            <w:tcW w:w="3247" w:type="dxa"/>
          </w:tcPr>
          <w:p w14:paraId="40D3252C" w14:textId="77777777" w:rsidR="00932310" w:rsidRPr="00FB387E" w:rsidRDefault="00932310" w:rsidP="00932310">
            <w:pPr>
              <w:pStyle w:val="TAL"/>
              <w:rPr>
                <w:rFonts w:cs="Arial"/>
                <w:bCs/>
                <w:szCs w:val="18"/>
                <w:lang w:eastAsia="zh-CN"/>
              </w:rPr>
            </w:pPr>
            <w:r w:rsidRPr="00FB387E">
              <w:t>Same as 7.6A.2</w:t>
            </w:r>
          </w:p>
        </w:tc>
      </w:tr>
      <w:tr w:rsidR="00932310" w:rsidRPr="00FB387E" w14:paraId="65243987" w14:textId="77777777" w:rsidTr="00AA3E16">
        <w:trPr>
          <w:jc w:val="center"/>
        </w:trPr>
        <w:tc>
          <w:tcPr>
            <w:tcW w:w="2437" w:type="dxa"/>
          </w:tcPr>
          <w:p w14:paraId="3701AB7D" w14:textId="77777777" w:rsidR="00932310" w:rsidRPr="00FB387E" w:rsidRDefault="00932310" w:rsidP="00932310">
            <w:pPr>
              <w:pStyle w:val="TAL"/>
            </w:pPr>
            <w:r w:rsidRPr="00FB387E">
              <w:t>7.6C.3 Out-of-band blocking for SUL</w:t>
            </w:r>
          </w:p>
        </w:tc>
        <w:tc>
          <w:tcPr>
            <w:tcW w:w="4025" w:type="dxa"/>
          </w:tcPr>
          <w:p w14:paraId="561CB29A" w14:textId="77777777" w:rsidR="00932310" w:rsidRPr="00FB387E" w:rsidRDefault="00932310" w:rsidP="00932310">
            <w:pPr>
              <w:pStyle w:val="TAL"/>
              <w:rPr>
                <w:lang w:eastAsia="zh-CN"/>
              </w:rPr>
            </w:pPr>
            <w:r w:rsidRPr="00FB387E">
              <w:rPr>
                <w:lang w:eastAsia="zh-CN"/>
              </w:rPr>
              <w:t>Same as 7.6.3</w:t>
            </w:r>
          </w:p>
        </w:tc>
        <w:tc>
          <w:tcPr>
            <w:tcW w:w="3247" w:type="dxa"/>
          </w:tcPr>
          <w:p w14:paraId="25FC8FC5" w14:textId="77777777" w:rsidR="00932310" w:rsidRPr="00FB387E" w:rsidRDefault="00932310" w:rsidP="00932310">
            <w:pPr>
              <w:pStyle w:val="TAL"/>
              <w:rPr>
                <w:lang w:eastAsia="en-US"/>
              </w:rPr>
            </w:pPr>
            <w:r w:rsidRPr="00FB387E">
              <w:rPr>
                <w:lang w:eastAsia="zh-CN"/>
              </w:rPr>
              <w:t>Same as 7.6.3</w:t>
            </w:r>
          </w:p>
        </w:tc>
      </w:tr>
      <w:tr w:rsidR="00932310" w:rsidRPr="00FB387E" w14:paraId="20726146" w14:textId="77777777" w:rsidTr="00AA3E16">
        <w:trPr>
          <w:jc w:val="center"/>
        </w:trPr>
        <w:tc>
          <w:tcPr>
            <w:tcW w:w="2437" w:type="dxa"/>
          </w:tcPr>
          <w:p w14:paraId="39BFDC64" w14:textId="77777777" w:rsidR="00932310" w:rsidRPr="00FB387E" w:rsidRDefault="00932310" w:rsidP="00932310">
            <w:pPr>
              <w:pStyle w:val="TAL"/>
              <w:rPr>
                <w:rFonts w:cs="v4.2.0"/>
              </w:rPr>
            </w:pPr>
            <w:r w:rsidRPr="00FB387E">
              <w:rPr>
                <w:rFonts w:cs="v4.2.0"/>
              </w:rPr>
              <w:t>7.6D.2</w:t>
            </w:r>
            <w:r w:rsidRPr="00FB387E">
              <w:t xml:space="preserve"> Inband blocking for UL MIMO</w:t>
            </w:r>
          </w:p>
        </w:tc>
        <w:tc>
          <w:tcPr>
            <w:tcW w:w="4025" w:type="dxa"/>
          </w:tcPr>
          <w:p w14:paraId="1076B4D5" w14:textId="77777777" w:rsidR="00932310" w:rsidRPr="00FB387E" w:rsidRDefault="00932310" w:rsidP="00932310">
            <w:pPr>
              <w:pStyle w:val="TAL"/>
              <w:rPr>
                <w:bCs/>
                <w:szCs w:val="18"/>
              </w:rPr>
            </w:pPr>
            <w:r w:rsidRPr="00FB387E">
              <w:t>Same as 7.6.2</w:t>
            </w:r>
          </w:p>
        </w:tc>
        <w:tc>
          <w:tcPr>
            <w:tcW w:w="3247" w:type="dxa"/>
          </w:tcPr>
          <w:p w14:paraId="35041450" w14:textId="77777777" w:rsidR="00932310" w:rsidRPr="00FB387E" w:rsidRDefault="00932310" w:rsidP="00932310">
            <w:pPr>
              <w:pStyle w:val="TAL"/>
            </w:pPr>
            <w:r w:rsidRPr="00FB387E">
              <w:t>Same as 7.6.2</w:t>
            </w:r>
          </w:p>
          <w:p w14:paraId="788C1F18" w14:textId="77777777" w:rsidR="00932310" w:rsidRPr="00FB387E" w:rsidRDefault="00932310" w:rsidP="00932310">
            <w:pPr>
              <w:pStyle w:val="TAL"/>
            </w:pPr>
          </w:p>
          <w:p w14:paraId="3291DA59" w14:textId="77777777" w:rsidR="00932310" w:rsidRPr="00FB387E" w:rsidRDefault="00932310" w:rsidP="00932310">
            <w:pPr>
              <w:pStyle w:val="TAL"/>
            </w:pPr>
            <w:r w:rsidRPr="00FB387E">
              <w:t>Uplink power measurement window</w:t>
            </w:r>
            <w:r w:rsidRPr="00FB387E">
              <w:rPr>
                <w:rFonts w:cs="Arial"/>
              </w:rPr>
              <w:t xml:space="preserve"> applies </w:t>
            </w:r>
            <w:r w:rsidRPr="00FB387E">
              <w:t>to overall UL power, which is the linear sum of the output powers over all Tx antenna connectors</w:t>
            </w:r>
          </w:p>
        </w:tc>
      </w:tr>
      <w:tr w:rsidR="00932310" w:rsidRPr="00FB387E" w14:paraId="623259B5" w14:textId="77777777" w:rsidTr="00AA3E16">
        <w:trPr>
          <w:jc w:val="center"/>
        </w:trPr>
        <w:tc>
          <w:tcPr>
            <w:tcW w:w="2437" w:type="dxa"/>
          </w:tcPr>
          <w:p w14:paraId="481C579C" w14:textId="06530443" w:rsidR="00932310" w:rsidRPr="00FB387E" w:rsidRDefault="00932310" w:rsidP="00932310">
            <w:pPr>
              <w:pStyle w:val="TAL"/>
            </w:pPr>
            <w:r w:rsidRPr="00FB387E">
              <w:t>7.6D.2_1 In-band blocking for SUL with UL MIMO</w:t>
            </w:r>
          </w:p>
        </w:tc>
        <w:tc>
          <w:tcPr>
            <w:tcW w:w="4025" w:type="dxa"/>
          </w:tcPr>
          <w:p w14:paraId="0259E759" w14:textId="77777777" w:rsidR="00932310" w:rsidRPr="00FB387E" w:rsidRDefault="00932310" w:rsidP="00932310">
            <w:pPr>
              <w:pStyle w:val="TAL"/>
            </w:pPr>
            <w:r w:rsidRPr="00FB387E">
              <w:t>Same as 7.6D.2</w:t>
            </w:r>
          </w:p>
        </w:tc>
        <w:tc>
          <w:tcPr>
            <w:tcW w:w="3247" w:type="dxa"/>
          </w:tcPr>
          <w:p w14:paraId="4E0CF57B" w14:textId="77777777" w:rsidR="00932310" w:rsidRPr="00FB387E" w:rsidRDefault="00932310" w:rsidP="00932310">
            <w:pPr>
              <w:pStyle w:val="TAL"/>
            </w:pPr>
            <w:r w:rsidRPr="00FB387E">
              <w:t>Same as 7.6D.2</w:t>
            </w:r>
          </w:p>
        </w:tc>
      </w:tr>
      <w:tr w:rsidR="00932310" w:rsidRPr="00FB387E" w14:paraId="12A55CB1" w14:textId="77777777" w:rsidTr="00AA3E16">
        <w:trPr>
          <w:jc w:val="center"/>
        </w:trPr>
        <w:tc>
          <w:tcPr>
            <w:tcW w:w="2437" w:type="dxa"/>
          </w:tcPr>
          <w:p w14:paraId="5F0A8535" w14:textId="77777777" w:rsidR="00932310" w:rsidRPr="00FB387E" w:rsidRDefault="00932310" w:rsidP="00932310">
            <w:pPr>
              <w:pStyle w:val="TAL"/>
              <w:rPr>
                <w:rFonts w:cs="v4.2.0"/>
              </w:rPr>
            </w:pPr>
            <w:r w:rsidRPr="00FB387E">
              <w:rPr>
                <w:rFonts w:cs="v4.2.0"/>
              </w:rPr>
              <w:t>7.6D.3</w:t>
            </w:r>
            <w:r w:rsidRPr="00FB387E">
              <w:t xml:space="preserve"> Out-of-band blocking for UL MIMO</w:t>
            </w:r>
          </w:p>
        </w:tc>
        <w:tc>
          <w:tcPr>
            <w:tcW w:w="4025" w:type="dxa"/>
          </w:tcPr>
          <w:p w14:paraId="31A526BC" w14:textId="77777777" w:rsidR="00932310" w:rsidRPr="00FB387E" w:rsidRDefault="00932310" w:rsidP="00932310">
            <w:pPr>
              <w:pStyle w:val="TAL"/>
              <w:rPr>
                <w:bCs/>
                <w:szCs w:val="18"/>
              </w:rPr>
            </w:pPr>
            <w:r w:rsidRPr="00FB387E">
              <w:t>Same as 7.6.3</w:t>
            </w:r>
          </w:p>
        </w:tc>
        <w:tc>
          <w:tcPr>
            <w:tcW w:w="3247" w:type="dxa"/>
          </w:tcPr>
          <w:p w14:paraId="27CBC407" w14:textId="77777777" w:rsidR="00932310" w:rsidRPr="00FB387E" w:rsidRDefault="00932310" w:rsidP="00932310">
            <w:pPr>
              <w:pStyle w:val="TAL"/>
            </w:pPr>
            <w:r w:rsidRPr="00FB387E">
              <w:t>Same as 7.6.3</w:t>
            </w:r>
          </w:p>
          <w:p w14:paraId="4F2C1031" w14:textId="77777777" w:rsidR="00932310" w:rsidRPr="00FB387E" w:rsidRDefault="00932310" w:rsidP="00932310">
            <w:pPr>
              <w:pStyle w:val="TAL"/>
            </w:pPr>
          </w:p>
          <w:p w14:paraId="687604DC" w14:textId="77777777" w:rsidR="00932310" w:rsidRPr="00FB387E" w:rsidRDefault="00932310" w:rsidP="00932310">
            <w:pPr>
              <w:pStyle w:val="TAL"/>
            </w:pPr>
            <w:r w:rsidRPr="00FB387E">
              <w:t>Uplink power measurement window</w:t>
            </w:r>
            <w:r w:rsidRPr="00FB387E">
              <w:rPr>
                <w:rFonts w:cs="Arial"/>
              </w:rPr>
              <w:t xml:space="preserve"> applies </w:t>
            </w:r>
            <w:r w:rsidRPr="00FB387E">
              <w:t>to overall UL power, which is the linear sum of the output powers over all Tx antenna connectors</w:t>
            </w:r>
          </w:p>
        </w:tc>
      </w:tr>
      <w:tr w:rsidR="00932310" w:rsidRPr="00FB387E" w14:paraId="7220A413" w14:textId="77777777" w:rsidTr="00AA3E16">
        <w:trPr>
          <w:jc w:val="center"/>
        </w:trPr>
        <w:tc>
          <w:tcPr>
            <w:tcW w:w="2437" w:type="dxa"/>
          </w:tcPr>
          <w:p w14:paraId="06718498" w14:textId="24AA105B" w:rsidR="00932310" w:rsidRPr="00FB387E" w:rsidRDefault="00932310" w:rsidP="00932310">
            <w:pPr>
              <w:pStyle w:val="TAL"/>
            </w:pPr>
            <w:r w:rsidRPr="00FB387E">
              <w:t>7.6D.3_1 Out-of-band blocking for SUL with UL MIMO</w:t>
            </w:r>
          </w:p>
        </w:tc>
        <w:tc>
          <w:tcPr>
            <w:tcW w:w="4025" w:type="dxa"/>
          </w:tcPr>
          <w:p w14:paraId="4BF87CC8" w14:textId="77777777" w:rsidR="00932310" w:rsidRPr="00FB387E" w:rsidRDefault="00932310" w:rsidP="00932310">
            <w:pPr>
              <w:pStyle w:val="TAL"/>
            </w:pPr>
            <w:r w:rsidRPr="00FB387E">
              <w:t>Same as 7.6D.3</w:t>
            </w:r>
          </w:p>
        </w:tc>
        <w:tc>
          <w:tcPr>
            <w:tcW w:w="3247" w:type="dxa"/>
          </w:tcPr>
          <w:p w14:paraId="16D7DC07" w14:textId="77777777" w:rsidR="00932310" w:rsidRPr="00FB387E" w:rsidRDefault="00932310" w:rsidP="00932310">
            <w:pPr>
              <w:pStyle w:val="TAL"/>
            </w:pPr>
            <w:r w:rsidRPr="00FB387E">
              <w:t>Same as 7.6D.3</w:t>
            </w:r>
          </w:p>
        </w:tc>
      </w:tr>
      <w:tr w:rsidR="00932310" w:rsidRPr="00FB387E" w14:paraId="0B0E47C2" w14:textId="77777777" w:rsidTr="00AA3E16">
        <w:trPr>
          <w:jc w:val="center"/>
        </w:trPr>
        <w:tc>
          <w:tcPr>
            <w:tcW w:w="2437" w:type="dxa"/>
          </w:tcPr>
          <w:p w14:paraId="6CE1B3F0" w14:textId="77777777" w:rsidR="00932310" w:rsidRPr="00FB387E" w:rsidRDefault="00932310" w:rsidP="00932310">
            <w:pPr>
              <w:pStyle w:val="TAL"/>
              <w:rPr>
                <w:rFonts w:cs="v4.2.0"/>
              </w:rPr>
            </w:pPr>
            <w:r w:rsidRPr="00FB387E">
              <w:rPr>
                <w:rFonts w:cs="v4.2.0"/>
              </w:rPr>
              <w:t>7.6D.4</w:t>
            </w:r>
            <w:r w:rsidRPr="00FB387E">
              <w:t xml:space="preserve"> Narrow-band blocking for UL MIMO</w:t>
            </w:r>
          </w:p>
        </w:tc>
        <w:tc>
          <w:tcPr>
            <w:tcW w:w="4025" w:type="dxa"/>
          </w:tcPr>
          <w:p w14:paraId="29C0DC86" w14:textId="77777777" w:rsidR="00932310" w:rsidRPr="00FB387E" w:rsidRDefault="00932310" w:rsidP="00932310">
            <w:pPr>
              <w:pStyle w:val="TAL"/>
              <w:rPr>
                <w:bCs/>
                <w:szCs w:val="18"/>
              </w:rPr>
            </w:pPr>
            <w:r w:rsidRPr="00FB387E">
              <w:t>Same as 7.6.4</w:t>
            </w:r>
          </w:p>
        </w:tc>
        <w:tc>
          <w:tcPr>
            <w:tcW w:w="3247" w:type="dxa"/>
          </w:tcPr>
          <w:p w14:paraId="66D8CE87" w14:textId="77777777" w:rsidR="00932310" w:rsidRPr="00FB387E" w:rsidRDefault="00932310" w:rsidP="00932310">
            <w:pPr>
              <w:pStyle w:val="TAL"/>
            </w:pPr>
            <w:r w:rsidRPr="00FB387E">
              <w:t>Same as 7.6.4</w:t>
            </w:r>
          </w:p>
          <w:p w14:paraId="267806AF" w14:textId="77777777" w:rsidR="00932310" w:rsidRPr="00FB387E" w:rsidRDefault="00932310" w:rsidP="00932310">
            <w:pPr>
              <w:pStyle w:val="TAL"/>
            </w:pPr>
          </w:p>
          <w:p w14:paraId="65A521CB" w14:textId="77777777" w:rsidR="00932310" w:rsidRPr="00FB387E" w:rsidRDefault="00932310" w:rsidP="00932310">
            <w:pPr>
              <w:pStyle w:val="TAL"/>
            </w:pPr>
            <w:r w:rsidRPr="00FB387E">
              <w:t>Uplink power measurement window</w:t>
            </w:r>
            <w:r w:rsidRPr="00FB387E">
              <w:rPr>
                <w:rFonts w:cs="Arial"/>
              </w:rPr>
              <w:t xml:space="preserve"> applies </w:t>
            </w:r>
            <w:r w:rsidRPr="00FB387E">
              <w:t>to overall UL power, which is the linear sum of the output powers over all Tx antenna connectors</w:t>
            </w:r>
          </w:p>
        </w:tc>
      </w:tr>
      <w:tr w:rsidR="00932310" w:rsidRPr="00FB387E" w14:paraId="1A902ADE" w14:textId="77777777" w:rsidTr="00AA3E16">
        <w:trPr>
          <w:jc w:val="center"/>
        </w:trPr>
        <w:tc>
          <w:tcPr>
            <w:tcW w:w="2437" w:type="dxa"/>
          </w:tcPr>
          <w:p w14:paraId="17C554F4" w14:textId="799BB4B5" w:rsidR="00932310" w:rsidRPr="00FB387E" w:rsidRDefault="00932310" w:rsidP="00932310">
            <w:pPr>
              <w:pStyle w:val="TAL"/>
            </w:pPr>
            <w:r w:rsidRPr="00FB387E">
              <w:t>7.6F.2</w:t>
            </w:r>
            <w:r w:rsidRPr="00FB387E">
              <w:rPr>
                <w:rFonts w:cs="v4.2.0"/>
              </w:rPr>
              <w:t>.1</w:t>
            </w:r>
            <w:r w:rsidRPr="00FB387E">
              <w:t xml:space="preserve"> In-band blocking for shared spectrum channel access</w:t>
            </w:r>
          </w:p>
        </w:tc>
        <w:tc>
          <w:tcPr>
            <w:tcW w:w="4025" w:type="dxa"/>
          </w:tcPr>
          <w:p w14:paraId="0858C7D2" w14:textId="441006F4" w:rsidR="00932310" w:rsidRPr="00FB387E" w:rsidRDefault="00932310" w:rsidP="00932310">
            <w:pPr>
              <w:pStyle w:val="TAL"/>
            </w:pPr>
            <w:r w:rsidRPr="00FB387E">
              <w:rPr>
                <w:lang w:eastAsia="zh-CN"/>
              </w:rPr>
              <w:t>Same as 7.6.2</w:t>
            </w:r>
          </w:p>
        </w:tc>
        <w:tc>
          <w:tcPr>
            <w:tcW w:w="3247" w:type="dxa"/>
          </w:tcPr>
          <w:p w14:paraId="50F67916" w14:textId="35E79170" w:rsidR="00932310" w:rsidRPr="00FB387E" w:rsidRDefault="00932310" w:rsidP="00932310">
            <w:pPr>
              <w:pStyle w:val="TAL"/>
            </w:pPr>
            <w:r w:rsidRPr="00FB387E">
              <w:rPr>
                <w:lang w:eastAsia="zh-CN"/>
              </w:rPr>
              <w:t>Same as 7.6.2</w:t>
            </w:r>
          </w:p>
        </w:tc>
      </w:tr>
      <w:tr w:rsidR="00932310" w:rsidRPr="00FB387E" w14:paraId="1885715F" w14:textId="77777777" w:rsidTr="00AA3E16">
        <w:trPr>
          <w:jc w:val="center"/>
        </w:trPr>
        <w:tc>
          <w:tcPr>
            <w:tcW w:w="2437" w:type="dxa"/>
          </w:tcPr>
          <w:p w14:paraId="6B7A0125" w14:textId="037E3AD2" w:rsidR="00932310" w:rsidRPr="00FB387E" w:rsidRDefault="00932310" w:rsidP="00932310">
            <w:pPr>
              <w:pStyle w:val="TAL"/>
            </w:pPr>
            <w:r w:rsidRPr="00FB387E">
              <w:t>7.6F.3.1 Out-of-band blocking for shared spectrum channel access</w:t>
            </w:r>
          </w:p>
        </w:tc>
        <w:tc>
          <w:tcPr>
            <w:tcW w:w="4025" w:type="dxa"/>
          </w:tcPr>
          <w:p w14:paraId="428AD83C" w14:textId="1CA33D2B" w:rsidR="00932310" w:rsidRPr="00FB387E" w:rsidRDefault="00932310" w:rsidP="00932310">
            <w:pPr>
              <w:pStyle w:val="TAL"/>
              <w:rPr>
                <w:lang w:eastAsia="zh-CN"/>
              </w:rPr>
            </w:pPr>
            <w:r w:rsidRPr="00FB387E">
              <w:t>Same as 7.6.3</w:t>
            </w:r>
          </w:p>
        </w:tc>
        <w:tc>
          <w:tcPr>
            <w:tcW w:w="3247" w:type="dxa"/>
          </w:tcPr>
          <w:p w14:paraId="63964FEF" w14:textId="3D6E5AE9" w:rsidR="00932310" w:rsidRPr="00FB387E" w:rsidRDefault="00932310" w:rsidP="00932310">
            <w:pPr>
              <w:pStyle w:val="TAL"/>
              <w:rPr>
                <w:lang w:eastAsia="zh-CN"/>
              </w:rPr>
            </w:pPr>
            <w:r w:rsidRPr="00FB387E">
              <w:t>Same as 7.6.3</w:t>
            </w:r>
          </w:p>
        </w:tc>
      </w:tr>
      <w:tr w:rsidR="00AA3E16" w:rsidRPr="00FB387E" w14:paraId="7FD17B95" w14:textId="77777777" w:rsidTr="00AA3E16">
        <w:trPr>
          <w:jc w:val="center"/>
        </w:trPr>
        <w:tc>
          <w:tcPr>
            <w:tcW w:w="2437" w:type="dxa"/>
          </w:tcPr>
          <w:p w14:paraId="7D32E3F3" w14:textId="1D390CDC" w:rsidR="00AA3E16" w:rsidRPr="00FB387E" w:rsidRDefault="00AA3E16" w:rsidP="00AA3E16">
            <w:pPr>
              <w:pStyle w:val="TAL"/>
            </w:pPr>
            <w:r w:rsidRPr="00FB387E">
              <w:t>7.6J.2 In-band blocking for ATG</w:t>
            </w:r>
          </w:p>
        </w:tc>
        <w:tc>
          <w:tcPr>
            <w:tcW w:w="4025" w:type="dxa"/>
          </w:tcPr>
          <w:p w14:paraId="245FD92A" w14:textId="489F0BFA" w:rsidR="00AA3E16" w:rsidRPr="00FB387E" w:rsidRDefault="00AA3E16" w:rsidP="00AA3E16">
            <w:pPr>
              <w:pStyle w:val="TAL"/>
            </w:pPr>
            <w:r w:rsidRPr="00FB387E">
              <w:t>FFS</w:t>
            </w:r>
          </w:p>
        </w:tc>
        <w:tc>
          <w:tcPr>
            <w:tcW w:w="3247" w:type="dxa"/>
          </w:tcPr>
          <w:p w14:paraId="0C1AEBB7" w14:textId="189B5103" w:rsidR="00AA3E16" w:rsidRPr="00FB387E" w:rsidRDefault="00AA3E16" w:rsidP="00AA3E16">
            <w:pPr>
              <w:pStyle w:val="TAL"/>
            </w:pPr>
            <w:r w:rsidRPr="00FB387E">
              <w:t>FFS</w:t>
            </w:r>
          </w:p>
        </w:tc>
      </w:tr>
      <w:tr w:rsidR="00AA3E16" w:rsidRPr="00FB387E" w14:paraId="25F22B46" w14:textId="77777777" w:rsidTr="00AA3E16">
        <w:trPr>
          <w:jc w:val="center"/>
        </w:trPr>
        <w:tc>
          <w:tcPr>
            <w:tcW w:w="2437" w:type="dxa"/>
          </w:tcPr>
          <w:p w14:paraId="37F7483B" w14:textId="05BFDBDA" w:rsidR="00AA3E16" w:rsidRPr="00FB387E" w:rsidRDefault="00AA3E16" w:rsidP="00AA3E16">
            <w:pPr>
              <w:pStyle w:val="TAL"/>
            </w:pPr>
            <w:r w:rsidRPr="00FB387E">
              <w:t>7.6J.3 Out-of-band blocking for ATG</w:t>
            </w:r>
          </w:p>
        </w:tc>
        <w:tc>
          <w:tcPr>
            <w:tcW w:w="4025" w:type="dxa"/>
          </w:tcPr>
          <w:p w14:paraId="249AD8FA" w14:textId="2C61E6DB" w:rsidR="00AA3E16" w:rsidRPr="00FB387E" w:rsidRDefault="00AA3E16" w:rsidP="00AA3E16">
            <w:pPr>
              <w:pStyle w:val="TAL"/>
            </w:pPr>
            <w:r w:rsidRPr="00FB387E">
              <w:t>FFS</w:t>
            </w:r>
          </w:p>
        </w:tc>
        <w:tc>
          <w:tcPr>
            <w:tcW w:w="3247" w:type="dxa"/>
          </w:tcPr>
          <w:p w14:paraId="6382A49E" w14:textId="42E21CED" w:rsidR="00AA3E16" w:rsidRPr="00FB387E" w:rsidRDefault="00AA3E16" w:rsidP="00AA3E16">
            <w:pPr>
              <w:pStyle w:val="TAL"/>
            </w:pPr>
            <w:r w:rsidRPr="00FB387E">
              <w:t>FFS</w:t>
            </w:r>
          </w:p>
        </w:tc>
      </w:tr>
      <w:tr w:rsidR="00AA3E16" w:rsidRPr="00FB387E" w14:paraId="34E1898E" w14:textId="77777777" w:rsidTr="00AA3E16">
        <w:trPr>
          <w:jc w:val="center"/>
        </w:trPr>
        <w:tc>
          <w:tcPr>
            <w:tcW w:w="2437" w:type="dxa"/>
          </w:tcPr>
          <w:p w14:paraId="3DE39D3E" w14:textId="77777777" w:rsidR="00AA3E16" w:rsidRPr="00FB387E" w:rsidRDefault="00AA3E16" w:rsidP="00AA3E16">
            <w:pPr>
              <w:pStyle w:val="TAL"/>
            </w:pPr>
            <w:r w:rsidRPr="00FB387E">
              <w:t>7.7 Spurious response</w:t>
            </w:r>
          </w:p>
        </w:tc>
        <w:tc>
          <w:tcPr>
            <w:tcW w:w="4025" w:type="dxa"/>
          </w:tcPr>
          <w:p w14:paraId="60141D1A" w14:textId="77777777" w:rsidR="00AA3E16" w:rsidRPr="00FB387E" w:rsidRDefault="00AA3E16" w:rsidP="00AA3E16">
            <w:pPr>
              <w:pStyle w:val="TAL"/>
            </w:pPr>
            <w:r w:rsidRPr="00FB387E">
              <w:t>0 dB</w:t>
            </w:r>
          </w:p>
        </w:tc>
        <w:tc>
          <w:tcPr>
            <w:tcW w:w="3247" w:type="dxa"/>
          </w:tcPr>
          <w:p w14:paraId="7EAD5684" w14:textId="77777777" w:rsidR="00AA3E16" w:rsidRPr="00FB387E" w:rsidRDefault="00AA3E16" w:rsidP="00AA3E16">
            <w:pPr>
              <w:pStyle w:val="TAL"/>
            </w:pPr>
            <w:r w:rsidRPr="00FB387E">
              <w:t>Wanted signal power + TT</w:t>
            </w:r>
          </w:p>
          <w:p w14:paraId="5ADD119E" w14:textId="77777777" w:rsidR="00AA3E16" w:rsidRPr="00FB387E" w:rsidRDefault="00AA3E16" w:rsidP="00AA3E16">
            <w:pPr>
              <w:pStyle w:val="TAL"/>
            </w:pPr>
          </w:p>
          <w:p w14:paraId="6DF9CA6A" w14:textId="77777777" w:rsidR="00AA3E16" w:rsidRPr="00FB387E" w:rsidRDefault="00AA3E16" w:rsidP="00AA3E16">
            <w:pPr>
              <w:pStyle w:val="TAL"/>
            </w:pPr>
            <w:r w:rsidRPr="00FB387E">
              <w:t>Interferer signal power unchanged</w:t>
            </w:r>
          </w:p>
          <w:p w14:paraId="22D7338E" w14:textId="77777777" w:rsidR="00AA3E16" w:rsidRPr="00FB387E" w:rsidRDefault="00AA3E16" w:rsidP="00AA3E16">
            <w:pPr>
              <w:pStyle w:val="TAL"/>
            </w:pPr>
            <w:r w:rsidRPr="00FB387E">
              <w:t>T-put limit unchanged</w:t>
            </w:r>
          </w:p>
        </w:tc>
      </w:tr>
      <w:tr w:rsidR="00AA3E16" w:rsidRPr="00FB387E" w14:paraId="2C774076" w14:textId="77777777" w:rsidTr="00AA3E16">
        <w:trPr>
          <w:jc w:val="center"/>
        </w:trPr>
        <w:tc>
          <w:tcPr>
            <w:tcW w:w="2437" w:type="dxa"/>
          </w:tcPr>
          <w:p w14:paraId="4B66E48D" w14:textId="77777777" w:rsidR="00AA3E16" w:rsidRPr="00FB387E" w:rsidRDefault="00AA3E16" w:rsidP="00AA3E16">
            <w:pPr>
              <w:pStyle w:val="TAL"/>
            </w:pPr>
            <w:r w:rsidRPr="00FB387E">
              <w:t>7.7A Spurious response for CA</w:t>
            </w:r>
          </w:p>
          <w:p w14:paraId="455AD881" w14:textId="77777777" w:rsidR="00AA3E16" w:rsidRPr="00FB387E" w:rsidRDefault="00AA3E16" w:rsidP="00AA3E16">
            <w:pPr>
              <w:pStyle w:val="TAL"/>
            </w:pPr>
            <w:r w:rsidRPr="00FB387E">
              <w:t>(Same TT apply to all subsections including 7.7A.1, 7.7A.2, 7.7A.3, etc.)</w:t>
            </w:r>
          </w:p>
        </w:tc>
        <w:tc>
          <w:tcPr>
            <w:tcW w:w="4025" w:type="dxa"/>
          </w:tcPr>
          <w:p w14:paraId="49309A30" w14:textId="77777777" w:rsidR="00AA3E16" w:rsidRPr="00FB387E" w:rsidRDefault="00AA3E16" w:rsidP="00AA3E16">
            <w:pPr>
              <w:pStyle w:val="TAL"/>
            </w:pPr>
            <w:r w:rsidRPr="00FB387E">
              <w:t>Same as 7.7 for each component carrier</w:t>
            </w:r>
          </w:p>
        </w:tc>
        <w:tc>
          <w:tcPr>
            <w:tcW w:w="3247" w:type="dxa"/>
          </w:tcPr>
          <w:p w14:paraId="68980EA8" w14:textId="77777777" w:rsidR="00AA3E16" w:rsidRPr="00FB387E" w:rsidRDefault="00AA3E16" w:rsidP="00AA3E16">
            <w:pPr>
              <w:pStyle w:val="TAL"/>
            </w:pPr>
            <w:r w:rsidRPr="00FB387E">
              <w:t>Same as 7.7 for each component carrier</w:t>
            </w:r>
          </w:p>
        </w:tc>
      </w:tr>
      <w:tr w:rsidR="00AA3E16" w:rsidRPr="00FB387E" w14:paraId="5E459363" w14:textId="77777777" w:rsidTr="00AA3E16">
        <w:trPr>
          <w:jc w:val="center"/>
        </w:trPr>
        <w:tc>
          <w:tcPr>
            <w:tcW w:w="2437" w:type="dxa"/>
          </w:tcPr>
          <w:p w14:paraId="75F0CB40" w14:textId="77777777" w:rsidR="00AA3E16" w:rsidRPr="00FB387E" w:rsidRDefault="00AA3E16" w:rsidP="00AA3E16">
            <w:pPr>
              <w:pStyle w:val="TAL"/>
            </w:pPr>
            <w:r w:rsidRPr="00FB387E">
              <w:t>7.7D Spurious response for UL MIMO</w:t>
            </w:r>
          </w:p>
        </w:tc>
        <w:tc>
          <w:tcPr>
            <w:tcW w:w="4025" w:type="dxa"/>
          </w:tcPr>
          <w:p w14:paraId="31B25508" w14:textId="77777777" w:rsidR="00AA3E16" w:rsidRPr="00FB387E" w:rsidRDefault="00AA3E16" w:rsidP="00AA3E16">
            <w:pPr>
              <w:pStyle w:val="TAL"/>
              <w:rPr>
                <w:bCs/>
                <w:szCs w:val="18"/>
              </w:rPr>
            </w:pPr>
            <w:r w:rsidRPr="00FB387E">
              <w:rPr>
                <w:rFonts w:cs="v4.2.0"/>
              </w:rPr>
              <w:t>S</w:t>
            </w:r>
            <w:r w:rsidRPr="00FB387E">
              <w:t>ame as 7.7</w:t>
            </w:r>
          </w:p>
        </w:tc>
        <w:tc>
          <w:tcPr>
            <w:tcW w:w="3247" w:type="dxa"/>
          </w:tcPr>
          <w:p w14:paraId="2174D446" w14:textId="77777777" w:rsidR="00AA3E16" w:rsidRPr="00FB387E" w:rsidRDefault="00AA3E16" w:rsidP="00AA3E16">
            <w:pPr>
              <w:pStyle w:val="TAL"/>
            </w:pPr>
            <w:r w:rsidRPr="00FB387E">
              <w:t>Same as 7.7</w:t>
            </w:r>
          </w:p>
          <w:p w14:paraId="1A003608" w14:textId="77777777" w:rsidR="00AA3E16" w:rsidRPr="00FB387E" w:rsidRDefault="00AA3E16" w:rsidP="00AA3E16">
            <w:pPr>
              <w:pStyle w:val="TAL"/>
            </w:pPr>
          </w:p>
          <w:p w14:paraId="15259804" w14:textId="77777777" w:rsidR="00AA3E16" w:rsidRPr="00FB387E" w:rsidRDefault="00AA3E16" w:rsidP="00AA3E16">
            <w:pPr>
              <w:pStyle w:val="TAL"/>
            </w:pPr>
            <w:r w:rsidRPr="00FB387E">
              <w:t>Uplink power measurement window</w:t>
            </w:r>
            <w:r w:rsidRPr="00FB387E">
              <w:rPr>
                <w:rFonts w:cs="Arial"/>
              </w:rPr>
              <w:t xml:space="preserve"> applies </w:t>
            </w:r>
            <w:r w:rsidRPr="00FB387E">
              <w:t>to overall UL power, which is the linear sum of the output powers over all Tx antenna connectors</w:t>
            </w:r>
          </w:p>
        </w:tc>
      </w:tr>
      <w:tr w:rsidR="00AA3E16" w:rsidRPr="00FB387E" w14:paraId="61FD3220" w14:textId="77777777" w:rsidTr="00AA3E16">
        <w:trPr>
          <w:jc w:val="center"/>
        </w:trPr>
        <w:tc>
          <w:tcPr>
            <w:tcW w:w="2437" w:type="dxa"/>
          </w:tcPr>
          <w:p w14:paraId="589E2EA4" w14:textId="1CFB07F3" w:rsidR="00AA3E16" w:rsidRPr="00FB387E" w:rsidRDefault="00AA3E16" w:rsidP="00AA3E16">
            <w:pPr>
              <w:pStyle w:val="TAL"/>
            </w:pPr>
            <w:r w:rsidRPr="00FB387E">
              <w:t>7.7D_1 Spurious response for SUL with UL MIMO</w:t>
            </w:r>
          </w:p>
        </w:tc>
        <w:tc>
          <w:tcPr>
            <w:tcW w:w="4025" w:type="dxa"/>
          </w:tcPr>
          <w:p w14:paraId="47702D88" w14:textId="77777777" w:rsidR="00AA3E16" w:rsidRPr="00FB387E" w:rsidRDefault="00AA3E16" w:rsidP="00AA3E16">
            <w:pPr>
              <w:pStyle w:val="TAL"/>
              <w:rPr>
                <w:lang w:eastAsia="zh-CN"/>
              </w:rPr>
            </w:pPr>
            <w:r w:rsidRPr="00FB387E">
              <w:rPr>
                <w:lang w:eastAsia="zh-CN"/>
              </w:rPr>
              <w:t>Same as 7.7D</w:t>
            </w:r>
          </w:p>
        </w:tc>
        <w:tc>
          <w:tcPr>
            <w:tcW w:w="3247" w:type="dxa"/>
          </w:tcPr>
          <w:p w14:paraId="358FA016" w14:textId="77777777" w:rsidR="00AA3E16" w:rsidRPr="00FB387E" w:rsidRDefault="00AA3E16" w:rsidP="00AA3E16">
            <w:pPr>
              <w:pStyle w:val="TAL"/>
              <w:rPr>
                <w:lang w:eastAsia="zh-CN"/>
              </w:rPr>
            </w:pPr>
            <w:r w:rsidRPr="00FB387E">
              <w:rPr>
                <w:lang w:eastAsia="zh-CN"/>
              </w:rPr>
              <w:t>Same as 7.7D</w:t>
            </w:r>
          </w:p>
        </w:tc>
      </w:tr>
      <w:tr w:rsidR="00AA3E16" w:rsidRPr="00FB387E" w14:paraId="21B79FAF" w14:textId="77777777" w:rsidTr="00AA3E16">
        <w:trPr>
          <w:jc w:val="center"/>
        </w:trPr>
        <w:tc>
          <w:tcPr>
            <w:tcW w:w="2437" w:type="dxa"/>
          </w:tcPr>
          <w:p w14:paraId="067F4263" w14:textId="5E0DE9D1" w:rsidR="00AA3E16" w:rsidRPr="00FB387E" w:rsidRDefault="00AA3E16" w:rsidP="00AA3E16">
            <w:pPr>
              <w:pStyle w:val="TAL"/>
            </w:pPr>
            <w:r w:rsidRPr="00FB387E">
              <w:t>7.7F.1 Spurious response for shared spectrum channel access</w:t>
            </w:r>
          </w:p>
        </w:tc>
        <w:tc>
          <w:tcPr>
            <w:tcW w:w="4025" w:type="dxa"/>
          </w:tcPr>
          <w:p w14:paraId="5B22744E" w14:textId="27CA8296" w:rsidR="00AA3E16" w:rsidRPr="00FB387E" w:rsidRDefault="00AA3E16" w:rsidP="00AA3E16">
            <w:pPr>
              <w:pStyle w:val="TAL"/>
              <w:rPr>
                <w:rFonts w:cs="v4.2.0"/>
              </w:rPr>
            </w:pPr>
            <w:r w:rsidRPr="00FB387E">
              <w:rPr>
                <w:rFonts w:cs="v4.2.0"/>
              </w:rPr>
              <w:t>S</w:t>
            </w:r>
            <w:r w:rsidRPr="00FB387E">
              <w:t>ame as 7.7</w:t>
            </w:r>
          </w:p>
        </w:tc>
        <w:tc>
          <w:tcPr>
            <w:tcW w:w="3247" w:type="dxa"/>
          </w:tcPr>
          <w:p w14:paraId="53D4B1D8" w14:textId="1F00850B" w:rsidR="00AA3E16" w:rsidRPr="00FB387E" w:rsidRDefault="00AA3E16" w:rsidP="00AA3E16">
            <w:pPr>
              <w:pStyle w:val="TAL"/>
            </w:pPr>
            <w:r w:rsidRPr="00FB387E">
              <w:rPr>
                <w:rFonts w:cs="v4.2.0"/>
              </w:rPr>
              <w:t>S</w:t>
            </w:r>
            <w:r w:rsidRPr="00FB387E">
              <w:t>ame as 7.7</w:t>
            </w:r>
          </w:p>
        </w:tc>
      </w:tr>
      <w:tr w:rsidR="009A1BD9" w:rsidRPr="00FB387E" w14:paraId="18267310" w14:textId="77777777" w:rsidTr="00FE6CC1">
        <w:tblPrEx>
          <w:tblLook w:val="04A0" w:firstRow="1" w:lastRow="0" w:firstColumn="1" w:lastColumn="0" w:noHBand="0" w:noVBand="1"/>
        </w:tblPrEx>
        <w:trPr>
          <w:jc w:val="center"/>
        </w:trPr>
        <w:tc>
          <w:tcPr>
            <w:tcW w:w="2437" w:type="dxa"/>
          </w:tcPr>
          <w:p w14:paraId="19C82426" w14:textId="77777777" w:rsidR="009A1BD9" w:rsidRPr="00FB387E" w:rsidRDefault="009A1BD9" w:rsidP="00FE6CC1">
            <w:pPr>
              <w:pStyle w:val="TAL"/>
            </w:pPr>
            <w:r w:rsidRPr="00FB387E">
              <w:t>7.7</w:t>
            </w:r>
            <w:r w:rsidRPr="00FB387E">
              <w:rPr>
                <w:lang w:eastAsia="zh-CN"/>
              </w:rPr>
              <w:t>J</w:t>
            </w:r>
            <w:r w:rsidRPr="00FB387E">
              <w:t xml:space="preserve"> Spurious response for ATG</w:t>
            </w:r>
          </w:p>
        </w:tc>
        <w:tc>
          <w:tcPr>
            <w:tcW w:w="4025" w:type="dxa"/>
          </w:tcPr>
          <w:p w14:paraId="2E1F78D5" w14:textId="77777777" w:rsidR="009A1BD9" w:rsidRPr="00FB387E" w:rsidRDefault="009A1BD9" w:rsidP="00FE6CC1">
            <w:pPr>
              <w:pStyle w:val="TAL"/>
            </w:pPr>
            <w:r w:rsidRPr="00FB387E">
              <w:rPr>
                <w:lang w:eastAsia="zh-CN"/>
              </w:rPr>
              <w:t>FFS</w:t>
            </w:r>
          </w:p>
        </w:tc>
        <w:tc>
          <w:tcPr>
            <w:tcW w:w="3247" w:type="dxa"/>
          </w:tcPr>
          <w:p w14:paraId="086B519C" w14:textId="77777777" w:rsidR="009A1BD9" w:rsidRPr="00FB387E" w:rsidRDefault="009A1BD9" w:rsidP="00FE6CC1">
            <w:pPr>
              <w:pStyle w:val="TAL"/>
            </w:pPr>
            <w:r w:rsidRPr="00FB387E">
              <w:rPr>
                <w:lang w:eastAsia="zh-CN"/>
              </w:rPr>
              <w:t>FFS</w:t>
            </w:r>
          </w:p>
        </w:tc>
      </w:tr>
      <w:tr w:rsidR="00AA3E16" w:rsidRPr="00FB387E" w14:paraId="34F9D6FA" w14:textId="77777777" w:rsidTr="00AA3E16">
        <w:trPr>
          <w:jc w:val="center"/>
        </w:trPr>
        <w:tc>
          <w:tcPr>
            <w:tcW w:w="2437" w:type="dxa"/>
          </w:tcPr>
          <w:p w14:paraId="2E34372D" w14:textId="77777777" w:rsidR="00AA3E16" w:rsidRPr="00FB387E" w:rsidRDefault="00AA3E16" w:rsidP="00AA3E16">
            <w:pPr>
              <w:pStyle w:val="TAL"/>
            </w:pPr>
            <w:r w:rsidRPr="00FB387E">
              <w:t>7.8.2 Wide band Intermodulation</w:t>
            </w:r>
          </w:p>
        </w:tc>
        <w:tc>
          <w:tcPr>
            <w:tcW w:w="4025" w:type="dxa"/>
          </w:tcPr>
          <w:p w14:paraId="243576A4" w14:textId="77777777" w:rsidR="00AA3E16" w:rsidRPr="00FB387E" w:rsidRDefault="00AA3E16" w:rsidP="00AA3E16">
            <w:pPr>
              <w:pStyle w:val="TAL"/>
            </w:pPr>
            <w:r w:rsidRPr="00FB387E">
              <w:t>0 dB</w:t>
            </w:r>
          </w:p>
        </w:tc>
        <w:tc>
          <w:tcPr>
            <w:tcW w:w="3247" w:type="dxa"/>
          </w:tcPr>
          <w:p w14:paraId="32153B62" w14:textId="77777777" w:rsidR="00AA3E16" w:rsidRPr="00FB387E" w:rsidRDefault="00AA3E16" w:rsidP="00AA3E16">
            <w:pPr>
              <w:pStyle w:val="TAL"/>
            </w:pPr>
            <w:r w:rsidRPr="00FB387E">
              <w:t>Wanted signal power +TT</w:t>
            </w:r>
          </w:p>
          <w:p w14:paraId="7393F537" w14:textId="77777777" w:rsidR="00AA3E16" w:rsidRPr="00FB387E" w:rsidRDefault="00AA3E16" w:rsidP="00AA3E16">
            <w:pPr>
              <w:pStyle w:val="TAL"/>
            </w:pPr>
          </w:p>
          <w:p w14:paraId="0E333E49" w14:textId="77777777" w:rsidR="00AA3E16" w:rsidRPr="00FB387E" w:rsidRDefault="00AA3E16" w:rsidP="00AA3E16">
            <w:pPr>
              <w:pStyle w:val="TAL"/>
            </w:pPr>
            <w:r w:rsidRPr="00FB387E">
              <w:t>CW Interferer signal power unchanged</w:t>
            </w:r>
          </w:p>
          <w:p w14:paraId="5EE9415F" w14:textId="77777777" w:rsidR="00AA3E16" w:rsidRPr="00FB387E" w:rsidRDefault="00AA3E16" w:rsidP="00AA3E16">
            <w:pPr>
              <w:pStyle w:val="TAL"/>
            </w:pPr>
            <w:r w:rsidRPr="00FB387E">
              <w:t>Modulated Interferer signal power unchanged</w:t>
            </w:r>
          </w:p>
          <w:p w14:paraId="357DC4F6" w14:textId="77777777" w:rsidR="00AA3E16" w:rsidRPr="00FB387E" w:rsidRDefault="00AA3E16" w:rsidP="00AA3E16">
            <w:pPr>
              <w:pStyle w:val="TAL"/>
            </w:pPr>
            <w:r w:rsidRPr="00FB387E">
              <w:t>T-put limit unchanged</w:t>
            </w:r>
          </w:p>
        </w:tc>
      </w:tr>
      <w:tr w:rsidR="00AA3E16" w:rsidRPr="00FB387E" w14:paraId="56E77A5F" w14:textId="77777777" w:rsidTr="00AA3E16">
        <w:trPr>
          <w:jc w:val="center"/>
        </w:trPr>
        <w:tc>
          <w:tcPr>
            <w:tcW w:w="2437" w:type="dxa"/>
          </w:tcPr>
          <w:p w14:paraId="6FB904D7" w14:textId="77777777" w:rsidR="00AA3E16" w:rsidRPr="00FB387E" w:rsidRDefault="00AA3E16" w:rsidP="00AA3E16">
            <w:pPr>
              <w:pStyle w:val="TAL"/>
            </w:pPr>
            <w:r w:rsidRPr="00FB387E">
              <w:t>7.8A.2 Wide band Intermodulation for CA</w:t>
            </w:r>
          </w:p>
          <w:p w14:paraId="27FBAC03" w14:textId="64BB9153" w:rsidR="00AA3E16" w:rsidRPr="00FB387E" w:rsidRDefault="00AA3E16" w:rsidP="00AA3E16">
            <w:pPr>
              <w:pStyle w:val="TAL"/>
            </w:pPr>
            <w:r w:rsidRPr="00FB387E">
              <w:t>(Same TT apply to all subsections including 7.8A.2.1, 7.8A.2.2, 7.8A.2.3, etc.)</w:t>
            </w:r>
          </w:p>
        </w:tc>
        <w:tc>
          <w:tcPr>
            <w:tcW w:w="4025" w:type="dxa"/>
          </w:tcPr>
          <w:p w14:paraId="7D02A4F6" w14:textId="77777777" w:rsidR="00AA3E16" w:rsidRPr="00FB387E" w:rsidRDefault="00AA3E16" w:rsidP="00AA3E16">
            <w:pPr>
              <w:pStyle w:val="TAL"/>
            </w:pPr>
            <w:r w:rsidRPr="00FB387E">
              <w:t>Same as 7.8.2 for each component carrier</w:t>
            </w:r>
          </w:p>
        </w:tc>
        <w:tc>
          <w:tcPr>
            <w:tcW w:w="3247" w:type="dxa"/>
          </w:tcPr>
          <w:p w14:paraId="697F6235" w14:textId="77777777" w:rsidR="00AA3E16" w:rsidRPr="00FB387E" w:rsidRDefault="00AA3E16" w:rsidP="00AA3E16">
            <w:pPr>
              <w:pStyle w:val="TAL"/>
            </w:pPr>
            <w:r w:rsidRPr="00FB387E">
              <w:t>Same as 7.8.2 for each component carrier</w:t>
            </w:r>
          </w:p>
        </w:tc>
      </w:tr>
      <w:tr w:rsidR="00AA3E16" w:rsidRPr="00FB387E" w14:paraId="5B0F7366" w14:textId="77777777" w:rsidTr="00AA3E16">
        <w:trPr>
          <w:jc w:val="center"/>
        </w:trPr>
        <w:tc>
          <w:tcPr>
            <w:tcW w:w="2437" w:type="dxa"/>
          </w:tcPr>
          <w:p w14:paraId="094E76AA" w14:textId="1995AC29" w:rsidR="00AA3E16" w:rsidRPr="00FB387E" w:rsidRDefault="00AA3E16" w:rsidP="00AA3E16">
            <w:pPr>
              <w:pStyle w:val="TAL"/>
            </w:pPr>
            <w:r w:rsidRPr="00FB387E">
              <w:t>7.8D.2 Intermodulation characteristics for UL MIMO</w:t>
            </w:r>
          </w:p>
        </w:tc>
        <w:tc>
          <w:tcPr>
            <w:tcW w:w="4025" w:type="dxa"/>
          </w:tcPr>
          <w:p w14:paraId="222B1DAB" w14:textId="77777777" w:rsidR="00AA3E16" w:rsidRPr="00FB387E" w:rsidRDefault="00AA3E16" w:rsidP="00AA3E16">
            <w:pPr>
              <w:pStyle w:val="TAL"/>
              <w:rPr>
                <w:bCs/>
              </w:rPr>
            </w:pPr>
            <w:r w:rsidRPr="00FB387E">
              <w:t>Same as 7.8.2</w:t>
            </w:r>
          </w:p>
        </w:tc>
        <w:tc>
          <w:tcPr>
            <w:tcW w:w="3247" w:type="dxa"/>
          </w:tcPr>
          <w:p w14:paraId="6B1DEEA7" w14:textId="77777777" w:rsidR="00AA3E16" w:rsidRPr="00FB387E" w:rsidRDefault="00AA3E16" w:rsidP="00AA3E16">
            <w:pPr>
              <w:pStyle w:val="TAL"/>
            </w:pPr>
            <w:r w:rsidRPr="00FB387E">
              <w:t>Same as 7.8.2</w:t>
            </w:r>
          </w:p>
          <w:p w14:paraId="76596C15" w14:textId="77777777" w:rsidR="00AA3E16" w:rsidRPr="00FB387E" w:rsidRDefault="00AA3E16" w:rsidP="00AA3E16">
            <w:pPr>
              <w:pStyle w:val="TAL"/>
            </w:pPr>
          </w:p>
          <w:p w14:paraId="5F9465BA" w14:textId="77777777" w:rsidR="00AA3E16" w:rsidRPr="00FB387E" w:rsidRDefault="00AA3E16" w:rsidP="00AA3E16">
            <w:pPr>
              <w:pStyle w:val="TAL"/>
            </w:pPr>
            <w:r w:rsidRPr="00FB387E">
              <w:t>Uplink power measurement window</w:t>
            </w:r>
            <w:r w:rsidRPr="00FB387E">
              <w:rPr>
                <w:rFonts w:cs="Arial"/>
              </w:rPr>
              <w:t xml:space="preserve"> applies </w:t>
            </w:r>
            <w:r w:rsidRPr="00FB387E">
              <w:t>to overall UL power, which is the linear sum of the output powers over all Tx antenna connectors</w:t>
            </w:r>
          </w:p>
        </w:tc>
      </w:tr>
      <w:tr w:rsidR="00AA3E16" w:rsidRPr="00FB387E" w14:paraId="5BBA6E1E" w14:textId="77777777" w:rsidTr="00AA3E16">
        <w:trPr>
          <w:jc w:val="center"/>
        </w:trPr>
        <w:tc>
          <w:tcPr>
            <w:tcW w:w="2437" w:type="dxa"/>
          </w:tcPr>
          <w:p w14:paraId="6128E23E" w14:textId="3A8EF588" w:rsidR="00AA3E16" w:rsidRPr="00FB387E" w:rsidRDefault="00AA3E16" w:rsidP="00AA3E16">
            <w:pPr>
              <w:pStyle w:val="TAL"/>
            </w:pPr>
            <w:r w:rsidRPr="00FB387E">
              <w:t>7.8D.2_1 Wide band Intermodulation for SUL with UL MIMO</w:t>
            </w:r>
          </w:p>
        </w:tc>
        <w:tc>
          <w:tcPr>
            <w:tcW w:w="4025" w:type="dxa"/>
          </w:tcPr>
          <w:p w14:paraId="787C5909" w14:textId="77777777" w:rsidR="00AA3E16" w:rsidRPr="00FB387E" w:rsidRDefault="00AA3E16" w:rsidP="00AA3E16">
            <w:pPr>
              <w:pStyle w:val="TAL"/>
            </w:pPr>
            <w:r w:rsidRPr="00FB387E">
              <w:t>Same as 7.8D.2</w:t>
            </w:r>
          </w:p>
        </w:tc>
        <w:tc>
          <w:tcPr>
            <w:tcW w:w="3247" w:type="dxa"/>
          </w:tcPr>
          <w:p w14:paraId="5570996B" w14:textId="77777777" w:rsidR="00AA3E16" w:rsidRPr="00FB387E" w:rsidRDefault="00AA3E16" w:rsidP="00AA3E16">
            <w:pPr>
              <w:pStyle w:val="TAL"/>
            </w:pPr>
            <w:r w:rsidRPr="00FB387E">
              <w:t>Same as 7.8D.2</w:t>
            </w:r>
          </w:p>
        </w:tc>
      </w:tr>
      <w:tr w:rsidR="00AA3E16" w:rsidRPr="00FB387E" w14:paraId="6993274E" w14:textId="77777777" w:rsidTr="00AA3E16">
        <w:trPr>
          <w:jc w:val="center"/>
        </w:trPr>
        <w:tc>
          <w:tcPr>
            <w:tcW w:w="2437" w:type="dxa"/>
          </w:tcPr>
          <w:p w14:paraId="0BC4FAA8" w14:textId="0807E827" w:rsidR="00AA3E16" w:rsidRPr="00FB387E" w:rsidRDefault="00AA3E16" w:rsidP="00AA3E16">
            <w:pPr>
              <w:pStyle w:val="TAL"/>
            </w:pPr>
            <w:r w:rsidRPr="00FB387E">
              <w:t>7.8F Intermodulation characteristics for shared spectrum channel access</w:t>
            </w:r>
          </w:p>
        </w:tc>
        <w:tc>
          <w:tcPr>
            <w:tcW w:w="4025" w:type="dxa"/>
          </w:tcPr>
          <w:p w14:paraId="1ED0C8E0" w14:textId="3261D6DE" w:rsidR="00AA3E16" w:rsidRPr="00FB387E" w:rsidRDefault="00AA3E16" w:rsidP="00AA3E16">
            <w:pPr>
              <w:pStyle w:val="TAL"/>
            </w:pPr>
            <w:r w:rsidRPr="00FB387E">
              <w:t>Same as 7.8.2</w:t>
            </w:r>
          </w:p>
        </w:tc>
        <w:tc>
          <w:tcPr>
            <w:tcW w:w="3247" w:type="dxa"/>
          </w:tcPr>
          <w:p w14:paraId="4AB7004B" w14:textId="6E7CCD0D" w:rsidR="00AA3E16" w:rsidRPr="00FB387E" w:rsidRDefault="00AA3E16" w:rsidP="00AA3E16">
            <w:pPr>
              <w:pStyle w:val="TAL"/>
            </w:pPr>
            <w:r w:rsidRPr="00FB387E">
              <w:t>Same as 7.8.2</w:t>
            </w:r>
          </w:p>
        </w:tc>
      </w:tr>
      <w:tr w:rsidR="009A1BD9" w:rsidRPr="00FB387E" w14:paraId="16DC2799" w14:textId="77777777" w:rsidTr="00FE6CC1">
        <w:tblPrEx>
          <w:tblLook w:val="04A0" w:firstRow="1" w:lastRow="0" w:firstColumn="1" w:lastColumn="0" w:noHBand="0" w:noVBand="1"/>
        </w:tblPrEx>
        <w:trPr>
          <w:jc w:val="center"/>
        </w:trPr>
        <w:tc>
          <w:tcPr>
            <w:tcW w:w="2437" w:type="dxa"/>
          </w:tcPr>
          <w:p w14:paraId="1B4C13D3" w14:textId="5F36F437" w:rsidR="009A1BD9" w:rsidRPr="00FB387E" w:rsidRDefault="009A1BD9" w:rsidP="00FE6CC1">
            <w:pPr>
              <w:pStyle w:val="TAL"/>
            </w:pPr>
            <w:r w:rsidRPr="00FB387E">
              <w:t>7.8</w:t>
            </w:r>
            <w:r w:rsidRPr="00FB387E">
              <w:rPr>
                <w:lang w:eastAsia="zh-CN"/>
              </w:rPr>
              <w:t>J</w:t>
            </w:r>
            <w:r w:rsidRPr="00FB387E">
              <w:t>.2</w:t>
            </w:r>
            <w:r w:rsidR="00FB387E">
              <w:t xml:space="preserve"> </w:t>
            </w:r>
            <w:r w:rsidRPr="00FB387E">
              <w:t>Wide band intermodulation for ATG</w:t>
            </w:r>
          </w:p>
        </w:tc>
        <w:tc>
          <w:tcPr>
            <w:tcW w:w="4025" w:type="dxa"/>
          </w:tcPr>
          <w:p w14:paraId="50A156B9" w14:textId="77777777" w:rsidR="009A1BD9" w:rsidRPr="00FB387E" w:rsidRDefault="009A1BD9" w:rsidP="00FE6CC1">
            <w:pPr>
              <w:pStyle w:val="TAL"/>
            </w:pPr>
            <w:r w:rsidRPr="00FB387E">
              <w:rPr>
                <w:lang w:eastAsia="zh-CN"/>
              </w:rPr>
              <w:t>FFS</w:t>
            </w:r>
          </w:p>
        </w:tc>
        <w:tc>
          <w:tcPr>
            <w:tcW w:w="3247" w:type="dxa"/>
          </w:tcPr>
          <w:p w14:paraId="5888E593" w14:textId="77777777" w:rsidR="009A1BD9" w:rsidRPr="00FB387E" w:rsidRDefault="009A1BD9" w:rsidP="00FE6CC1">
            <w:pPr>
              <w:pStyle w:val="TAL"/>
            </w:pPr>
            <w:r w:rsidRPr="00FB387E">
              <w:rPr>
                <w:lang w:eastAsia="zh-CN"/>
              </w:rPr>
              <w:t>FFS</w:t>
            </w:r>
          </w:p>
        </w:tc>
      </w:tr>
      <w:tr w:rsidR="00AA3E16" w:rsidRPr="00FB387E" w14:paraId="20C24193" w14:textId="77777777" w:rsidTr="00AA3E16">
        <w:trPr>
          <w:jc w:val="center"/>
        </w:trPr>
        <w:tc>
          <w:tcPr>
            <w:tcW w:w="2437" w:type="dxa"/>
          </w:tcPr>
          <w:p w14:paraId="7ACB004B" w14:textId="77777777" w:rsidR="00AA3E16" w:rsidRPr="00FB387E" w:rsidRDefault="00AA3E16" w:rsidP="00AA3E16">
            <w:pPr>
              <w:pStyle w:val="TAL"/>
            </w:pPr>
            <w:r w:rsidRPr="00FB387E">
              <w:t>7.9 Spurious emissions</w:t>
            </w:r>
          </w:p>
        </w:tc>
        <w:tc>
          <w:tcPr>
            <w:tcW w:w="4025" w:type="dxa"/>
          </w:tcPr>
          <w:p w14:paraId="58D74132" w14:textId="77777777" w:rsidR="00AA3E16" w:rsidRPr="00FB387E" w:rsidRDefault="00AA3E16" w:rsidP="00AA3E16">
            <w:pPr>
              <w:pStyle w:val="TAL"/>
            </w:pPr>
            <w:r w:rsidRPr="00FB387E">
              <w:t>0 dB</w:t>
            </w:r>
          </w:p>
        </w:tc>
        <w:tc>
          <w:tcPr>
            <w:tcW w:w="3247" w:type="dxa"/>
          </w:tcPr>
          <w:p w14:paraId="54ECF00F" w14:textId="77777777" w:rsidR="00AA3E16" w:rsidRPr="00FB387E" w:rsidRDefault="00AA3E16" w:rsidP="00AA3E16">
            <w:pPr>
              <w:pStyle w:val="TAL"/>
            </w:pPr>
            <w:r w:rsidRPr="00FB387E">
              <w:t>Minimum requirement + TT</w:t>
            </w:r>
          </w:p>
        </w:tc>
      </w:tr>
      <w:tr w:rsidR="00AA3E16" w:rsidRPr="00FB387E" w14:paraId="1DF8431C" w14:textId="77777777" w:rsidTr="00AA3E16">
        <w:trPr>
          <w:jc w:val="center"/>
        </w:trPr>
        <w:tc>
          <w:tcPr>
            <w:tcW w:w="2437" w:type="dxa"/>
          </w:tcPr>
          <w:p w14:paraId="575A5AE0" w14:textId="77777777" w:rsidR="00AA3E16" w:rsidRPr="00FB387E" w:rsidRDefault="00AA3E16" w:rsidP="00AA3E16">
            <w:pPr>
              <w:pStyle w:val="TAL"/>
            </w:pPr>
            <w:r w:rsidRPr="00FB387E">
              <w:t>7.9A.1 Spurious emissions for CA (2DL CA)</w:t>
            </w:r>
          </w:p>
        </w:tc>
        <w:tc>
          <w:tcPr>
            <w:tcW w:w="4025" w:type="dxa"/>
          </w:tcPr>
          <w:p w14:paraId="405D1F3D" w14:textId="77777777" w:rsidR="00AA3E16" w:rsidRPr="00FB387E" w:rsidRDefault="00AA3E16" w:rsidP="00AA3E16">
            <w:pPr>
              <w:pStyle w:val="TAL"/>
            </w:pPr>
            <w:r w:rsidRPr="00FB387E">
              <w:t>Same as 7.9</w:t>
            </w:r>
          </w:p>
        </w:tc>
        <w:tc>
          <w:tcPr>
            <w:tcW w:w="3247" w:type="dxa"/>
          </w:tcPr>
          <w:p w14:paraId="4F843529" w14:textId="77777777" w:rsidR="00AA3E16" w:rsidRPr="00FB387E" w:rsidRDefault="00AA3E16" w:rsidP="00AA3E16">
            <w:pPr>
              <w:pStyle w:val="TAL"/>
            </w:pPr>
            <w:r w:rsidRPr="00FB387E">
              <w:t>Same as 7.9</w:t>
            </w:r>
          </w:p>
        </w:tc>
      </w:tr>
      <w:tr w:rsidR="009A1BD9" w:rsidRPr="00FB387E" w14:paraId="4E3F8C90" w14:textId="77777777" w:rsidTr="00FE6CC1">
        <w:tblPrEx>
          <w:tblLook w:val="04A0" w:firstRow="1" w:lastRow="0" w:firstColumn="1" w:lastColumn="0" w:noHBand="0" w:noVBand="1"/>
        </w:tblPrEx>
        <w:trPr>
          <w:jc w:val="center"/>
        </w:trPr>
        <w:tc>
          <w:tcPr>
            <w:tcW w:w="2437" w:type="dxa"/>
          </w:tcPr>
          <w:p w14:paraId="408511E2" w14:textId="77777777" w:rsidR="009A1BD9" w:rsidRPr="00FB387E" w:rsidRDefault="009A1BD9" w:rsidP="00FE6CC1">
            <w:pPr>
              <w:pStyle w:val="TAL"/>
            </w:pPr>
            <w:r w:rsidRPr="00FB387E">
              <w:t>7.9</w:t>
            </w:r>
            <w:r w:rsidRPr="00FB387E">
              <w:rPr>
                <w:lang w:eastAsia="zh-CN"/>
              </w:rPr>
              <w:t>J</w:t>
            </w:r>
            <w:r w:rsidRPr="00FB387E">
              <w:t xml:space="preserve"> Spurious emissions</w:t>
            </w:r>
          </w:p>
        </w:tc>
        <w:tc>
          <w:tcPr>
            <w:tcW w:w="4025" w:type="dxa"/>
          </w:tcPr>
          <w:p w14:paraId="4C0BE132" w14:textId="77777777" w:rsidR="009A1BD9" w:rsidRPr="00FB387E" w:rsidRDefault="009A1BD9" w:rsidP="00FE6CC1">
            <w:pPr>
              <w:pStyle w:val="TAL"/>
            </w:pPr>
            <w:r w:rsidRPr="00FB387E">
              <w:rPr>
                <w:lang w:eastAsia="zh-CN"/>
              </w:rPr>
              <w:t>FFS</w:t>
            </w:r>
          </w:p>
        </w:tc>
        <w:tc>
          <w:tcPr>
            <w:tcW w:w="3247" w:type="dxa"/>
          </w:tcPr>
          <w:p w14:paraId="7ECB09AF" w14:textId="77777777" w:rsidR="009A1BD9" w:rsidRPr="00FB387E" w:rsidRDefault="009A1BD9" w:rsidP="00FE6CC1">
            <w:pPr>
              <w:pStyle w:val="TAL"/>
            </w:pPr>
            <w:r w:rsidRPr="00FB387E">
              <w:rPr>
                <w:lang w:eastAsia="zh-CN"/>
              </w:rPr>
              <w:t>FFS</w:t>
            </w:r>
          </w:p>
        </w:tc>
      </w:tr>
    </w:tbl>
    <w:p w14:paraId="58333B26" w14:textId="77777777" w:rsidR="00975C97" w:rsidRPr="00FB387E" w:rsidRDefault="00975C97" w:rsidP="00346178"/>
    <w:p w14:paraId="40710090" w14:textId="7618E77A" w:rsidR="00975C97" w:rsidRPr="00FB387E" w:rsidRDefault="00975C97" w:rsidP="00975C97">
      <w:pPr>
        <w:pStyle w:val="Heading1"/>
      </w:pPr>
      <w:bookmarkStart w:id="269" w:name="_Toc27478781"/>
      <w:bookmarkStart w:id="270" w:name="_Toc36227495"/>
      <w:r w:rsidRPr="00FB387E">
        <w:t>F.4</w:t>
      </w:r>
      <w:r w:rsidRPr="00FB387E">
        <w:tab/>
        <w:t>Uplink power window</w:t>
      </w:r>
      <w:bookmarkEnd w:id="269"/>
      <w:bookmarkEnd w:id="270"/>
    </w:p>
    <w:p w14:paraId="4A2F7365" w14:textId="77777777" w:rsidR="00975C97" w:rsidRPr="00FB387E" w:rsidRDefault="00975C97" w:rsidP="00975C97">
      <w:pPr>
        <w:pStyle w:val="Heading2"/>
      </w:pPr>
      <w:bookmarkStart w:id="271" w:name="_Toc27478782"/>
      <w:bookmarkStart w:id="272" w:name="_Toc36227496"/>
      <w:r w:rsidRPr="00FB387E">
        <w:t>F.4.1</w:t>
      </w:r>
      <w:r w:rsidRPr="00FB387E">
        <w:tab/>
      </w:r>
      <w:r w:rsidRPr="00FB387E">
        <w:rPr>
          <w:lang w:eastAsia="sv-SE"/>
        </w:rPr>
        <w:t>Introduction</w:t>
      </w:r>
      <w:bookmarkEnd w:id="271"/>
      <w:bookmarkEnd w:id="272"/>
    </w:p>
    <w:p w14:paraId="196AD6CA" w14:textId="77777777" w:rsidR="00975C97" w:rsidRPr="00FB387E" w:rsidRDefault="00975C97" w:rsidP="00346178">
      <w:r w:rsidRPr="00FB387E">
        <w:t>A number of Tx and Rx Test cases set the UE uplink power to be within a defined window to ensure the test is carried out in the intended conditions. This clause gives the method for calculating the uplink power window used in Tx test cases and Rx Test cases.</w:t>
      </w:r>
    </w:p>
    <w:p w14:paraId="32BEC8D8" w14:textId="0BC4C1C3" w:rsidR="00975C97" w:rsidRPr="00FB387E" w:rsidRDefault="00975C97" w:rsidP="00975C97">
      <w:pPr>
        <w:pStyle w:val="Heading2"/>
      </w:pPr>
      <w:bookmarkStart w:id="273" w:name="_Toc27478783"/>
      <w:bookmarkStart w:id="274" w:name="_Toc36227497"/>
      <w:r w:rsidRPr="00FB387E">
        <w:t>F.4.2</w:t>
      </w:r>
      <w:r w:rsidRPr="00FB387E">
        <w:tab/>
      </w:r>
      <w:r w:rsidRPr="00FB387E">
        <w:rPr>
          <w:lang w:eastAsia="sv-SE"/>
        </w:rPr>
        <w:t>Setting the power window above a requirement</w:t>
      </w:r>
      <w:bookmarkEnd w:id="273"/>
      <w:bookmarkEnd w:id="274"/>
    </w:p>
    <w:p w14:paraId="5C2BC88E" w14:textId="77777777" w:rsidR="00975C97" w:rsidRPr="00FB387E" w:rsidRDefault="00975C97" w:rsidP="00975C97">
      <w:pPr>
        <w:pStyle w:val="Heading3"/>
        <w:rPr>
          <w:vertAlign w:val="subscript"/>
        </w:rPr>
      </w:pPr>
      <w:bookmarkStart w:id="275" w:name="_Toc27478784"/>
      <w:bookmarkStart w:id="276" w:name="_Toc36227498"/>
      <w:r w:rsidRPr="00FB387E">
        <w:t>F.4.2.1</w:t>
      </w:r>
      <w:r w:rsidRPr="00FB387E">
        <w:tab/>
        <w:t>NR FR1</w:t>
      </w:r>
      <w:bookmarkEnd w:id="275"/>
      <w:bookmarkEnd w:id="276"/>
    </w:p>
    <w:p w14:paraId="16B9D15F" w14:textId="77777777" w:rsidR="00975C97" w:rsidRPr="00FB387E" w:rsidRDefault="00975C97" w:rsidP="00346178">
      <w:r w:rsidRPr="00FB387E">
        <w:t>The method used to derive the uplink power window is defined in TS 38.521-3 [14] clause F.4.2.1.</w:t>
      </w:r>
    </w:p>
    <w:p w14:paraId="71A1DE8F" w14:textId="31FAAEC6" w:rsidR="00975C97" w:rsidRPr="00FB387E" w:rsidRDefault="00975C97" w:rsidP="00975C97">
      <w:pPr>
        <w:pStyle w:val="Heading2"/>
      </w:pPr>
      <w:bookmarkStart w:id="277" w:name="_Toc27478785"/>
      <w:bookmarkStart w:id="278" w:name="_Toc36227499"/>
      <w:r w:rsidRPr="00FB387E">
        <w:t>F.4.3</w:t>
      </w:r>
      <w:r w:rsidRPr="00FB387E">
        <w:tab/>
      </w:r>
      <w:r w:rsidRPr="00FB387E">
        <w:rPr>
          <w:lang w:eastAsia="sv-SE"/>
        </w:rPr>
        <w:t>Setting the power window below a requirement</w:t>
      </w:r>
      <w:bookmarkEnd w:id="277"/>
      <w:bookmarkEnd w:id="278"/>
    </w:p>
    <w:p w14:paraId="69E404DD" w14:textId="77777777" w:rsidR="00975C97" w:rsidRPr="00FB387E" w:rsidRDefault="00975C97" w:rsidP="00975C97">
      <w:pPr>
        <w:pStyle w:val="Heading3"/>
        <w:rPr>
          <w:vertAlign w:val="subscript"/>
        </w:rPr>
      </w:pPr>
      <w:bookmarkStart w:id="279" w:name="_Toc27478786"/>
      <w:bookmarkStart w:id="280" w:name="_Toc36227500"/>
      <w:r w:rsidRPr="00FB387E">
        <w:t>F.4.3.1</w:t>
      </w:r>
      <w:r w:rsidRPr="00FB387E">
        <w:tab/>
        <w:t>NR FR1</w:t>
      </w:r>
      <w:bookmarkEnd w:id="279"/>
      <w:bookmarkEnd w:id="280"/>
    </w:p>
    <w:p w14:paraId="6B9B884B" w14:textId="77777777" w:rsidR="00975C97" w:rsidRPr="00FB387E" w:rsidRDefault="00975C97" w:rsidP="00346178">
      <w:r w:rsidRPr="00FB387E">
        <w:t>The method used to derive the uplink power window is defined in TS 38.521-3 [14] clause F.4.3.1.</w:t>
      </w:r>
    </w:p>
    <w:p w14:paraId="48C8A8AC" w14:textId="32F64EB6" w:rsidR="00975C97" w:rsidRPr="00FB387E" w:rsidRDefault="00975C97" w:rsidP="00975C97">
      <w:pPr>
        <w:pStyle w:val="Heading2"/>
      </w:pPr>
      <w:bookmarkStart w:id="281" w:name="_Toc27478787"/>
      <w:bookmarkStart w:id="282" w:name="_Toc36227501"/>
      <w:r w:rsidRPr="00FB387E">
        <w:t>F.4.4</w:t>
      </w:r>
      <w:r w:rsidRPr="00FB387E">
        <w:tab/>
      </w:r>
      <w:r w:rsidRPr="00FB387E">
        <w:rPr>
          <w:lang w:eastAsia="sv-SE"/>
        </w:rPr>
        <w:t xml:space="preserve">Setting the power window </w:t>
      </w:r>
      <w:r w:rsidRPr="00FB387E">
        <w:t>centred on a target value</w:t>
      </w:r>
      <w:bookmarkEnd w:id="281"/>
      <w:bookmarkEnd w:id="282"/>
    </w:p>
    <w:p w14:paraId="54FB9909" w14:textId="77777777" w:rsidR="00975C97" w:rsidRPr="00FB387E" w:rsidRDefault="00975C97" w:rsidP="00975C97">
      <w:pPr>
        <w:pStyle w:val="Heading3"/>
        <w:rPr>
          <w:vertAlign w:val="subscript"/>
        </w:rPr>
      </w:pPr>
      <w:bookmarkStart w:id="283" w:name="_Toc27478788"/>
      <w:bookmarkStart w:id="284" w:name="_Toc36227502"/>
      <w:r w:rsidRPr="00FB387E">
        <w:t>F.4.4.1</w:t>
      </w:r>
      <w:r w:rsidRPr="00FB387E">
        <w:tab/>
        <w:t>NR FR1</w:t>
      </w:r>
      <w:bookmarkEnd w:id="283"/>
      <w:bookmarkEnd w:id="284"/>
    </w:p>
    <w:p w14:paraId="532AE435" w14:textId="77777777" w:rsidR="00975C97" w:rsidRPr="00FB387E" w:rsidRDefault="00975C97" w:rsidP="00346178">
      <w:r w:rsidRPr="00FB387E">
        <w:t>The method used to derive the uplink power window is defined in TS 38.521-3 [14] clause F.4.4.1.</w:t>
      </w:r>
    </w:p>
    <w:p w14:paraId="2F819B59" w14:textId="30670BF1" w:rsidR="00975C97" w:rsidRPr="00FB387E" w:rsidRDefault="00975C97" w:rsidP="00975C97">
      <w:pPr>
        <w:pStyle w:val="Heading8"/>
      </w:pPr>
      <w:bookmarkStart w:id="285" w:name="_Toc27478789"/>
      <w:bookmarkStart w:id="286" w:name="_Toc36227503"/>
      <w:r w:rsidRPr="00FB387E">
        <w:t>Annex G (normative):</w:t>
      </w:r>
      <w:r w:rsidRPr="00FB387E">
        <w:br/>
        <w:t>Uplink Physical Channels</w:t>
      </w:r>
      <w:bookmarkEnd w:id="285"/>
      <w:bookmarkEnd w:id="286"/>
    </w:p>
    <w:p w14:paraId="1A3173DC" w14:textId="77777777" w:rsidR="00975C97" w:rsidRPr="00FB387E" w:rsidRDefault="00975C97" w:rsidP="00975C97">
      <w:pPr>
        <w:pStyle w:val="Heading1"/>
      </w:pPr>
      <w:bookmarkStart w:id="287" w:name="_Toc27478790"/>
      <w:bookmarkStart w:id="288" w:name="_Toc36227504"/>
      <w:r w:rsidRPr="00FB387E">
        <w:t>G.0</w:t>
      </w:r>
      <w:r w:rsidRPr="00FB387E">
        <w:tab/>
        <w:t>Uplink Signal Levels</w:t>
      </w:r>
      <w:bookmarkEnd w:id="287"/>
      <w:bookmarkEnd w:id="288"/>
    </w:p>
    <w:p w14:paraId="7636802E" w14:textId="77777777" w:rsidR="00975C97" w:rsidRPr="00FB387E" w:rsidRDefault="00975C97" w:rsidP="00346178">
      <w:r w:rsidRPr="00FB387E">
        <w:t>Uplink signal power is a UE figure, which is configured by the Test System by means of:</w:t>
      </w:r>
    </w:p>
    <w:p w14:paraId="23E06CEF" w14:textId="77777777" w:rsidR="00975C97" w:rsidRPr="00FB387E" w:rsidRDefault="00975C97" w:rsidP="00346178">
      <w:pPr>
        <w:pStyle w:val="B10"/>
      </w:pPr>
      <w:r w:rsidRPr="00FB387E">
        <w:t>RRC messages (IE-s), such as:</w:t>
      </w:r>
    </w:p>
    <w:p w14:paraId="73BFC8FD" w14:textId="77777777" w:rsidR="00975C97" w:rsidRPr="00FB387E" w:rsidRDefault="00975C97" w:rsidP="00346178">
      <w:pPr>
        <w:pStyle w:val="B20"/>
      </w:pPr>
      <w:r w:rsidRPr="00FB387E">
        <w:t>-</w:t>
      </w:r>
      <w:r w:rsidRPr="00FB387E">
        <w:tab/>
        <w:t>PUSCH-PowerControl</w:t>
      </w:r>
    </w:p>
    <w:p w14:paraId="1F8E8CA5" w14:textId="77777777" w:rsidR="00975C97" w:rsidRPr="00FB387E" w:rsidRDefault="00975C97" w:rsidP="00346178">
      <w:pPr>
        <w:pStyle w:val="B20"/>
      </w:pPr>
      <w:r w:rsidRPr="00FB387E">
        <w:t>-</w:t>
      </w:r>
      <w:r w:rsidRPr="00FB387E">
        <w:tab/>
        <w:t>PUCCH-PowerControl</w:t>
      </w:r>
    </w:p>
    <w:p w14:paraId="3AB65DCC" w14:textId="77777777" w:rsidR="00975C97" w:rsidRPr="00FB387E" w:rsidRDefault="00975C97" w:rsidP="00346178">
      <w:pPr>
        <w:pStyle w:val="B20"/>
      </w:pPr>
      <w:r w:rsidRPr="00FB387E">
        <w:t>-</w:t>
      </w:r>
      <w:r w:rsidRPr="00FB387E">
        <w:tab/>
        <w:t>RACH-ConfigGeneric</w:t>
      </w:r>
    </w:p>
    <w:p w14:paraId="01393C5F" w14:textId="77777777" w:rsidR="00975C97" w:rsidRPr="00FB387E" w:rsidRDefault="00975C97" w:rsidP="00346178">
      <w:pPr>
        <w:pStyle w:val="B20"/>
      </w:pPr>
      <w:r w:rsidRPr="00FB387E">
        <w:t>-</w:t>
      </w:r>
      <w:r w:rsidRPr="00FB387E">
        <w:tab/>
        <w:t>SRS-Config</w:t>
      </w:r>
    </w:p>
    <w:p w14:paraId="0BCDB326" w14:textId="77777777" w:rsidR="00975C97" w:rsidRPr="00FB387E" w:rsidRDefault="00975C97" w:rsidP="00346178">
      <w:pPr>
        <w:pStyle w:val="B10"/>
      </w:pPr>
      <w:r w:rsidRPr="00FB387E">
        <w:t>and L1/2 Power control commands (TPC).</w:t>
      </w:r>
    </w:p>
    <w:p w14:paraId="6D5E79D7" w14:textId="77777777" w:rsidR="00975C97" w:rsidRPr="00FB387E" w:rsidRDefault="00975C97" w:rsidP="00346178">
      <w:r w:rsidRPr="00FB387E">
        <w:t>The uplink power settings are specified in the test case.</w:t>
      </w:r>
    </w:p>
    <w:p w14:paraId="5C752BEC" w14:textId="77777777" w:rsidR="00975C97" w:rsidRPr="00FB387E" w:rsidRDefault="00975C97" w:rsidP="00346178">
      <w:r w:rsidRPr="00FB387E">
        <w:t>Otherwise, the uplink power settings result from the default RRC messages described in TS 38.508 [5], and appropriate TPC-s, which are sent to the UE to transmit with an UL power level necessary for maintaining the call during the test.</w:t>
      </w:r>
    </w:p>
    <w:p w14:paraId="1622D3E1" w14:textId="39581D23" w:rsidR="00975C97" w:rsidRPr="00FB387E" w:rsidRDefault="00975C97" w:rsidP="00975C97">
      <w:pPr>
        <w:pStyle w:val="Heading1"/>
      </w:pPr>
      <w:bookmarkStart w:id="289" w:name="_Toc27478791"/>
      <w:bookmarkStart w:id="290" w:name="_Toc36227505"/>
      <w:r w:rsidRPr="00FB387E">
        <w:t>G.1</w:t>
      </w:r>
      <w:r w:rsidRPr="00FB387E">
        <w:tab/>
        <w:t>General</w:t>
      </w:r>
      <w:bookmarkEnd w:id="289"/>
      <w:bookmarkEnd w:id="290"/>
    </w:p>
    <w:p w14:paraId="51271BBB" w14:textId="77777777" w:rsidR="00975C97" w:rsidRPr="00FB387E" w:rsidRDefault="00975C97" w:rsidP="00346178">
      <w:pPr>
        <w:rPr>
          <w:lang w:eastAsia="zh-CN"/>
        </w:rPr>
      </w:pPr>
      <w:r w:rsidRPr="00FB387E">
        <w:t xml:space="preserve">This annex specifies the uplink physical channels that are needed for setting a connection and channels that are needed during a connection. Table G.1-1 describes the mapping of uplink physical channels and signals to physical resources </w:t>
      </w:r>
    </w:p>
    <w:p w14:paraId="645FA93A" w14:textId="77777777" w:rsidR="00975C97" w:rsidRPr="00FB387E" w:rsidRDefault="00975C97" w:rsidP="00346178">
      <w:pPr>
        <w:pStyle w:val="TH"/>
      </w:pPr>
      <w:r w:rsidRPr="00FB387E">
        <w:t>Table G.1-1: Mapping of uplink physical channels and signals to physical resourc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4253"/>
        <w:gridCol w:w="2835"/>
        <w:gridCol w:w="1525"/>
      </w:tblGrid>
      <w:tr w:rsidR="00975C97" w:rsidRPr="00FB387E" w14:paraId="314ED34F" w14:textId="77777777" w:rsidTr="00C971DC">
        <w:tc>
          <w:tcPr>
            <w:tcW w:w="1134" w:type="dxa"/>
          </w:tcPr>
          <w:p w14:paraId="44EBFD2C" w14:textId="77777777" w:rsidR="00975C97" w:rsidRPr="00FB387E" w:rsidRDefault="00975C97" w:rsidP="00346178">
            <w:pPr>
              <w:pStyle w:val="TAH"/>
            </w:pPr>
            <w:r w:rsidRPr="00FB387E">
              <w:t>Physical channel</w:t>
            </w:r>
          </w:p>
        </w:tc>
        <w:tc>
          <w:tcPr>
            <w:tcW w:w="4253" w:type="dxa"/>
          </w:tcPr>
          <w:p w14:paraId="2C5C586D" w14:textId="77777777" w:rsidR="00975C97" w:rsidRPr="00FB387E" w:rsidRDefault="00975C97" w:rsidP="00346178">
            <w:pPr>
              <w:pStyle w:val="TAH"/>
            </w:pPr>
            <w:r w:rsidRPr="00FB387E">
              <w:t>Time Domain Location</w:t>
            </w:r>
          </w:p>
        </w:tc>
        <w:tc>
          <w:tcPr>
            <w:tcW w:w="2835" w:type="dxa"/>
          </w:tcPr>
          <w:p w14:paraId="6DB92676" w14:textId="77777777" w:rsidR="00975C97" w:rsidRPr="00FB387E" w:rsidRDefault="00975C97" w:rsidP="00346178">
            <w:pPr>
              <w:pStyle w:val="TAH"/>
            </w:pPr>
            <w:r w:rsidRPr="00FB387E">
              <w:t>Frequency Domain Location</w:t>
            </w:r>
          </w:p>
        </w:tc>
        <w:tc>
          <w:tcPr>
            <w:tcW w:w="1525" w:type="dxa"/>
          </w:tcPr>
          <w:p w14:paraId="7305670A" w14:textId="77777777" w:rsidR="00975C97" w:rsidRPr="00FB387E" w:rsidRDefault="00975C97" w:rsidP="00346178">
            <w:pPr>
              <w:pStyle w:val="TAH"/>
            </w:pPr>
            <w:r w:rsidRPr="00FB387E">
              <w:t>Note</w:t>
            </w:r>
          </w:p>
        </w:tc>
      </w:tr>
      <w:tr w:rsidR="00975C97" w:rsidRPr="00FB387E" w14:paraId="248A2BD1" w14:textId="77777777" w:rsidTr="00C971DC">
        <w:tc>
          <w:tcPr>
            <w:tcW w:w="1134" w:type="dxa"/>
          </w:tcPr>
          <w:p w14:paraId="380D4E19" w14:textId="77777777" w:rsidR="00975C97" w:rsidRPr="00FB387E" w:rsidRDefault="00975C97" w:rsidP="00346178">
            <w:pPr>
              <w:pStyle w:val="TAL"/>
            </w:pPr>
            <w:r w:rsidRPr="00FB387E">
              <w:t>PRACH</w:t>
            </w:r>
          </w:p>
        </w:tc>
        <w:tc>
          <w:tcPr>
            <w:tcW w:w="4253" w:type="dxa"/>
          </w:tcPr>
          <w:p w14:paraId="7179EB19" w14:textId="77777777" w:rsidR="00975C97" w:rsidRPr="00FB387E" w:rsidRDefault="00975C97" w:rsidP="00346178">
            <w:pPr>
              <w:pStyle w:val="TAL"/>
            </w:pPr>
            <w:r w:rsidRPr="00FB387E">
              <w:t xml:space="preserve">Allowed by the parameter </w:t>
            </w:r>
            <w:r w:rsidRPr="00FB387E">
              <w:rPr>
                <w:iCs/>
              </w:rPr>
              <w:t>prach-ConfigurationIndex</w:t>
            </w:r>
            <w:r w:rsidRPr="00FB387E">
              <w:t xml:space="preserve"> provided by higher layers</w:t>
            </w:r>
          </w:p>
        </w:tc>
        <w:tc>
          <w:tcPr>
            <w:tcW w:w="2835" w:type="dxa"/>
          </w:tcPr>
          <w:p w14:paraId="6D3D0C00" w14:textId="77777777" w:rsidR="00975C97" w:rsidRPr="00FB387E" w:rsidRDefault="00975C97" w:rsidP="00346178">
            <w:pPr>
              <w:pStyle w:val="TAL"/>
            </w:pPr>
            <w:r w:rsidRPr="00FB387E">
              <w:t>Allowed by the parameter msg1-FrequencyStart provided by higher layers</w:t>
            </w:r>
          </w:p>
        </w:tc>
        <w:tc>
          <w:tcPr>
            <w:tcW w:w="1525" w:type="dxa"/>
          </w:tcPr>
          <w:p w14:paraId="5A0247D2" w14:textId="77777777" w:rsidR="00975C97" w:rsidRPr="00FB387E" w:rsidRDefault="00975C97" w:rsidP="00346178">
            <w:pPr>
              <w:pStyle w:val="TAL"/>
            </w:pPr>
            <w:r w:rsidRPr="00FB387E">
              <w:t>Mapping rule is specified in TS 38.211 [8] Section 6.3.3</w:t>
            </w:r>
          </w:p>
        </w:tc>
      </w:tr>
      <w:tr w:rsidR="00975C97" w:rsidRPr="00FB387E" w14:paraId="4794FF18" w14:textId="77777777" w:rsidTr="00C971DC">
        <w:tc>
          <w:tcPr>
            <w:tcW w:w="1134" w:type="dxa"/>
          </w:tcPr>
          <w:p w14:paraId="63BFB34F" w14:textId="77777777" w:rsidR="00975C97" w:rsidRPr="00FB387E" w:rsidRDefault="00975C97" w:rsidP="00346178">
            <w:pPr>
              <w:pStyle w:val="TAL"/>
            </w:pPr>
            <w:r w:rsidRPr="00FB387E">
              <w:rPr>
                <w:snapToGrid w:val="0"/>
              </w:rPr>
              <w:t>DMRS</w:t>
            </w:r>
          </w:p>
        </w:tc>
        <w:tc>
          <w:tcPr>
            <w:tcW w:w="4253" w:type="dxa"/>
          </w:tcPr>
          <w:p w14:paraId="4C4EDB5B" w14:textId="77777777" w:rsidR="00975C97" w:rsidRPr="00FB387E" w:rsidRDefault="00975C97" w:rsidP="00346178">
            <w:pPr>
              <w:pStyle w:val="TAL"/>
              <w:rPr>
                <w:lang w:eastAsia="zh-CN"/>
              </w:rPr>
            </w:pPr>
            <w:r w:rsidRPr="00FB387E">
              <w:t xml:space="preserve">For DMRS on </w:t>
            </w:r>
            <w:r w:rsidRPr="00FB387E">
              <w:rPr>
                <w:lang w:eastAsia="zh-CN"/>
              </w:rPr>
              <w:t>PUCCH format 1: Every other symbols i.e., 0, 2, 4...</w:t>
            </w:r>
          </w:p>
          <w:p w14:paraId="0841FCFE" w14:textId="77777777" w:rsidR="00975C97" w:rsidRPr="00FB387E" w:rsidRDefault="00975C97" w:rsidP="00346178">
            <w:pPr>
              <w:pStyle w:val="TAL"/>
              <w:rPr>
                <w:lang w:eastAsia="zh-CN"/>
              </w:rPr>
            </w:pPr>
            <w:r w:rsidRPr="00FB387E">
              <w:rPr>
                <w:lang w:eastAsia="zh-CN"/>
              </w:rPr>
              <w:t xml:space="preserve">For </w:t>
            </w:r>
            <w:r w:rsidRPr="00FB387E">
              <w:t>DMRS on</w:t>
            </w:r>
            <w:r w:rsidRPr="00FB387E">
              <w:rPr>
                <w:lang w:eastAsia="zh-CN"/>
              </w:rPr>
              <w:t xml:space="preserve"> PUCCH format 2: All the PUCCH symbols</w:t>
            </w:r>
          </w:p>
          <w:p w14:paraId="669341F6" w14:textId="77777777" w:rsidR="00975C97" w:rsidRPr="00FB387E" w:rsidRDefault="00975C97" w:rsidP="00346178">
            <w:pPr>
              <w:pStyle w:val="TAL"/>
              <w:rPr>
                <w:lang w:eastAsia="zh-CN"/>
              </w:rPr>
            </w:pPr>
            <w:r w:rsidRPr="00FB387E">
              <w:rPr>
                <w:lang w:eastAsia="zh-CN"/>
              </w:rPr>
              <w:t xml:space="preserve">For </w:t>
            </w:r>
            <w:r w:rsidRPr="00FB387E">
              <w:t>DMRS on</w:t>
            </w:r>
            <w:r w:rsidRPr="00FB387E">
              <w:rPr>
                <w:lang w:eastAsia="zh-CN"/>
              </w:rPr>
              <w:t xml:space="preserve"> PUCCH format 3,4:  PUCCH length dependent</w:t>
            </w:r>
          </w:p>
          <w:p w14:paraId="3A566238" w14:textId="77777777" w:rsidR="00975C97" w:rsidRPr="00FB387E" w:rsidRDefault="00975C97" w:rsidP="00346178">
            <w:pPr>
              <w:pStyle w:val="TAL"/>
            </w:pPr>
          </w:p>
          <w:p w14:paraId="1F02CEBF" w14:textId="77777777" w:rsidR="00975C97" w:rsidRPr="00FB387E" w:rsidRDefault="00975C97" w:rsidP="00346178">
            <w:pPr>
              <w:pStyle w:val="TAL"/>
            </w:pPr>
            <w:r w:rsidRPr="00FB387E">
              <w:t>For One symbol DMRS on PUSCH: Symbol  2,7 and 11 of each slot</w:t>
            </w:r>
          </w:p>
        </w:tc>
        <w:tc>
          <w:tcPr>
            <w:tcW w:w="2835" w:type="dxa"/>
          </w:tcPr>
          <w:p w14:paraId="49C2250A" w14:textId="77777777" w:rsidR="00975C97" w:rsidRPr="00FB387E" w:rsidRDefault="00975C97" w:rsidP="00346178">
            <w:pPr>
              <w:pStyle w:val="TAL"/>
            </w:pPr>
            <w:r w:rsidRPr="00FB387E">
              <w:t>DMRS on</w:t>
            </w:r>
            <w:r w:rsidRPr="00FB387E">
              <w:rPr>
                <w:lang w:eastAsia="zh-CN"/>
              </w:rPr>
              <w:t xml:space="preserve"> CP-OFDM </w:t>
            </w:r>
            <w:r w:rsidRPr="00FB387E">
              <w:t xml:space="preserve">PUSCH: Specified by the parameters </w:t>
            </w:r>
            <w:r w:rsidRPr="00FB387E">
              <w:rPr>
                <w:i/>
              </w:rPr>
              <w:t>dmrs-Type</w:t>
            </w:r>
            <w:r w:rsidRPr="00FB387E">
              <w:t xml:space="preserve"> provided by higher layers.</w:t>
            </w:r>
          </w:p>
          <w:p w14:paraId="3813DE8E" w14:textId="77777777" w:rsidR="00975C97" w:rsidRPr="00FB387E" w:rsidRDefault="00975C97" w:rsidP="00346178">
            <w:pPr>
              <w:pStyle w:val="TAL"/>
              <w:rPr>
                <w:lang w:eastAsia="zh-CN"/>
              </w:rPr>
            </w:pPr>
          </w:p>
          <w:p w14:paraId="6D4DB2F8" w14:textId="77777777" w:rsidR="00975C97" w:rsidRPr="00FB387E" w:rsidRDefault="00975C97" w:rsidP="00346178">
            <w:pPr>
              <w:pStyle w:val="TAL"/>
            </w:pPr>
            <w:r w:rsidRPr="00FB387E">
              <w:t>DMRS on</w:t>
            </w:r>
            <w:r w:rsidRPr="00FB387E">
              <w:rPr>
                <w:lang w:eastAsia="zh-CN"/>
              </w:rPr>
              <w:t xml:space="preserve"> DFT-OFDM </w:t>
            </w:r>
            <w:r w:rsidRPr="00FB387E">
              <w:t>PUSCH: Allowed for DMRS configuration type1</w:t>
            </w:r>
          </w:p>
          <w:p w14:paraId="58D7B593" w14:textId="77777777" w:rsidR="00975C97" w:rsidRPr="00FB387E" w:rsidRDefault="00975C97" w:rsidP="00346178">
            <w:pPr>
              <w:pStyle w:val="TAL"/>
              <w:rPr>
                <w:lang w:eastAsia="zh-CN"/>
              </w:rPr>
            </w:pPr>
          </w:p>
          <w:p w14:paraId="665DAE61" w14:textId="77777777" w:rsidR="00975C97" w:rsidRPr="00FB387E" w:rsidRDefault="00975C97" w:rsidP="00346178">
            <w:pPr>
              <w:pStyle w:val="TAL"/>
            </w:pPr>
            <w:r w:rsidRPr="00FB387E">
              <w:t>DMRS on PUCCH: PUCCH bandwidth dependent.</w:t>
            </w:r>
          </w:p>
        </w:tc>
        <w:tc>
          <w:tcPr>
            <w:tcW w:w="1525" w:type="dxa"/>
          </w:tcPr>
          <w:p w14:paraId="32F7A13F" w14:textId="77777777" w:rsidR="00975C97" w:rsidRPr="00FB387E" w:rsidRDefault="00975C97" w:rsidP="00346178">
            <w:pPr>
              <w:pStyle w:val="TAL"/>
            </w:pPr>
            <w:r w:rsidRPr="00FB387E">
              <w:t>Mapping rule of DMRS for PUCCH is specified in TS 38.211 [8] Section 6.4.1.3</w:t>
            </w:r>
          </w:p>
          <w:p w14:paraId="60F1B7D7" w14:textId="77777777" w:rsidR="00975C97" w:rsidRPr="00FB387E" w:rsidRDefault="00975C97" w:rsidP="00346178">
            <w:pPr>
              <w:pStyle w:val="TAL"/>
              <w:rPr>
                <w:rFonts w:eastAsia="MS Mincho"/>
              </w:rPr>
            </w:pPr>
          </w:p>
          <w:p w14:paraId="342697A9" w14:textId="77777777" w:rsidR="00975C97" w:rsidRPr="00FB387E" w:rsidRDefault="00975C97" w:rsidP="00346178">
            <w:pPr>
              <w:pStyle w:val="TAL"/>
            </w:pPr>
            <w:r w:rsidRPr="00FB387E">
              <w:t>Mapping rule of DMRS for PUSCH is specified in TS 38.211 [8] Sections 6.4.1.1, 6.4.1.2</w:t>
            </w:r>
          </w:p>
        </w:tc>
      </w:tr>
      <w:tr w:rsidR="00975C97" w:rsidRPr="00FB387E" w14:paraId="10E4AAA6" w14:textId="77777777" w:rsidTr="00C971DC">
        <w:tc>
          <w:tcPr>
            <w:tcW w:w="1134" w:type="dxa"/>
          </w:tcPr>
          <w:p w14:paraId="3A0B073F" w14:textId="77777777" w:rsidR="00975C97" w:rsidRPr="00FB387E" w:rsidRDefault="00975C97" w:rsidP="00346178">
            <w:pPr>
              <w:pStyle w:val="TAL"/>
            </w:pPr>
            <w:r w:rsidRPr="00FB387E">
              <w:rPr>
                <w:snapToGrid w:val="0"/>
              </w:rPr>
              <w:t>PUCCH</w:t>
            </w:r>
          </w:p>
        </w:tc>
        <w:tc>
          <w:tcPr>
            <w:tcW w:w="4253" w:type="dxa"/>
          </w:tcPr>
          <w:p w14:paraId="5421D952" w14:textId="77777777" w:rsidR="00975C97" w:rsidRPr="00FB387E" w:rsidRDefault="00975C97" w:rsidP="00346178">
            <w:pPr>
              <w:pStyle w:val="TAL"/>
              <w:rPr>
                <w:lang w:eastAsia="zh-CN"/>
              </w:rPr>
            </w:pPr>
            <w:r w:rsidRPr="00FB387E">
              <w:rPr>
                <w:lang w:eastAsia="zh-CN"/>
              </w:rPr>
              <w:t xml:space="preserve">For PUCCH Format 0: </w:t>
            </w:r>
          </w:p>
          <w:p w14:paraId="319B0C09" w14:textId="77777777" w:rsidR="00975C97" w:rsidRPr="00FB387E" w:rsidRDefault="00975C97" w:rsidP="00346178">
            <w:pPr>
              <w:pStyle w:val="TAL"/>
            </w:pPr>
            <w:r w:rsidRPr="00FB387E">
              <w:rPr>
                <w:lang w:eastAsia="zh-CN"/>
              </w:rPr>
              <w:t xml:space="preserve">1 ~ 2 symbols each slot, specified by the parameters of </w:t>
            </w:r>
            <w:r w:rsidRPr="00FB387E">
              <w:t>nrofSymbols and startingSymbolIndex in PUCCH-format0 provided by the higher layer.</w:t>
            </w:r>
          </w:p>
          <w:p w14:paraId="242988AB" w14:textId="77777777" w:rsidR="00975C97" w:rsidRPr="00FB387E" w:rsidRDefault="00975C97" w:rsidP="00346178">
            <w:pPr>
              <w:pStyle w:val="TAL"/>
            </w:pPr>
          </w:p>
          <w:p w14:paraId="686CC1F7" w14:textId="77777777" w:rsidR="00975C97" w:rsidRPr="00FB387E" w:rsidRDefault="00975C97" w:rsidP="00346178">
            <w:pPr>
              <w:pStyle w:val="TAL"/>
              <w:rPr>
                <w:lang w:eastAsia="zh-CN"/>
              </w:rPr>
            </w:pPr>
            <w:r w:rsidRPr="00FB387E">
              <w:rPr>
                <w:lang w:eastAsia="zh-CN"/>
              </w:rPr>
              <w:t xml:space="preserve">For PUCCH Format 1: </w:t>
            </w:r>
          </w:p>
          <w:p w14:paraId="2F5A0343" w14:textId="77777777" w:rsidR="00975C97" w:rsidRPr="00FB387E" w:rsidRDefault="00975C97" w:rsidP="00346178">
            <w:pPr>
              <w:pStyle w:val="TAL"/>
            </w:pPr>
            <w:r w:rsidRPr="00FB387E">
              <w:rPr>
                <w:lang w:eastAsia="zh-CN"/>
              </w:rPr>
              <w:t xml:space="preserve">4 ~ 14 symbols each slot, specified by the parameters of </w:t>
            </w:r>
            <w:r w:rsidRPr="00FB387E">
              <w:t>nrofSymbols and those of startingSymbolIndex of PUCCH-format1 provided by the higher layer.</w:t>
            </w:r>
          </w:p>
          <w:p w14:paraId="2B3BF5B6" w14:textId="77777777" w:rsidR="00975C97" w:rsidRPr="00FB387E" w:rsidRDefault="00975C97" w:rsidP="00346178">
            <w:pPr>
              <w:pStyle w:val="TAL"/>
              <w:rPr>
                <w:lang w:eastAsia="zh-CN"/>
              </w:rPr>
            </w:pPr>
          </w:p>
          <w:p w14:paraId="364E0ED3" w14:textId="77777777" w:rsidR="00975C97" w:rsidRPr="00FB387E" w:rsidRDefault="00975C97" w:rsidP="00346178">
            <w:pPr>
              <w:pStyle w:val="TAL"/>
              <w:rPr>
                <w:lang w:eastAsia="zh-CN"/>
              </w:rPr>
            </w:pPr>
            <w:r w:rsidRPr="00FB387E">
              <w:rPr>
                <w:lang w:eastAsia="zh-CN"/>
              </w:rPr>
              <w:t>For PUCCH Format 2,</w:t>
            </w:r>
          </w:p>
          <w:p w14:paraId="6B9B87F8" w14:textId="77777777" w:rsidR="00975C97" w:rsidRPr="00FB387E" w:rsidRDefault="00975C97" w:rsidP="00346178">
            <w:pPr>
              <w:pStyle w:val="TAL"/>
            </w:pPr>
            <w:r w:rsidRPr="00FB387E">
              <w:rPr>
                <w:lang w:eastAsia="zh-CN"/>
              </w:rPr>
              <w:t xml:space="preserve">1 ~ 2 symbols each slot, specified by the parameters of </w:t>
            </w:r>
            <w:r w:rsidRPr="00FB387E">
              <w:t>nrofSymbols and startingSymbolIndex in PUCCH-format2 provided by the higher layer.</w:t>
            </w:r>
          </w:p>
          <w:p w14:paraId="48BC34B2" w14:textId="77777777" w:rsidR="00975C97" w:rsidRPr="00FB387E" w:rsidRDefault="00975C97" w:rsidP="00346178">
            <w:pPr>
              <w:pStyle w:val="TAL"/>
              <w:rPr>
                <w:lang w:eastAsia="zh-CN"/>
              </w:rPr>
            </w:pPr>
          </w:p>
          <w:p w14:paraId="773E7763" w14:textId="77777777" w:rsidR="00975C97" w:rsidRPr="00FB387E" w:rsidRDefault="00975C97" w:rsidP="00346178">
            <w:pPr>
              <w:pStyle w:val="TAL"/>
              <w:rPr>
                <w:lang w:eastAsia="zh-CN"/>
              </w:rPr>
            </w:pPr>
            <w:r w:rsidRPr="00FB387E">
              <w:rPr>
                <w:lang w:eastAsia="zh-CN"/>
              </w:rPr>
              <w:t xml:space="preserve">For PUCCH Format 3: </w:t>
            </w:r>
          </w:p>
          <w:p w14:paraId="3277124B" w14:textId="77777777" w:rsidR="00975C97" w:rsidRPr="00FB387E" w:rsidRDefault="00975C97" w:rsidP="00346178">
            <w:pPr>
              <w:pStyle w:val="TAL"/>
            </w:pPr>
            <w:r w:rsidRPr="00FB387E">
              <w:rPr>
                <w:lang w:eastAsia="zh-CN"/>
              </w:rPr>
              <w:t xml:space="preserve">4 ~ 14 symbols each slot, allowed by the parameters of </w:t>
            </w:r>
            <w:r w:rsidRPr="00FB387E">
              <w:t>nrofSymbols and startingSymbolIndex in PUCCH-format3, provided by the higher layer.</w:t>
            </w:r>
          </w:p>
          <w:p w14:paraId="1D058E81" w14:textId="77777777" w:rsidR="00975C97" w:rsidRPr="00FB387E" w:rsidRDefault="00975C97" w:rsidP="00346178">
            <w:pPr>
              <w:pStyle w:val="TAL"/>
            </w:pPr>
          </w:p>
          <w:p w14:paraId="7938BABC" w14:textId="77777777" w:rsidR="00975C97" w:rsidRPr="00FB387E" w:rsidRDefault="00975C97" w:rsidP="00346178">
            <w:pPr>
              <w:pStyle w:val="TAL"/>
              <w:rPr>
                <w:lang w:eastAsia="zh-CN"/>
              </w:rPr>
            </w:pPr>
            <w:r w:rsidRPr="00FB387E">
              <w:rPr>
                <w:lang w:eastAsia="zh-CN"/>
              </w:rPr>
              <w:t>For PUCCH Format 4:</w:t>
            </w:r>
          </w:p>
          <w:p w14:paraId="1060B044" w14:textId="77777777" w:rsidR="00975C97" w:rsidRPr="00FB387E" w:rsidRDefault="00975C97" w:rsidP="00346178">
            <w:pPr>
              <w:pStyle w:val="TAL"/>
              <w:rPr>
                <w:lang w:eastAsia="zh-CN"/>
              </w:rPr>
            </w:pPr>
            <w:r w:rsidRPr="00FB387E">
              <w:rPr>
                <w:lang w:eastAsia="zh-CN"/>
              </w:rPr>
              <w:t xml:space="preserve">4 ~ 14 symbols each slot, specified by the parameters of </w:t>
            </w:r>
            <w:r w:rsidRPr="00FB387E">
              <w:t>nrofSymbols and startingSymbolIndex in PUCCH-format4, provided by higher layer.</w:t>
            </w:r>
          </w:p>
        </w:tc>
        <w:tc>
          <w:tcPr>
            <w:tcW w:w="2835" w:type="dxa"/>
          </w:tcPr>
          <w:p w14:paraId="6856DED1" w14:textId="77777777" w:rsidR="00975C97" w:rsidRPr="00FB387E" w:rsidRDefault="00975C97" w:rsidP="00346178">
            <w:pPr>
              <w:pStyle w:val="TAL"/>
              <w:rPr>
                <w:lang w:eastAsia="zh-CN"/>
              </w:rPr>
            </w:pPr>
            <w:r w:rsidRPr="00FB387E">
              <w:rPr>
                <w:lang w:eastAsia="zh-CN"/>
              </w:rPr>
              <w:t xml:space="preserve">For PUCCH Format 0, 1 </w:t>
            </w:r>
          </w:p>
          <w:p w14:paraId="67AEE804" w14:textId="77777777" w:rsidR="00975C97" w:rsidRPr="00FB387E" w:rsidRDefault="00975C97" w:rsidP="00346178">
            <w:pPr>
              <w:pStyle w:val="TAL"/>
            </w:pPr>
            <w:r w:rsidRPr="00FB387E">
              <w:t>1 RB, the position specified by the parameters of startingPRB and intraSlotFrequencyHopping in the corresponding PUCCH-Resource provided by the higher layer.</w:t>
            </w:r>
          </w:p>
          <w:p w14:paraId="3C07D777" w14:textId="77777777" w:rsidR="00975C97" w:rsidRPr="00FB387E" w:rsidRDefault="00975C97" w:rsidP="00346178">
            <w:pPr>
              <w:pStyle w:val="TAL"/>
            </w:pPr>
          </w:p>
          <w:p w14:paraId="13E1CD4B" w14:textId="77777777" w:rsidR="00975C97" w:rsidRPr="00FB387E" w:rsidRDefault="00975C97" w:rsidP="00346178">
            <w:pPr>
              <w:pStyle w:val="TAL"/>
              <w:rPr>
                <w:lang w:eastAsia="zh-CN"/>
              </w:rPr>
            </w:pPr>
            <w:r w:rsidRPr="00FB387E">
              <w:rPr>
                <w:lang w:eastAsia="zh-CN"/>
              </w:rPr>
              <w:t xml:space="preserve">For PUCCH Format 2, 3: </w:t>
            </w:r>
          </w:p>
          <w:p w14:paraId="588D80A6" w14:textId="77777777" w:rsidR="00975C97" w:rsidRPr="00FB387E" w:rsidRDefault="00975C97" w:rsidP="00346178">
            <w:pPr>
              <w:pStyle w:val="TAL"/>
            </w:pPr>
            <w:r w:rsidRPr="00FB387E">
              <w:t>1~16 RBs, specified by the parameter of nrofPRBs in PUCCH-format2 and PUCCH-format3 respectively; additionally the position specified by the parameters of startingPRB and intraSlotFrequencyHopping in the corresponding PUCCH-Resource provided by the higher layer.</w:t>
            </w:r>
          </w:p>
          <w:p w14:paraId="478D484E" w14:textId="77777777" w:rsidR="00975C97" w:rsidRPr="00FB387E" w:rsidRDefault="00975C97" w:rsidP="00346178">
            <w:pPr>
              <w:pStyle w:val="TAL"/>
            </w:pPr>
          </w:p>
          <w:p w14:paraId="121BB6AC" w14:textId="77777777" w:rsidR="00975C97" w:rsidRPr="00FB387E" w:rsidRDefault="00975C97" w:rsidP="00346178">
            <w:pPr>
              <w:pStyle w:val="TAL"/>
              <w:rPr>
                <w:lang w:eastAsia="zh-CN"/>
              </w:rPr>
            </w:pPr>
            <w:r w:rsidRPr="00FB387E">
              <w:rPr>
                <w:lang w:eastAsia="zh-CN"/>
              </w:rPr>
              <w:t xml:space="preserve">For PUCCH Format 4 </w:t>
            </w:r>
          </w:p>
          <w:p w14:paraId="4C3BB242" w14:textId="77777777" w:rsidR="00975C97" w:rsidRPr="00FB387E" w:rsidRDefault="00975C97" w:rsidP="00346178">
            <w:pPr>
              <w:pStyle w:val="TAL"/>
            </w:pPr>
            <w:r w:rsidRPr="00FB387E">
              <w:t>1 RB, the position specified by the parameters of startingPRB and intraSlotFrequencyHopping in the corresponding PUCCH-Resource provided by the higher layer</w:t>
            </w:r>
          </w:p>
        </w:tc>
        <w:tc>
          <w:tcPr>
            <w:tcW w:w="1525" w:type="dxa"/>
          </w:tcPr>
          <w:p w14:paraId="29327CA6" w14:textId="77777777" w:rsidR="00975C97" w:rsidRPr="00FB387E" w:rsidRDefault="00975C97" w:rsidP="00346178">
            <w:pPr>
              <w:pStyle w:val="TAL"/>
            </w:pPr>
            <w:r w:rsidRPr="00FB387E">
              <w:t>Mapping rule is specified in TS 38.211 [8] Section 6.3.2 and 38.213 [9] Section 9.2</w:t>
            </w:r>
          </w:p>
        </w:tc>
      </w:tr>
      <w:tr w:rsidR="00975C97" w:rsidRPr="00FB387E" w14:paraId="4A398677" w14:textId="77777777" w:rsidTr="00C971DC">
        <w:tc>
          <w:tcPr>
            <w:tcW w:w="1134" w:type="dxa"/>
          </w:tcPr>
          <w:p w14:paraId="2F735A94" w14:textId="77777777" w:rsidR="00975C97" w:rsidRPr="00FB387E" w:rsidRDefault="00975C97" w:rsidP="00346178">
            <w:pPr>
              <w:pStyle w:val="TAL"/>
            </w:pPr>
            <w:r w:rsidRPr="00FB387E">
              <w:rPr>
                <w:snapToGrid w:val="0"/>
              </w:rPr>
              <w:t>PUSCH</w:t>
            </w:r>
          </w:p>
        </w:tc>
        <w:tc>
          <w:tcPr>
            <w:tcW w:w="4253" w:type="dxa"/>
          </w:tcPr>
          <w:p w14:paraId="7766A30C" w14:textId="77777777" w:rsidR="00975C97" w:rsidRPr="00FB387E" w:rsidRDefault="00975C97" w:rsidP="00346178">
            <w:pPr>
              <w:pStyle w:val="TAL"/>
            </w:pPr>
            <w:r w:rsidRPr="00FB387E">
              <w:t>All remaining uplink symbols of each slot not allocated to DMRS</w:t>
            </w:r>
          </w:p>
        </w:tc>
        <w:tc>
          <w:tcPr>
            <w:tcW w:w="2835" w:type="dxa"/>
          </w:tcPr>
          <w:p w14:paraId="378A07E9" w14:textId="77777777" w:rsidR="00975C97" w:rsidRPr="00FB387E" w:rsidRDefault="00975C97" w:rsidP="00346178">
            <w:pPr>
              <w:pStyle w:val="TAL"/>
            </w:pPr>
            <w:r w:rsidRPr="00FB387E">
              <w:rPr>
                <w:rFonts w:eastAsia="MS PGothic"/>
              </w:rPr>
              <w:t>RBs allocated according to Reference Measurement channel in Annex A.2</w:t>
            </w:r>
          </w:p>
        </w:tc>
        <w:tc>
          <w:tcPr>
            <w:tcW w:w="1525" w:type="dxa"/>
          </w:tcPr>
          <w:p w14:paraId="455E358F" w14:textId="77777777" w:rsidR="00975C97" w:rsidRPr="00FB387E" w:rsidRDefault="00975C97" w:rsidP="00346178">
            <w:pPr>
              <w:pStyle w:val="TAL"/>
            </w:pPr>
            <w:r w:rsidRPr="00FB387E">
              <w:t>Mapping rule is specified in TS 38.211 [8] Section 6.3 and 38.214 [12] Section 6.1</w:t>
            </w:r>
          </w:p>
        </w:tc>
      </w:tr>
      <w:tr w:rsidR="00975C97" w:rsidRPr="00FB387E" w14:paraId="53FDD5E9" w14:textId="77777777" w:rsidTr="00C971DC">
        <w:tc>
          <w:tcPr>
            <w:tcW w:w="1134" w:type="dxa"/>
          </w:tcPr>
          <w:p w14:paraId="1BE86311" w14:textId="77777777" w:rsidR="00975C97" w:rsidRPr="00FB387E" w:rsidRDefault="00975C97" w:rsidP="00346178">
            <w:pPr>
              <w:pStyle w:val="TAL"/>
              <w:rPr>
                <w:snapToGrid w:val="0"/>
              </w:rPr>
            </w:pPr>
            <w:r w:rsidRPr="00FB387E">
              <w:rPr>
                <w:snapToGrid w:val="0"/>
              </w:rPr>
              <w:t>SRS</w:t>
            </w:r>
          </w:p>
        </w:tc>
        <w:tc>
          <w:tcPr>
            <w:tcW w:w="4253" w:type="dxa"/>
          </w:tcPr>
          <w:p w14:paraId="3D2D42DE" w14:textId="77777777" w:rsidR="00975C97" w:rsidRPr="00FB387E" w:rsidRDefault="00975C97" w:rsidP="00346178">
            <w:pPr>
              <w:pStyle w:val="TAL"/>
              <w:rPr>
                <w:lang w:eastAsia="zh-CN"/>
              </w:rPr>
            </w:pPr>
            <w:r w:rsidRPr="00FB387E">
              <w:rPr>
                <w:lang w:eastAsia="zh-CN"/>
              </w:rPr>
              <w:t xml:space="preserve">1, 2, or 4 symbols among the last 6 symbols in each SRS transmission slot specified by the parameters of </w:t>
            </w:r>
            <w:r w:rsidRPr="00FB387E">
              <w:t>resourceMapping, and resourceType in SRS-Config provided by the higher layer.</w:t>
            </w:r>
          </w:p>
        </w:tc>
        <w:tc>
          <w:tcPr>
            <w:tcW w:w="2835" w:type="dxa"/>
          </w:tcPr>
          <w:p w14:paraId="0C6B0143" w14:textId="77777777" w:rsidR="00975C97" w:rsidRPr="00FB387E" w:rsidRDefault="00975C97" w:rsidP="00346178">
            <w:pPr>
              <w:pStyle w:val="TAL"/>
              <w:rPr>
                <w:rFonts w:eastAsia="MS PGothic" w:cs="Arial"/>
                <w:lang w:eastAsia="zh-CN"/>
              </w:rPr>
            </w:pPr>
            <w:r w:rsidRPr="00FB387E">
              <w:rPr>
                <w:lang w:eastAsia="zh-CN"/>
              </w:rPr>
              <w:t xml:space="preserve">RBs </w:t>
            </w:r>
            <w:r w:rsidRPr="00FB387E">
              <w:t>s</w:t>
            </w:r>
            <w:r w:rsidRPr="00FB387E">
              <w:rPr>
                <w:lang w:eastAsia="zh-CN"/>
              </w:rPr>
              <w:t xml:space="preserve">pecified by the ue-specific parameters of </w:t>
            </w:r>
            <w:r w:rsidRPr="00FB387E">
              <w:t>freqDomainPosition, freqDomainShift and freqHopping in SRS-Config provided by the higher layer.</w:t>
            </w:r>
          </w:p>
        </w:tc>
        <w:tc>
          <w:tcPr>
            <w:tcW w:w="1525" w:type="dxa"/>
          </w:tcPr>
          <w:p w14:paraId="001C2D2D" w14:textId="77777777" w:rsidR="00975C97" w:rsidRPr="00FB387E" w:rsidRDefault="00975C97" w:rsidP="00346178">
            <w:pPr>
              <w:pStyle w:val="TAL"/>
            </w:pPr>
            <w:r w:rsidRPr="00FB387E">
              <w:t xml:space="preserve">Mapping rule is specified in TS 38.211 [8] Section 6.4.1.4.3 </w:t>
            </w:r>
          </w:p>
        </w:tc>
      </w:tr>
    </w:tbl>
    <w:p w14:paraId="4C043F2F" w14:textId="77777777" w:rsidR="00975C97" w:rsidRPr="00FB387E" w:rsidRDefault="00975C97" w:rsidP="00346178"/>
    <w:p w14:paraId="59F8D9BF" w14:textId="5C0A7E9D" w:rsidR="00975C97" w:rsidRPr="00FB387E" w:rsidRDefault="00975C97" w:rsidP="00975C97">
      <w:pPr>
        <w:pStyle w:val="Heading1"/>
      </w:pPr>
      <w:bookmarkStart w:id="291" w:name="_Toc27478792"/>
      <w:bookmarkStart w:id="292" w:name="_Toc36227506"/>
      <w:r w:rsidRPr="00FB387E">
        <w:t>G.2</w:t>
      </w:r>
      <w:r w:rsidRPr="00FB387E">
        <w:tab/>
        <w:t>Set-up</w:t>
      </w:r>
      <w:bookmarkEnd w:id="291"/>
      <w:bookmarkEnd w:id="292"/>
    </w:p>
    <w:p w14:paraId="3AC64EE7" w14:textId="77777777" w:rsidR="00975C97" w:rsidRPr="00FB387E" w:rsidRDefault="00975C97" w:rsidP="00346178">
      <w:r w:rsidRPr="00FB387E">
        <w:t>Table G.2-1 describes the uplink physical channels that are required for connection set up.</w:t>
      </w:r>
    </w:p>
    <w:p w14:paraId="64CDB794" w14:textId="77777777" w:rsidR="00975C97" w:rsidRPr="00FB387E" w:rsidRDefault="00975C97" w:rsidP="00346178">
      <w:pPr>
        <w:pStyle w:val="TH"/>
      </w:pPr>
      <w:r w:rsidRPr="00FB387E">
        <w:t>Table G.2-1: Uplink Physical Channels required 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tblGrid>
      <w:tr w:rsidR="00975C97" w:rsidRPr="00FB387E" w14:paraId="38A6E48F" w14:textId="77777777" w:rsidTr="00C971DC">
        <w:trPr>
          <w:jc w:val="center"/>
        </w:trPr>
        <w:tc>
          <w:tcPr>
            <w:tcW w:w="2520" w:type="dxa"/>
            <w:tcBorders>
              <w:top w:val="single" w:sz="4" w:space="0" w:color="auto"/>
              <w:left w:val="single" w:sz="4" w:space="0" w:color="auto"/>
              <w:bottom w:val="single" w:sz="4" w:space="0" w:color="auto"/>
              <w:right w:val="single" w:sz="4" w:space="0" w:color="auto"/>
            </w:tcBorders>
          </w:tcPr>
          <w:p w14:paraId="4308836E" w14:textId="77777777" w:rsidR="00975C97" w:rsidRPr="00FB387E" w:rsidRDefault="00975C97" w:rsidP="00346178">
            <w:pPr>
              <w:pStyle w:val="TAH"/>
            </w:pPr>
            <w:r w:rsidRPr="00FB387E">
              <w:t>Physical Channel</w:t>
            </w:r>
          </w:p>
        </w:tc>
      </w:tr>
      <w:tr w:rsidR="00975C97" w:rsidRPr="00FB387E" w14:paraId="596952DB" w14:textId="77777777" w:rsidTr="00C971DC">
        <w:trPr>
          <w:jc w:val="center"/>
        </w:trPr>
        <w:tc>
          <w:tcPr>
            <w:tcW w:w="2520" w:type="dxa"/>
            <w:tcBorders>
              <w:top w:val="nil"/>
            </w:tcBorders>
          </w:tcPr>
          <w:p w14:paraId="759B145E" w14:textId="77777777" w:rsidR="00975C97" w:rsidRPr="00FB387E" w:rsidRDefault="00975C97" w:rsidP="00346178">
            <w:pPr>
              <w:pStyle w:val="TAL"/>
            </w:pPr>
            <w:r w:rsidRPr="00FB387E">
              <w:t>PRACH</w:t>
            </w:r>
          </w:p>
        </w:tc>
      </w:tr>
      <w:tr w:rsidR="00975C97" w:rsidRPr="00FB387E" w14:paraId="68E87257" w14:textId="77777777" w:rsidTr="00C971DC">
        <w:trPr>
          <w:jc w:val="center"/>
        </w:trPr>
        <w:tc>
          <w:tcPr>
            <w:tcW w:w="2520" w:type="dxa"/>
          </w:tcPr>
          <w:p w14:paraId="389C8D60" w14:textId="77777777" w:rsidR="00975C97" w:rsidRPr="00FB387E" w:rsidRDefault="00975C97" w:rsidP="00346178">
            <w:pPr>
              <w:pStyle w:val="TAL"/>
              <w:rPr>
                <w:snapToGrid w:val="0"/>
              </w:rPr>
            </w:pPr>
            <w:r w:rsidRPr="00FB387E">
              <w:rPr>
                <w:snapToGrid w:val="0"/>
              </w:rPr>
              <w:t>PUCCH</w:t>
            </w:r>
          </w:p>
        </w:tc>
      </w:tr>
      <w:tr w:rsidR="00975C97" w:rsidRPr="00FB387E" w14:paraId="5769777A" w14:textId="77777777" w:rsidTr="00C971DC">
        <w:trPr>
          <w:jc w:val="center"/>
        </w:trPr>
        <w:tc>
          <w:tcPr>
            <w:tcW w:w="2520" w:type="dxa"/>
          </w:tcPr>
          <w:p w14:paraId="387764F9" w14:textId="77777777" w:rsidR="00975C97" w:rsidRPr="00FB387E" w:rsidRDefault="00975C97" w:rsidP="00346178">
            <w:pPr>
              <w:pStyle w:val="TAL"/>
            </w:pPr>
            <w:r w:rsidRPr="00FB387E">
              <w:rPr>
                <w:snapToGrid w:val="0"/>
              </w:rPr>
              <w:t>PUSCH</w:t>
            </w:r>
          </w:p>
        </w:tc>
      </w:tr>
      <w:tr w:rsidR="00975C97" w:rsidRPr="00FB387E" w14:paraId="5D932E7E" w14:textId="77777777" w:rsidTr="00C971DC">
        <w:trPr>
          <w:jc w:val="center"/>
        </w:trPr>
        <w:tc>
          <w:tcPr>
            <w:tcW w:w="2520" w:type="dxa"/>
          </w:tcPr>
          <w:p w14:paraId="0419670E" w14:textId="77777777" w:rsidR="00975C97" w:rsidRPr="00FB387E" w:rsidRDefault="00975C97" w:rsidP="00346178">
            <w:pPr>
              <w:pStyle w:val="TAL"/>
              <w:rPr>
                <w:snapToGrid w:val="0"/>
              </w:rPr>
            </w:pPr>
            <w:r w:rsidRPr="00FB387E">
              <w:rPr>
                <w:snapToGrid w:val="0"/>
              </w:rPr>
              <w:t>PUCCH DMRS</w:t>
            </w:r>
          </w:p>
        </w:tc>
      </w:tr>
      <w:tr w:rsidR="00975C97" w:rsidRPr="00FB387E" w14:paraId="2398702B" w14:textId="77777777" w:rsidTr="00C971DC">
        <w:trPr>
          <w:jc w:val="center"/>
        </w:trPr>
        <w:tc>
          <w:tcPr>
            <w:tcW w:w="2520" w:type="dxa"/>
          </w:tcPr>
          <w:p w14:paraId="726B90A1" w14:textId="77777777" w:rsidR="00975C97" w:rsidRPr="00FB387E" w:rsidRDefault="00975C97" w:rsidP="00346178">
            <w:pPr>
              <w:pStyle w:val="TAL"/>
              <w:rPr>
                <w:snapToGrid w:val="0"/>
              </w:rPr>
            </w:pPr>
            <w:r w:rsidRPr="00FB387E">
              <w:rPr>
                <w:snapToGrid w:val="0"/>
              </w:rPr>
              <w:t>PUSCH DMRS</w:t>
            </w:r>
          </w:p>
        </w:tc>
      </w:tr>
      <w:tr w:rsidR="00975C97" w:rsidRPr="00FB387E" w14:paraId="58D9CF9C" w14:textId="77777777" w:rsidTr="00C971DC">
        <w:trPr>
          <w:jc w:val="center"/>
        </w:trPr>
        <w:tc>
          <w:tcPr>
            <w:tcW w:w="2520" w:type="dxa"/>
          </w:tcPr>
          <w:p w14:paraId="2A13E8E1" w14:textId="77777777" w:rsidR="00975C97" w:rsidRPr="00FB387E" w:rsidRDefault="00975C97" w:rsidP="00346178">
            <w:pPr>
              <w:pStyle w:val="TAL"/>
              <w:rPr>
                <w:snapToGrid w:val="0"/>
              </w:rPr>
            </w:pPr>
            <w:r w:rsidRPr="00FB387E">
              <w:rPr>
                <w:snapToGrid w:val="0"/>
              </w:rPr>
              <w:t>SRS</w:t>
            </w:r>
          </w:p>
        </w:tc>
      </w:tr>
    </w:tbl>
    <w:p w14:paraId="36FE85A4" w14:textId="77777777" w:rsidR="00975C97" w:rsidRPr="00FB387E" w:rsidRDefault="00975C97" w:rsidP="00346178"/>
    <w:p w14:paraId="5D59A29E" w14:textId="77777777" w:rsidR="00975C97" w:rsidRPr="00FB387E" w:rsidRDefault="00975C97" w:rsidP="00346178">
      <w:r w:rsidRPr="00FB387E">
        <w:t xml:space="preserve">In case of supplementary test, Table G.2-2 describes the supplementary uplink physical channels that are required for connection set-up, and unless stated otherwise, there is no other uplink physical channels configured on the NON-SUL carrier except PRACH. </w:t>
      </w:r>
    </w:p>
    <w:p w14:paraId="52C07086" w14:textId="77777777" w:rsidR="00975C97" w:rsidRPr="00FB387E" w:rsidRDefault="00975C97" w:rsidP="00346178">
      <w:pPr>
        <w:pStyle w:val="TH"/>
      </w:pPr>
      <w:r w:rsidRPr="00FB387E">
        <w:t>Table G.2-2: Supplementary Uplink Physical Channels required 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80"/>
      </w:tblGrid>
      <w:tr w:rsidR="00975C97" w:rsidRPr="00FB387E" w14:paraId="744A5076" w14:textId="77777777" w:rsidTr="00C971DC">
        <w:trPr>
          <w:jc w:val="center"/>
        </w:trPr>
        <w:tc>
          <w:tcPr>
            <w:tcW w:w="2780" w:type="dxa"/>
            <w:tcBorders>
              <w:top w:val="single" w:sz="4" w:space="0" w:color="auto"/>
              <w:left w:val="single" w:sz="4" w:space="0" w:color="auto"/>
              <w:bottom w:val="single" w:sz="4" w:space="0" w:color="auto"/>
              <w:right w:val="single" w:sz="4" w:space="0" w:color="auto"/>
            </w:tcBorders>
          </w:tcPr>
          <w:p w14:paraId="3BA99873" w14:textId="77777777" w:rsidR="00975C97" w:rsidRPr="00FB387E" w:rsidRDefault="00975C97" w:rsidP="00346178">
            <w:pPr>
              <w:pStyle w:val="TAH"/>
            </w:pPr>
            <w:r w:rsidRPr="00FB387E">
              <w:t>Physical Channel</w:t>
            </w:r>
          </w:p>
        </w:tc>
      </w:tr>
      <w:tr w:rsidR="00975C97" w:rsidRPr="00FB387E" w14:paraId="5CCEDBC6" w14:textId="77777777" w:rsidTr="00C971DC">
        <w:trPr>
          <w:jc w:val="center"/>
        </w:trPr>
        <w:tc>
          <w:tcPr>
            <w:tcW w:w="2780" w:type="dxa"/>
            <w:tcBorders>
              <w:top w:val="nil"/>
            </w:tcBorders>
          </w:tcPr>
          <w:p w14:paraId="61FDB327" w14:textId="77777777" w:rsidR="00975C97" w:rsidRPr="00FB387E" w:rsidRDefault="00975C97" w:rsidP="00346178">
            <w:pPr>
              <w:pStyle w:val="TAC"/>
            </w:pPr>
            <w:r w:rsidRPr="00FB387E">
              <w:t>PRACH</w:t>
            </w:r>
          </w:p>
        </w:tc>
      </w:tr>
      <w:tr w:rsidR="00975C97" w:rsidRPr="00FB387E" w14:paraId="44D836B6" w14:textId="77777777" w:rsidTr="00C971DC">
        <w:trPr>
          <w:jc w:val="center"/>
        </w:trPr>
        <w:tc>
          <w:tcPr>
            <w:tcW w:w="2780" w:type="dxa"/>
          </w:tcPr>
          <w:p w14:paraId="06D21765" w14:textId="77777777" w:rsidR="00975C97" w:rsidRPr="00FB387E" w:rsidRDefault="00975C97" w:rsidP="00346178">
            <w:pPr>
              <w:pStyle w:val="TAC"/>
            </w:pPr>
            <w:r w:rsidRPr="00FB387E">
              <w:rPr>
                <w:snapToGrid w:val="0"/>
              </w:rPr>
              <w:t>DMRS</w:t>
            </w:r>
          </w:p>
        </w:tc>
      </w:tr>
      <w:tr w:rsidR="00975C97" w:rsidRPr="00FB387E" w14:paraId="664F828B" w14:textId="77777777" w:rsidTr="00C971DC">
        <w:trPr>
          <w:jc w:val="center"/>
        </w:trPr>
        <w:tc>
          <w:tcPr>
            <w:tcW w:w="2780" w:type="dxa"/>
          </w:tcPr>
          <w:p w14:paraId="35B7C6B9" w14:textId="77777777" w:rsidR="00975C97" w:rsidRPr="00FB387E" w:rsidRDefault="00975C97" w:rsidP="00346178">
            <w:pPr>
              <w:pStyle w:val="TAC"/>
              <w:rPr>
                <w:snapToGrid w:val="0"/>
              </w:rPr>
            </w:pPr>
            <w:r w:rsidRPr="00FB387E">
              <w:rPr>
                <w:snapToGrid w:val="0"/>
              </w:rPr>
              <w:t>PUCCH</w:t>
            </w:r>
          </w:p>
        </w:tc>
      </w:tr>
      <w:tr w:rsidR="00975C97" w:rsidRPr="00FB387E" w14:paraId="7DFB011B" w14:textId="77777777" w:rsidTr="00C971DC">
        <w:trPr>
          <w:jc w:val="center"/>
        </w:trPr>
        <w:tc>
          <w:tcPr>
            <w:tcW w:w="2780" w:type="dxa"/>
          </w:tcPr>
          <w:p w14:paraId="134FF873" w14:textId="77777777" w:rsidR="00975C97" w:rsidRPr="00FB387E" w:rsidRDefault="00975C97" w:rsidP="00346178">
            <w:pPr>
              <w:pStyle w:val="TAC"/>
              <w:rPr>
                <w:snapToGrid w:val="0"/>
              </w:rPr>
            </w:pPr>
            <w:r w:rsidRPr="00FB387E">
              <w:rPr>
                <w:snapToGrid w:val="0"/>
              </w:rPr>
              <w:t xml:space="preserve">PUSCH </w:t>
            </w:r>
          </w:p>
        </w:tc>
      </w:tr>
    </w:tbl>
    <w:p w14:paraId="216664E4" w14:textId="77777777" w:rsidR="00975C97" w:rsidRPr="00FB387E" w:rsidRDefault="00975C97" w:rsidP="00346178"/>
    <w:p w14:paraId="703950DF" w14:textId="2B7A12BB" w:rsidR="00975C97" w:rsidRPr="00FB387E" w:rsidRDefault="00975C97" w:rsidP="00975C97">
      <w:pPr>
        <w:pStyle w:val="Heading1"/>
      </w:pPr>
      <w:bookmarkStart w:id="293" w:name="_Toc27478793"/>
      <w:bookmarkStart w:id="294" w:name="_Toc36227507"/>
      <w:r w:rsidRPr="00FB387E">
        <w:t>G.3</w:t>
      </w:r>
      <w:r w:rsidRPr="00FB387E">
        <w:tab/>
        <w:t>Connection</w:t>
      </w:r>
      <w:bookmarkEnd w:id="293"/>
      <w:bookmarkEnd w:id="294"/>
    </w:p>
    <w:p w14:paraId="61E0773E" w14:textId="77777777" w:rsidR="00975C97" w:rsidRPr="00FB387E" w:rsidRDefault="00975C97" w:rsidP="00346178">
      <w:r w:rsidRPr="00FB387E">
        <w:t>The following clauses describes the uplink physical channels that are transmitted during a connection i.e., when measurements are done.</w:t>
      </w:r>
    </w:p>
    <w:p w14:paraId="7B4B65A7" w14:textId="62BE3BF6" w:rsidR="00975C97" w:rsidRPr="00FB387E" w:rsidRDefault="00975C97" w:rsidP="00975C97">
      <w:pPr>
        <w:pStyle w:val="Heading2"/>
      </w:pPr>
      <w:bookmarkStart w:id="295" w:name="_Toc27478794"/>
      <w:bookmarkStart w:id="296" w:name="_Toc36227508"/>
      <w:r w:rsidRPr="00FB387E">
        <w:t>G.3.0</w:t>
      </w:r>
      <w:r w:rsidRPr="00FB387E">
        <w:tab/>
        <w:t>Measurement of Transmitter Characteristics</w:t>
      </w:r>
      <w:bookmarkEnd w:id="295"/>
      <w:bookmarkEnd w:id="296"/>
    </w:p>
    <w:p w14:paraId="1687B999" w14:textId="77777777" w:rsidR="00975C97" w:rsidRPr="00FB387E" w:rsidRDefault="00975C97" w:rsidP="00346178">
      <w:r w:rsidRPr="00FB387E">
        <w:t>As specified in the test case. Otherwise:</w:t>
      </w:r>
    </w:p>
    <w:p w14:paraId="6FE7D4DB" w14:textId="77777777" w:rsidR="00975C97" w:rsidRPr="00FB387E" w:rsidRDefault="00975C97" w:rsidP="00346178">
      <w:pPr>
        <w:pStyle w:val="B10"/>
      </w:pPr>
      <w:r w:rsidRPr="00FB387E">
        <w:t>-</w:t>
      </w:r>
      <w:r w:rsidRPr="00FB387E">
        <w:tab/>
        <w:t>PUSCH + DMRS for PUSCH (and DMRS) measurements.</w:t>
      </w:r>
    </w:p>
    <w:p w14:paraId="2BDDD131" w14:textId="77777777" w:rsidR="00975C97" w:rsidRPr="00FB387E" w:rsidRDefault="00975C97" w:rsidP="00346178">
      <w:pPr>
        <w:pStyle w:val="B10"/>
      </w:pPr>
      <w:r w:rsidRPr="00FB387E">
        <w:t>-</w:t>
      </w:r>
      <w:r w:rsidRPr="00FB387E">
        <w:tab/>
        <w:t>PUCCH + DMRS for PUCCH (and DMRS) measurements.</w:t>
      </w:r>
    </w:p>
    <w:p w14:paraId="77AF138C" w14:textId="77777777" w:rsidR="00975C97" w:rsidRPr="00FB387E" w:rsidRDefault="00975C97" w:rsidP="00346178">
      <w:pPr>
        <w:pStyle w:val="B10"/>
      </w:pPr>
      <w:r w:rsidRPr="00FB387E">
        <w:t>-</w:t>
      </w:r>
      <w:r w:rsidRPr="00FB387E">
        <w:tab/>
        <w:t>PRACH for PRACH measurements.</w:t>
      </w:r>
    </w:p>
    <w:p w14:paraId="128DDE65" w14:textId="77777777" w:rsidR="00975C97" w:rsidRPr="00FB387E" w:rsidRDefault="00975C97" w:rsidP="00346178">
      <w:r w:rsidRPr="00FB387E">
        <w:t>SRS for SRS measurements.</w:t>
      </w:r>
    </w:p>
    <w:p w14:paraId="679977F8" w14:textId="14D1CA91" w:rsidR="00975C97" w:rsidRPr="00FB387E" w:rsidRDefault="00975C97" w:rsidP="00975C97">
      <w:pPr>
        <w:pStyle w:val="Heading2"/>
      </w:pPr>
      <w:bookmarkStart w:id="297" w:name="_Toc27478795"/>
      <w:bookmarkStart w:id="298" w:name="_Toc36227509"/>
      <w:r w:rsidRPr="00FB387E">
        <w:t>G.3.1</w:t>
      </w:r>
      <w:r w:rsidRPr="00FB387E">
        <w:tab/>
        <w:t>Measurement of Receiver Characteristics</w:t>
      </w:r>
      <w:bookmarkEnd w:id="297"/>
      <w:bookmarkEnd w:id="298"/>
    </w:p>
    <w:p w14:paraId="059C568A" w14:textId="77777777" w:rsidR="00975C97" w:rsidRPr="00FB387E" w:rsidRDefault="00975C97" w:rsidP="00346178">
      <w:r w:rsidRPr="00FB387E">
        <w:t>As specified in the test case. Otherwise:</w:t>
      </w:r>
    </w:p>
    <w:p w14:paraId="59B09FC2" w14:textId="77777777" w:rsidR="00975C97" w:rsidRPr="00FB387E" w:rsidRDefault="00975C97" w:rsidP="00346178">
      <w:pPr>
        <w:pStyle w:val="B10"/>
      </w:pPr>
      <w:r w:rsidRPr="00FB387E">
        <w:t>-</w:t>
      </w:r>
      <w:r w:rsidRPr="00FB387E">
        <w:tab/>
        <w:t>PUSCH + DMRS for measurements with uplink interference configured.</w:t>
      </w:r>
    </w:p>
    <w:p w14:paraId="67EDB515" w14:textId="77777777" w:rsidR="00975C97" w:rsidRPr="00FB387E" w:rsidRDefault="00975C97" w:rsidP="00346178">
      <w:pPr>
        <w:pStyle w:val="B10"/>
      </w:pPr>
      <w:r w:rsidRPr="00FB387E">
        <w:t>-</w:t>
      </w:r>
      <w:r w:rsidRPr="00FB387E">
        <w:tab/>
        <w:t>PUCCH + DMRS for measurements without uplink interference configured.</w:t>
      </w:r>
    </w:p>
    <w:p w14:paraId="2548DE24" w14:textId="02A78C5E" w:rsidR="00975C97" w:rsidRPr="00FB387E" w:rsidRDefault="00975C97" w:rsidP="00975C97">
      <w:pPr>
        <w:pStyle w:val="Heading2"/>
      </w:pPr>
      <w:bookmarkStart w:id="299" w:name="_Toc27478796"/>
      <w:bookmarkStart w:id="300" w:name="_Toc36227510"/>
      <w:r w:rsidRPr="00FB387E">
        <w:t>G.3.2</w:t>
      </w:r>
      <w:r w:rsidRPr="00FB387E">
        <w:tab/>
        <w:t>Measurement of Performance Requirements</w:t>
      </w:r>
      <w:bookmarkEnd w:id="299"/>
      <w:bookmarkEnd w:id="300"/>
    </w:p>
    <w:p w14:paraId="777EDA0D" w14:textId="77777777" w:rsidR="00975C97" w:rsidRPr="00FB387E" w:rsidRDefault="00975C97" w:rsidP="00346178">
      <w:r w:rsidRPr="00FB387E">
        <w:t>As specified in the test case. Otherwise:</w:t>
      </w:r>
    </w:p>
    <w:p w14:paraId="58800FCB" w14:textId="77777777" w:rsidR="00975C97" w:rsidRPr="00FB387E" w:rsidRDefault="00975C97" w:rsidP="00346178">
      <w:pPr>
        <w:pStyle w:val="B10"/>
      </w:pPr>
      <w:r w:rsidRPr="00FB387E">
        <w:t>PUCCH + DMRS for measurements without CSI feedback, or with CSI feedback in PUCCH mode.</w:t>
      </w:r>
    </w:p>
    <w:p w14:paraId="43EACE50" w14:textId="77777777" w:rsidR="00975C97" w:rsidRPr="00FB387E" w:rsidRDefault="00975C97" w:rsidP="00346178">
      <w:r w:rsidRPr="00FB387E">
        <w:t>PUSCH + DMRS for measurements with CSI feedback in PUSCH mode.</w:t>
      </w:r>
    </w:p>
    <w:p w14:paraId="3FB75963" w14:textId="28D00578" w:rsidR="00975C97" w:rsidRPr="00FB387E" w:rsidRDefault="00975C97" w:rsidP="00346178">
      <w:r w:rsidRPr="00FB387E">
        <w:br w:type="page"/>
      </w:r>
    </w:p>
    <w:p w14:paraId="64FBAAD4" w14:textId="42DDB6AC" w:rsidR="00975C97" w:rsidRPr="00FB387E" w:rsidRDefault="00975C97" w:rsidP="00975C97">
      <w:pPr>
        <w:pStyle w:val="Heading8"/>
      </w:pPr>
      <w:bookmarkStart w:id="301" w:name="_Toc27478797"/>
      <w:bookmarkStart w:id="302" w:name="_Toc36227511"/>
      <w:r w:rsidRPr="00FB387E">
        <w:t>Annex H (normative):</w:t>
      </w:r>
      <w:r w:rsidRPr="00FB387E">
        <w:br/>
      </w:r>
      <w:r w:rsidRPr="00FB387E">
        <w:rPr>
          <w:rFonts w:cs="v4.2.0"/>
        </w:rPr>
        <w:t>Statistical Testing</w:t>
      </w:r>
      <w:bookmarkEnd w:id="301"/>
      <w:bookmarkEnd w:id="302"/>
    </w:p>
    <w:p w14:paraId="25D56ABF" w14:textId="77777777" w:rsidR="00975C97" w:rsidRPr="00FB387E" w:rsidRDefault="00975C97" w:rsidP="00975C97">
      <w:pPr>
        <w:pStyle w:val="Heading1"/>
      </w:pPr>
      <w:bookmarkStart w:id="303" w:name="_Toc27478798"/>
      <w:bookmarkStart w:id="304" w:name="_Toc36227512"/>
      <w:r w:rsidRPr="00FB387E">
        <w:t>H.1</w:t>
      </w:r>
      <w:r w:rsidRPr="00FB387E">
        <w:tab/>
        <w:t>General</w:t>
      </w:r>
      <w:bookmarkEnd w:id="303"/>
      <w:bookmarkEnd w:id="304"/>
    </w:p>
    <w:p w14:paraId="076CF22A" w14:textId="77777777" w:rsidR="00975C97" w:rsidRPr="00FB387E" w:rsidRDefault="00975C97" w:rsidP="00346178">
      <w:r w:rsidRPr="00FB387E">
        <w:t>This annex specifies mapping throughput to error ratio, pass fail limits and pass fail decision rules that are needed for measuring average throughput for a duration sufficient to achieve statistical significance for testing receiver characteristics.</w:t>
      </w:r>
    </w:p>
    <w:p w14:paraId="7992E163" w14:textId="4BF22441" w:rsidR="00975C97" w:rsidRPr="00FB387E" w:rsidRDefault="00975C97" w:rsidP="00975C97">
      <w:pPr>
        <w:pStyle w:val="Heading1"/>
      </w:pPr>
      <w:bookmarkStart w:id="305" w:name="_Toc27478799"/>
      <w:bookmarkStart w:id="306" w:name="_Toc36227513"/>
      <w:r w:rsidRPr="00FB387E">
        <w:t>H.2</w:t>
      </w:r>
      <w:r w:rsidRPr="00FB387E">
        <w:tab/>
        <w:t>Statistical testing of receiver characteristics</w:t>
      </w:r>
      <w:bookmarkEnd w:id="305"/>
      <w:bookmarkEnd w:id="306"/>
    </w:p>
    <w:p w14:paraId="12DD92A5" w14:textId="77777777" w:rsidR="00975C97" w:rsidRPr="00FB387E" w:rsidRDefault="00975C97" w:rsidP="00975C97">
      <w:pPr>
        <w:pStyle w:val="Heading2"/>
      </w:pPr>
      <w:bookmarkStart w:id="307" w:name="_Toc27478800"/>
      <w:bookmarkStart w:id="308" w:name="_Toc36227514"/>
      <w:r w:rsidRPr="00FB387E">
        <w:t>H.2.1</w:t>
      </w:r>
      <w:r w:rsidRPr="00FB387E">
        <w:tab/>
        <w:t>General</w:t>
      </w:r>
      <w:bookmarkEnd w:id="307"/>
      <w:bookmarkEnd w:id="308"/>
    </w:p>
    <w:p w14:paraId="594F8B32" w14:textId="77777777" w:rsidR="00975C97" w:rsidRPr="00FB387E" w:rsidRDefault="00975C97" w:rsidP="00346178">
      <w:r w:rsidRPr="00FB387E">
        <w:t>The test of receiver characteristics is twofold.</w:t>
      </w:r>
    </w:p>
    <w:p w14:paraId="5B9BF366" w14:textId="77777777" w:rsidR="00975C97" w:rsidRPr="00FB387E" w:rsidRDefault="00975C97" w:rsidP="00346178">
      <w:pPr>
        <w:pStyle w:val="B10"/>
      </w:pPr>
      <w:r w:rsidRPr="00FB387E">
        <w:t>1.</w:t>
      </w:r>
      <w:r w:rsidRPr="00FB387E">
        <w:tab/>
        <w:t>A signal or a combination of signals is offered to the RX port(s) of the receiver.</w:t>
      </w:r>
    </w:p>
    <w:p w14:paraId="08D58206" w14:textId="77777777" w:rsidR="00975C97" w:rsidRPr="00FB387E" w:rsidRDefault="00975C97" w:rsidP="00346178">
      <w:pPr>
        <w:pStyle w:val="B10"/>
      </w:pPr>
      <w:r w:rsidRPr="00FB387E">
        <w:t>2.</w:t>
      </w:r>
      <w:r w:rsidRPr="00FB387E">
        <w:tab/>
        <w:t>The ability of the receiver to demodulate /decode this signal is verified by measuring the throughput.</w:t>
      </w:r>
    </w:p>
    <w:p w14:paraId="01E9DE39" w14:textId="77777777" w:rsidR="00975C97" w:rsidRPr="00FB387E" w:rsidRDefault="00975C97" w:rsidP="00346178">
      <w:r w:rsidRPr="00FB387E">
        <w:t>In (2) is the statistical aspect of the test and is treated here.</w:t>
      </w:r>
    </w:p>
    <w:p w14:paraId="03FEF379" w14:textId="77777777" w:rsidR="00975C97" w:rsidRPr="00FB387E" w:rsidRDefault="00975C97" w:rsidP="00346178">
      <w:r w:rsidRPr="00FB387E">
        <w:t>The minimum requirement for all receiver tests is &gt;95% of the maximum throughput.</w:t>
      </w:r>
    </w:p>
    <w:p w14:paraId="66CF165D" w14:textId="77777777" w:rsidR="00975C97" w:rsidRPr="00FB387E" w:rsidRDefault="00975C97" w:rsidP="00346178">
      <w:r w:rsidRPr="00FB387E">
        <w:t xml:space="preserve">All receiver tests are performed in static propagation conditions. No fading conditions are applied. </w:t>
      </w:r>
    </w:p>
    <w:p w14:paraId="3199E177" w14:textId="585F159B" w:rsidR="00975C97" w:rsidRPr="00FB387E" w:rsidRDefault="00975C97" w:rsidP="00975C97">
      <w:pPr>
        <w:pStyle w:val="Heading2"/>
      </w:pPr>
      <w:bookmarkStart w:id="309" w:name="_Toc27478801"/>
      <w:bookmarkStart w:id="310" w:name="_Toc36227515"/>
      <w:r w:rsidRPr="00FB387E">
        <w:t>H.2.2</w:t>
      </w:r>
      <w:r w:rsidRPr="00FB387E">
        <w:tab/>
        <w:t>Mapping throughput to error ratio</w:t>
      </w:r>
      <w:bookmarkEnd w:id="309"/>
      <w:bookmarkEnd w:id="310"/>
    </w:p>
    <w:p w14:paraId="776B6E2A" w14:textId="77777777" w:rsidR="00975C97" w:rsidRPr="00FB387E" w:rsidRDefault="00975C97" w:rsidP="00346178">
      <w:pPr>
        <w:pStyle w:val="B10"/>
      </w:pPr>
      <w:r w:rsidRPr="00FB387E">
        <w:t>a)</w:t>
      </w:r>
      <w:r w:rsidRPr="00FB387E">
        <w:tab/>
        <w:t>The measured information bit throughput R is defined as the sum (in kilobits) of the information bit payloads successfully received during the test interval, divided by the duration of the test interval (in seconds).</w:t>
      </w:r>
    </w:p>
    <w:p w14:paraId="6F6E3C96" w14:textId="77777777" w:rsidR="00975C97" w:rsidRPr="00FB387E" w:rsidRDefault="00975C97" w:rsidP="00346178">
      <w:pPr>
        <w:pStyle w:val="B10"/>
      </w:pPr>
      <w:r w:rsidRPr="00FB387E">
        <w:t>b)</w:t>
      </w:r>
      <w:r w:rsidRPr="00FB387E">
        <w:tab/>
        <w:t>In measurement practice the UE indicates successfully received information bit payload by signalling an ACK to the SS.</w:t>
      </w:r>
      <w:r w:rsidRPr="00FB387E">
        <w:br/>
        <w:t>If payload is received, but damaged and cannot be decoded, the UE signals a NACK.</w:t>
      </w:r>
    </w:p>
    <w:p w14:paraId="73174618" w14:textId="77777777" w:rsidR="00975C97" w:rsidRPr="00FB387E" w:rsidRDefault="00975C97" w:rsidP="00346178">
      <w:pPr>
        <w:pStyle w:val="B10"/>
      </w:pPr>
      <w:r w:rsidRPr="00FB387E">
        <w:t>c)</w:t>
      </w:r>
      <w:r w:rsidRPr="00FB387E">
        <w:tab/>
        <w:t>Only the ACK and NACK signals, not the data bits received, are accessible to the SS.</w:t>
      </w:r>
      <w:r w:rsidRPr="00FB387E">
        <w:br/>
        <w:t>The number of bits is known in the SS from knowledge of what payload was sent.</w:t>
      </w:r>
    </w:p>
    <w:p w14:paraId="5EE8ED72" w14:textId="77777777" w:rsidR="00975C97" w:rsidRPr="00FB387E" w:rsidRDefault="00975C97" w:rsidP="00346178">
      <w:pPr>
        <w:pStyle w:val="B10"/>
      </w:pPr>
      <w:r w:rsidRPr="00FB387E">
        <w:t>d)</w:t>
      </w:r>
      <w:r w:rsidRPr="00FB387E">
        <w:tab/>
        <w:t>For the reference measurement channel, applied for testing, the number of bits is different in different slots, however in a radio frame it is fixed during one test.</w:t>
      </w:r>
    </w:p>
    <w:p w14:paraId="28EA0974" w14:textId="77777777" w:rsidR="00975C97" w:rsidRPr="00FB387E" w:rsidRDefault="00975C97" w:rsidP="00346178">
      <w:pPr>
        <w:pStyle w:val="B10"/>
      </w:pPr>
      <w:r w:rsidRPr="00FB387E">
        <w:t>e)</w:t>
      </w:r>
      <w:r w:rsidRPr="00FB387E">
        <w:tab/>
        <w:t xml:space="preserve">The time in the measurement interval is composed of successfully received </w:t>
      </w:r>
      <w:bookmarkStart w:id="311" w:name="OLE_LINK126"/>
      <w:bookmarkStart w:id="312" w:name="OLE_LINK127"/>
      <w:bookmarkStart w:id="313" w:name="OLE_LINK128"/>
      <w:bookmarkStart w:id="314" w:name="OLE_LINK129"/>
      <w:r w:rsidRPr="00FB387E">
        <w:t>slots</w:t>
      </w:r>
      <w:bookmarkEnd w:id="311"/>
      <w:bookmarkEnd w:id="312"/>
      <w:bookmarkEnd w:id="313"/>
      <w:bookmarkEnd w:id="314"/>
      <w:r w:rsidRPr="00FB387E">
        <w:t xml:space="preserve"> (ACK), unsuccessfully received slots (NACK) and no reception at all (DTX-slots).</w:t>
      </w:r>
    </w:p>
    <w:p w14:paraId="35797538" w14:textId="77777777" w:rsidR="00975C97" w:rsidRPr="00FB387E" w:rsidRDefault="00975C97" w:rsidP="00346178">
      <w:pPr>
        <w:pStyle w:val="B10"/>
      </w:pPr>
      <w:r w:rsidRPr="00FB387E">
        <w:t>f)</w:t>
      </w:r>
      <w:r w:rsidRPr="00FB387E">
        <w:tab/>
        <w:t>DTX-slots may occur regularly according the applicable reference measurement channel (regDTX).</w:t>
      </w:r>
      <w:r w:rsidRPr="00FB387E">
        <w:br/>
        <w:t>In real live networks this is the time when other UEs are served. In TDD these are the UL and special slots.</w:t>
      </w:r>
      <w:r w:rsidRPr="00FB387E">
        <w:br/>
        <w:t>regDTX vary from test to test but are fixed within the test.</w:t>
      </w:r>
    </w:p>
    <w:p w14:paraId="0F92A32A" w14:textId="77777777" w:rsidR="00975C97" w:rsidRPr="00FB387E" w:rsidRDefault="00975C97" w:rsidP="00346178">
      <w:pPr>
        <w:pStyle w:val="B10"/>
      </w:pPr>
      <w:r w:rsidRPr="00FB387E">
        <w:t>g)</w:t>
      </w:r>
      <w:r w:rsidRPr="00FB387E">
        <w:tab/>
        <w:t>Additional DTX-slots occur statistically when the UE is not responding ACK or NACK where it should. (statDTX)</w:t>
      </w:r>
      <w:r w:rsidRPr="00FB387E">
        <w:br/>
        <w:t>This may happen when the UE was not expecting data or decided that the data were not intended for it.</w:t>
      </w:r>
    </w:p>
    <w:p w14:paraId="078A301E" w14:textId="77777777" w:rsidR="00975C97" w:rsidRPr="00FB387E" w:rsidRDefault="00975C97" w:rsidP="00346178">
      <w:r w:rsidRPr="00FB387E">
        <w:t>The pass / fail decision is done by observing the:</w:t>
      </w:r>
    </w:p>
    <w:p w14:paraId="5B64A8AB" w14:textId="77777777" w:rsidR="00975C97" w:rsidRPr="00FB387E" w:rsidRDefault="00975C97" w:rsidP="00346178">
      <w:pPr>
        <w:pStyle w:val="B10"/>
      </w:pPr>
      <w:r w:rsidRPr="00FB387E">
        <w:t>-</w:t>
      </w:r>
      <w:r w:rsidRPr="00FB387E">
        <w:tab/>
        <w:t>number of NACKs</w:t>
      </w:r>
    </w:p>
    <w:p w14:paraId="3FA783AF" w14:textId="77777777" w:rsidR="00975C97" w:rsidRPr="00FB387E" w:rsidRDefault="00975C97" w:rsidP="00346178">
      <w:pPr>
        <w:pStyle w:val="B10"/>
      </w:pPr>
      <w:r w:rsidRPr="00FB387E">
        <w:t>-</w:t>
      </w:r>
      <w:r w:rsidRPr="00FB387E">
        <w:tab/>
        <w:t>number of ACKs and</w:t>
      </w:r>
    </w:p>
    <w:p w14:paraId="1873A911" w14:textId="77777777" w:rsidR="00975C97" w:rsidRPr="00FB387E" w:rsidRDefault="00975C97" w:rsidP="00346178">
      <w:pPr>
        <w:pStyle w:val="B10"/>
      </w:pPr>
      <w:r w:rsidRPr="00FB387E">
        <w:t>-</w:t>
      </w:r>
      <w:r w:rsidRPr="00FB387E">
        <w:tab/>
        <w:t>number of statDTXs (regDTX is implicitly known to the SS)</w:t>
      </w:r>
    </w:p>
    <w:p w14:paraId="2829B882" w14:textId="77777777" w:rsidR="00975C97" w:rsidRPr="00FB387E" w:rsidRDefault="00975C97" w:rsidP="00346178">
      <w:r w:rsidRPr="00FB387E">
        <w:t>The ratio (NACK + statDTX)/(NACK+ statDTX + ACK)is the Error Ratio (ER). Taking into account the time consumed by the ACK, NACK, and DTX-TTIs (regular and statistical), ER can be mapped unambiguously to throughput for any single reference measurement channel test.</w:t>
      </w:r>
    </w:p>
    <w:p w14:paraId="63982A11" w14:textId="70552954" w:rsidR="00975C97" w:rsidRPr="00FB387E" w:rsidRDefault="00975C97" w:rsidP="00975C97">
      <w:pPr>
        <w:pStyle w:val="Heading2"/>
      </w:pPr>
      <w:bookmarkStart w:id="315" w:name="_Toc27478802"/>
      <w:bookmarkStart w:id="316" w:name="_Toc36227516"/>
      <w:r w:rsidRPr="00FB387E">
        <w:t>H.2.3</w:t>
      </w:r>
      <w:r w:rsidRPr="00FB387E">
        <w:tab/>
        <w:t>Design of the test</w:t>
      </w:r>
      <w:bookmarkEnd w:id="315"/>
      <w:bookmarkEnd w:id="316"/>
    </w:p>
    <w:p w14:paraId="5F92BC05" w14:textId="0E44C464" w:rsidR="00975C97" w:rsidRPr="00FB387E" w:rsidRDefault="00975C97" w:rsidP="00346178">
      <w:r w:rsidRPr="00FB387E">
        <w:t>The test is defined by the following design principles (see clause H.</w:t>
      </w:r>
      <w:r w:rsidR="00956A30" w:rsidRPr="00FB387E">
        <w:t>2.6</w:t>
      </w:r>
      <w:r w:rsidRPr="00FB387E">
        <w:t>, Theory….):</w:t>
      </w:r>
    </w:p>
    <w:p w14:paraId="1B43F099" w14:textId="77777777" w:rsidR="00975C97" w:rsidRPr="00FB387E" w:rsidRDefault="00975C97" w:rsidP="00346178">
      <w:pPr>
        <w:pStyle w:val="B10"/>
      </w:pPr>
      <w:r w:rsidRPr="00FB387E">
        <w:t>1.</w:t>
      </w:r>
      <w:r w:rsidRPr="00FB387E">
        <w:tab/>
        <w:t>The early decision concept is applied.</w:t>
      </w:r>
    </w:p>
    <w:p w14:paraId="1871DCD3" w14:textId="77777777" w:rsidR="00975C97" w:rsidRPr="00FB387E" w:rsidRDefault="00975C97" w:rsidP="00346178">
      <w:pPr>
        <w:pStyle w:val="B10"/>
      </w:pPr>
      <w:r w:rsidRPr="00FB387E">
        <w:t>2.</w:t>
      </w:r>
      <w:r w:rsidRPr="00FB387E">
        <w:tab/>
        <w:t>A second limit is introduced: Bad DUT factor M&gt;1</w:t>
      </w:r>
    </w:p>
    <w:p w14:paraId="633149D1" w14:textId="77777777" w:rsidR="00975C97" w:rsidRPr="00FB387E" w:rsidRDefault="00975C97" w:rsidP="00346178">
      <w:pPr>
        <w:pStyle w:val="B10"/>
      </w:pPr>
      <w:r w:rsidRPr="00FB387E">
        <w:t>3.</w:t>
      </w:r>
      <w:r w:rsidRPr="00FB387E">
        <w:tab/>
        <w:t>To decide the test pass:</w:t>
      </w:r>
    </w:p>
    <w:p w14:paraId="74E9B57B" w14:textId="77777777" w:rsidR="00975C97" w:rsidRPr="00FB387E" w:rsidRDefault="00975C97" w:rsidP="00346178">
      <w:pPr>
        <w:pStyle w:val="B20"/>
      </w:pPr>
      <w:r w:rsidRPr="00FB387E">
        <w:t>Supplier risk is applied based on the Bad DUT quality</w:t>
      </w:r>
    </w:p>
    <w:p w14:paraId="44E438BA" w14:textId="77777777" w:rsidR="00975C97" w:rsidRPr="00FB387E" w:rsidRDefault="00975C97" w:rsidP="00346178">
      <w:pPr>
        <w:pStyle w:val="B20"/>
      </w:pPr>
      <w:r w:rsidRPr="00FB387E">
        <w:t>To decide the test fail</w:t>
      </w:r>
    </w:p>
    <w:p w14:paraId="026119F5" w14:textId="77777777" w:rsidR="00975C97" w:rsidRPr="00FB387E" w:rsidRDefault="00975C97" w:rsidP="00346178">
      <w:pPr>
        <w:pStyle w:val="B20"/>
      </w:pPr>
      <w:r w:rsidRPr="00FB387E">
        <w:t>Customer Risk is applied based on the specified DUT quality</w:t>
      </w:r>
    </w:p>
    <w:p w14:paraId="622D6C12" w14:textId="77777777" w:rsidR="00975C97" w:rsidRPr="00FB387E" w:rsidRDefault="00975C97" w:rsidP="00346178">
      <w:r w:rsidRPr="00FB387E">
        <w:t>The test is defined by the following parameters:</w:t>
      </w:r>
    </w:p>
    <w:p w14:paraId="0397E4DB" w14:textId="77777777" w:rsidR="00975C97" w:rsidRPr="00FB387E" w:rsidRDefault="00975C97" w:rsidP="00346178">
      <w:pPr>
        <w:pStyle w:val="B10"/>
      </w:pPr>
      <w:r w:rsidRPr="00FB387E">
        <w:t>1.</w:t>
      </w:r>
      <w:r w:rsidRPr="00FB387E">
        <w:tab/>
        <w:t>Limit ER = 0.05 (Throughput limit = 95%)</w:t>
      </w:r>
    </w:p>
    <w:p w14:paraId="753368C4" w14:textId="77777777" w:rsidR="00975C97" w:rsidRPr="00FB387E" w:rsidRDefault="00975C97" w:rsidP="00346178">
      <w:pPr>
        <w:pStyle w:val="B10"/>
      </w:pPr>
      <w:r w:rsidRPr="00FB387E">
        <w:t>2.</w:t>
      </w:r>
      <w:r w:rsidRPr="00FB387E">
        <w:tab/>
        <w:t>Bad DUT factor M=1.5 (selectivity)</w:t>
      </w:r>
    </w:p>
    <w:p w14:paraId="504724C8" w14:textId="77777777" w:rsidR="00975C97" w:rsidRPr="00FB387E" w:rsidRDefault="00975C97" w:rsidP="00346178">
      <w:pPr>
        <w:pStyle w:val="B10"/>
      </w:pPr>
      <w:r w:rsidRPr="00FB387E">
        <w:t>3.</w:t>
      </w:r>
      <w:r w:rsidRPr="00FB387E">
        <w:tab/>
        <w:t>Confidence level CL = 95% (for specified DUT and Bad DUT-quality)</w:t>
      </w:r>
    </w:p>
    <w:p w14:paraId="545AF6FB" w14:textId="60FC248C" w:rsidR="00975C97" w:rsidRPr="00FB387E" w:rsidRDefault="00975C97" w:rsidP="00975C97">
      <w:pPr>
        <w:pStyle w:val="Heading2"/>
      </w:pPr>
      <w:bookmarkStart w:id="317" w:name="_Toc27478803"/>
      <w:bookmarkStart w:id="318" w:name="_Toc36227517"/>
      <w:r w:rsidRPr="00FB387E">
        <w:t>H.2.4</w:t>
      </w:r>
      <w:r w:rsidRPr="00FB387E">
        <w:tab/>
        <w:t>Numerical definition of the pass fail limits</w:t>
      </w:r>
      <w:bookmarkEnd w:id="317"/>
      <w:bookmarkEnd w:id="318"/>
    </w:p>
    <w:p w14:paraId="40C1CB5B" w14:textId="20282969" w:rsidR="00975C97" w:rsidRPr="00FB387E" w:rsidRDefault="00975C97" w:rsidP="00346178">
      <w:pPr>
        <w:pStyle w:val="TH"/>
      </w:pPr>
      <w:r w:rsidRPr="00FB387E">
        <w:t>Table H.2.4-1: pass fail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517"/>
        <w:gridCol w:w="517"/>
        <w:gridCol w:w="427"/>
        <w:gridCol w:w="617"/>
        <w:gridCol w:w="617"/>
        <w:gridCol w:w="517"/>
        <w:gridCol w:w="617"/>
        <w:gridCol w:w="617"/>
        <w:gridCol w:w="517"/>
        <w:gridCol w:w="617"/>
        <w:gridCol w:w="617"/>
      </w:tblGrid>
      <w:tr w:rsidR="00956A30" w:rsidRPr="00FB387E" w14:paraId="78BB933D" w14:textId="77777777" w:rsidTr="008D023C">
        <w:trPr>
          <w:trHeight w:val="270"/>
          <w:jc w:val="center"/>
        </w:trPr>
        <w:tc>
          <w:tcPr>
            <w:tcW w:w="0" w:type="auto"/>
            <w:shd w:val="clear" w:color="auto" w:fill="auto"/>
            <w:noWrap/>
          </w:tcPr>
          <w:p w14:paraId="69CAA171" w14:textId="77777777" w:rsidR="00956A30" w:rsidRPr="00FB387E" w:rsidRDefault="00956A30" w:rsidP="00346178">
            <w:pPr>
              <w:pStyle w:val="TAH"/>
            </w:pPr>
            <w:r w:rsidRPr="00FB387E">
              <w:t>ne</w:t>
            </w:r>
          </w:p>
        </w:tc>
        <w:tc>
          <w:tcPr>
            <w:tcW w:w="0" w:type="auto"/>
            <w:shd w:val="clear" w:color="auto" w:fill="auto"/>
            <w:noWrap/>
          </w:tcPr>
          <w:p w14:paraId="1DA05793" w14:textId="77777777" w:rsidR="00956A30" w:rsidRPr="00FB387E" w:rsidRDefault="00956A30" w:rsidP="00346178">
            <w:pPr>
              <w:pStyle w:val="TAH"/>
            </w:pPr>
            <w:r w:rsidRPr="00FB387E">
              <w:t>ns</w:t>
            </w:r>
            <w:r w:rsidRPr="00FB387E">
              <w:rPr>
                <w:vertAlign w:val="subscript"/>
              </w:rPr>
              <w:t>p</w:t>
            </w:r>
          </w:p>
        </w:tc>
        <w:tc>
          <w:tcPr>
            <w:tcW w:w="0" w:type="auto"/>
            <w:shd w:val="clear" w:color="auto" w:fill="auto"/>
            <w:noWrap/>
          </w:tcPr>
          <w:p w14:paraId="2B4C6EFB" w14:textId="77777777" w:rsidR="00956A30" w:rsidRPr="00FB387E" w:rsidRDefault="00956A30" w:rsidP="00346178">
            <w:pPr>
              <w:pStyle w:val="TAH"/>
            </w:pPr>
            <w:r w:rsidRPr="00FB387E">
              <w:t>ns</w:t>
            </w:r>
            <w:r w:rsidRPr="00FB387E">
              <w:rPr>
                <w:vertAlign w:val="subscript"/>
              </w:rPr>
              <w:t>f</w:t>
            </w:r>
          </w:p>
        </w:tc>
        <w:tc>
          <w:tcPr>
            <w:tcW w:w="0" w:type="auto"/>
            <w:shd w:val="clear" w:color="auto" w:fill="auto"/>
            <w:noWrap/>
          </w:tcPr>
          <w:p w14:paraId="2E4A5F16" w14:textId="77777777" w:rsidR="00956A30" w:rsidRPr="00FB387E" w:rsidRDefault="00956A30" w:rsidP="00346178">
            <w:pPr>
              <w:pStyle w:val="TAH"/>
            </w:pPr>
            <w:r w:rsidRPr="00FB387E">
              <w:t>ne</w:t>
            </w:r>
          </w:p>
        </w:tc>
        <w:tc>
          <w:tcPr>
            <w:tcW w:w="0" w:type="auto"/>
            <w:shd w:val="clear" w:color="auto" w:fill="auto"/>
            <w:noWrap/>
          </w:tcPr>
          <w:p w14:paraId="762EA8E7" w14:textId="77777777" w:rsidR="00956A30" w:rsidRPr="00FB387E" w:rsidRDefault="00956A30" w:rsidP="00346178">
            <w:pPr>
              <w:pStyle w:val="TAH"/>
            </w:pPr>
            <w:r w:rsidRPr="00FB387E">
              <w:t>ns</w:t>
            </w:r>
            <w:r w:rsidRPr="00FB387E">
              <w:rPr>
                <w:vertAlign w:val="subscript"/>
              </w:rPr>
              <w:t>p</w:t>
            </w:r>
          </w:p>
        </w:tc>
        <w:tc>
          <w:tcPr>
            <w:tcW w:w="0" w:type="auto"/>
            <w:shd w:val="clear" w:color="auto" w:fill="auto"/>
            <w:noWrap/>
          </w:tcPr>
          <w:p w14:paraId="7712A4EB" w14:textId="77777777" w:rsidR="00956A30" w:rsidRPr="00FB387E" w:rsidRDefault="00956A30" w:rsidP="00346178">
            <w:pPr>
              <w:pStyle w:val="TAH"/>
            </w:pPr>
            <w:r w:rsidRPr="00FB387E">
              <w:t>ns</w:t>
            </w:r>
            <w:r w:rsidRPr="00FB387E">
              <w:rPr>
                <w:vertAlign w:val="subscript"/>
              </w:rPr>
              <w:t>f</w:t>
            </w:r>
          </w:p>
        </w:tc>
        <w:tc>
          <w:tcPr>
            <w:tcW w:w="0" w:type="auto"/>
            <w:shd w:val="clear" w:color="auto" w:fill="auto"/>
            <w:noWrap/>
          </w:tcPr>
          <w:p w14:paraId="214DC714" w14:textId="77777777" w:rsidR="00956A30" w:rsidRPr="00FB387E" w:rsidRDefault="00956A30" w:rsidP="00346178">
            <w:pPr>
              <w:pStyle w:val="TAH"/>
            </w:pPr>
            <w:r w:rsidRPr="00FB387E">
              <w:t>ne</w:t>
            </w:r>
          </w:p>
        </w:tc>
        <w:tc>
          <w:tcPr>
            <w:tcW w:w="0" w:type="auto"/>
            <w:shd w:val="clear" w:color="auto" w:fill="auto"/>
            <w:noWrap/>
          </w:tcPr>
          <w:p w14:paraId="3FDB1FE9" w14:textId="77777777" w:rsidR="00956A30" w:rsidRPr="00FB387E" w:rsidRDefault="00956A30" w:rsidP="00346178">
            <w:pPr>
              <w:pStyle w:val="TAH"/>
            </w:pPr>
            <w:r w:rsidRPr="00FB387E">
              <w:t>ns</w:t>
            </w:r>
            <w:r w:rsidRPr="00FB387E">
              <w:rPr>
                <w:vertAlign w:val="subscript"/>
              </w:rPr>
              <w:t>p</w:t>
            </w:r>
          </w:p>
        </w:tc>
        <w:tc>
          <w:tcPr>
            <w:tcW w:w="0" w:type="auto"/>
            <w:shd w:val="clear" w:color="auto" w:fill="auto"/>
            <w:noWrap/>
          </w:tcPr>
          <w:p w14:paraId="5463F8B9" w14:textId="77777777" w:rsidR="00956A30" w:rsidRPr="00FB387E" w:rsidRDefault="00956A30" w:rsidP="00346178">
            <w:pPr>
              <w:pStyle w:val="TAH"/>
            </w:pPr>
            <w:r w:rsidRPr="00FB387E">
              <w:t>ns</w:t>
            </w:r>
            <w:r w:rsidRPr="00FB387E">
              <w:rPr>
                <w:vertAlign w:val="subscript"/>
              </w:rPr>
              <w:t>f</w:t>
            </w:r>
          </w:p>
        </w:tc>
        <w:tc>
          <w:tcPr>
            <w:tcW w:w="0" w:type="auto"/>
            <w:shd w:val="clear" w:color="auto" w:fill="auto"/>
            <w:noWrap/>
          </w:tcPr>
          <w:p w14:paraId="1A49AB33" w14:textId="77777777" w:rsidR="00956A30" w:rsidRPr="00FB387E" w:rsidRDefault="00956A30" w:rsidP="00346178">
            <w:pPr>
              <w:pStyle w:val="TAH"/>
            </w:pPr>
            <w:r w:rsidRPr="00FB387E">
              <w:t>ne</w:t>
            </w:r>
          </w:p>
        </w:tc>
        <w:tc>
          <w:tcPr>
            <w:tcW w:w="0" w:type="auto"/>
            <w:shd w:val="clear" w:color="auto" w:fill="auto"/>
            <w:noWrap/>
          </w:tcPr>
          <w:p w14:paraId="17397CC6" w14:textId="77777777" w:rsidR="00956A30" w:rsidRPr="00FB387E" w:rsidRDefault="00956A30" w:rsidP="00346178">
            <w:pPr>
              <w:pStyle w:val="TAH"/>
            </w:pPr>
            <w:r w:rsidRPr="00FB387E">
              <w:t>ns</w:t>
            </w:r>
            <w:r w:rsidRPr="00FB387E">
              <w:rPr>
                <w:vertAlign w:val="subscript"/>
              </w:rPr>
              <w:t>p</w:t>
            </w:r>
          </w:p>
        </w:tc>
        <w:tc>
          <w:tcPr>
            <w:tcW w:w="0" w:type="auto"/>
            <w:shd w:val="clear" w:color="auto" w:fill="auto"/>
            <w:noWrap/>
          </w:tcPr>
          <w:p w14:paraId="13748914" w14:textId="77777777" w:rsidR="00956A30" w:rsidRPr="00FB387E" w:rsidRDefault="00956A30" w:rsidP="00346178">
            <w:pPr>
              <w:pStyle w:val="TAH"/>
            </w:pPr>
            <w:r w:rsidRPr="00FB387E">
              <w:t>ns</w:t>
            </w:r>
            <w:r w:rsidRPr="00FB387E">
              <w:rPr>
                <w:vertAlign w:val="subscript"/>
              </w:rPr>
              <w:t>f</w:t>
            </w:r>
          </w:p>
        </w:tc>
      </w:tr>
      <w:tr w:rsidR="00956A30" w:rsidRPr="00FB387E" w14:paraId="6C71B20D" w14:textId="77777777" w:rsidTr="008D023C">
        <w:trPr>
          <w:trHeight w:val="270"/>
          <w:jc w:val="center"/>
        </w:trPr>
        <w:tc>
          <w:tcPr>
            <w:tcW w:w="0" w:type="auto"/>
            <w:shd w:val="clear" w:color="auto" w:fill="auto"/>
            <w:noWrap/>
            <w:vAlign w:val="center"/>
            <w:hideMark/>
          </w:tcPr>
          <w:p w14:paraId="4F0C763B" w14:textId="77777777" w:rsidR="00956A30" w:rsidRPr="00FB387E" w:rsidRDefault="00956A30" w:rsidP="00346178">
            <w:pPr>
              <w:pStyle w:val="TAC"/>
            </w:pPr>
            <w:r w:rsidRPr="00FB387E">
              <w:t>0</w:t>
            </w:r>
          </w:p>
        </w:tc>
        <w:tc>
          <w:tcPr>
            <w:tcW w:w="0" w:type="auto"/>
            <w:shd w:val="clear" w:color="auto" w:fill="auto"/>
            <w:noWrap/>
            <w:vAlign w:val="center"/>
            <w:hideMark/>
          </w:tcPr>
          <w:p w14:paraId="2C20A501" w14:textId="77777777" w:rsidR="00956A30" w:rsidRPr="00FB387E" w:rsidRDefault="00956A30" w:rsidP="00346178">
            <w:pPr>
              <w:pStyle w:val="TAC"/>
            </w:pPr>
            <w:r w:rsidRPr="00FB387E">
              <w:t>67</w:t>
            </w:r>
          </w:p>
        </w:tc>
        <w:tc>
          <w:tcPr>
            <w:tcW w:w="0" w:type="auto"/>
            <w:shd w:val="clear" w:color="auto" w:fill="auto"/>
            <w:noWrap/>
            <w:vAlign w:val="center"/>
            <w:hideMark/>
          </w:tcPr>
          <w:p w14:paraId="7B66DC98" w14:textId="77777777" w:rsidR="00956A30" w:rsidRPr="00FB387E" w:rsidRDefault="00956A30" w:rsidP="00346178">
            <w:pPr>
              <w:pStyle w:val="TAC"/>
            </w:pPr>
            <w:r w:rsidRPr="00FB387E">
              <w:t>NA</w:t>
            </w:r>
          </w:p>
        </w:tc>
        <w:tc>
          <w:tcPr>
            <w:tcW w:w="0" w:type="auto"/>
            <w:shd w:val="clear" w:color="auto" w:fill="auto"/>
            <w:noWrap/>
            <w:vAlign w:val="center"/>
          </w:tcPr>
          <w:p w14:paraId="3429AD21" w14:textId="77777777" w:rsidR="00956A30" w:rsidRPr="00FB387E" w:rsidRDefault="00956A30" w:rsidP="00346178">
            <w:pPr>
              <w:pStyle w:val="TAC"/>
            </w:pPr>
            <w:r w:rsidRPr="00FB387E">
              <w:t>37</w:t>
            </w:r>
          </w:p>
        </w:tc>
        <w:tc>
          <w:tcPr>
            <w:tcW w:w="0" w:type="auto"/>
            <w:shd w:val="clear" w:color="auto" w:fill="auto"/>
            <w:noWrap/>
            <w:vAlign w:val="center"/>
          </w:tcPr>
          <w:p w14:paraId="3DE392D8" w14:textId="77777777" w:rsidR="00956A30" w:rsidRPr="00FB387E" w:rsidRDefault="00956A30" w:rsidP="00346178">
            <w:pPr>
              <w:pStyle w:val="TAC"/>
            </w:pPr>
            <w:r w:rsidRPr="00FB387E">
              <w:t>715</w:t>
            </w:r>
          </w:p>
        </w:tc>
        <w:tc>
          <w:tcPr>
            <w:tcW w:w="0" w:type="auto"/>
            <w:shd w:val="clear" w:color="auto" w:fill="auto"/>
            <w:noWrap/>
            <w:vAlign w:val="center"/>
          </w:tcPr>
          <w:p w14:paraId="5E8549B9" w14:textId="77777777" w:rsidR="00956A30" w:rsidRPr="00FB387E" w:rsidRDefault="00956A30" w:rsidP="00346178">
            <w:pPr>
              <w:pStyle w:val="TAC"/>
            </w:pPr>
            <w:r w:rsidRPr="00FB387E">
              <w:t>477</w:t>
            </w:r>
          </w:p>
        </w:tc>
        <w:tc>
          <w:tcPr>
            <w:tcW w:w="0" w:type="auto"/>
            <w:shd w:val="clear" w:color="auto" w:fill="auto"/>
            <w:noWrap/>
            <w:vAlign w:val="center"/>
          </w:tcPr>
          <w:p w14:paraId="3A6A3592" w14:textId="77777777" w:rsidR="00956A30" w:rsidRPr="00FB387E" w:rsidRDefault="00956A30" w:rsidP="00346178">
            <w:pPr>
              <w:pStyle w:val="TAC"/>
            </w:pPr>
            <w:r w:rsidRPr="00FB387E">
              <w:t>74</w:t>
            </w:r>
          </w:p>
        </w:tc>
        <w:tc>
          <w:tcPr>
            <w:tcW w:w="0" w:type="auto"/>
            <w:shd w:val="clear" w:color="auto" w:fill="auto"/>
            <w:noWrap/>
            <w:vAlign w:val="center"/>
          </w:tcPr>
          <w:p w14:paraId="1795E314" w14:textId="77777777" w:rsidR="00956A30" w:rsidRPr="00FB387E" w:rsidRDefault="00956A30" w:rsidP="00346178">
            <w:pPr>
              <w:pStyle w:val="TAC"/>
            </w:pPr>
            <w:r w:rsidRPr="00FB387E">
              <w:t>1290</w:t>
            </w:r>
          </w:p>
        </w:tc>
        <w:tc>
          <w:tcPr>
            <w:tcW w:w="0" w:type="auto"/>
            <w:shd w:val="clear" w:color="auto" w:fill="auto"/>
            <w:noWrap/>
            <w:vAlign w:val="center"/>
          </w:tcPr>
          <w:p w14:paraId="6C354337" w14:textId="77777777" w:rsidR="00956A30" w:rsidRPr="00FB387E" w:rsidRDefault="00956A30" w:rsidP="00346178">
            <w:pPr>
              <w:pStyle w:val="TAC"/>
            </w:pPr>
            <w:r w:rsidRPr="00FB387E">
              <w:t>1093</w:t>
            </w:r>
          </w:p>
        </w:tc>
        <w:tc>
          <w:tcPr>
            <w:tcW w:w="0" w:type="auto"/>
            <w:shd w:val="clear" w:color="auto" w:fill="auto"/>
            <w:noWrap/>
            <w:vAlign w:val="center"/>
          </w:tcPr>
          <w:p w14:paraId="526083B9" w14:textId="77777777" w:rsidR="00956A30" w:rsidRPr="00FB387E" w:rsidRDefault="00956A30" w:rsidP="00346178">
            <w:pPr>
              <w:pStyle w:val="TAC"/>
            </w:pPr>
            <w:r w:rsidRPr="00FB387E">
              <w:t>111</w:t>
            </w:r>
          </w:p>
        </w:tc>
        <w:tc>
          <w:tcPr>
            <w:tcW w:w="0" w:type="auto"/>
            <w:shd w:val="clear" w:color="auto" w:fill="auto"/>
            <w:noWrap/>
            <w:vAlign w:val="center"/>
          </w:tcPr>
          <w:p w14:paraId="5BAA3C07" w14:textId="77777777" w:rsidR="00956A30" w:rsidRPr="00FB387E" w:rsidRDefault="00956A30" w:rsidP="00346178">
            <w:pPr>
              <w:pStyle w:val="TAC"/>
            </w:pPr>
            <w:r w:rsidRPr="00FB387E">
              <w:t>1847</w:t>
            </w:r>
          </w:p>
        </w:tc>
        <w:tc>
          <w:tcPr>
            <w:tcW w:w="0" w:type="auto"/>
            <w:shd w:val="clear" w:color="auto" w:fill="auto"/>
            <w:noWrap/>
            <w:vAlign w:val="center"/>
          </w:tcPr>
          <w:p w14:paraId="2CCDC0FF" w14:textId="77777777" w:rsidR="00956A30" w:rsidRPr="00FB387E" w:rsidRDefault="00956A30" w:rsidP="00346178">
            <w:pPr>
              <w:pStyle w:val="TAC"/>
            </w:pPr>
            <w:r w:rsidRPr="00FB387E">
              <w:t>1739</w:t>
            </w:r>
          </w:p>
        </w:tc>
      </w:tr>
      <w:tr w:rsidR="00956A30" w:rsidRPr="00FB387E" w14:paraId="69ACFE33" w14:textId="77777777" w:rsidTr="008D023C">
        <w:trPr>
          <w:trHeight w:val="270"/>
          <w:jc w:val="center"/>
        </w:trPr>
        <w:tc>
          <w:tcPr>
            <w:tcW w:w="0" w:type="auto"/>
            <w:shd w:val="clear" w:color="auto" w:fill="auto"/>
            <w:noWrap/>
            <w:vAlign w:val="center"/>
            <w:hideMark/>
          </w:tcPr>
          <w:p w14:paraId="60C89E7F" w14:textId="77777777" w:rsidR="00956A30" w:rsidRPr="00FB387E" w:rsidRDefault="00956A30" w:rsidP="00346178">
            <w:pPr>
              <w:pStyle w:val="TAC"/>
            </w:pPr>
            <w:r w:rsidRPr="00FB387E">
              <w:t>1</w:t>
            </w:r>
          </w:p>
        </w:tc>
        <w:tc>
          <w:tcPr>
            <w:tcW w:w="0" w:type="auto"/>
            <w:shd w:val="clear" w:color="auto" w:fill="auto"/>
            <w:noWrap/>
            <w:vAlign w:val="center"/>
            <w:hideMark/>
          </w:tcPr>
          <w:p w14:paraId="0B755F0F" w14:textId="77777777" w:rsidR="00956A30" w:rsidRPr="00FB387E" w:rsidRDefault="00956A30" w:rsidP="00346178">
            <w:pPr>
              <w:pStyle w:val="TAC"/>
            </w:pPr>
            <w:r w:rsidRPr="00FB387E">
              <w:t>67</w:t>
            </w:r>
          </w:p>
        </w:tc>
        <w:tc>
          <w:tcPr>
            <w:tcW w:w="0" w:type="auto"/>
            <w:shd w:val="clear" w:color="auto" w:fill="auto"/>
            <w:noWrap/>
            <w:vAlign w:val="center"/>
            <w:hideMark/>
          </w:tcPr>
          <w:p w14:paraId="30CC6BA9" w14:textId="77777777" w:rsidR="00956A30" w:rsidRPr="00FB387E" w:rsidRDefault="00956A30" w:rsidP="00346178">
            <w:pPr>
              <w:pStyle w:val="TAC"/>
            </w:pPr>
            <w:r w:rsidRPr="00FB387E">
              <w:t>NA</w:t>
            </w:r>
          </w:p>
        </w:tc>
        <w:tc>
          <w:tcPr>
            <w:tcW w:w="0" w:type="auto"/>
            <w:shd w:val="clear" w:color="auto" w:fill="auto"/>
            <w:noWrap/>
            <w:vAlign w:val="center"/>
          </w:tcPr>
          <w:p w14:paraId="2D4B087D" w14:textId="77777777" w:rsidR="00956A30" w:rsidRPr="00FB387E" w:rsidRDefault="00956A30" w:rsidP="00346178">
            <w:pPr>
              <w:pStyle w:val="TAC"/>
            </w:pPr>
            <w:r w:rsidRPr="00FB387E">
              <w:t>38</w:t>
            </w:r>
          </w:p>
        </w:tc>
        <w:tc>
          <w:tcPr>
            <w:tcW w:w="0" w:type="auto"/>
            <w:shd w:val="clear" w:color="auto" w:fill="auto"/>
            <w:noWrap/>
            <w:vAlign w:val="center"/>
          </w:tcPr>
          <w:p w14:paraId="329171F0" w14:textId="77777777" w:rsidR="00956A30" w:rsidRPr="00FB387E" w:rsidRDefault="00956A30" w:rsidP="00346178">
            <w:pPr>
              <w:pStyle w:val="TAC"/>
            </w:pPr>
            <w:r w:rsidRPr="00FB387E">
              <w:t>731</w:t>
            </w:r>
          </w:p>
        </w:tc>
        <w:tc>
          <w:tcPr>
            <w:tcW w:w="0" w:type="auto"/>
            <w:shd w:val="clear" w:color="auto" w:fill="auto"/>
            <w:noWrap/>
            <w:vAlign w:val="center"/>
          </w:tcPr>
          <w:p w14:paraId="10CCC574" w14:textId="77777777" w:rsidR="00956A30" w:rsidRPr="00FB387E" w:rsidRDefault="00956A30" w:rsidP="00346178">
            <w:pPr>
              <w:pStyle w:val="TAC"/>
            </w:pPr>
            <w:r w:rsidRPr="00FB387E">
              <w:t>493</w:t>
            </w:r>
          </w:p>
        </w:tc>
        <w:tc>
          <w:tcPr>
            <w:tcW w:w="0" w:type="auto"/>
            <w:shd w:val="clear" w:color="auto" w:fill="auto"/>
            <w:noWrap/>
            <w:vAlign w:val="center"/>
          </w:tcPr>
          <w:p w14:paraId="1ABFAEA3" w14:textId="77777777" w:rsidR="00956A30" w:rsidRPr="00FB387E" w:rsidRDefault="00956A30" w:rsidP="00346178">
            <w:pPr>
              <w:pStyle w:val="TAC"/>
            </w:pPr>
            <w:r w:rsidRPr="00FB387E">
              <w:t>75</w:t>
            </w:r>
          </w:p>
        </w:tc>
        <w:tc>
          <w:tcPr>
            <w:tcW w:w="0" w:type="auto"/>
            <w:shd w:val="clear" w:color="auto" w:fill="auto"/>
            <w:noWrap/>
            <w:vAlign w:val="center"/>
          </w:tcPr>
          <w:p w14:paraId="469B5F3B" w14:textId="77777777" w:rsidR="00956A30" w:rsidRPr="00FB387E" w:rsidRDefault="00956A30" w:rsidP="00346178">
            <w:pPr>
              <w:pStyle w:val="TAC"/>
            </w:pPr>
            <w:r w:rsidRPr="00FB387E">
              <w:t>1306</w:t>
            </w:r>
          </w:p>
        </w:tc>
        <w:tc>
          <w:tcPr>
            <w:tcW w:w="0" w:type="auto"/>
            <w:shd w:val="clear" w:color="auto" w:fill="auto"/>
            <w:noWrap/>
            <w:vAlign w:val="center"/>
          </w:tcPr>
          <w:p w14:paraId="51A1473B" w14:textId="77777777" w:rsidR="00956A30" w:rsidRPr="00FB387E" w:rsidRDefault="00956A30" w:rsidP="00346178">
            <w:pPr>
              <w:pStyle w:val="TAC"/>
            </w:pPr>
            <w:r w:rsidRPr="00FB387E">
              <w:t>1110</w:t>
            </w:r>
          </w:p>
        </w:tc>
        <w:tc>
          <w:tcPr>
            <w:tcW w:w="0" w:type="auto"/>
            <w:shd w:val="clear" w:color="auto" w:fill="auto"/>
            <w:noWrap/>
            <w:vAlign w:val="center"/>
          </w:tcPr>
          <w:p w14:paraId="33367262" w14:textId="77777777" w:rsidR="00956A30" w:rsidRPr="00FB387E" w:rsidRDefault="00956A30" w:rsidP="00346178">
            <w:pPr>
              <w:pStyle w:val="TAC"/>
            </w:pPr>
            <w:r w:rsidRPr="00FB387E">
              <w:t>112</w:t>
            </w:r>
          </w:p>
        </w:tc>
        <w:tc>
          <w:tcPr>
            <w:tcW w:w="0" w:type="auto"/>
            <w:shd w:val="clear" w:color="auto" w:fill="auto"/>
            <w:noWrap/>
            <w:vAlign w:val="center"/>
          </w:tcPr>
          <w:p w14:paraId="4ACEEC2C" w14:textId="77777777" w:rsidR="00956A30" w:rsidRPr="00FB387E" w:rsidRDefault="00956A30" w:rsidP="00346178">
            <w:pPr>
              <w:pStyle w:val="TAC"/>
            </w:pPr>
            <w:r w:rsidRPr="00FB387E">
              <w:t>1862</w:t>
            </w:r>
          </w:p>
        </w:tc>
        <w:tc>
          <w:tcPr>
            <w:tcW w:w="0" w:type="auto"/>
            <w:shd w:val="clear" w:color="auto" w:fill="auto"/>
            <w:noWrap/>
            <w:vAlign w:val="center"/>
          </w:tcPr>
          <w:p w14:paraId="7F473444" w14:textId="77777777" w:rsidR="00956A30" w:rsidRPr="00FB387E" w:rsidRDefault="00956A30" w:rsidP="00346178">
            <w:pPr>
              <w:pStyle w:val="TAC"/>
            </w:pPr>
            <w:r w:rsidRPr="00FB387E">
              <w:t>1756</w:t>
            </w:r>
          </w:p>
        </w:tc>
      </w:tr>
      <w:tr w:rsidR="00956A30" w:rsidRPr="00FB387E" w14:paraId="0C0184F3" w14:textId="77777777" w:rsidTr="008D023C">
        <w:trPr>
          <w:trHeight w:val="270"/>
          <w:jc w:val="center"/>
        </w:trPr>
        <w:tc>
          <w:tcPr>
            <w:tcW w:w="0" w:type="auto"/>
            <w:shd w:val="clear" w:color="auto" w:fill="auto"/>
            <w:noWrap/>
            <w:vAlign w:val="center"/>
            <w:hideMark/>
          </w:tcPr>
          <w:p w14:paraId="2CA0E124" w14:textId="77777777" w:rsidR="00956A30" w:rsidRPr="00FB387E" w:rsidRDefault="00956A30" w:rsidP="00346178">
            <w:pPr>
              <w:pStyle w:val="TAC"/>
            </w:pPr>
            <w:r w:rsidRPr="00FB387E">
              <w:t>2</w:t>
            </w:r>
          </w:p>
        </w:tc>
        <w:tc>
          <w:tcPr>
            <w:tcW w:w="0" w:type="auto"/>
            <w:shd w:val="clear" w:color="auto" w:fill="auto"/>
            <w:noWrap/>
            <w:vAlign w:val="center"/>
            <w:hideMark/>
          </w:tcPr>
          <w:p w14:paraId="32E9EA29" w14:textId="77777777" w:rsidR="00956A30" w:rsidRPr="00FB387E" w:rsidRDefault="00956A30" w:rsidP="00346178">
            <w:pPr>
              <w:pStyle w:val="TAC"/>
            </w:pPr>
            <w:r w:rsidRPr="00FB387E">
              <w:t>95</w:t>
            </w:r>
          </w:p>
        </w:tc>
        <w:tc>
          <w:tcPr>
            <w:tcW w:w="0" w:type="auto"/>
            <w:shd w:val="clear" w:color="auto" w:fill="auto"/>
            <w:noWrap/>
            <w:vAlign w:val="center"/>
            <w:hideMark/>
          </w:tcPr>
          <w:p w14:paraId="52C8F6B1" w14:textId="77777777" w:rsidR="00956A30" w:rsidRPr="00FB387E" w:rsidRDefault="00956A30" w:rsidP="00346178">
            <w:pPr>
              <w:pStyle w:val="TAC"/>
            </w:pPr>
            <w:r w:rsidRPr="00FB387E">
              <w:t>NA</w:t>
            </w:r>
          </w:p>
        </w:tc>
        <w:tc>
          <w:tcPr>
            <w:tcW w:w="0" w:type="auto"/>
            <w:shd w:val="clear" w:color="auto" w:fill="auto"/>
            <w:noWrap/>
            <w:vAlign w:val="center"/>
          </w:tcPr>
          <w:p w14:paraId="02ACCF4D" w14:textId="77777777" w:rsidR="00956A30" w:rsidRPr="00FB387E" w:rsidRDefault="00956A30" w:rsidP="00346178">
            <w:pPr>
              <w:pStyle w:val="TAC"/>
            </w:pPr>
            <w:r w:rsidRPr="00FB387E">
              <w:t>39</w:t>
            </w:r>
          </w:p>
        </w:tc>
        <w:tc>
          <w:tcPr>
            <w:tcW w:w="0" w:type="auto"/>
            <w:shd w:val="clear" w:color="auto" w:fill="auto"/>
            <w:noWrap/>
            <w:vAlign w:val="center"/>
          </w:tcPr>
          <w:p w14:paraId="3A997F23" w14:textId="77777777" w:rsidR="00956A30" w:rsidRPr="00FB387E" w:rsidRDefault="00956A30" w:rsidP="00346178">
            <w:pPr>
              <w:pStyle w:val="TAC"/>
            </w:pPr>
            <w:r w:rsidRPr="00FB387E">
              <w:t>747</w:t>
            </w:r>
          </w:p>
        </w:tc>
        <w:tc>
          <w:tcPr>
            <w:tcW w:w="0" w:type="auto"/>
            <w:shd w:val="clear" w:color="auto" w:fill="auto"/>
            <w:noWrap/>
            <w:vAlign w:val="center"/>
          </w:tcPr>
          <w:p w14:paraId="2DAF241B" w14:textId="77777777" w:rsidR="00956A30" w:rsidRPr="00FB387E" w:rsidRDefault="00956A30" w:rsidP="00346178">
            <w:pPr>
              <w:pStyle w:val="TAC"/>
            </w:pPr>
            <w:r w:rsidRPr="00FB387E">
              <w:t>509</w:t>
            </w:r>
          </w:p>
        </w:tc>
        <w:tc>
          <w:tcPr>
            <w:tcW w:w="0" w:type="auto"/>
            <w:shd w:val="clear" w:color="auto" w:fill="auto"/>
            <w:noWrap/>
            <w:vAlign w:val="center"/>
          </w:tcPr>
          <w:p w14:paraId="3308E7BE" w14:textId="77777777" w:rsidR="00956A30" w:rsidRPr="00FB387E" w:rsidRDefault="00956A30" w:rsidP="00346178">
            <w:pPr>
              <w:pStyle w:val="TAC"/>
            </w:pPr>
            <w:r w:rsidRPr="00FB387E">
              <w:t>76</w:t>
            </w:r>
          </w:p>
        </w:tc>
        <w:tc>
          <w:tcPr>
            <w:tcW w:w="0" w:type="auto"/>
            <w:shd w:val="clear" w:color="auto" w:fill="auto"/>
            <w:noWrap/>
            <w:vAlign w:val="center"/>
          </w:tcPr>
          <w:p w14:paraId="77AF25E2" w14:textId="77777777" w:rsidR="00956A30" w:rsidRPr="00FB387E" w:rsidRDefault="00956A30" w:rsidP="00346178">
            <w:pPr>
              <w:pStyle w:val="TAC"/>
            </w:pPr>
            <w:r w:rsidRPr="00FB387E">
              <w:t>1321</w:t>
            </w:r>
          </w:p>
        </w:tc>
        <w:tc>
          <w:tcPr>
            <w:tcW w:w="0" w:type="auto"/>
            <w:shd w:val="clear" w:color="auto" w:fill="auto"/>
            <w:noWrap/>
            <w:vAlign w:val="center"/>
          </w:tcPr>
          <w:p w14:paraId="154D4258" w14:textId="77777777" w:rsidR="00956A30" w:rsidRPr="00FB387E" w:rsidRDefault="00956A30" w:rsidP="00346178">
            <w:pPr>
              <w:pStyle w:val="TAC"/>
            </w:pPr>
            <w:r w:rsidRPr="00FB387E">
              <w:t>1128</w:t>
            </w:r>
          </w:p>
        </w:tc>
        <w:tc>
          <w:tcPr>
            <w:tcW w:w="0" w:type="auto"/>
            <w:shd w:val="clear" w:color="auto" w:fill="auto"/>
            <w:noWrap/>
            <w:vAlign w:val="center"/>
          </w:tcPr>
          <w:p w14:paraId="4FF6EB88" w14:textId="77777777" w:rsidR="00956A30" w:rsidRPr="00FB387E" w:rsidRDefault="00956A30" w:rsidP="00346178">
            <w:pPr>
              <w:pStyle w:val="TAC"/>
            </w:pPr>
            <w:r w:rsidRPr="00FB387E">
              <w:t>113</w:t>
            </w:r>
          </w:p>
        </w:tc>
        <w:tc>
          <w:tcPr>
            <w:tcW w:w="0" w:type="auto"/>
            <w:shd w:val="clear" w:color="auto" w:fill="auto"/>
            <w:noWrap/>
            <w:vAlign w:val="center"/>
          </w:tcPr>
          <w:p w14:paraId="4EB697C6" w14:textId="77777777" w:rsidR="00956A30" w:rsidRPr="00FB387E" w:rsidRDefault="00956A30" w:rsidP="00346178">
            <w:pPr>
              <w:pStyle w:val="TAC"/>
            </w:pPr>
            <w:r w:rsidRPr="00FB387E">
              <w:t>1877</w:t>
            </w:r>
          </w:p>
        </w:tc>
        <w:tc>
          <w:tcPr>
            <w:tcW w:w="0" w:type="auto"/>
            <w:shd w:val="clear" w:color="auto" w:fill="auto"/>
            <w:noWrap/>
            <w:vAlign w:val="center"/>
          </w:tcPr>
          <w:p w14:paraId="4DE958D3" w14:textId="77777777" w:rsidR="00956A30" w:rsidRPr="00FB387E" w:rsidRDefault="00956A30" w:rsidP="00346178">
            <w:pPr>
              <w:pStyle w:val="TAC"/>
            </w:pPr>
            <w:r w:rsidRPr="00FB387E">
              <w:t>1774</w:t>
            </w:r>
          </w:p>
        </w:tc>
      </w:tr>
      <w:tr w:rsidR="00956A30" w:rsidRPr="00FB387E" w14:paraId="46C9986E" w14:textId="77777777" w:rsidTr="008D023C">
        <w:trPr>
          <w:trHeight w:val="270"/>
          <w:jc w:val="center"/>
        </w:trPr>
        <w:tc>
          <w:tcPr>
            <w:tcW w:w="0" w:type="auto"/>
            <w:shd w:val="clear" w:color="auto" w:fill="auto"/>
            <w:noWrap/>
            <w:vAlign w:val="center"/>
            <w:hideMark/>
          </w:tcPr>
          <w:p w14:paraId="31562024" w14:textId="77777777" w:rsidR="00956A30" w:rsidRPr="00FB387E" w:rsidRDefault="00956A30" w:rsidP="00346178">
            <w:pPr>
              <w:pStyle w:val="TAC"/>
            </w:pPr>
            <w:r w:rsidRPr="00FB387E">
              <w:t>3</w:t>
            </w:r>
          </w:p>
        </w:tc>
        <w:tc>
          <w:tcPr>
            <w:tcW w:w="0" w:type="auto"/>
            <w:shd w:val="clear" w:color="auto" w:fill="auto"/>
            <w:noWrap/>
            <w:vAlign w:val="center"/>
            <w:hideMark/>
          </w:tcPr>
          <w:p w14:paraId="501BD1F4" w14:textId="77777777" w:rsidR="00956A30" w:rsidRPr="00FB387E" w:rsidRDefault="00956A30" w:rsidP="00346178">
            <w:pPr>
              <w:pStyle w:val="TAC"/>
            </w:pPr>
            <w:r w:rsidRPr="00FB387E">
              <w:t>119</w:t>
            </w:r>
          </w:p>
        </w:tc>
        <w:tc>
          <w:tcPr>
            <w:tcW w:w="0" w:type="auto"/>
            <w:shd w:val="clear" w:color="auto" w:fill="auto"/>
            <w:noWrap/>
            <w:vAlign w:val="center"/>
            <w:hideMark/>
          </w:tcPr>
          <w:p w14:paraId="5652656A" w14:textId="77777777" w:rsidR="00956A30" w:rsidRPr="00FB387E" w:rsidRDefault="00956A30" w:rsidP="00346178">
            <w:pPr>
              <w:pStyle w:val="TAC"/>
            </w:pPr>
            <w:r w:rsidRPr="00FB387E">
              <w:t>NA</w:t>
            </w:r>
          </w:p>
        </w:tc>
        <w:tc>
          <w:tcPr>
            <w:tcW w:w="0" w:type="auto"/>
            <w:shd w:val="clear" w:color="auto" w:fill="auto"/>
            <w:noWrap/>
            <w:vAlign w:val="center"/>
          </w:tcPr>
          <w:p w14:paraId="3209834D" w14:textId="77777777" w:rsidR="00956A30" w:rsidRPr="00FB387E" w:rsidRDefault="00956A30" w:rsidP="00346178">
            <w:pPr>
              <w:pStyle w:val="TAC"/>
            </w:pPr>
            <w:r w:rsidRPr="00FB387E">
              <w:t>40</w:t>
            </w:r>
          </w:p>
        </w:tc>
        <w:tc>
          <w:tcPr>
            <w:tcW w:w="0" w:type="auto"/>
            <w:shd w:val="clear" w:color="auto" w:fill="auto"/>
            <w:noWrap/>
            <w:vAlign w:val="center"/>
          </w:tcPr>
          <w:p w14:paraId="31FEFB1D" w14:textId="77777777" w:rsidR="00956A30" w:rsidRPr="00FB387E" w:rsidRDefault="00956A30" w:rsidP="00346178">
            <w:pPr>
              <w:pStyle w:val="TAC"/>
            </w:pPr>
            <w:r w:rsidRPr="00FB387E">
              <w:t>763</w:t>
            </w:r>
          </w:p>
        </w:tc>
        <w:tc>
          <w:tcPr>
            <w:tcW w:w="0" w:type="auto"/>
            <w:shd w:val="clear" w:color="auto" w:fill="auto"/>
            <w:noWrap/>
            <w:vAlign w:val="center"/>
          </w:tcPr>
          <w:p w14:paraId="1DF44EB8" w14:textId="77777777" w:rsidR="00956A30" w:rsidRPr="00FB387E" w:rsidRDefault="00956A30" w:rsidP="00346178">
            <w:pPr>
              <w:pStyle w:val="TAC"/>
            </w:pPr>
            <w:r w:rsidRPr="00FB387E">
              <w:t>525</w:t>
            </w:r>
          </w:p>
        </w:tc>
        <w:tc>
          <w:tcPr>
            <w:tcW w:w="0" w:type="auto"/>
            <w:shd w:val="clear" w:color="auto" w:fill="auto"/>
            <w:noWrap/>
            <w:vAlign w:val="center"/>
          </w:tcPr>
          <w:p w14:paraId="407CB1C0" w14:textId="77777777" w:rsidR="00956A30" w:rsidRPr="00FB387E" w:rsidRDefault="00956A30" w:rsidP="00346178">
            <w:pPr>
              <w:pStyle w:val="TAC"/>
            </w:pPr>
            <w:r w:rsidRPr="00FB387E">
              <w:t>77</w:t>
            </w:r>
          </w:p>
        </w:tc>
        <w:tc>
          <w:tcPr>
            <w:tcW w:w="0" w:type="auto"/>
            <w:shd w:val="clear" w:color="auto" w:fill="auto"/>
            <w:noWrap/>
            <w:vAlign w:val="center"/>
          </w:tcPr>
          <w:p w14:paraId="0ABBE27A" w14:textId="77777777" w:rsidR="00956A30" w:rsidRPr="00FB387E" w:rsidRDefault="00956A30" w:rsidP="00346178">
            <w:pPr>
              <w:pStyle w:val="TAC"/>
            </w:pPr>
            <w:r w:rsidRPr="00FB387E">
              <w:t>1336</w:t>
            </w:r>
          </w:p>
        </w:tc>
        <w:tc>
          <w:tcPr>
            <w:tcW w:w="0" w:type="auto"/>
            <w:shd w:val="clear" w:color="auto" w:fill="auto"/>
            <w:noWrap/>
            <w:vAlign w:val="center"/>
          </w:tcPr>
          <w:p w14:paraId="64EC1FFC" w14:textId="77777777" w:rsidR="00956A30" w:rsidRPr="00FB387E" w:rsidRDefault="00956A30" w:rsidP="00346178">
            <w:pPr>
              <w:pStyle w:val="TAC"/>
            </w:pPr>
            <w:r w:rsidRPr="00FB387E">
              <w:t>1145</w:t>
            </w:r>
          </w:p>
        </w:tc>
        <w:tc>
          <w:tcPr>
            <w:tcW w:w="0" w:type="auto"/>
            <w:shd w:val="clear" w:color="auto" w:fill="auto"/>
            <w:noWrap/>
            <w:vAlign w:val="center"/>
          </w:tcPr>
          <w:p w14:paraId="5193F331" w14:textId="77777777" w:rsidR="00956A30" w:rsidRPr="00FB387E" w:rsidRDefault="00956A30" w:rsidP="00346178">
            <w:pPr>
              <w:pStyle w:val="TAC"/>
            </w:pPr>
            <w:r w:rsidRPr="00FB387E">
              <w:t>114</w:t>
            </w:r>
          </w:p>
        </w:tc>
        <w:tc>
          <w:tcPr>
            <w:tcW w:w="0" w:type="auto"/>
            <w:shd w:val="clear" w:color="auto" w:fill="auto"/>
            <w:noWrap/>
            <w:vAlign w:val="center"/>
          </w:tcPr>
          <w:p w14:paraId="33E5872D" w14:textId="77777777" w:rsidR="00956A30" w:rsidRPr="00FB387E" w:rsidRDefault="00956A30" w:rsidP="00346178">
            <w:pPr>
              <w:pStyle w:val="TAC"/>
            </w:pPr>
            <w:r w:rsidRPr="00FB387E">
              <w:t>1891</w:t>
            </w:r>
          </w:p>
        </w:tc>
        <w:tc>
          <w:tcPr>
            <w:tcW w:w="0" w:type="auto"/>
            <w:shd w:val="clear" w:color="auto" w:fill="auto"/>
            <w:noWrap/>
            <w:vAlign w:val="center"/>
          </w:tcPr>
          <w:p w14:paraId="077FA42A" w14:textId="77777777" w:rsidR="00956A30" w:rsidRPr="00FB387E" w:rsidRDefault="00956A30" w:rsidP="00346178">
            <w:pPr>
              <w:pStyle w:val="TAC"/>
            </w:pPr>
            <w:r w:rsidRPr="00FB387E">
              <w:t>1792</w:t>
            </w:r>
          </w:p>
        </w:tc>
      </w:tr>
      <w:tr w:rsidR="00956A30" w:rsidRPr="00FB387E" w14:paraId="7EEB5C76" w14:textId="77777777" w:rsidTr="008D023C">
        <w:trPr>
          <w:trHeight w:val="270"/>
          <w:jc w:val="center"/>
        </w:trPr>
        <w:tc>
          <w:tcPr>
            <w:tcW w:w="0" w:type="auto"/>
            <w:shd w:val="clear" w:color="auto" w:fill="auto"/>
            <w:noWrap/>
            <w:vAlign w:val="center"/>
            <w:hideMark/>
          </w:tcPr>
          <w:p w14:paraId="3EE97E24" w14:textId="77777777" w:rsidR="00956A30" w:rsidRPr="00FB387E" w:rsidRDefault="00956A30" w:rsidP="00346178">
            <w:pPr>
              <w:pStyle w:val="TAC"/>
            </w:pPr>
            <w:r w:rsidRPr="00FB387E">
              <w:t>4</w:t>
            </w:r>
          </w:p>
        </w:tc>
        <w:tc>
          <w:tcPr>
            <w:tcW w:w="0" w:type="auto"/>
            <w:shd w:val="clear" w:color="auto" w:fill="auto"/>
            <w:noWrap/>
            <w:vAlign w:val="center"/>
            <w:hideMark/>
          </w:tcPr>
          <w:p w14:paraId="1E98FE2D" w14:textId="77777777" w:rsidR="00956A30" w:rsidRPr="00FB387E" w:rsidRDefault="00956A30" w:rsidP="00346178">
            <w:pPr>
              <w:pStyle w:val="TAC"/>
            </w:pPr>
            <w:r w:rsidRPr="00FB387E">
              <w:t>141</w:t>
            </w:r>
          </w:p>
        </w:tc>
        <w:tc>
          <w:tcPr>
            <w:tcW w:w="0" w:type="auto"/>
            <w:shd w:val="clear" w:color="auto" w:fill="auto"/>
            <w:noWrap/>
            <w:vAlign w:val="center"/>
            <w:hideMark/>
          </w:tcPr>
          <w:p w14:paraId="6E5BC8AE" w14:textId="77777777" w:rsidR="00956A30" w:rsidRPr="00FB387E" w:rsidRDefault="00956A30" w:rsidP="00346178">
            <w:pPr>
              <w:pStyle w:val="TAC"/>
            </w:pPr>
            <w:r w:rsidRPr="00FB387E">
              <w:t>NA</w:t>
            </w:r>
          </w:p>
        </w:tc>
        <w:tc>
          <w:tcPr>
            <w:tcW w:w="0" w:type="auto"/>
            <w:shd w:val="clear" w:color="auto" w:fill="auto"/>
            <w:noWrap/>
            <w:vAlign w:val="center"/>
          </w:tcPr>
          <w:p w14:paraId="522EAE3A" w14:textId="77777777" w:rsidR="00956A30" w:rsidRPr="00FB387E" w:rsidRDefault="00956A30" w:rsidP="00346178">
            <w:pPr>
              <w:pStyle w:val="TAC"/>
            </w:pPr>
            <w:r w:rsidRPr="00FB387E">
              <w:t>41</w:t>
            </w:r>
          </w:p>
        </w:tc>
        <w:tc>
          <w:tcPr>
            <w:tcW w:w="0" w:type="auto"/>
            <w:shd w:val="clear" w:color="auto" w:fill="auto"/>
            <w:noWrap/>
            <w:vAlign w:val="center"/>
          </w:tcPr>
          <w:p w14:paraId="63DEBA04" w14:textId="77777777" w:rsidR="00956A30" w:rsidRPr="00FB387E" w:rsidRDefault="00956A30" w:rsidP="00346178">
            <w:pPr>
              <w:pStyle w:val="TAC"/>
            </w:pPr>
            <w:r w:rsidRPr="00FB387E">
              <w:t>779</w:t>
            </w:r>
          </w:p>
        </w:tc>
        <w:tc>
          <w:tcPr>
            <w:tcW w:w="0" w:type="auto"/>
            <w:shd w:val="clear" w:color="auto" w:fill="auto"/>
            <w:noWrap/>
            <w:vAlign w:val="center"/>
          </w:tcPr>
          <w:p w14:paraId="72930836" w14:textId="77777777" w:rsidR="00956A30" w:rsidRPr="00FB387E" w:rsidRDefault="00956A30" w:rsidP="00346178">
            <w:pPr>
              <w:pStyle w:val="TAC"/>
            </w:pPr>
            <w:r w:rsidRPr="00FB387E">
              <w:t>541</w:t>
            </w:r>
          </w:p>
        </w:tc>
        <w:tc>
          <w:tcPr>
            <w:tcW w:w="0" w:type="auto"/>
            <w:shd w:val="clear" w:color="auto" w:fill="auto"/>
            <w:noWrap/>
            <w:vAlign w:val="center"/>
          </w:tcPr>
          <w:p w14:paraId="0DAEFAE1" w14:textId="77777777" w:rsidR="00956A30" w:rsidRPr="00FB387E" w:rsidRDefault="00956A30" w:rsidP="00346178">
            <w:pPr>
              <w:pStyle w:val="TAC"/>
            </w:pPr>
            <w:r w:rsidRPr="00FB387E">
              <w:t>78</w:t>
            </w:r>
          </w:p>
        </w:tc>
        <w:tc>
          <w:tcPr>
            <w:tcW w:w="0" w:type="auto"/>
            <w:shd w:val="clear" w:color="auto" w:fill="auto"/>
            <w:noWrap/>
            <w:vAlign w:val="center"/>
          </w:tcPr>
          <w:p w14:paraId="0CDB3593" w14:textId="77777777" w:rsidR="00956A30" w:rsidRPr="00FB387E" w:rsidRDefault="00956A30" w:rsidP="00346178">
            <w:pPr>
              <w:pStyle w:val="TAC"/>
            </w:pPr>
            <w:r w:rsidRPr="00FB387E">
              <w:t>1351</w:t>
            </w:r>
          </w:p>
        </w:tc>
        <w:tc>
          <w:tcPr>
            <w:tcW w:w="0" w:type="auto"/>
            <w:shd w:val="clear" w:color="auto" w:fill="auto"/>
            <w:noWrap/>
            <w:vAlign w:val="center"/>
          </w:tcPr>
          <w:p w14:paraId="50A305D8" w14:textId="77777777" w:rsidR="00956A30" w:rsidRPr="00FB387E" w:rsidRDefault="00956A30" w:rsidP="00346178">
            <w:pPr>
              <w:pStyle w:val="TAC"/>
            </w:pPr>
            <w:r w:rsidRPr="00FB387E">
              <w:t>1162</w:t>
            </w:r>
          </w:p>
        </w:tc>
        <w:tc>
          <w:tcPr>
            <w:tcW w:w="0" w:type="auto"/>
            <w:shd w:val="clear" w:color="auto" w:fill="auto"/>
            <w:noWrap/>
            <w:vAlign w:val="center"/>
          </w:tcPr>
          <w:p w14:paraId="19240736" w14:textId="77777777" w:rsidR="00956A30" w:rsidRPr="00FB387E" w:rsidRDefault="00956A30" w:rsidP="00346178">
            <w:pPr>
              <w:pStyle w:val="TAC"/>
            </w:pPr>
            <w:r w:rsidRPr="00FB387E">
              <w:t>115</w:t>
            </w:r>
          </w:p>
        </w:tc>
        <w:tc>
          <w:tcPr>
            <w:tcW w:w="0" w:type="auto"/>
            <w:shd w:val="clear" w:color="auto" w:fill="auto"/>
            <w:noWrap/>
            <w:vAlign w:val="center"/>
          </w:tcPr>
          <w:p w14:paraId="163570FF" w14:textId="77777777" w:rsidR="00956A30" w:rsidRPr="00FB387E" w:rsidRDefault="00956A30" w:rsidP="00346178">
            <w:pPr>
              <w:pStyle w:val="TAC"/>
            </w:pPr>
            <w:r w:rsidRPr="00FB387E">
              <w:t>1906</w:t>
            </w:r>
          </w:p>
        </w:tc>
        <w:tc>
          <w:tcPr>
            <w:tcW w:w="0" w:type="auto"/>
            <w:shd w:val="clear" w:color="auto" w:fill="auto"/>
            <w:noWrap/>
            <w:vAlign w:val="center"/>
          </w:tcPr>
          <w:p w14:paraId="1B3C99F7" w14:textId="77777777" w:rsidR="00956A30" w:rsidRPr="00FB387E" w:rsidRDefault="00956A30" w:rsidP="00346178">
            <w:pPr>
              <w:pStyle w:val="TAC"/>
            </w:pPr>
            <w:r w:rsidRPr="00FB387E">
              <w:t>1809</w:t>
            </w:r>
          </w:p>
        </w:tc>
      </w:tr>
      <w:tr w:rsidR="00956A30" w:rsidRPr="00FB387E" w14:paraId="3D0D7FC2" w14:textId="77777777" w:rsidTr="008D023C">
        <w:trPr>
          <w:trHeight w:val="270"/>
          <w:jc w:val="center"/>
        </w:trPr>
        <w:tc>
          <w:tcPr>
            <w:tcW w:w="0" w:type="auto"/>
            <w:shd w:val="clear" w:color="auto" w:fill="auto"/>
            <w:noWrap/>
            <w:vAlign w:val="center"/>
            <w:hideMark/>
          </w:tcPr>
          <w:p w14:paraId="264722DD" w14:textId="77777777" w:rsidR="00956A30" w:rsidRPr="00FB387E" w:rsidRDefault="00956A30" w:rsidP="00346178">
            <w:pPr>
              <w:pStyle w:val="TAC"/>
            </w:pPr>
            <w:r w:rsidRPr="00FB387E">
              <w:t>5</w:t>
            </w:r>
          </w:p>
        </w:tc>
        <w:tc>
          <w:tcPr>
            <w:tcW w:w="0" w:type="auto"/>
            <w:shd w:val="clear" w:color="auto" w:fill="auto"/>
            <w:noWrap/>
            <w:vAlign w:val="center"/>
            <w:hideMark/>
          </w:tcPr>
          <w:p w14:paraId="121145D7" w14:textId="77777777" w:rsidR="00956A30" w:rsidRPr="00FB387E" w:rsidRDefault="00956A30" w:rsidP="00346178">
            <w:pPr>
              <w:pStyle w:val="TAC"/>
            </w:pPr>
            <w:r w:rsidRPr="00FB387E">
              <w:t>162</w:t>
            </w:r>
          </w:p>
        </w:tc>
        <w:tc>
          <w:tcPr>
            <w:tcW w:w="0" w:type="auto"/>
            <w:shd w:val="clear" w:color="auto" w:fill="auto"/>
            <w:noWrap/>
            <w:vAlign w:val="center"/>
            <w:hideMark/>
          </w:tcPr>
          <w:p w14:paraId="3BB0FC82" w14:textId="77777777" w:rsidR="00956A30" w:rsidRPr="00FB387E" w:rsidRDefault="00956A30" w:rsidP="00346178">
            <w:pPr>
              <w:pStyle w:val="TAC"/>
            </w:pPr>
            <w:r w:rsidRPr="00FB387E">
              <w:t>NA</w:t>
            </w:r>
          </w:p>
        </w:tc>
        <w:tc>
          <w:tcPr>
            <w:tcW w:w="0" w:type="auto"/>
            <w:shd w:val="clear" w:color="auto" w:fill="auto"/>
            <w:noWrap/>
            <w:vAlign w:val="center"/>
          </w:tcPr>
          <w:p w14:paraId="0FD3D1EF" w14:textId="77777777" w:rsidR="00956A30" w:rsidRPr="00FB387E" w:rsidRDefault="00956A30" w:rsidP="00346178">
            <w:pPr>
              <w:pStyle w:val="TAC"/>
            </w:pPr>
            <w:r w:rsidRPr="00FB387E">
              <w:t>42</w:t>
            </w:r>
          </w:p>
        </w:tc>
        <w:tc>
          <w:tcPr>
            <w:tcW w:w="0" w:type="auto"/>
            <w:shd w:val="clear" w:color="auto" w:fill="auto"/>
            <w:noWrap/>
            <w:vAlign w:val="center"/>
          </w:tcPr>
          <w:p w14:paraId="4C2974F9" w14:textId="77777777" w:rsidR="00956A30" w:rsidRPr="00FB387E" w:rsidRDefault="00956A30" w:rsidP="00346178">
            <w:pPr>
              <w:pStyle w:val="TAC"/>
            </w:pPr>
            <w:r w:rsidRPr="00FB387E">
              <w:t>795</w:t>
            </w:r>
          </w:p>
        </w:tc>
        <w:tc>
          <w:tcPr>
            <w:tcW w:w="0" w:type="auto"/>
            <w:shd w:val="clear" w:color="auto" w:fill="auto"/>
            <w:noWrap/>
            <w:vAlign w:val="center"/>
          </w:tcPr>
          <w:p w14:paraId="6D79424E" w14:textId="77777777" w:rsidR="00956A30" w:rsidRPr="00FB387E" w:rsidRDefault="00956A30" w:rsidP="00346178">
            <w:pPr>
              <w:pStyle w:val="TAC"/>
            </w:pPr>
            <w:r w:rsidRPr="00FB387E">
              <w:t>557</w:t>
            </w:r>
          </w:p>
        </w:tc>
        <w:tc>
          <w:tcPr>
            <w:tcW w:w="0" w:type="auto"/>
            <w:shd w:val="clear" w:color="auto" w:fill="auto"/>
            <w:noWrap/>
            <w:vAlign w:val="center"/>
          </w:tcPr>
          <w:p w14:paraId="5FF19FF9" w14:textId="77777777" w:rsidR="00956A30" w:rsidRPr="00FB387E" w:rsidRDefault="00956A30" w:rsidP="00346178">
            <w:pPr>
              <w:pStyle w:val="TAC"/>
            </w:pPr>
            <w:r w:rsidRPr="00FB387E">
              <w:t>79</w:t>
            </w:r>
          </w:p>
        </w:tc>
        <w:tc>
          <w:tcPr>
            <w:tcW w:w="0" w:type="auto"/>
            <w:shd w:val="clear" w:color="auto" w:fill="auto"/>
            <w:noWrap/>
            <w:vAlign w:val="center"/>
          </w:tcPr>
          <w:p w14:paraId="5392F430" w14:textId="77777777" w:rsidR="00956A30" w:rsidRPr="00FB387E" w:rsidRDefault="00956A30" w:rsidP="00346178">
            <w:pPr>
              <w:pStyle w:val="TAC"/>
            </w:pPr>
            <w:r w:rsidRPr="00FB387E">
              <w:t>1366</w:t>
            </w:r>
          </w:p>
        </w:tc>
        <w:tc>
          <w:tcPr>
            <w:tcW w:w="0" w:type="auto"/>
            <w:shd w:val="clear" w:color="auto" w:fill="auto"/>
            <w:noWrap/>
            <w:vAlign w:val="center"/>
          </w:tcPr>
          <w:p w14:paraId="47AEC262" w14:textId="77777777" w:rsidR="00956A30" w:rsidRPr="00FB387E" w:rsidRDefault="00956A30" w:rsidP="00346178">
            <w:pPr>
              <w:pStyle w:val="TAC"/>
            </w:pPr>
            <w:r w:rsidRPr="00FB387E">
              <w:t>1179</w:t>
            </w:r>
          </w:p>
        </w:tc>
        <w:tc>
          <w:tcPr>
            <w:tcW w:w="0" w:type="auto"/>
            <w:shd w:val="clear" w:color="auto" w:fill="auto"/>
            <w:noWrap/>
            <w:vAlign w:val="center"/>
          </w:tcPr>
          <w:p w14:paraId="1664077D" w14:textId="77777777" w:rsidR="00956A30" w:rsidRPr="00FB387E" w:rsidRDefault="00956A30" w:rsidP="00346178">
            <w:pPr>
              <w:pStyle w:val="TAC"/>
            </w:pPr>
            <w:r w:rsidRPr="00FB387E">
              <w:t>116</w:t>
            </w:r>
          </w:p>
        </w:tc>
        <w:tc>
          <w:tcPr>
            <w:tcW w:w="0" w:type="auto"/>
            <w:shd w:val="clear" w:color="auto" w:fill="auto"/>
            <w:noWrap/>
            <w:vAlign w:val="center"/>
          </w:tcPr>
          <w:p w14:paraId="168010BE" w14:textId="77777777" w:rsidR="00956A30" w:rsidRPr="00FB387E" w:rsidRDefault="00956A30" w:rsidP="00346178">
            <w:pPr>
              <w:pStyle w:val="TAC"/>
            </w:pPr>
            <w:r w:rsidRPr="00FB387E">
              <w:t>1921</w:t>
            </w:r>
          </w:p>
        </w:tc>
        <w:tc>
          <w:tcPr>
            <w:tcW w:w="0" w:type="auto"/>
            <w:shd w:val="clear" w:color="auto" w:fill="auto"/>
            <w:noWrap/>
            <w:vAlign w:val="center"/>
          </w:tcPr>
          <w:p w14:paraId="4A0F03B1" w14:textId="77777777" w:rsidR="00956A30" w:rsidRPr="00FB387E" w:rsidRDefault="00956A30" w:rsidP="00346178">
            <w:pPr>
              <w:pStyle w:val="TAC"/>
            </w:pPr>
            <w:r w:rsidRPr="00FB387E">
              <w:t>1827</w:t>
            </w:r>
          </w:p>
        </w:tc>
      </w:tr>
      <w:tr w:rsidR="00956A30" w:rsidRPr="00FB387E" w14:paraId="385F9852" w14:textId="77777777" w:rsidTr="008D023C">
        <w:trPr>
          <w:trHeight w:val="270"/>
          <w:jc w:val="center"/>
        </w:trPr>
        <w:tc>
          <w:tcPr>
            <w:tcW w:w="0" w:type="auto"/>
            <w:shd w:val="clear" w:color="auto" w:fill="auto"/>
            <w:noWrap/>
            <w:vAlign w:val="center"/>
            <w:hideMark/>
          </w:tcPr>
          <w:p w14:paraId="49EB02E1" w14:textId="77777777" w:rsidR="00956A30" w:rsidRPr="00FB387E" w:rsidRDefault="00956A30" w:rsidP="00346178">
            <w:pPr>
              <w:pStyle w:val="TAC"/>
            </w:pPr>
            <w:r w:rsidRPr="00FB387E">
              <w:t>6</w:t>
            </w:r>
          </w:p>
        </w:tc>
        <w:tc>
          <w:tcPr>
            <w:tcW w:w="0" w:type="auto"/>
            <w:shd w:val="clear" w:color="auto" w:fill="auto"/>
            <w:noWrap/>
            <w:vAlign w:val="center"/>
            <w:hideMark/>
          </w:tcPr>
          <w:p w14:paraId="57DA3D91" w14:textId="77777777" w:rsidR="00956A30" w:rsidRPr="00FB387E" w:rsidRDefault="00956A30" w:rsidP="00346178">
            <w:pPr>
              <w:pStyle w:val="TAC"/>
            </w:pPr>
            <w:r w:rsidRPr="00FB387E">
              <w:t>183</w:t>
            </w:r>
          </w:p>
        </w:tc>
        <w:tc>
          <w:tcPr>
            <w:tcW w:w="0" w:type="auto"/>
            <w:shd w:val="clear" w:color="auto" w:fill="auto"/>
            <w:noWrap/>
            <w:vAlign w:val="center"/>
            <w:hideMark/>
          </w:tcPr>
          <w:p w14:paraId="6A78B69E" w14:textId="77777777" w:rsidR="00956A30" w:rsidRPr="00FB387E" w:rsidRDefault="00956A30" w:rsidP="00346178">
            <w:pPr>
              <w:pStyle w:val="TAC"/>
            </w:pPr>
            <w:r w:rsidRPr="00FB387E">
              <w:t>NA</w:t>
            </w:r>
          </w:p>
        </w:tc>
        <w:tc>
          <w:tcPr>
            <w:tcW w:w="0" w:type="auto"/>
            <w:shd w:val="clear" w:color="auto" w:fill="auto"/>
            <w:noWrap/>
            <w:vAlign w:val="center"/>
          </w:tcPr>
          <w:p w14:paraId="3402CE86" w14:textId="77777777" w:rsidR="00956A30" w:rsidRPr="00FB387E" w:rsidRDefault="00956A30" w:rsidP="00346178">
            <w:pPr>
              <w:pStyle w:val="TAC"/>
            </w:pPr>
            <w:r w:rsidRPr="00FB387E">
              <w:t>43</w:t>
            </w:r>
          </w:p>
        </w:tc>
        <w:tc>
          <w:tcPr>
            <w:tcW w:w="0" w:type="auto"/>
            <w:shd w:val="clear" w:color="auto" w:fill="auto"/>
            <w:noWrap/>
            <w:vAlign w:val="center"/>
          </w:tcPr>
          <w:p w14:paraId="6AB9BF92" w14:textId="77777777" w:rsidR="00956A30" w:rsidRPr="00FB387E" w:rsidRDefault="00956A30" w:rsidP="00346178">
            <w:pPr>
              <w:pStyle w:val="TAC"/>
            </w:pPr>
            <w:r w:rsidRPr="00FB387E">
              <w:t>810</w:t>
            </w:r>
          </w:p>
        </w:tc>
        <w:tc>
          <w:tcPr>
            <w:tcW w:w="0" w:type="auto"/>
            <w:shd w:val="clear" w:color="auto" w:fill="auto"/>
            <w:noWrap/>
            <w:vAlign w:val="center"/>
          </w:tcPr>
          <w:p w14:paraId="72F73C85" w14:textId="77777777" w:rsidR="00956A30" w:rsidRPr="00FB387E" w:rsidRDefault="00956A30" w:rsidP="00346178">
            <w:pPr>
              <w:pStyle w:val="TAC"/>
            </w:pPr>
            <w:r w:rsidRPr="00FB387E">
              <w:t>573</w:t>
            </w:r>
          </w:p>
        </w:tc>
        <w:tc>
          <w:tcPr>
            <w:tcW w:w="0" w:type="auto"/>
            <w:shd w:val="clear" w:color="auto" w:fill="auto"/>
            <w:noWrap/>
            <w:vAlign w:val="center"/>
          </w:tcPr>
          <w:p w14:paraId="11D9BD85" w14:textId="77777777" w:rsidR="00956A30" w:rsidRPr="00FB387E" w:rsidRDefault="00956A30" w:rsidP="00346178">
            <w:pPr>
              <w:pStyle w:val="TAC"/>
            </w:pPr>
            <w:r w:rsidRPr="00FB387E">
              <w:t>80</w:t>
            </w:r>
          </w:p>
        </w:tc>
        <w:tc>
          <w:tcPr>
            <w:tcW w:w="0" w:type="auto"/>
            <w:shd w:val="clear" w:color="auto" w:fill="auto"/>
            <w:noWrap/>
            <w:vAlign w:val="center"/>
          </w:tcPr>
          <w:p w14:paraId="69484CE3" w14:textId="77777777" w:rsidR="00956A30" w:rsidRPr="00FB387E" w:rsidRDefault="00956A30" w:rsidP="00346178">
            <w:pPr>
              <w:pStyle w:val="TAC"/>
            </w:pPr>
            <w:r w:rsidRPr="00FB387E">
              <w:t>1382</w:t>
            </w:r>
          </w:p>
        </w:tc>
        <w:tc>
          <w:tcPr>
            <w:tcW w:w="0" w:type="auto"/>
            <w:shd w:val="clear" w:color="auto" w:fill="auto"/>
            <w:noWrap/>
            <w:vAlign w:val="center"/>
          </w:tcPr>
          <w:p w14:paraId="15BA9BCD" w14:textId="77777777" w:rsidR="00956A30" w:rsidRPr="00FB387E" w:rsidRDefault="00956A30" w:rsidP="00346178">
            <w:pPr>
              <w:pStyle w:val="TAC"/>
            </w:pPr>
            <w:r w:rsidRPr="00FB387E">
              <w:t>1197</w:t>
            </w:r>
          </w:p>
        </w:tc>
        <w:tc>
          <w:tcPr>
            <w:tcW w:w="0" w:type="auto"/>
            <w:shd w:val="clear" w:color="auto" w:fill="auto"/>
            <w:noWrap/>
            <w:vAlign w:val="center"/>
          </w:tcPr>
          <w:p w14:paraId="32F7BA33" w14:textId="77777777" w:rsidR="00956A30" w:rsidRPr="00FB387E" w:rsidRDefault="00956A30" w:rsidP="00346178">
            <w:pPr>
              <w:pStyle w:val="TAC"/>
            </w:pPr>
            <w:r w:rsidRPr="00FB387E">
              <w:t>117</w:t>
            </w:r>
          </w:p>
        </w:tc>
        <w:tc>
          <w:tcPr>
            <w:tcW w:w="0" w:type="auto"/>
            <w:shd w:val="clear" w:color="auto" w:fill="auto"/>
            <w:noWrap/>
            <w:vAlign w:val="center"/>
          </w:tcPr>
          <w:p w14:paraId="64AF0F3E" w14:textId="77777777" w:rsidR="00956A30" w:rsidRPr="00FB387E" w:rsidRDefault="00956A30" w:rsidP="00346178">
            <w:pPr>
              <w:pStyle w:val="TAC"/>
            </w:pPr>
            <w:r w:rsidRPr="00FB387E">
              <w:t>1936</w:t>
            </w:r>
          </w:p>
        </w:tc>
        <w:tc>
          <w:tcPr>
            <w:tcW w:w="0" w:type="auto"/>
            <w:shd w:val="clear" w:color="auto" w:fill="auto"/>
            <w:noWrap/>
            <w:vAlign w:val="center"/>
          </w:tcPr>
          <w:p w14:paraId="2AE899C3" w14:textId="77777777" w:rsidR="00956A30" w:rsidRPr="00FB387E" w:rsidRDefault="00956A30" w:rsidP="00346178">
            <w:pPr>
              <w:pStyle w:val="TAC"/>
            </w:pPr>
            <w:r w:rsidRPr="00FB387E">
              <w:t>1845</w:t>
            </w:r>
          </w:p>
        </w:tc>
      </w:tr>
      <w:tr w:rsidR="00956A30" w:rsidRPr="00FB387E" w14:paraId="32B8AC74" w14:textId="77777777" w:rsidTr="008D023C">
        <w:trPr>
          <w:trHeight w:val="270"/>
          <w:jc w:val="center"/>
        </w:trPr>
        <w:tc>
          <w:tcPr>
            <w:tcW w:w="0" w:type="auto"/>
            <w:shd w:val="clear" w:color="auto" w:fill="auto"/>
            <w:noWrap/>
            <w:vAlign w:val="center"/>
            <w:hideMark/>
          </w:tcPr>
          <w:p w14:paraId="46634A65" w14:textId="77777777" w:rsidR="00956A30" w:rsidRPr="00FB387E" w:rsidRDefault="00956A30" w:rsidP="00346178">
            <w:pPr>
              <w:pStyle w:val="TAC"/>
            </w:pPr>
            <w:r w:rsidRPr="00FB387E">
              <w:t>7</w:t>
            </w:r>
          </w:p>
        </w:tc>
        <w:tc>
          <w:tcPr>
            <w:tcW w:w="0" w:type="auto"/>
            <w:shd w:val="clear" w:color="auto" w:fill="auto"/>
            <w:noWrap/>
            <w:vAlign w:val="center"/>
            <w:hideMark/>
          </w:tcPr>
          <w:p w14:paraId="6A29DEE7" w14:textId="77777777" w:rsidR="00956A30" w:rsidRPr="00FB387E" w:rsidRDefault="00956A30" w:rsidP="00346178">
            <w:pPr>
              <w:pStyle w:val="TAC"/>
            </w:pPr>
            <w:r w:rsidRPr="00FB387E">
              <w:t>203</w:t>
            </w:r>
          </w:p>
        </w:tc>
        <w:tc>
          <w:tcPr>
            <w:tcW w:w="0" w:type="auto"/>
            <w:shd w:val="clear" w:color="auto" w:fill="auto"/>
            <w:noWrap/>
            <w:vAlign w:val="center"/>
            <w:hideMark/>
          </w:tcPr>
          <w:p w14:paraId="6359386E" w14:textId="77777777" w:rsidR="00956A30" w:rsidRPr="00FB387E" w:rsidRDefault="00956A30" w:rsidP="00346178">
            <w:pPr>
              <w:pStyle w:val="TAC"/>
            </w:pPr>
            <w:r w:rsidRPr="00FB387E">
              <w:t>NA</w:t>
            </w:r>
          </w:p>
        </w:tc>
        <w:tc>
          <w:tcPr>
            <w:tcW w:w="0" w:type="auto"/>
            <w:shd w:val="clear" w:color="auto" w:fill="auto"/>
            <w:noWrap/>
            <w:vAlign w:val="center"/>
          </w:tcPr>
          <w:p w14:paraId="70D6BF1B" w14:textId="77777777" w:rsidR="00956A30" w:rsidRPr="00FB387E" w:rsidRDefault="00956A30" w:rsidP="00346178">
            <w:pPr>
              <w:pStyle w:val="TAC"/>
            </w:pPr>
            <w:r w:rsidRPr="00FB387E">
              <w:t>44</w:t>
            </w:r>
          </w:p>
        </w:tc>
        <w:tc>
          <w:tcPr>
            <w:tcW w:w="0" w:type="auto"/>
            <w:shd w:val="clear" w:color="auto" w:fill="auto"/>
            <w:noWrap/>
            <w:vAlign w:val="center"/>
          </w:tcPr>
          <w:p w14:paraId="796E6544" w14:textId="77777777" w:rsidR="00956A30" w:rsidRPr="00FB387E" w:rsidRDefault="00956A30" w:rsidP="00346178">
            <w:pPr>
              <w:pStyle w:val="TAC"/>
            </w:pPr>
            <w:r w:rsidRPr="00FB387E">
              <w:t>826</w:t>
            </w:r>
          </w:p>
        </w:tc>
        <w:tc>
          <w:tcPr>
            <w:tcW w:w="0" w:type="auto"/>
            <w:shd w:val="clear" w:color="auto" w:fill="auto"/>
            <w:noWrap/>
            <w:vAlign w:val="center"/>
          </w:tcPr>
          <w:p w14:paraId="1B2FE8A7" w14:textId="77777777" w:rsidR="00956A30" w:rsidRPr="00FB387E" w:rsidRDefault="00956A30" w:rsidP="00346178">
            <w:pPr>
              <w:pStyle w:val="TAC"/>
            </w:pPr>
            <w:r w:rsidRPr="00FB387E">
              <w:t>590</w:t>
            </w:r>
          </w:p>
        </w:tc>
        <w:tc>
          <w:tcPr>
            <w:tcW w:w="0" w:type="auto"/>
            <w:shd w:val="clear" w:color="auto" w:fill="auto"/>
            <w:noWrap/>
            <w:vAlign w:val="center"/>
          </w:tcPr>
          <w:p w14:paraId="17FD0764" w14:textId="77777777" w:rsidR="00956A30" w:rsidRPr="00FB387E" w:rsidRDefault="00956A30" w:rsidP="00346178">
            <w:pPr>
              <w:pStyle w:val="TAC"/>
            </w:pPr>
            <w:r w:rsidRPr="00FB387E">
              <w:t>81</w:t>
            </w:r>
          </w:p>
        </w:tc>
        <w:tc>
          <w:tcPr>
            <w:tcW w:w="0" w:type="auto"/>
            <w:shd w:val="clear" w:color="auto" w:fill="auto"/>
            <w:noWrap/>
            <w:vAlign w:val="center"/>
          </w:tcPr>
          <w:p w14:paraId="61114E0F" w14:textId="77777777" w:rsidR="00956A30" w:rsidRPr="00FB387E" w:rsidRDefault="00956A30" w:rsidP="00346178">
            <w:pPr>
              <w:pStyle w:val="TAC"/>
            </w:pPr>
            <w:r w:rsidRPr="00FB387E">
              <w:t>1397</w:t>
            </w:r>
          </w:p>
        </w:tc>
        <w:tc>
          <w:tcPr>
            <w:tcW w:w="0" w:type="auto"/>
            <w:shd w:val="clear" w:color="auto" w:fill="auto"/>
            <w:noWrap/>
            <w:vAlign w:val="center"/>
          </w:tcPr>
          <w:p w14:paraId="6FEC8145" w14:textId="77777777" w:rsidR="00956A30" w:rsidRPr="00FB387E" w:rsidRDefault="00956A30" w:rsidP="00346178">
            <w:pPr>
              <w:pStyle w:val="TAC"/>
            </w:pPr>
            <w:r w:rsidRPr="00FB387E">
              <w:t>1214</w:t>
            </w:r>
          </w:p>
        </w:tc>
        <w:tc>
          <w:tcPr>
            <w:tcW w:w="0" w:type="auto"/>
            <w:shd w:val="clear" w:color="auto" w:fill="auto"/>
            <w:noWrap/>
            <w:vAlign w:val="center"/>
          </w:tcPr>
          <w:p w14:paraId="5F281C84" w14:textId="77777777" w:rsidR="00956A30" w:rsidRPr="00FB387E" w:rsidRDefault="00956A30" w:rsidP="00346178">
            <w:pPr>
              <w:pStyle w:val="TAC"/>
            </w:pPr>
            <w:r w:rsidRPr="00FB387E">
              <w:t>118</w:t>
            </w:r>
          </w:p>
        </w:tc>
        <w:tc>
          <w:tcPr>
            <w:tcW w:w="0" w:type="auto"/>
            <w:shd w:val="clear" w:color="auto" w:fill="auto"/>
            <w:noWrap/>
            <w:vAlign w:val="center"/>
          </w:tcPr>
          <w:p w14:paraId="20DAD5E3" w14:textId="77777777" w:rsidR="00956A30" w:rsidRPr="00FB387E" w:rsidRDefault="00956A30" w:rsidP="00346178">
            <w:pPr>
              <w:pStyle w:val="TAC"/>
            </w:pPr>
            <w:r w:rsidRPr="00FB387E">
              <w:t>1951</w:t>
            </w:r>
          </w:p>
        </w:tc>
        <w:tc>
          <w:tcPr>
            <w:tcW w:w="0" w:type="auto"/>
            <w:shd w:val="clear" w:color="auto" w:fill="auto"/>
            <w:noWrap/>
            <w:vAlign w:val="center"/>
          </w:tcPr>
          <w:p w14:paraId="064C2874" w14:textId="77777777" w:rsidR="00956A30" w:rsidRPr="00FB387E" w:rsidRDefault="00956A30" w:rsidP="00346178">
            <w:pPr>
              <w:pStyle w:val="TAC"/>
            </w:pPr>
            <w:r w:rsidRPr="00FB387E">
              <w:t>1863</w:t>
            </w:r>
          </w:p>
        </w:tc>
      </w:tr>
      <w:tr w:rsidR="00956A30" w:rsidRPr="00FB387E" w14:paraId="0AAA728C" w14:textId="77777777" w:rsidTr="008D023C">
        <w:trPr>
          <w:trHeight w:val="270"/>
          <w:jc w:val="center"/>
        </w:trPr>
        <w:tc>
          <w:tcPr>
            <w:tcW w:w="0" w:type="auto"/>
            <w:shd w:val="clear" w:color="auto" w:fill="auto"/>
            <w:noWrap/>
            <w:vAlign w:val="center"/>
            <w:hideMark/>
          </w:tcPr>
          <w:p w14:paraId="71BCAE76" w14:textId="77777777" w:rsidR="00956A30" w:rsidRPr="00FB387E" w:rsidRDefault="00956A30" w:rsidP="00346178">
            <w:pPr>
              <w:pStyle w:val="TAC"/>
            </w:pPr>
            <w:r w:rsidRPr="00FB387E">
              <w:t>8</w:t>
            </w:r>
          </w:p>
        </w:tc>
        <w:tc>
          <w:tcPr>
            <w:tcW w:w="0" w:type="auto"/>
            <w:shd w:val="clear" w:color="auto" w:fill="auto"/>
            <w:noWrap/>
            <w:vAlign w:val="center"/>
            <w:hideMark/>
          </w:tcPr>
          <w:p w14:paraId="6E7DDA47" w14:textId="77777777" w:rsidR="00956A30" w:rsidRPr="00FB387E" w:rsidRDefault="00956A30" w:rsidP="00346178">
            <w:pPr>
              <w:pStyle w:val="TAC"/>
            </w:pPr>
            <w:r w:rsidRPr="00FB387E">
              <w:t>222</w:t>
            </w:r>
          </w:p>
        </w:tc>
        <w:tc>
          <w:tcPr>
            <w:tcW w:w="0" w:type="auto"/>
            <w:shd w:val="clear" w:color="auto" w:fill="auto"/>
            <w:noWrap/>
            <w:vAlign w:val="center"/>
            <w:hideMark/>
          </w:tcPr>
          <w:p w14:paraId="6D2BC7E8" w14:textId="77777777" w:rsidR="00956A30" w:rsidRPr="00FB387E" w:rsidRDefault="00956A30" w:rsidP="00346178">
            <w:pPr>
              <w:pStyle w:val="TAC"/>
            </w:pPr>
            <w:r w:rsidRPr="00FB387E">
              <w:t>NA</w:t>
            </w:r>
          </w:p>
        </w:tc>
        <w:tc>
          <w:tcPr>
            <w:tcW w:w="0" w:type="auto"/>
            <w:shd w:val="clear" w:color="auto" w:fill="auto"/>
            <w:noWrap/>
            <w:vAlign w:val="center"/>
          </w:tcPr>
          <w:p w14:paraId="43A101B2" w14:textId="77777777" w:rsidR="00956A30" w:rsidRPr="00FB387E" w:rsidRDefault="00956A30" w:rsidP="00346178">
            <w:pPr>
              <w:pStyle w:val="TAC"/>
            </w:pPr>
            <w:r w:rsidRPr="00FB387E">
              <w:t>45</w:t>
            </w:r>
          </w:p>
        </w:tc>
        <w:tc>
          <w:tcPr>
            <w:tcW w:w="0" w:type="auto"/>
            <w:shd w:val="clear" w:color="auto" w:fill="auto"/>
            <w:noWrap/>
            <w:vAlign w:val="center"/>
          </w:tcPr>
          <w:p w14:paraId="12CAF198" w14:textId="77777777" w:rsidR="00956A30" w:rsidRPr="00FB387E" w:rsidRDefault="00956A30" w:rsidP="00346178">
            <w:pPr>
              <w:pStyle w:val="TAC"/>
            </w:pPr>
            <w:r w:rsidRPr="00FB387E">
              <w:t>842</w:t>
            </w:r>
          </w:p>
        </w:tc>
        <w:tc>
          <w:tcPr>
            <w:tcW w:w="0" w:type="auto"/>
            <w:shd w:val="clear" w:color="auto" w:fill="auto"/>
            <w:noWrap/>
            <w:vAlign w:val="center"/>
          </w:tcPr>
          <w:p w14:paraId="0EA3053A" w14:textId="77777777" w:rsidR="00956A30" w:rsidRPr="00FB387E" w:rsidRDefault="00956A30" w:rsidP="00346178">
            <w:pPr>
              <w:pStyle w:val="TAC"/>
            </w:pPr>
            <w:r w:rsidRPr="00FB387E">
              <w:t>606</w:t>
            </w:r>
          </w:p>
        </w:tc>
        <w:tc>
          <w:tcPr>
            <w:tcW w:w="0" w:type="auto"/>
            <w:shd w:val="clear" w:color="auto" w:fill="auto"/>
            <w:noWrap/>
            <w:vAlign w:val="center"/>
          </w:tcPr>
          <w:p w14:paraId="1F0C2D9B" w14:textId="77777777" w:rsidR="00956A30" w:rsidRPr="00FB387E" w:rsidRDefault="00956A30" w:rsidP="00346178">
            <w:pPr>
              <w:pStyle w:val="TAC"/>
            </w:pPr>
            <w:r w:rsidRPr="00FB387E">
              <w:t>82</w:t>
            </w:r>
          </w:p>
        </w:tc>
        <w:tc>
          <w:tcPr>
            <w:tcW w:w="0" w:type="auto"/>
            <w:shd w:val="clear" w:color="auto" w:fill="auto"/>
            <w:noWrap/>
            <w:vAlign w:val="center"/>
          </w:tcPr>
          <w:p w14:paraId="313E5B3E" w14:textId="77777777" w:rsidR="00956A30" w:rsidRPr="00FB387E" w:rsidRDefault="00956A30" w:rsidP="00346178">
            <w:pPr>
              <w:pStyle w:val="TAC"/>
            </w:pPr>
            <w:r w:rsidRPr="00FB387E">
              <w:t>1412</w:t>
            </w:r>
          </w:p>
        </w:tc>
        <w:tc>
          <w:tcPr>
            <w:tcW w:w="0" w:type="auto"/>
            <w:shd w:val="clear" w:color="auto" w:fill="auto"/>
            <w:noWrap/>
            <w:vAlign w:val="center"/>
          </w:tcPr>
          <w:p w14:paraId="403F1B63" w14:textId="77777777" w:rsidR="00956A30" w:rsidRPr="00FB387E" w:rsidRDefault="00956A30" w:rsidP="00346178">
            <w:pPr>
              <w:pStyle w:val="TAC"/>
            </w:pPr>
            <w:r w:rsidRPr="00FB387E">
              <w:t>1231</w:t>
            </w:r>
          </w:p>
        </w:tc>
        <w:tc>
          <w:tcPr>
            <w:tcW w:w="0" w:type="auto"/>
            <w:shd w:val="clear" w:color="auto" w:fill="auto"/>
            <w:noWrap/>
            <w:vAlign w:val="center"/>
          </w:tcPr>
          <w:p w14:paraId="500A71D7" w14:textId="77777777" w:rsidR="00956A30" w:rsidRPr="00FB387E" w:rsidRDefault="00956A30" w:rsidP="00346178">
            <w:pPr>
              <w:pStyle w:val="TAC"/>
            </w:pPr>
            <w:r w:rsidRPr="00FB387E">
              <w:t>119</w:t>
            </w:r>
          </w:p>
        </w:tc>
        <w:tc>
          <w:tcPr>
            <w:tcW w:w="0" w:type="auto"/>
            <w:shd w:val="clear" w:color="auto" w:fill="auto"/>
            <w:noWrap/>
            <w:vAlign w:val="center"/>
          </w:tcPr>
          <w:p w14:paraId="3BBE2CE2" w14:textId="77777777" w:rsidR="00956A30" w:rsidRPr="00FB387E" w:rsidRDefault="00956A30" w:rsidP="00346178">
            <w:pPr>
              <w:pStyle w:val="TAC"/>
            </w:pPr>
            <w:r w:rsidRPr="00FB387E">
              <w:t>1966</w:t>
            </w:r>
          </w:p>
        </w:tc>
        <w:tc>
          <w:tcPr>
            <w:tcW w:w="0" w:type="auto"/>
            <w:shd w:val="clear" w:color="auto" w:fill="auto"/>
            <w:noWrap/>
            <w:vAlign w:val="center"/>
          </w:tcPr>
          <w:p w14:paraId="09CCA389" w14:textId="77777777" w:rsidR="00956A30" w:rsidRPr="00FB387E" w:rsidRDefault="00956A30" w:rsidP="00346178">
            <w:pPr>
              <w:pStyle w:val="TAC"/>
            </w:pPr>
            <w:r w:rsidRPr="00FB387E">
              <w:t>1880</w:t>
            </w:r>
          </w:p>
        </w:tc>
      </w:tr>
      <w:tr w:rsidR="00956A30" w:rsidRPr="00FB387E" w14:paraId="0A190893" w14:textId="77777777" w:rsidTr="008D023C">
        <w:trPr>
          <w:trHeight w:val="270"/>
          <w:jc w:val="center"/>
        </w:trPr>
        <w:tc>
          <w:tcPr>
            <w:tcW w:w="0" w:type="auto"/>
            <w:shd w:val="clear" w:color="auto" w:fill="auto"/>
            <w:noWrap/>
            <w:vAlign w:val="center"/>
            <w:hideMark/>
          </w:tcPr>
          <w:p w14:paraId="47F92C0B" w14:textId="77777777" w:rsidR="00956A30" w:rsidRPr="00FB387E" w:rsidRDefault="00956A30" w:rsidP="00346178">
            <w:pPr>
              <w:pStyle w:val="TAC"/>
            </w:pPr>
            <w:r w:rsidRPr="00FB387E">
              <w:t>9</w:t>
            </w:r>
          </w:p>
        </w:tc>
        <w:tc>
          <w:tcPr>
            <w:tcW w:w="0" w:type="auto"/>
            <w:shd w:val="clear" w:color="auto" w:fill="auto"/>
            <w:noWrap/>
            <w:vAlign w:val="center"/>
            <w:hideMark/>
          </w:tcPr>
          <w:p w14:paraId="3D1B6AE7" w14:textId="77777777" w:rsidR="00956A30" w:rsidRPr="00FB387E" w:rsidRDefault="00956A30" w:rsidP="00346178">
            <w:pPr>
              <w:pStyle w:val="TAC"/>
            </w:pPr>
            <w:r w:rsidRPr="00FB387E">
              <w:t>241</w:t>
            </w:r>
          </w:p>
        </w:tc>
        <w:tc>
          <w:tcPr>
            <w:tcW w:w="0" w:type="auto"/>
            <w:shd w:val="clear" w:color="auto" w:fill="auto"/>
            <w:noWrap/>
            <w:vAlign w:val="center"/>
            <w:hideMark/>
          </w:tcPr>
          <w:p w14:paraId="5FE0EFA4" w14:textId="77777777" w:rsidR="00956A30" w:rsidRPr="00FB387E" w:rsidRDefault="00956A30" w:rsidP="00346178">
            <w:pPr>
              <w:pStyle w:val="TAC"/>
            </w:pPr>
            <w:r w:rsidRPr="00FB387E">
              <w:t>67</w:t>
            </w:r>
          </w:p>
        </w:tc>
        <w:tc>
          <w:tcPr>
            <w:tcW w:w="0" w:type="auto"/>
            <w:shd w:val="clear" w:color="auto" w:fill="auto"/>
            <w:noWrap/>
            <w:vAlign w:val="center"/>
          </w:tcPr>
          <w:p w14:paraId="53564A9B" w14:textId="77777777" w:rsidR="00956A30" w:rsidRPr="00FB387E" w:rsidRDefault="00956A30" w:rsidP="00346178">
            <w:pPr>
              <w:pStyle w:val="TAC"/>
            </w:pPr>
            <w:r w:rsidRPr="00FB387E">
              <w:t>46</w:t>
            </w:r>
          </w:p>
        </w:tc>
        <w:tc>
          <w:tcPr>
            <w:tcW w:w="0" w:type="auto"/>
            <w:shd w:val="clear" w:color="auto" w:fill="auto"/>
            <w:noWrap/>
            <w:vAlign w:val="center"/>
          </w:tcPr>
          <w:p w14:paraId="307908F5" w14:textId="77777777" w:rsidR="00956A30" w:rsidRPr="00FB387E" w:rsidRDefault="00956A30" w:rsidP="00346178">
            <w:pPr>
              <w:pStyle w:val="TAC"/>
            </w:pPr>
            <w:r w:rsidRPr="00FB387E">
              <w:t>858</w:t>
            </w:r>
          </w:p>
        </w:tc>
        <w:tc>
          <w:tcPr>
            <w:tcW w:w="0" w:type="auto"/>
            <w:shd w:val="clear" w:color="auto" w:fill="auto"/>
            <w:noWrap/>
            <w:vAlign w:val="center"/>
          </w:tcPr>
          <w:p w14:paraId="2E596104" w14:textId="77777777" w:rsidR="00956A30" w:rsidRPr="00FB387E" w:rsidRDefault="00956A30" w:rsidP="00346178">
            <w:pPr>
              <w:pStyle w:val="TAC"/>
            </w:pPr>
            <w:r w:rsidRPr="00FB387E">
              <w:t>622</w:t>
            </w:r>
          </w:p>
        </w:tc>
        <w:tc>
          <w:tcPr>
            <w:tcW w:w="0" w:type="auto"/>
            <w:shd w:val="clear" w:color="auto" w:fill="auto"/>
            <w:noWrap/>
            <w:vAlign w:val="center"/>
          </w:tcPr>
          <w:p w14:paraId="35EBB144" w14:textId="77777777" w:rsidR="00956A30" w:rsidRPr="00FB387E" w:rsidRDefault="00956A30" w:rsidP="00346178">
            <w:pPr>
              <w:pStyle w:val="TAC"/>
            </w:pPr>
            <w:r w:rsidRPr="00FB387E">
              <w:t>83</w:t>
            </w:r>
          </w:p>
        </w:tc>
        <w:tc>
          <w:tcPr>
            <w:tcW w:w="0" w:type="auto"/>
            <w:shd w:val="clear" w:color="auto" w:fill="auto"/>
            <w:noWrap/>
            <w:vAlign w:val="center"/>
          </w:tcPr>
          <w:p w14:paraId="2DFC5D3D" w14:textId="77777777" w:rsidR="00956A30" w:rsidRPr="00FB387E" w:rsidRDefault="00956A30" w:rsidP="00346178">
            <w:pPr>
              <w:pStyle w:val="TAC"/>
            </w:pPr>
            <w:r w:rsidRPr="00FB387E">
              <w:t>1427</w:t>
            </w:r>
          </w:p>
        </w:tc>
        <w:tc>
          <w:tcPr>
            <w:tcW w:w="0" w:type="auto"/>
            <w:shd w:val="clear" w:color="auto" w:fill="auto"/>
            <w:noWrap/>
            <w:vAlign w:val="center"/>
          </w:tcPr>
          <w:p w14:paraId="4591B757" w14:textId="77777777" w:rsidR="00956A30" w:rsidRPr="00FB387E" w:rsidRDefault="00956A30" w:rsidP="00346178">
            <w:pPr>
              <w:pStyle w:val="TAC"/>
            </w:pPr>
            <w:r w:rsidRPr="00FB387E">
              <w:t>1248</w:t>
            </w:r>
          </w:p>
        </w:tc>
        <w:tc>
          <w:tcPr>
            <w:tcW w:w="0" w:type="auto"/>
            <w:shd w:val="clear" w:color="auto" w:fill="auto"/>
            <w:noWrap/>
            <w:vAlign w:val="center"/>
          </w:tcPr>
          <w:p w14:paraId="023357B4" w14:textId="77777777" w:rsidR="00956A30" w:rsidRPr="00FB387E" w:rsidRDefault="00956A30" w:rsidP="00346178">
            <w:pPr>
              <w:pStyle w:val="TAC"/>
            </w:pPr>
            <w:r w:rsidRPr="00FB387E">
              <w:t>120</w:t>
            </w:r>
          </w:p>
        </w:tc>
        <w:tc>
          <w:tcPr>
            <w:tcW w:w="0" w:type="auto"/>
            <w:shd w:val="clear" w:color="auto" w:fill="auto"/>
            <w:noWrap/>
            <w:vAlign w:val="center"/>
          </w:tcPr>
          <w:p w14:paraId="06B858BB" w14:textId="77777777" w:rsidR="00956A30" w:rsidRPr="00FB387E" w:rsidRDefault="00956A30" w:rsidP="00346178">
            <w:pPr>
              <w:pStyle w:val="TAC"/>
            </w:pPr>
            <w:r w:rsidRPr="00FB387E">
              <w:t>1981</w:t>
            </w:r>
          </w:p>
        </w:tc>
        <w:tc>
          <w:tcPr>
            <w:tcW w:w="0" w:type="auto"/>
            <w:shd w:val="clear" w:color="auto" w:fill="auto"/>
            <w:noWrap/>
            <w:vAlign w:val="center"/>
          </w:tcPr>
          <w:p w14:paraId="6930A439" w14:textId="77777777" w:rsidR="00956A30" w:rsidRPr="00FB387E" w:rsidRDefault="00956A30" w:rsidP="00346178">
            <w:pPr>
              <w:pStyle w:val="TAC"/>
            </w:pPr>
            <w:r w:rsidRPr="00FB387E">
              <w:t>1898</w:t>
            </w:r>
          </w:p>
        </w:tc>
      </w:tr>
      <w:tr w:rsidR="00956A30" w:rsidRPr="00FB387E" w14:paraId="59059AF5" w14:textId="77777777" w:rsidTr="008D023C">
        <w:trPr>
          <w:trHeight w:val="270"/>
          <w:jc w:val="center"/>
        </w:trPr>
        <w:tc>
          <w:tcPr>
            <w:tcW w:w="0" w:type="auto"/>
            <w:shd w:val="clear" w:color="auto" w:fill="auto"/>
            <w:noWrap/>
            <w:vAlign w:val="center"/>
            <w:hideMark/>
          </w:tcPr>
          <w:p w14:paraId="7D6AACD7" w14:textId="77777777" w:rsidR="00956A30" w:rsidRPr="00FB387E" w:rsidRDefault="00956A30" w:rsidP="00346178">
            <w:pPr>
              <w:pStyle w:val="TAC"/>
            </w:pPr>
            <w:r w:rsidRPr="00FB387E">
              <w:t>10</w:t>
            </w:r>
          </w:p>
        </w:tc>
        <w:tc>
          <w:tcPr>
            <w:tcW w:w="0" w:type="auto"/>
            <w:shd w:val="clear" w:color="auto" w:fill="auto"/>
            <w:noWrap/>
            <w:vAlign w:val="center"/>
            <w:hideMark/>
          </w:tcPr>
          <w:p w14:paraId="0075B237" w14:textId="77777777" w:rsidR="00956A30" w:rsidRPr="00FB387E" w:rsidRDefault="00956A30" w:rsidP="00346178">
            <w:pPr>
              <w:pStyle w:val="TAC"/>
            </w:pPr>
            <w:r w:rsidRPr="00FB387E">
              <w:t>259</w:t>
            </w:r>
          </w:p>
        </w:tc>
        <w:tc>
          <w:tcPr>
            <w:tcW w:w="0" w:type="auto"/>
            <w:shd w:val="clear" w:color="auto" w:fill="auto"/>
            <w:noWrap/>
            <w:vAlign w:val="center"/>
            <w:hideMark/>
          </w:tcPr>
          <w:p w14:paraId="3E429011" w14:textId="77777777" w:rsidR="00956A30" w:rsidRPr="00FB387E" w:rsidRDefault="00956A30" w:rsidP="00346178">
            <w:pPr>
              <w:pStyle w:val="TAC"/>
            </w:pPr>
            <w:r w:rsidRPr="00FB387E">
              <w:t>80</w:t>
            </w:r>
          </w:p>
        </w:tc>
        <w:tc>
          <w:tcPr>
            <w:tcW w:w="0" w:type="auto"/>
            <w:shd w:val="clear" w:color="auto" w:fill="auto"/>
            <w:noWrap/>
            <w:vAlign w:val="center"/>
          </w:tcPr>
          <w:p w14:paraId="1A9DBCD6" w14:textId="77777777" w:rsidR="00956A30" w:rsidRPr="00FB387E" w:rsidRDefault="00956A30" w:rsidP="00346178">
            <w:pPr>
              <w:pStyle w:val="TAC"/>
            </w:pPr>
            <w:r w:rsidRPr="00FB387E">
              <w:t>47</w:t>
            </w:r>
          </w:p>
        </w:tc>
        <w:tc>
          <w:tcPr>
            <w:tcW w:w="0" w:type="auto"/>
            <w:shd w:val="clear" w:color="auto" w:fill="auto"/>
            <w:noWrap/>
            <w:vAlign w:val="center"/>
          </w:tcPr>
          <w:p w14:paraId="306228D2" w14:textId="77777777" w:rsidR="00956A30" w:rsidRPr="00FB387E" w:rsidRDefault="00956A30" w:rsidP="00346178">
            <w:pPr>
              <w:pStyle w:val="TAC"/>
            </w:pPr>
            <w:r w:rsidRPr="00FB387E">
              <w:t>873</w:t>
            </w:r>
          </w:p>
        </w:tc>
        <w:tc>
          <w:tcPr>
            <w:tcW w:w="0" w:type="auto"/>
            <w:shd w:val="clear" w:color="auto" w:fill="auto"/>
            <w:noWrap/>
            <w:vAlign w:val="center"/>
          </w:tcPr>
          <w:p w14:paraId="40C4DA47" w14:textId="77777777" w:rsidR="00956A30" w:rsidRPr="00FB387E" w:rsidRDefault="00956A30" w:rsidP="00346178">
            <w:pPr>
              <w:pStyle w:val="TAC"/>
            </w:pPr>
            <w:r w:rsidRPr="00FB387E">
              <w:t>639</w:t>
            </w:r>
          </w:p>
        </w:tc>
        <w:tc>
          <w:tcPr>
            <w:tcW w:w="0" w:type="auto"/>
            <w:shd w:val="clear" w:color="auto" w:fill="auto"/>
            <w:noWrap/>
            <w:vAlign w:val="center"/>
          </w:tcPr>
          <w:p w14:paraId="5AF6B566" w14:textId="77777777" w:rsidR="00956A30" w:rsidRPr="00FB387E" w:rsidRDefault="00956A30" w:rsidP="00346178">
            <w:pPr>
              <w:pStyle w:val="TAC"/>
            </w:pPr>
            <w:r w:rsidRPr="00FB387E">
              <w:t>84</w:t>
            </w:r>
          </w:p>
        </w:tc>
        <w:tc>
          <w:tcPr>
            <w:tcW w:w="0" w:type="auto"/>
            <w:shd w:val="clear" w:color="auto" w:fill="auto"/>
            <w:noWrap/>
            <w:vAlign w:val="center"/>
          </w:tcPr>
          <w:p w14:paraId="459A0191" w14:textId="77777777" w:rsidR="00956A30" w:rsidRPr="00FB387E" w:rsidRDefault="00956A30" w:rsidP="00346178">
            <w:pPr>
              <w:pStyle w:val="TAC"/>
            </w:pPr>
            <w:r w:rsidRPr="00FB387E">
              <w:t>1442</w:t>
            </w:r>
          </w:p>
        </w:tc>
        <w:tc>
          <w:tcPr>
            <w:tcW w:w="0" w:type="auto"/>
            <w:shd w:val="clear" w:color="auto" w:fill="auto"/>
            <w:noWrap/>
            <w:vAlign w:val="center"/>
          </w:tcPr>
          <w:p w14:paraId="403AE6A7" w14:textId="77777777" w:rsidR="00956A30" w:rsidRPr="00FB387E" w:rsidRDefault="00956A30" w:rsidP="00346178">
            <w:pPr>
              <w:pStyle w:val="TAC"/>
            </w:pPr>
            <w:r w:rsidRPr="00FB387E">
              <w:t>1266</w:t>
            </w:r>
          </w:p>
        </w:tc>
        <w:tc>
          <w:tcPr>
            <w:tcW w:w="0" w:type="auto"/>
            <w:shd w:val="clear" w:color="auto" w:fill="auto"/>
            <w:noWrap/>
            <w:vAlign w:val="center"/>
          </w:tcPr>
          <w:p w14:paraId="2EAF5961" w14:textId="77777777" w:rsidR="00956A30" w:rsidRPr="00FB387E" w:rsidRDefault="00956A30" w:rsidP="00346178">
            <w:pPr>
              <w:pStyle w:val="TAC"/>
            </w:pPr>
            <w:r w:rsidRPr="00FB387E">
              <w:t>121</w:t>
            </w:r>
          </w:p>
        </w:tc>
        <w:tc>
          <w:tcPr>
            <w:tcW w:w="0" w:type="auto"/>
            <w:shd w:val="clear" w:color="auto" w:fill="auto"/>
            <w:noWrap/>
            <w:vAlign w:val="center"/>
          </w:tcPr>
          <w:p w14:paraId="1804A75F" w14:textId="77777777" w:rsidR="00956A30" w:rsidRPr="00FB387E" w:rsidRDefault="00956A30" w:rsidP="00346178">
            <w:pPr>
              <w:pStyle w:val="TAC"/>
            </w:pPr>
            <w:r w:rsidRPr="00FB387E">
              <w:t>1995</w:t>
            </w:r>
          </w:p>
        </w:tc>
        <w:tc>
          <w:tcPr>
            <w:tcW w:w="0" w:type="auto"/>
            <w:shd w:val="clear" w:color="auto" w:fill="auto"/>
            <w:noWrap/>
            <w:vAlign w:val="center"/>
          </w:tcPr>
          <w:p w14:paraId="0595A5C8" w14:textId="77777777" w:rsidR="00956A30" w:rsidRPr="00FB387E" w:rsidRDefault="00956A30" w:rsidP="00346178">
            <w:pPr>
              <w:pStyle w:val="TAC"/>
            </w:pPr>
            <w:r w:rsidRPr="00FB387E">
              <w:t>1916</w:t>
            </w:r>
          </w:p>
        </w:tc>
      </w:tr>
      <w:tr w:rsidR="00956A30" w:rsidRPr="00FB387E" w14:paraId="3EEEC3A4" w14:textId="77777777" w:rsidTr="008D023C">
        <w:trPr>
          <w:trHeight w:val="270"/>
          <w:jc w:val="center"/>
        </w:trPr>
        <w:tc>
          <w:tcPr>
            <w:tcW w:w="0" w:type="auto"/>
            <w:shd w:val="clear" w:color="auto" w:fill="auto"/>
            <w:noWrap/>
            <w:vAlign w:val="center"/>
            <w:hideMark/>
          </w:tcPr>
          <w:p w14:paraId="471696C6" w14:textId="77777777" w:rsidR="00956A30" w:rsidRPr="00FB387E" w:rsidRDefault="00956A30" w:rsidP="00346178">
            <w:pPr>
              <w:pStyle w:val="TAC"/>
            </w:pPr>
            <w:r w:rsidRPr="00FB387E">
              <w:t>11</w:t>
            </w:r>
          </w:p>
        </w:tc>
        <w:tc>
          <w:tcPr>
            <w:tcW w:w="0" w:type="auto"/>
            <w:shd w:val="clear" w:color="auto" w:fill="auto"/>
            <w:noWrap/>
            <w:vAlign w:val="center"/>
            <w:hideMark/>
          </w:tcPr>
          <w:p w14:paraId="48A307BD" w14:textId="77777777" w:rsidR="00956A30" w:rsidRPr="00FB387E" w:rsidRDefault="00956A30" w:rsidP="00346178">
            <w:pPr>
              <w:pStyle w:val="TAC"/>
            </w:pPr>
            <w:r w:rsidRPr="00FB387E">
              <w:t>278</w:t>
            </w:r>
          </w:p>
        </w:tc>
        <w:tc>
          <w:tcPr>
            <w:tcW w:w="0" w:type="auto"/>
            <w:shd w:val="clear" w:color="auto" w:fill="auto"/>
            <w:noWrap/>
            <w:vAlign w:val="center"/>
            <w:hideMark/>
          </w:tcPr>
          <w:p w14:paraId="316CC763" w14:textId="77777777" w:rsidR="00956A30" w:rsidRPr="00FB387E" w:rsidRDefault="00956A30" w:rsidP="00346178">
            <w:pPr>
              <w:pStyle w:val="TAC"/>
            </w:pPr>
            <w:r w:rsidRPr="00FB387E">
              <w:t>92</w:t>
            </w:r>
          </w:p>
        </w:tc>
        <w:tc>
          <w:tcPr>
            <w:tcW w:w="0" w:type="auto"/>
            <w:shd w:val="clear" w:color="auto" w:fill="auto"/>
            <w:noWrap/>
            <w:vAlign w:val="center"/>
          </w:tcPr>
          <w:p w14:paraId="3529DFC1" w14:textId="77777777" w:rsidR="00956A30" w:rsidRPr="00FB387E" w:rsidRDefault="00956A30" w:rsidP="00346178">
            <w:pPr>
              <w:pStyle w:val="TAC"/>
            </w:pPr>
            <w:r w:rsidRPr="00FB387E">
              <w:t>48</w:t>
            </w:r>
          </w:p>
        </w:tc>
        <w:tc>
          <w:tcPr>
            <w:tcW w:w="0" w:type="auto"/>
            <w:shd w:val="clear" w:color="auto" w:fill="auto"/>
            <w:noWrap/>
            <w:vAlign w:val="center"/>
          </w:tcPr>
          <w:p w14:paraId="2279D132" w14:textId="77777777" w:rsidR="00956A30" w:rsidRPr="00FB387E" w:rsidRDefault="00956A30" w:rsidP="00346178">
            <w:pPr>
              <w:pStyle w:val="TAC"/>
            </w:pPr>
            <w:r w:rsidRPr="00FB387E">
              <w:t>889</w:t>
            </w:r>
          </w:p>
        </w:tc>
        <w:tc>
          <w:tcPr>
            <w:tcW w:w="0" w:type="auto"/>
            <w:shd w:val="clear" w:color="auto" w:fill="auto"/>
            <w:noWrap/>
            <w:vAlign w:val="center"/>
          </w:tcPr>
          <w:p w14:paraId="365B3C16" w14:textId="77777777" w:rsidR="00956A30" w:rsidRPr="00FB387E" w:rsidRDefault="00956A30" w:rsidP="00346178">
            <w:pPr>
              <w:pStyle w:val="TAC"/>
            </w:pPr>
            <w:r w:rsidRPr="00FB387E">
              <w:t>655</w:t>
            </w:r>
          </w:p>
        </w:tc>
        <w:tc>
          <w:tcPr>
            <w:tcW w:w="0" w:type="auto"/>
            <w:shd w:val="clear" w:color="auto" w:fill="auto"/>
            <w:noWrap/>
            <w:vAlign w:val="center"/>
          </w:tcPr>
          <w:p w14:paraId="651CF86C" w14:textId="77777777" w:rsidR="00956A30" w:rsidRPr="00FB387E" w:rsidRDefault="00956A30" w:rsidP="00346178">
            <w:pPr>
              <w:pStyle w:val="TAC"/>
            </w:pPr>
            <w:r w:rsidRPr="00FB387E">
              <w:t>85</w:t>
            </w:r>
          </w:p>
        </w:tc>
        <w:tc>
          <w:tcPr>
            <w:tcW w:w="0" w:type="auto"/>
            <w:shd w:val="clear" w:color="auto" w:fill="auto"/>
            <w:noWrap/>
            <w:vAlign w:val="center"/>
          </w:tcPr>
          <w:p w14:paraId="23733EAC" w14:textId="77777777" w:rsidR="00956A30" w:rsidRPr="00FB387E" w:rsidRDefault="00956A30" w:rsidP="00346178">
            <w:pPr>
              <w:pStyle w:val="TAC"/>
            </w:pPr>
            <w:r w:rsidRPr="00FB387E">
              <w:t>1457</w:t>
            </w:r>
          </w:p>
        </w:tc>
        <w:tc>
          <w:tcPr>
            <w:tcW w:w="0" w:type="auto"/>
            <w:shd w:val="clear" w:color="auto" w:fill="auto"/>
            <w:noWrap/>
            <w:vAlign w:val="center"/>
          </w:tcPr>
          <w:p w14:paraId="1738147E" w14:textId="77777777" w:rsidR="00956A30" w:rsidRPr="00FB387E" w:rsidRDefault="00956A30" w:rsidP="00346178">
            <w:pPr>
              <w:pStyle w:val="TAC"/>
            </w:pPr>
            <w:r w:rsidRPr="00FB387E">
              <w:t>1283</w:t>
            </w:r>
          </w:p>
        </w:tc>
        <w:tc>
          <w:tcPr>
            <w:tcW w:w="0" w:type="auto"/>
            <w:shd w:val="clear" w:color="auto" w:fill="auto"/>
            <w:noWrap/>
            <w:vAlign w:val="center"/>
          </w:tcPr>
          <w:p w14:paraId="5D76EE9A" w14:textId="77777777" w:rsidR="00956A30" w:rsidRPr="00FB387E" w:rsidRDefault="00956A30" w:rsidP="00346178">
            <w:pPr>
              <w:pStyle w:val="TAC"/>
            </w:pPr>
            <w:r w:rsidRPr="00FB387E">
              <w:t>122</w:t>
            </w:r>
          </w:p>
        </w:tc>
        <w:tc>
          <w:tcPr>
            <w:tcW w:w="0" w:type="auto"/>
            <w:shd w:val="clear" w:color="auto" w:fill="auto"/>
            <w:noWrap/>
            <w:vAlign w:val="center"/>
          </w:tcPr>
          <w:p w14:paraId="36AC7911" w14:textId="77777777" w:rsidR="00956A30" w:rsidRPr="00FB387E" w:rsidRDefault="00956A30" w:rsidP="00346178">
            <w:pPr>
              <w:pStyle w:val="TAC"/>
            </w:pPr>
            <w:r w:rsidRPr="00FB387E">
              <w:t>2010</w:t>
            </w:r>
          </w:p>
        </w:tc>
        <w:tc>
          <w:tcPr>
            <w:tcW w:w="0" w:type="auto"/>
            <w:shd w:val="clear" w:color="auto" w:fill="auto"/>
            <w:noWrap/>
            <w:vAlign w:val="center"/>
          </w:tcPr>
          <w:p w14:paraId="11AD42F7" w14:textId="77777777" w:rsidR="00956A30" w:rsidRPr="00FB387E" w:rsidRDefault="00956A30" w:rsidP="00346178">
            <w:pPr>
              <w:pStyle w:val="TAC"/>
            </w:pPr>
            <w:r w:rsidRPr="00FB387E">
              <w:t>1934</w:t>
            </w:r>
          </w:p>
        </w:tc>
      </w:tr>
      <w:tr w:rsidR="00956A30" w:rsidRPr="00FB387E" w14:paraId="0D78443C" w14:textId="77777777" w:rsidTr="008D023C">
        <w:trPr>
          <w:trHeight w:val="270"/>
          <w:jc w:val="center"/>
        </w:trPr>
        <w:tc>
          <w:tcPr>
            <w:tcW w:w="0" w:type="auto"/>
            <w:shd w:val="clear" w:color="auto" w:fill="auto"/>
            <w:noWrap/>
            <w:vAlign w:val="center"/>
            <w:hideMark/>
          </w:tcPr>
          <w:p w14:paraId="68D4301C" w14:textId="77777777" w:rsidR="00956A30" w:rsidRPr="00FB387E" w:rsidRDefault="00956A30" w:rsidP="00346178">
            <w:pPr>
              <w:pStyle w:val="TAC"/>
            </w:pPr>
            <w:r w:rsidRPr="00FB387E">
              <w:t>12</w:t>
            </w:r>
          </w:p>
        </w:tc>
        <w:tc>
          <w:tcPr>
            <w:tcW w:w="0" w:type="auto"/>
            <w:shd w:val="clear" w:color="auto" w:fill="auto"/>
            <w:noWrap/>
            <w:vAlign w:val="center"/>
            <w:hideMark/>
          </w:tcPr>
          <w:p w14:paraId="2F469197" w14:textId="77777777" w:rsidR="00956A30" w:rsidRPr="00FB387E" w:rsidRDefault="00956A30" w:rsidP="00346178">
            <w:pPr>
              <w:pStyle w:val="TAC"/>
            </w:pPr>
            <w:r w:rsidRPr="00FB387E">
              <w:t>296</w:t>
            </w:r>
          </w:p>
        </w:tc>
        <w:tc>
          <w:tcPr>
            <w:tcW w:w="0" w:type="auto"/>
            <w:shd w:val="clear" w:color="auto" w:fill="auto"/>
            <w:noWrap/>
            <w:vAlign w:val="center"/>
            <w:hideMark/>
          </w:tcPr>
          <w:p w14:paraId="414C2B84" w14:textId="77777777" w:rsidR="00956A30" w:rsidRPr="00FB387E" w:rsidRDefault="00956A30" w:rsidP="00346178">
            <w:pPr>
              <w:pStyle w:val="TAC"/>
            </w:pPr>
            <w:r w:rsidRPr="00FB387E">
              <w:t>105</w:t>
            </w:r>
          </w:p>
        </w:tc>
        <w:tc>
          <w:tcPr>
            <w:tcW w:w="0" w:type="auto"/>
            <w:shd w:val="clear" w:color="auto" w:fill="auto"/>
            <w:noWrap/>
            <w:vAlign w:val="center"/>
          </w:tcPr>
          <w:p w14:paraId="222E42BE" w14:textId="77777777" w:rsidR="00956A30" w:rsidRPr="00FB387E" w:rsidRDefault="00956A30" w:rsidP="00346178">
            <w:pPr>
              <w:pStyle w:val="TAC"/>
            </w:pPr>
            <w:r w:rsidRPr="00FB387E">
              <w:t>49</w:t>
            </w:r>
          </w:p>
        </w:tc>
        <w:tc>
          <w:tcPr>
            <w:tcW w:w="0" w:type="auto"/>
            <w:shd w:val="clear" w:color="auto" w:fill="auto"/>
            <w:noWrap/>
            <w:vAlign w:val="center"/>
          </w:tcPr>
          <w:p w14:paraId="63C33A0E" w14:textId="77777777" w:rsidR="00956A30" w:rsidRPr="00FB387E" w:rsidRDefault="00956A30" w:rsidP="00346178">
            <w:pPr>
              <w:pStyle w:val="TAC"/>
            </w:pPr>
            <w:r w:rsidRPr="00FB387E">
              <w:t>905</w:t>
            </w:r>
          </w:p>
        </w:tc>
        <w:tc>
          <w:tcPr>
            <w:tcW w:w="0" w:type="auto"/>
            <w:shd w:val="clear" w:color="auto" w:fill="auto"/>
            <w:noWrap/>
            <w:vAlign w:val="center"/>
          </w:tcPr>
          <w:p w14:paraId="53970C6B" w14:textId="77777777" w:rsidR="00956A30" w:rsidRPr="00FB387E" w:rsidRDefault="00956A30" w:rsidP="00346178">
            <w:pPr>
              <w:pStyle w:val="TAC"/>
            </w:pPr>
            <w:r w:rsidRPr="00FB387E">
              <w:t>672</w:t>
            </w:r>
          </w:p>
        </w:tc>
        <w:tc>
          <w:tcPr>
            <w:tcW w:w="0" w:type="auto"/>
            <w:shd w:val="clear" w:color="auto" w:fill="auto"/>
            <w:noWrap/>
            <w:vAlign w:val="center"/>
          </w:tcPr>
          <w:p w14:paraId="64C43CD6" w14:textId="77777777" w:rsidR="00956A30" w:rsidRPr="00FB387E" w:rsidRDefault="00956A30" w:rsidP="00346178">
            <w:pPr>
              <w:pStyle w:val="TAC"/>
            </w:pPr>
            <w:r w:rsidRPr="00FB387E">
              <w:t>86</w:t>
            </w:r>
          </w:p>
        </w:tc>
        <w:tc>
          <w:tcPr>
            <w:tcW w:w="0" w:type="auto"/>
            <w:shd w:val="clear" w:color="auto" w:fill="auto"/>
            <w:noWrap/>
            <w:vAlign w:val="center"/>
          </w:tcPr>
          <w:p w14:paraId="575EC105" w14:textId="77777777" w:rsidR="00956A30" w:rsidRPr="00FB387E" w:rsidRDefault="00956A30" w:rsidP="00346178">
            <w:pPr>
              <w:pStyle w:val="TAC"/>
            </w:pPr>
            <w:r w:rsidRPr="00FB387E">
              <w:t>1472</w:t>
            </w:r>
          </w:p>
        </w:tc>
        <w:tc>
          <w:tcPr>
            <w:tcW w:w="0" w:type="auto"/>
            <w:shd w:val="clear" w:color="auto" w:fill="auto"/>
            <w:noWrap/>
            <w:vAlign w:val="center"/>
          </w:tcPr>
          <w:p w14:paraId="691FD081" w14:textId="77777777" w:rsidR="00956A30" w:rsidRPr="00FB387E" w:rsidRDefault="00956A30" w:rsidP="00346178">
            <w:pPr>
              <w:pStyle w:val="TAC"/>
            </w:pPr>
            <w:r w:rsidRPr="00FB387E">
              <w:t>1300</w:t>
            </w:r>
          </w:p>
        </w:tc>
        <w:tc>
          <w:tcPr>
            <w:tcW w:w="0" w:type="auto"/>
            <w:shd w:val="clear" w:color="auto" w:fill="auto"/>
            <w:noWrap/>
            <w:vAlign w:val="center"/>
          </w:tcPr>
          <w:p w14:paraId="048ED017" w14:textId="77777777" w:rsidR="00956A30" w:rsidRPr="00FB387E" w:rsidRDefault="00956A30" w:rsidP="00346178">
            <w:pPr>
              <w:pStyle w:val="TAC"/>
            </w:pPr>
            <w:r w:rsidRPr="00FB387E">
              <w:t>123</w:t>
            </w:r>
          </w:p>
        </w:tc>
        <w:tc>
          <w:tcPr>
            <w:tcW w:w="0" w:type="auto"/>
            <w:shd w:val="clear" w:color="auto" w:fill="auto"/>
            <w:noWrap/>
            <w:vAlign w:val="center"/>
          </w:tcPr>
          <w:p w14:paraId="75D1B30E" w14:textId="77777777" w:rsidR="00956A30" w:rsidRPr="00FB387E" w:rsidRDefault="00956A30" w:rsidP="00346178">
            <w:pPr>
              <w:pStyle w:val="TAC"/>
            </w:pPr>
            <w:r w:rsidRPr="00FB387E">
              <w:t>2025</w:t>
            </w:r>
          </w:p>
        </w:tc>
        <w:tc>
          <w:tcPr>
            <w:tcW w:w="0" w:type="auto"/>
            <w:shd w:val="clear" w:color="auto" w:fill="auto"/>
            <w:noWrap/>
            <w:vAlign w:val="center"/>
          </w:tcPr>
          <w:p w14:paraId="08CF22D7" w14:textId="77777777" w:rsidR="00956A30" w:rsidRPr="00FB387E" w:rsidRDefault="00956A30" w:rsidP="00346178">
            <w:pPr>
              <w:pStyle w:val="TAC"/>
            </w:pPr>
            <w:r w:rsidRPr="00FB387E">
              <w:t>1951</w:t>
            </w:r>
          </w:p>
        </w:tc>
      </w:tr>
      <w:tr w:rsidR="00956A30" w:rsidRPr="00FB387E" w14:paraId="4AC4A9D5" w14:textId="77777777" w:rsidTr="008D023C">
        <w:trPr>
          <w:trHeight w:val="270"/>
          <w:jc w:val="center"/>
        </w:trPr>
        <w:tc>
          <w:tcPr>
            <w:tcW w:w="0" w:type="auto"/>
            <w:shd w:val="clear" w:color="auto" w:fill="auto"/>
            <w:noWrap/>
            <w:vAlign w:val="center"/>
            <w:hideMark/>
          </w:tcPr>
          <w:p w14:paraId="59DE7921" w14:textId="77777777" w:rsidR="00956A30" w:rsidRPr="00FB387E" w:rsidRDefault="00956A30" w:rsidP="00346178">
            <w:pPr>
              <w:pStyle w:val="TAC"/>
            </w:pPr>
            <w:r w:rsidRPr="00FB387E">
              <w:t>13</w:t>
            </w:r>
          </w:p>
        </w:tc>
        <w:tc>
          <w:tcPr>
            <w:tcW w:w="0" w:type="auto"/>
            <w:shd w:val="clear" w:color="auto" w:fill="auto"/>
            <w:noWrap/>
            <w:vAlign w:val="center"/>
            <w:hideMark/>
          </w:tcPr>
          <w:p w14:paraId="46D9BDD5" w14:textId="77777777" w:rsidR="00956A30" w:rsidRPr="00FB387E" w:rsidRDefault="00956A30" w:rsidP="00346178">
            <w:pPr>
              <w:pStyle w:val="TAC"/>
            </w:pPr>
            <w:r w:rsidRPr="00FB387E">
              <w:t>314</w:t>
            </w:r>
          </w:p>
        </w:tc>
        <w:tc>
          <w:tcPr>
            <w:tcW w:w="0" w:type="auto"/>
            <w:shd w:val="clear" w:color="auto" w:fill="auto"/>
            <w:noWrap/>
            <w:vAlign w:val="center"/>
            <w:hideMark/>
          </w:tcPr>
          <w:p w14:paraId="2A545BDD" w14:textId="77777777" w:rsidR="00956A30" w:rsidRPr="00FB387E" w:rsidRDefault="00956A30" w:rsidP="00346178">
            <w:pPr>
              <w:pStyle w:val="TAC"/>
            </w:pPr>
            <w:r w:rsidRPr="00FB387E">
              <w:t>118</w:t>
            </w:r>
          </w:p>
        </w:tc>
        <w:tc>
          <w:tcPr>
            <w:tcW w:w="0" w:type="auto"/>
            <w:shd w:val="clear" w:color="auto" w:fill="auto"/>
            <w:noWrap/>
            <w:vAlign w:val="center"/>
          </w:tcPr>
          <w:p w14:paraId="0154EBB4" w14:textId="77777777" w:rsidR="00956A30" w:rsidRPr="00FB387E" w:rsidRDefault="00956A30" w:rsidP="00346178">
            <w:pPr>
              <w:pStyle w:val="TAC"/>
            </w:pPr>
            <w:r w:rsidRPr="00FB387E">
              <w:t>50</w:t>
            </w:r>
          </w:p>
        </w:tc>
        <w:tc>
          <w:tcPr>
            <w:tcW w:w="0" w:type="auto"/>
            <w:shd w:val="clear" w:color="auto" w:fill="auto"/>
            <w:noWrap/>
            <w:vAlign w:val="center"/>
          </w:tcPr>
          <w:p w14:paraId="31E317A2" w14:textId="77777777" w:rsidR="00956A30" w:rsidRPr="00FB387E" w:rsidRDefault="00956A30" w:rsidP="00346178">
            <w:pPr>
              <w:pStyle w:val="TAC"/>
            </w:pPr>
            <w:r w:rsidRPr="00FB387E">
              <w:t>920</w:t>
            </w:r>
          </w:p>
        </w:tc>
        <w:tc>
          <w:tcPr>
            <w:tcW w:w="0" w:type="auto"/>
            <w:shd w:val="clear" w:color="auto" w:fill="auto"/>
            <w:noWrap/>
            <w:vAlign w:val="center"/>
          </w:tcPr>
          <w:p w14:paraId="700E6104" w14:textId="77777777" w:rsidR="00956A30" w:rsidRPr="00FB387E" w:rsidRDefault="00956A30" w:rsidP="00346178">
            <w:pPr>
              <w:pStyle w:val="TAC"/>
            </w:pPr>
            <w:r w:rsidRPr="00FB387E">
              <w:t>688</w:t>
            </w:r>
          </w:p>
        </w:tc>
        <w:tc>
          <w:tcPr>
            <w:tcW w:w="0" w:type="auto"/>
            <w:shd w:val="clear" w:color="auto" w:fill="auto"/>
            <w:noWrap/>
            <w:vAlign w:val="center"/>
          </w:tcPr>
          <w:p w14:paraId="72ACC083" w14:textId="77777777" w:rsidR="00956A30" w:rsidRPr="00FB387E" w:rsidRDefault="00956A30" w:rsidP="00346178">
            <w:pPr>
              <w:pStyle w:val="TAC"/>
            </w:pPr>
            <w:r w:rsidRPr="00FB387E">
              <w:t>87</w:t>
            </w:r>
          </w:p>
        </w:tc>
        <w:tc>
          <w:tcPr>
            <w:tcW w:w="0" w:type="auto"/>
            <w:shd w:val="clear" w:color="auto" w:fill="auto"/>
            <w:noWrap/>
            <w:vAlign w:val="center"/>
          </w:tcPr>
          <w:p w14:paraId="686252F4" w14:textId="77777777" w:rsidR="00956A30" w:rsidRPr="00FB387E" w:rsidRDefault="00956A30" w:rsidP="00346178">
            <w:pPr>
              <w:pStyle w:val="TAC"/>
            </w:pPr>
            <w:r w:rsidRPr="00FB387E">
              <w:t>1487</w:t>
            </w:r>
          </w:p>
        </w:tc>
        <w:tc>
          <w:tcPr>
            <w:tcW w:w="0" w:type="auto"/>
            <w:shd w:val="clear" w:color="auto" w:fill="auto"/>
            <w:noWrap/>
            <w:vAlign w:val="center"/>
          </w:tcPr>
          <w:p w14:paraId="1F15541A" w14:textId="77777777" w:rsidR="00956A30" w:rsidRPr="00FB387E" w:rsidRDefault="00956A30" w:rsidP="00346178">
            <w:pPr>
              <w:pStyle w:val="TAC"/>
            </w:pPr>
            <w:r w:rsidRPr="00FB387E">
              <w:t>1318</w:t>
            </w:r>
          </w:p>
        </w:tc>
        <w:tc>
          <w:tcPr>
            <w:tcW w:w="0" w:type="auto"/>
            <w:shd w:val="clear" w:color="auto" w:fill="auto"/>
            <w:noWrap/>
            <w:vAlign w:val="center"/>
          </w:tcPr>
          <w:p w14:paraId="10482DC8" w14:textId="77777777" w:rsidR="00956A30" w:rsidRPr="00FB387E" w:rsidRDefault="00956A30" w:rsidP="00346178">
            <w:pPr>
              <w:pStyle w:val="TAC"/>
            </w:pPr>
            <w:r w:rsidRPr="00FB387E">
              <w:t>124</w:t>
            </w:r>
          </w:p>
        </w:tc>
        <w:tc>
          <w:tcPr>
            <w:tcW w:w="0" w:type="auto"/>
            <w:shd w:val="clear" w:color="auto" w:fill="auto"/>
            <w:noWrap/>
            <w:vAlign w:val="center"/>
          </w:tcPr>
          <w:p w14:paraId="3C111E4F" w14:textId="77777777" w:rsidR="00956A30" w:rsidRPr="00FB387E" w:rsidRDefault="00956A30" w:rsidP="00346178">
            <w:pPr>
              <w:pStyle w:val="TAC"/>
            </w:pPr>
            <w:r w:rsidRPr="00FB387E">
              <w:t>2040</w:t>
            </w:r>
          </w:p>
        </w:tc>
        <w:tc>
          <w:tcPr>
            <w:tcW w:w="0" w:type="auto"/>
            <w:shd w:val="clear" w:color="auto" w:fill="auto"/>
            <w:noWrap/>
            <w:vAlign w:val="center"/>
          </w:tcPr>
          <w:p w14:paraId="77C48F91" w14:textId="77777777" w:rsidR="00956A30" w:rsidRPr="00FB387E" w:rsidRDefault="00956A30" w:rsidP="00346178">
            <w:pPr>
              <w:pStyle w:val="TAC"/>
            </w:pPr>
            <w:r w:rsidRPr="00FB387E">
              <w:t>1969</w:t>
            </w:r>
          </w:p>
        </w:tc>
      </w:tr>
      <w:tr w:rsidR="00956A30" w:rsidRPr="00FB387E" w14:paraId="601A8EA2" w14:textId="77777777" w:rsidTr="008D023C">
        <w:trPr>
          <w:trHeight w:val="270"/>
          <w:jc w:val="center"/>
        </w:trPr>
        <w:tc>
          <w:tcPr>
            <w:tcW w:w="0" w:type="auto"/>
            <w:shd w:val="clear" w:color="auto" w:fill="auto"/>
            <w:noWrap/>
            <w:vAlign w:val="center"/>
            <w:hideMark/>
          </w:tcPr>
          <w:p w14:paraId="75B42977" w14:textId="77777777" w:rsidR="00956A30" w:rsidRPr="00FB387E" w:rsidRDefault="00956A30" w:rsidP="00346178">
            <w:pPr>
              <w:pStyle w:val="TAC"/>
            </w:pPr>
            <w:r w:rsidRPr="00FB387E">
              <w:t>14</w:t>
            </w:r>
          </w:p>
        </w:tc>
        <w:tc>
          <w:tcPr>
            <w:tcW w:w="0" w:type="auto"/>
            <w:shd w:val="clear" w:color="auto" w:fill="auto"/>
            <w:noWrap/>
            <w:vAlign w:val="center"/>
            <w:hideMark/>
          </w:tcPr>
          <w:p w14:paraId="1BA7B950" w14:textId="77777777" w:rsidR="00956A30" w:rsidRPr="00FB387E" w:rsidRDefault="00956A30" w:rsidP="00346178">
            <w:pPr>
              <w:pStyle w:val="TAC"/>
            </w:pPr>
            <w:r w:rsidRPr="00FB387E">
              <w:t>332</w:t>
            </w:r>
          </w:p>
        </w:tc>
        <w:tc>
          <w:tcPr>
            <w:tcW w:w="0" w:type="auto"/>
            <w:shd w:val="clear" w:color="auto" w:fill="auto"/>
            <w:noWrap/>
            <w:vAlign w:val="center"/>
            <w:hideMark/>
          </w:tcPr>
          <w:p w14:paraId="0C7CE7F0" w14:textId="77777777" w:rsidR="00956A30" w:rsidRPr="00FB387E" w:rsidRDefault="00956A30" w:rsidP="00346178">
            <w:pPr>
              <w:pStyle w:val="TAC"/>
            </w:pPr>
            <w:r w:rsidRPr="00FB387E">
              <w:t>131</w:t>
            </w:r>
          </w:p>
        </w:tc>
        <w:tc>
          <w:tcPr>
            <w:tcW w:w="0" w:type="auto"/>
            <w:shd w:val="clear" w:color="auto" w:fill="auto"/>
            <w:noWrap/>
            <w:vAlign w:val="center"/>
          </w:tcPr>
          <w:p w14:paraId="2EDAACAB" w14:textId="77777777" w:rsidR="00956A30" w:rsidRPr="00FB387E" w:rsidRDefault="00956A30" w:rsidP="00346178">
            <w:pPr>
              <w:pStyle w:val="TAC"/>
            </w:pPr>
            <w:r w:rsidRPr="00FB387E">
              <w:t>51</w:t>
            </w:r>
          </w:p>
        </w:tc>
        <w:tc>
          <w:tcPr>
            <w:tcW w:w="0" w:type="auto"/>
            <w:shd w:val="clear" w:color="auto" w:fill="auto"/>
            <w:noWrap/>
            <w:vAlign w:val="center"/>
          </w:tcPr>
          <w:p w14:paraId="161EE4BB" w14:textId="77777777" w:rsidR="00956A30" w:rsidRPr="00FB387E" w:rsidRDefault="00956A30" w:rsidP="00346178">
            <w:pPr>
              <w:pStyle w:val="TAC"/>
            </w:pPr>
            <w:r w:rsidRPr="00FB387E">
              <w:t>936</w:t>
            </w:r>
          </w:p>
        </w:tc>
        <w:tc>
          <w:tcPr>
            <w:tcW w:w="0" w:type="auto"/>
            <w:shd w:val="clear" w:color="auto" w:fill="auto"/>
            <w:noWrap/>
            <w:vAlign w:val="center"/>
          </w:tcPr>
          <w:p w14:paraId="3A398DC9" w14:textId="77777777" w:rsidR="00956A30" w:rsidRPr="00FB387E" w:rsidRDefault="00956A30" w:rsidP="00346178">
            <w:pPr>
              <w:pStyle w:val="TAC"/>
            </w:pPr>
            <w:r w:rsidRPr="00FB387E">
              <w:t>705</w:t>
            </w:r>
          </w:p>
        </w:tc>
        <w:tc>
          <w:tcPr>
            <w:tcW w:w="0" w:type="auto"/>
            <w:shd w:val="clear" w:color="auto" w:fill="auto"/>
            <w:noWrap/>
            <w:vAlign w:val="center"/>
          </w:tcPr>
          <w:p w14:paraId="4D01262B" w14:textId="77777777" w:rsidR="00956A30" w:rsidRPr="00FB387E" w:rsidRDefault="00956A30" w:rsidP="00346178">
            <w:pPr>
              <w:pStyle w:val="TAC"/>
            </w:pPr>
            <w:r w:rsidRPr="00FB387E">
              <w:t>88</w:t>
            </w:r>
          </w:p>
        </w:tc>
        <w:tc>
          <w:tcPr>
            <w:tcW w:w="0" w:type="auto"/>
            <w:shd w:val="clear" w:color="auto" w:fill="auto"/>
            <w:noWrap/>
            <w:vAlign w:val="center"/>
          </w:tcPr>
          <w:p w14:paraId="40222AC5" w14:textId="77777777" w:rsidR="00956A30" w:rsidRPr="00FB387E" w:rsidRDefault="00956A30" w:rsidP="00346178">
            <w:pPr>
              <w:pStyle w:val="TAC"/>
            </w:pPr>
            <w:r w:rsidRPr="00FB387E">
              <w:t>1503</w:t>
            </w:r>
          </w:p>
        </w:tc>
        <w:tc>
          <w:tcPr>
            <w:tcW w:w="0" w:type="auto"/>
            <w:shd w:val="clear" w:color="auto" w:fill="auto"/>
            <w:noWrap/>
            <w:vAlign w:val="center"/>
          </w:tcPr>
          <w:p w14:paraId="79CF97A9" w14:textId="77777777" w:rsidR="00956A30" w:rsidRPr="00FB387E" w:rsidRDefault="00956A30" w:rsidP="00346178">
            <w:pPr>
              <w:pStyle w:val="TAC"/>
            </w:pPr>
            <w:r w:rsidRPr="00FB387E">
              <w:t>1335</w:t>
            </w:r>
          </w:p>
        </w:tc>
        <w:tc>
          <w:tcPr>
            <w:tcW w:w="0" w:type="auto"/>
            <w:shd w:val="clear" w:color="auto" w:fill="auto"/>
            <w:noWrap/>
            <w:vAlign w:val="center"/>
          </w:tcPr>
          <w:p w14:paraId="2BFA3544" w14:textId="77777777" w:rsidR="00956A30" w:rsidRPr="00FB387E" w:rsidRDefault="00956A30" w:rsidP="00346178">
            <w:pPr>
              <w:pStyle w:val="TAC"/>
            </w:pPr>
            <w:r w:rsidRPr="00FB387E">
              <w:t>125</w:t>
            </w:r>
          </w:p>
        </w:tc>
        <w:tc>
          <w:tcPr>
            <w:tcW w:w="0" w:type="auto"/>
            <w:shd w:val="clear" w:color="auto" w:fill="auto"/>
            <w:noWrap/>
            <w:vAlign w:val="center"/>
          </w:tcPr>
          <w:p w14:paraId="38DA49BF" w14:textId="77777777" w:rsidR="00956A30" w:rsidRPr="00FB387E" w:rsidRDefault="00956A30" w:rsidP="00346178">
            <w:pPr>
              <w:pStyle w:val="TAC"/>
            </w:pPr>
            <w:r w:rsidRPr="00FB387E">
              <w:t>2055</w:t>
            </w:r>
          </w:p>
        </w:tc>
        <w:tc>
          <w:tcPr>
            <w:tcW w:w="0" w:type="auto"/>
            <w:shd w:val="clear" w:color="auto" w:fill="auto"/>
            <w:noWrap/>
            <w:vAlign w:val="center"/>
          </w:tcPr>
          <w:p w14:paraId="294BE846" w14:textId="77777777" w:rsidR="00956A30" w:rsidRPr="00FB387E" w:rsidRDefault="00956A30" w:rsidP="00346178">
            <w:pPr>
              <w:pStyle w:val="TAC"/>
            </w:pPr>
            <w:r w:rsidRPr="00FB387E">
              <w:t>1987</w:t>
            </w:r>
          </w:p>
        </w:tc>
      </w:tr>
      <w:tr w:rsidR="00956A30" w:rsidRPr="00FB387E" w14:paraId="25328C05" w14:textId="77777777" w:rsidTr="008D023C">
        <w:trPr>
          <w:trHeight w:val="270"/>
          <w:jc w:val="center"/>
        </w:trPr>
        <w:tc>
          <w:tcPr>
            <w:tcW w:w="0" w:type="auto"/>
            <w:shd w:val="clear" w:color="auto" w:fill="auto"/>
            <w:noWrap/>
            <w:vAlign w:val="center"/>
            <w:hideMark/>
          </w:tcPr>
          <w:p w14:paraId="75DEC872" w14:textId="77777777" w:rsidR="00956A30" w:rsidRPr="00FB387E" w:rsidRDefault="00956A30" w:rsidP="00346178">
            <w:pPr>
              <w:pStyle w:val="TAC"/>
            </w:pPr>
            <w:r w:rsidRPr="00FB387E">
              <w:t>15</w:t>
            </w:r>
          </w:p>
        </w:tc>
        <w:tc>
          <w:tcPr>
            <w:tcW w:w="0" w:type="auto"/>
            <w:shd w:val="clear" w:color="auto" w:fill="auto"/>
            <w:noWrap/>
            <w:vAlign w:val="center"/>
            <w:hideMark/>
          </w:tcPr>
          <w:p w14:paraId="7EBCB752" w14:textId="77777777" w:rsidR="00956A30" w:rsidRPr="00FB387E" w:rsidRDefault="00956A30" w:rsidP="00346178">
            <w:pPr>
              <w:pStyle w:val="TAC"/>
            </w:pPr>
            <w:r w:rsidRPr="00FB387E">
              <w:t>349</w:t>
            </w:r>
          </w:p>
        </w:tc>
        <w:tc>
          <w:tcPr>
            <w:tcW w:w="0" w:type="auto"/>
            <w:shd w:val="clear" w:color="auto" w:fill="auto"/>
            <w:noWrap/>
            <w:vAlign w:val="center"/>
            <w:hideMark/>
          </w:tcPr>
          <w:p w14:paraId="28D1B303" w14:textId="77777777" w:rsidR="00956A30" w:rsidRPr="00FB387E" w:rsidRDefault="00956A30" w:rsidP="00346178">
            <w:pPr>
              <w:pStyle w:val="TAC"/>
            </w:pPr>
            <w:r w:rsidRPr="00FB387E">
              <w:t>145</w:t>
            </w:r>
          </w:p>
        </w:tc>
        <w:tc>
          <w:tcPr>
            <w:tcW w:w="0" w:type="auto"/>
            <w:shd w:val="clear" w:color="auto" w:fill="auto"/>
            <w:noWrap/>
            <w:vAlign w:val="center"/>
          </w:tcPr>
          <w:p w14:paraId="0FCD3510" w14:textId="77777777" w:rsidR="00956A30" w:rsidRPr="00FB387E" w:rsidRDefault="00956A30" w:rsidP="00346178">
            <w:pPr>
              <w:pStyle w:val="TAC"/>
            </w:pPr>
            <w:r w:rsidRPr="00FB387E">
              <w:t>52</w:t>
            </w:r>
          </w:p>
        </w:tc>
        <w:tc>
          <w:tcPr>
            <w:tcW w:w="0" w:type="auto"/>
            <w:shd w:val="clear" w:color="auto" w:fill="auto"/>
            <w:noWrap/>
            <w:vAlign w:val="center"/>
          </w:tcPr>
          <w:p w14:paraId="4E79586A" w14:textId="77777777" w:rsidR="00956A30" w:rsidRPr="00FB387E" w:rsidRDefault="00956A30" w:rsidP="00346178">
            <w:pPr>
              <w:pStyle w:val="TAC"/>
            </w:pPr>
            <w:r w:rsidRPr="00FB387E">
              <w:t>952</w:t>
            </w:r>
          </w:p>
        </w:tc>
        <w:tc>
          <w:tcPr>
            <w:tcW w:w="0" w:type="auto"/>
            <w:shd w:val="clear" w:color="auto" w:fill="auto"/>
            <w:noWrap/>
            <w:vAlign w:val="center"/>
          </w:tcPr>
          <w:p w14:paraId="2041BDCA" w14:textId="77777777" w:rsidR="00956A30" w:rsidRPr="00FB387E" w:rsidRDefault="00956A30" w:rsidP="00346178">
            <w:pPr>
              <w:pStyle w:val="TAC"/>
            </w:pPr>
            <w:r w:rsidRPr="00FB387E">
              <w:t>721</w:t>
            </w:r>
          </w:p>
        </w:tc>
        <w:tc>
          <w:tcPr>
            <w:tcW w:w="0" w:type="auto"/>
            <w:shd w:val="clear" w:color="auto" w:fill="auto"/>
            <w:noWrap/>
            <w:vAlign w:val="center"/>
          </w:tcPr>
          <w:p w14:paraId="151ABBB6" w14:textId="77777777" w:rsidR="00956A30" w:rsidRPr="00FB387E" w:rsidRDefault="00956A30" w:rsidP="00346178">
            <w:pPr>
              <w:pStyle w:val="TAC"/>
            </w:pPr>
            <w:r w:rsidRPr="00FB387E">
              <w:t>89</w:t>
            </w:r>
          </w:p>
        </w:tc>
        <w:tc>
          <w:tcPr>
            <w:tcW w:w="0" w:type="auto"/>
            <w:shd w:val="clear" w:color="auto" w:fill="auto"/>
            <w:noWrap/>
            <w:vAlign w:val="center"/>
          </w:tcPr>
          <w:p w14:paraId="3D9FF9FA" w14:textId="77777777" w:rsidR="00956A30" w:rsidRPr="00FB387E" w:rsidRDefault="00956A30" w:rsidP="00346178">
            <w:pPr>
              <w:pStyle w:val="TAC"/>
            </w:pPr>
            <w:r w:rsidRPr="00FB387E">
              <w:t>1518</w:t>
            </w:r>
          </w:p>
        </w:tc>
        <w:tc>
          <w:tcPr>
            <w:tcW w:w="0" w:type="auto"/>
            <w:shd w:val="clear" w:color="auto" w:fill="auto"/>
            <w:noWrap/>
            <w:vAlign w:val="center"/>
          </w:tcPr>
          <w:p w14:paraId="3D45C2E3" w14:textId="77777777" w:rsidR="00956A30" w:rsidRPr="00FB387E" w:rsidRDefault="00956A30" w:rsidP="00346178">
            <w:pPr>
              <w:pStyle w:val="TAC"/>
            </w:pPr>
            <w:r w:rsidRPr="00FB387E">
              <w:t>1353</w:t>
            </w:r>
          </w:p>
        </w:tc>
        <w:tc>
          <w:tcPr>
            <w:tcW w:w="0" w:type="auto"/>
            <w:shd w:val="clear" w:color="auto" w:fill="auto"/>
            <w:noWrap/>
            <w:vAlign w:val="center"/>
          </w:tcPr>
          <w:p w14:paraId="38525ADA" w14:textId="77777777" w:rsidR="00956A30" w:rsidRPr="00FB387E" w:rsidRDefault="00956A30" w:rsidP="00346178">
            <w:pPr>
              <w:pStyle w:val="TAC"/>
            </w:pPr>
            <w:r w:rsidRPr="00FB387E">
              <w:t>126</w:t>
            </w:r>
          </w:p>
        </w:tc>
        <w:tc>
          <w:tcPr>
            <w:tcW w:w="0" w:type="auto"/>
            <w:shd w:val="clear" w:color="auto" w:fill="auto"/>
            <w:noWrap/>
            <w:vAlign w:val="center"/>
          </w:tcPr>
          <w:p w14:paraId="4A74359C" w14:textId="77777777" w:rsidR="00956A30" w:rsidRPr="00FB387E" w:rsidRDefault="00956A30" w:rsidP="00346178">
            <w:pPr>
              <w:pStyle w:val="TAC"/>
            </w:pPr>
            <w:r w:rsidRPr="00FB387E">
              <w:t>2069</w:t>
            </w:r>
          </w:p>
        </w:tc>
        <w:tc>
          <w:tcPr>
            <w:tcW w:w="0" w:type="auto"/>
            <w:shd w:val="clear" w:color="auto" w:fill="auto"/>
            <w:noWrap/>
            <w:vAlign w:val="center"/>
          </w:tcPr>
          <w:p w14:paraId="67398866" w14:textId="77777777" w:rsidR="00956A30" w:rsidRPr="00FB387E" w:rsidRDefault="00956A30" w:rsidP="00346178">
            <w:pPr>
              <w:pStyle w:val="TAC"/>
            </w:pPr>
            <w:r w:rsidRPr="00FB387E">
              <w:t>2005</w:t>
            </w:r>
          </w:p>
        </w:tc>
      </w:tr>
      <w:tr w:rsidR="00956A30" w:rsidRPr="00FB387E" w14:paraId="70849B64" w14:textId="77777777" w:rsidTr="008D023C">
        <w:trPr>
          <w:trHeight w:val="270"/>
          <w:jc w:val="center"/>
        </w:trPr>
        <w:tc>
          <w:tcPr>
            <w:tcW w:w="0" w:type="auto"/>
            <w:shd w:val="clear" w:color="auto" w:fill="auto"/>
            <w:noWrap/>
            <w:vAlign w:val="center"/>
            <w:hideMark/>
          </w:tcPr>
          <w:p w14:paraId="1F3262ED" w14:textId="77777777" w:rsidR="00956A30" w:rsidRPr="00FB387E" w:rsidRDefault="00956A30" w:rsidP="00346178">
            <w:pPr>
              <w:pStyle w:val="TAC"/>
            </w:pPr>
            <w:r w:rsidRPr="00FB387E">
              <w:t>16</w:t>
            </w:r>
          </w:p>
        </w:tc>
        <w:tc>
          <w:tcPr>
            <w:tcW w:w="0" w:type="auto"/>
            <w:shd w:val="clear" w:color="auto" w:fill="auto"/>
            <w:noWrap/>
            <w:vAlign w:val="center"/>
            <w:hideMark/>
          </w:tcPr>
          <w:p w14:paraId="6B09E008" w14:textId="77777777" w:rsidR="00956A30" w:rsidRPr="00FB387E" w:rsidRDefault="00956A30" w:rsidP="00346178">
            <w:pPr>
              <w:pStyle w:val="TAC"/>
            </w:pPr>
            <w:r w:rsidRPr="00FB387E">
              <w:t>367</w:t>
            </w:r>
          </w:p>
        </w:tc>
        <w:tc>
          <w:tcPr>
            <w:tcW w:w="0" w:type="auto"/>
            <w:shd w:val="clear" w:color="auto" w:fill="auto"/>
            <w:noWrap/>
            <w:vAlign w:val="center"/>
            <w:hideMark/>
          </w:tcPr>
          <w:p w14:paraId="74E48D1D" w14:textId="77777777" w:rsidR="00956A30" w:rsidRPr="00FB387E" w:rsidRDefault="00956A30" w:rsidP="00346178">
            <w:pPr>
              <w:pStyle w:val="TAC"/>
            </w:pPr>
            <w:r w:rsidRPr="00FB387E">
              <w:t>159</w:t>
            </w:r>
          </w:p>
        </w:tc>
        <w:tc>
          <w:tcPr>
            <w:tcW w:w="0" w:type="auto"/>
            <w:shd w:val="clear" w:color="auto" w:fill="auto"/>
            <w:noWrap/>
            <w:vAlign w:val="center"/>
          </w:tcPr>
          <w:p w14:paraId="7F067543" w14:textId="77777777" w:rsidR="00956A30" w:rsidRPr="00FB387E" w:rsidRDefault="00956A30" w:rsidP="00346178">
            <w:pPr>
              <w:pStyle w:val="TAC"/>
            </w:pPr>
            <w:r w:rsidRPr="00FB387E">
              <w:t>53</w:t>
            </w:r>
          </w:p>
        </w:tc>
        <w:tc>
          <w:tcPr>
            <w:tcW w:w="0" w:type="auto"/>
            <w:shd w:val="clear" w:color="auto" w:fill="auto"/>
            <w:noWrap/>
            <w:vAlign w:val="center"/>
          </w:tcPr>
          <w:p w14:paraId="35CD828D" w14:textId="77777777" w:rsidR="00956A30" w:rsidRPr="00FB387E" w:rsidRDefault="00956A30" w:rsidP="00346178">
            <w:pPr>
              <w:pStyle w:val="TAC"/>
            </w:pPr>
            <w:r w:rsidRPr="00FB387E">
              <w:t>967</w:t>
            </w:r>
          </w:p>
        </w:tc>
        <w:tc>
          <w:tcPr>
            <w:tcW w:w="0" w:type="auto"/>
            <w:shd w:val="clear" w:color="auto" w:fill="auto"/>
            <w:noWrap/>
            <w:vAlign w:val="center"/>
          </w:tcPr>
          <w:p w14:paraId="281634C4" w14:textId="77777777" w:rsidR="00956A30" w:rsidRPr="00FB387E" w:rsidRDefault="00956A30" w:rsidP="00346178">
            <w:pPr>
              <w:pStyle w:val="TAC"/>
            </w:pPr>
            <w:r w:rsidRPr="00FB387E">
              <w:t>738</w:t>
            </w:r>
          </w:p>
        </w:tc>
        <w:tc>
          <w:tcPr>
            <w:tcW w:w="0" w:type="auto"/>
            <w:shd w:val="clear" w:color="auto" w:fill="auto"/>
            <w:noWrap/>
            <w:vAlign w:val="center"/>
          </w:tcPr>
          <w:p w14:paraId="76F2F900" w14:textId="77777777" w:rsidR="00956A30" w:rsidRPr="00FB387E" w:rsidRDefault="00956A30" w:rsidP="00346178">
            <w:pPr>
              <w:pStyle w:val="TAC"/>
            </w:pPr>
            <w:r w:rsidRPr="00FB387E">
              <w:t>90</w:t>
            </w:r>
          </w:p>
        </w:tc>
        <w:tc>
          <w:tcPr>
            <w:tcW w:w="0" w:type="auto"/>
            <w:shd w:val="clear" w:color="auto" w:fill="auto"/>
            <w:noWrap/>
            <w:vAlign w:val="center"/>
          </w:tcPr>
          <w:p w14:paraId="62475EDF" w14:textId="77777777" w:rsidR="00956A30" w:rsidRPr="00FB387E" w:rsidRDefault="00956A30" w:rsidP="00346178">
            <w:pPr>
              <w:pStyle w:val="TAC"/>
            </w:pPr>
            <w:r w:rsidRPr="00FB387E">
              <w:t>1533</w:t>
            </w:r>
          </w:p>
        </w:tc>
        <w:tc>
          <w:tcPr>
            <w:tcW w:w="0" w:type="auto"/>
            <w:shd w:val="clear" w:color="auto" w:fill="auto"/>
            <w:noWrap/>
            <w:vAlign w:val="center"/>
          </w:tcPr>
          <w:p w14:paraId="670F842D" w14:textId="77777777" w:rsidR="00956A30" w:rsidRPr="00FB387E" w:rsidRDefault="00956A30" w:rsidP="00346178">
            <w:pPr>
              <w:pStyle w:val="TAC"/>
            </w:pPr>
            <w:r w:rsidRPr="00FB387E">
              <w:t>1370</w:t>
            </w:r>
          </w:p>
        </w:tc>
        <w:tc>
          <w:tcPr>
            <w:tcW w:w="0" w:type="auto"/>
            <w:shd w:val="clear" w:color="auto" w:fill="auto"/>
            <w:noWrap/>
            <w:vAlign w:val="center"/>
          </w:tcPr>
          <w:p w14:paraId="594E9327" w14:textId="77777777" w:rsidR="00956A30" w:rsidRPr="00FB387E" w:rsidRDefault="00956A30" w:rsidP="00346178">
            <w:pPr>
              <w:pStyle w:val="TAC"/>
            </w:pPr>
            <w:r w:rsidRPr="00FB387E">
              <w:t>127</w:t>
            </w:r>
          </w:p>
        </w:tc>
        <w:tc>
          <w:tcPr>
            <w:tcW w:w="0" w:type="auto"/>
            <w:shd w:val="clear" w:color="auto" w:fill="auto"/>
            <w:noWrap/>
            <w:vAlign w:val="center"/>
          </w:tcPr>
          <w:p w14:paraId="36703315" w14:textId="77777777" w:rsidR="00956A30" w:rsidRPr="00FB387E" w:rsidRDefault="00956A30" w:rsidP="00346178">
            <w:pPr>
              <w:pStyle w:val="TAC"/>
            </w:pPr>
            <w:r w:rsidRPr="00FB387E">
              <w:t>2084</w:t>
            </w:r>
          </w:p>
        </w:tc>
        <w:tc>
          <w:tcPr>
            <w:tcW w:w="0" w:type="auto"/>
            <w:shd w:val="clear" w:color="auto" w:fill="auto"/>
            <w:noWrap/>
            <w:vAlign w:val="center"/>
          </w:tcPr>
          <w:p w14:paraId="09648666" w14:textId="77777777" w:rsidR="00956A30" w:rsidRPr="00FB387E" w:rsidRDefault="00956A30" w:rsidP="00346178">
            <w:pPr>
              <w:pStyle w:val="TAC"/>
            </w:pPr>
            <w:r w:rsidRPr="00FB387E">
              <w:t>2023</w:t>
            </w:r>
          </w:p>
        </w:tc>
      </w:tr>
      <w:tr w:rsidR="00956A30" w:rsidRPr="00FB387E" w14:paraId="6E4E84F4" w14:textId="77777777" w:rsidTr="008D023C">
        <w:trPr>
          <w:trHeight w:val="270"/>
          <w:jc w:val="center"/>
        </w:trPr>
        <w:tc>
          <w:tcPr>
            <w:tcW w:w="0" w:type="auto"/>
            <w:shd w:val="clear" w:color="auto" w:fill="auto"/>
            <w:noWrap/>
            <w:vAlign w:val="center"/>
            <w:hideMark/>
          </w:tcPr>
          <w:p w14:paraId="2A4A4F34" w14:textId="77777777" w:rsidR="00956A30" w:rsidRPr="00FB387E" w:rsidRDefault="00956A30" w:rsidP="00346178">
            <w:pPr>
              <w:pStyle w:val="TAC"/>
            </w:pPr>
            <w:r w:rsidRPr="00FB387E">
              <w:t>17</w:t>
            </w:r>
          </w:p>
        </w:tc>
        <w:tc>
          <w:tcPr>
            <w:tcW w:w="0" w:type="auto"/>
            <w:shd w:val="clear" w:color="auto" w:fill="auto"/>
            <w:noWrap/>
            <w:vAlign w:val="center"/>
            <w:hideMark/>
          </w:tcPr>
          <w:p w14:paraId="7FCD4BBD" w14:textId="77777777" w:rsidR="00956A30" w:rsidRPr="00FB387E" w:rsidRDefault="00956A30" w:rsidP="00346178">
            <w:pPr>
              <w:pStyle w:val="TAC"/>
            </w:pPr>
            <w:r w:rsidRPr="00FB387E">
              <w:t>384</w:t>
            </w:r>
          </w:p>
        </w:tc>
        <w:tc>
          <w:tcPr>
            <w:tcW w:w="0" w:type="auto"/>
            <w:shd w:val="clear" w:color="auto" w:fill="auto"/>
            <w:noWrap/>
            <w:vAlign w:val="center"/>
            <w:hideMark/>
          </w:tcPr>
          <w:p w14:paraId="01DF874D" w14:textId="77777777" w:rsidR="00956A30" w:rsidRPr="00FB387E" w:rsidRDefault="00956A30" w:rsidP="00346178">
            <w:pPr>
              <w:pStyle w:val="TAC"/>
            </w:pPr>
            <w:r w:rsidRPr="00FB387E">
              <w:t>173</w:t>
            </w:r>
          </w:p>
        </w:tc>
        <w:tc>
          <w:tcPr>
            <w:tcW w:w="0" w:type="auto"/>
            <w:shd w:val="clear" w:color="auto" w:fill="auto"/>
            <w:noWrap/>
            <w:vAlign w:val="center"/>
          </w:tcPr>
          <w:p w14:paraId="77564F57" w14:textId="77777777" w:rsidR="00956A30" w:rsidRPr="00FB387E" w:rsidRDefault="00956A30" w:rsidP="00346178">
            <w:pPr>
              <w:pStyle w:val="TAC"/>
            </w:pPr>
            <w:r w:rsidRPr="00FB387E">
              <w:t>54</w:t>
            </w:r>
          </w:p>
        </w:tc>
        <w:tc>
          <w:tcPr>
            <w:tcW w:w="0" w:type="auto"/>
            <w:shd w:val="clear" w:color="auto" w:fill="auto"/>
            <w:noWrap/>
            <w:vAlign w:val="center"/>
          </w:tcPr>
          <w:p w14:paraId="452EA98E" w14:textId="77777777" w:rsidR="00956A30" w:rsidRPr="00FB387E" w:rsidRDefault="00956A30" w:rsidP="00346178">
            <w:pPr>
              <w:pStyle w:val="TAC"/>
            </w:pPr>
            <w:r w:rsidRPr="00FB387E">
              <w:t>983</w:t>
            </w:r>
          </w:p>
        </w:tc>
        <w:tc>
          <w:tcPr>
            <w:tcW w:w="0" w:type="auto"/>
            <w:shd w:val="clear" w:color="auto" w:fill="auto"/>
            <w:noWrap/>
            <w:vAlign w:val="center"/>
          </w:tcPr>
          <w:p w14:paraId="2A2B7B30" w14:textId="77777777" w:rsidR="00956A30" w:rsidRPr="00FB387E" w:rsidRDefault="00956A30" w:rsidP="00346178">
            <w:pPr>
              <w:pStyle w:val="TAC"/>
            </w:pPr>
            <w:r w:rsidRPr="00FB387E">
              <w:t>755</w:t>
            </w:r>
          </w:p>
        </w:tc>
        <w:tc>
          <w:tcPr>
            <w:tcW w:w="0" w:type="auto"/>
            <w:shd w:val="clear" w:color="auto" w:fill="auto"/>
            <w:noWrap/>
            <w:vAlign w:val="center"/>
          </w:tcPr>
          <w:p w14:paraId="6121A8AB" w14:textId="77777777" w:rsidR="00956A30" w:rsidRPr="00FB387E" w:rsidRDefault="00956A30" w:rsidP="00346178">
            <w:pPr>
              <w:pStyle w:val="TAC"/>
            </w:pPr>
            <w:r w:rsidRPr="00FB387E">
              <w:t>91</w:t>
            </w:r>
          </w:p>
        </w:tc>
        <w:tc>
          <w:tcPr>
            <w:tcW w:w="0" w:type="auto"/>
            <w:shd w:val="clear" w:color="auto" w:fill="auto"/>
            <w:noWrap/>
            <w:vAlign w:val="center"/>
          </w:tcPr>
          <w:p w14:paraId="635085DB" w14:textId="77777777" w:rsidR="00956A30" w:rsidRPr="00FB387E" w:rsidRDefault="00956A30" w:rsidP="00346178">
            <w:pPr>
              <w:pStyle w:val="TAC"/>
            </w:pPr>
            <w:r w:rsidRPr="00FB387E">
              <w:t>1548</w:t>
            </w:r>
          </w:p>
        </w:tc>
        <w:tc>
          <w:tcPr>
            <w:tcW w:w="0" w:type="auto"/>
            <w:shd w:val="clear" w:color="auto" w:fill="auto"/>
            <w:noWrap/>
            <w:vAlign w:val="center"/>
          </w:tcPr>
          <w:p w14:paraId="232C0551" w14:textId="77777777" w:rsidR="00956A30" w:rsidRPr="00FB387E" w:rsidRDefault="00956A30" w:rsidP="00346178">
            <w:pPr>
              <w:pStyle w:val="TAC"/>
            </w:pPr>
            <w:r w:rsidRPr="00FB387E">
              <w:t>1387</w:t>
            </w:r>
          </w:p>
        </w:tc>
        <w:tc>
          <w:tcPr>
            <w:tcW w:w="0" w:type="auto"/>
            <w:shd w:val="clear" w:color="auto" w:fill="auto"/>
            <w:noWrap/>
            <w:vAlign w:val="center"/>
          </w:tcPr>
          <w:p w14:paraId="6AD4B756" w14:textId="77777777" w:rsidR="00956A30" w:rsidRPr="00FB387E" w:rsidRDefault="00956A30" w:rsidP="00346178">
            <w:pPr>
              <w:pStyle w:val="TAC"/>
            </w:pPr>
            <w:r w:rsidRPr="00FB387E">
              <w:t>128</w:t>
            </w:r>
          </w:p>
        </w:tc>
        <w:tc>
          <w:tcPr>
            <w:tcW w:w="0" w:type="auto"/>
            <w:shd w:val="clear" w:color="auto" w:fill="auto"/>
            <w:noWrap/>
            <w:vAlign w:val="center"/>
          </w:tcPr>
          <w:p w14:paraId="7D8A3FF2" w14:textId="77777777" w:rsidR="00956A30" w:rsidRPr="00FB387E" w:rsidRDefault="00956A30" w:rsidP="00346178">
            <w:pPr>
              <w:pStyle w:val="TAC"/>
            </w:pPr>
            <w:r w:rsidRPr="00FB387E">
              <w:t>2099</w:t>
            </w:r>
          </w:p>
        </w:tc>
        <w:tc>
          <w:tcPr>
            <w:tcW w:w="0" w:type="auto"/>
            <w:shd w:val="clear" w:color="auto" w:fill="auto"/>
            <w:noWrap/>
            <w:vAlign w:val="center"/>
          </w:tcPr>
          <w:p w14:paraId="3BC421B9" w14:textId="77777777" w:rsidR="00956A30" w:rsidRPr="00FB387E" w:rsidRDefault="00956A30" w:rsidP="00346178">
            <w:pPr>
              <w:pStyle w:val="TAC"/>
            </w:pPr>
            <w:r w:rsidRPr="00FB387E">
              <w:t>2041</w:t>
            </w:r>
          </w:p>
        </w:tc>
      </w:tr>
      <w:tr w:rsidR="00956A30" w:rsidRPr="00FB387E" w14:paraId="11DE50F9" w14:textId="77777777" w:rsidTr="008D023C">
        <w:trPr>
          <w:trHeight w:val="270"/>
          <w:jc w:val="center"/>
        </w:trPr>
        <w:tc>
          <w:tcPr>
            <w:tcW w:w="0" w:type="auto"/>
            <w:shd w:val="clear" w:color="auto" w:fill="auto"/>
            <w:noWrap/>
            <w:vAlign w:val="center"/>
            <w:hideMark/>
          </w:tcPr>
          <w:p w14:paraId="554F812C" w14:textId="77777777" w:rsidR="00956A30" w:rsidRPr="00FB387E" w:rsidRDefault="00956A30" w:rsidP="00346178">
            <w:pPr>
              <w:pStyle w:val="TAC"/>
            </w:pPr>
            <w:r w:rsidRPr="00FB387E">
              <w:t>18</w:t>
            </w:r>
          </w:p>
        </w:tc>
        <w:tc>
          <w:tcPr>
            <w:tcW w:w="0" w:type="auto"/>
            <w:shd w:val="clear" w:color="auto" w:fill="auto"/>
            <w:noWrap/>
            <w:vAlign w:val="center"/>
            <w:hideMark/>
          </w:tcPr>
          <w:p w14:paraId="661B4AA0" w14:textId="77777777" w:rsidR="00956A30" w:rsidRPr="00FB387E" w:rsidRDefault="00956A30" w:rsidP="00346178">
            <w:pPr>
              <w:pStyle w:val="TAC"/>
            </w:pPr>
            <w:r w:rsidRPr="00FB387E">
              <w:t>401</w:t>
            </w:r>
          </w:p>
        </w:tc>
        <w:tc>
          <w:tcPr>
            <w:tcW w:w="0" w:type="auto"/>
            <w:shd w:val="clear" w:color="auto" w:fill="auto"/>
            <w:noWrap/>
            <w:vAlign w:val="center"/>
            <w:hideMark/>
          </w:tcPr>
          <w:p w14:paraId="400ACD91" w14:textId="77777777" w:rsidR="00956A30" w:rsidRPr="00FB387E" w:rsidRDefault="00956A30" w:rsidP="00346178">
            <w:pPr>
              <w:pStyle w:val="TAC"/>
            </w:pPr>
            <w:r w:rsidRPr="00FB387E">
              <w:t>187</w:t>
            </w:r>
          </w:p>
        </w:tc>
        <w:tc>
          <w:tcPr>
            <w:tcW w:w="0" w:type="auto"/>
            <w:shd w:val="clear" w:color="auto" w:fill="auto"/>
            <w:noWrap/>
            <w:vAlign w:val="center"/>
          </w:tcPr>
          <w:p w14:paraId="797D0DA9" w14:textId="77777777" w:rsidR="00956A30" w:rsidRPr="00FB387E" w:rsidRDefault="00956A30" w:rsidP="00346178">
            <w:pPr>
              <w:pStyle w:val="TAC"/>
            </w:pPr>
            <w:r w:rsidRPr="00FB387E">
              <w:t>55</w:t>
            </w:r>
          </w:p>
        </w:tc>
        <w:tc>
          <w:tcPr>
            <w:tcW w:w="0" w:type="auto"/>
            <w:shd w:val="clear" w:color="auto" w:fill="auto"/>
            <w:noWrap/>
            <w:vAlign w:val="center"/>
          </w:tcPr>
          <w:p w14:paraId="4D82125E" w14:textId="77777777" w:rsidR="00956A30" w:rsidRPr="00FB387E" w:rsidRDefault="00956A30" w:rsidP="00346178">
            <w:pPr>
              <w:pStyle w:val="TAC"/>
            </w:pPr>
            <w:r w:rsidRPr="00FB387E">
              <w:t>998</w:t>
            </w:r>
          </w:p>
        </w:tc>
        <w:tc>
          <w:tcPr>
            <w:tcW w:w="0" w:type="auto"/>
            <w:shd w:val="clear" w:color="auto" w:fill="auto"/>
            <w:noWrap/>
            <w:vAlign w:val="center"/>
          </w:tcPr>
          <w:p w14:paraId="1207714D" w14:textId="77777777" w:rsidR="00956A30" w:rsidRPr="00FB387E" w:rsidRDefault="00956A30" w:rsidP="00346178">
            <w:pPr>
              <w:pStyle w:val="TAC"/>
            </w:pPr>
            <w:r w:rsidRPr="00FB387E">
              <w:t>771</w:t>
            </w:r>
          </w:p>
        </w:tc>
        <w:tc>
          <w:tcPr>
            <w:tcW w:w="0" w:type="auto"/>
            <w:shd w:val="clear" w:color="auto" w:fill="auto"/>
            <w:noWrap/>
            <w:vAlign w:val="center"/>
          </w:tcPr>
          <w:p w14:paraId="42923F95" w14:textId="77777777" w:rsidR="00956A30" w:rsidRPr="00FB387E" w:rsidRDefault="00956A30" w:rsidP="00346178">
            <w:pPr>
              <w:pStyle w:val="TAC"/>
            </w:pPr>
            <w:r w:rsidRPr="00FB387E">
              <w:t>92</w:t>
            </w:r>
          </w:p>
        </w:tc>
        <w:tc>
          <w:tcPr>
            <w:tcW w:w="0" w:type="auto"/>
            <w:shd w:val="clear" w:color="auto" w:fill="auto"/>
            <w:noWrap/>
            <w:vAlign w:val="center"/>
          </w:tcPr>
          <w:p w14:paraId="7F9E2233" w14:textId="77777777" w:rsidR="00956A30" w:rsidRPr="00FB387E" w:rsidRDefault="00956A30" w:rsidP="00346178">
            <w:pPr>
              <w:pStyle w:val="TAC"/>
            </w:pPr>
            <w:r w:rsidRPr="00FB387E">
              <w:t>1563</w:t>
            </w:r>
          </w:p>
        </w:tc>
        <w:tc>
          <w:tcPr>
            <w:tcW w:w="0" w:type="auto"/>
            <w:shd w:val="clear" w:color="auto" w:fill="auto"/>
            <w:noWrap/>
            <w:vAlign w:val="center"/>
          </w:tcPr>
          <w:p w14:paraId="7092EE05" w14:textId="77777777" w:rsidR="00956A30" w:rsidRPr="00FB387E" w:rsidRDefault="00956A30" w:rsidP="00346178">
            <w:pPr>
              <w:pStyle w:val="TAC"/>
            </w:pPr>
            <w:r w:rsidRPr="00FB387E">
              <w:t>1405</w:t>
            </w:r>
          </w:p>
        </w:tc>
        <w:tc>
          <w:tcPr>
            <w:tcW w:w="0" w:type="auto"/>
            <w:shd w:val="clear" w:color="auto" w:fill="auto"/>
            <w:noWrap/>
            <w:vAlign w:val="center"/>
          </w:tcPr>
          <w:p w14:paraId="4FC21A72" w14:textId="77777777" w:rsidR="00956A30" w:rsidRPr="00FB387E" w:rsidRDefault="00956A30" w:rsidP="00346178">
            <w:pPr>
              <w:pStyle w:val="TAC"/>
            </w:pPr>
            <w:r w:rsidRPr="00FB387E">
              <w:t>129</w:t>
            </w:r>
          </w:p>
        </w:tc>
        <w:tc>
          <w:tcPr>
            <w:tcW w:w="0" w:type="auto"/>
            <w:shd w:val="clear" w:color="auto" w:fill="auto"/>
            <w:noWrap/>
            <w:vAlign w:val="center"/>
          </w:tcPr>
          <w:p w14:paraId="647D5F27" w14:textId="77777777" w:rsidR="00956A30" w:rsidRPr="00FB387E" w:rsidRDefault="00956A30" w:rsidP="00346178">
            <w:pPr>
              <w:pStyle w:val="TAC"/>
            </w:pPr>
            <w:r w:rsidRPr="00FB387E">
              <w:t>2114</w:t>
            </w:r>
          </w:p>
        </w:tc>
        <w:tc>
          <w:tcPr>
            <w:tcW w:w="0" w:type="auto"/>
            <w:shd w:val="clear" w:color="auto" w:fill="auto"/>
            <w:noWrap/>
            <w:vAlign w:val="center"/>
          </w:tcPr>
          <w:p w14:paraId="38B84FE8" w14:textId="77777777" w:rsidR="00956A30" w:rsidRPr="00FB387E" w:rsidRDefault="00956A30" w:rsidP="00346178">
            <w:pPr>
              <w:pStyle w:val="TAC"/>
            </w:pPr>
            <w:r w:rsidRPr="00FB387E">
              <w:t>2058</w:t>
            </w:r>
          </w:p>
        </w:tc>
      </w:tr>
      <w:tr w:rsidR="00956A30" w:rsidRPr="00FB387E" w14:paraId="6BAF5EDC" w14:textId="77777777" w:rsidTr="008D023C">
        <w:trPr>
          <w:trHeight w:val="270"/>
          <w:jc w:val="center"/>
        </w:trPr>
        <w:tc>
          <w:tcPr>
            <w:tcW w:w="0" w:type="auto"/>
            <w:shd w:val="clear" w:color="auto" w:fill="auto"/>
            <w:noWrap/>
            <w:vAlign w:val="center"/>
            <w:hideMark/>
          </w:tcPr>
          <w:p w14:paraId="18D52432" w14:textId="77777777" w:rsidR="00956A30" w:rsidRPr="00FB387E" w:rsidRDefault="00956A30" w:rsidP="00346178">
            <w:pPr>
              <w:pStyle w:val="TAC"/>
            </w:pPr>
            <w:r w:rsidRPr="00FB387E">
              <w:t>19</w:t>
            </w:r>
          </w:p>
        </w:tc>
        <w:tc>
          <w:tcPr>
            <w:tcW w:w="0" w:type="auto"/>
            <w:shd w:val="clear" w:color="auto" w:fill="auto"/>
            <w:noWrap/>
            <w:vAlign w:val="center"/>
            <w:hideMark/>
          </w:tcPr>
          <w:p w14:paraId="43DA4D6F" w14:textId="77777777" w:rsidR="00956A30" w:rsidRPr="00FB387E" w:rsidRDefault="00956A30" w:rsidP="00346178">
            <w:pPr>
              <w:pStyle w:val="TAC"/>
            </w:pPr>
            <w:r w:rsidRPr="00FB387E">
              <w:t>419</w:t>
            </w:r>
          </w:p>
        </w:tc>
        <w:tc>
          <w:tcPr>
            <w:tcW w:w="0" w:type="auto"/>
            <w:shd w:val="clear" w:color="auto" w:fill="auto"/>
            <w:noWrap/>
            <w:vAlign w:val="center"/>
            <w:hideMark/>
          </w:tcPr>
          <w:p w14:paraId="28D968CD" w14:textId="77777777" w:rsidR="00956A30" w:rsidRPr="00FB387E" w:rsidRDefault="00956A30" w:rsidP="00346178">
            <w:pPr>
              <w:pStyle w:val="TAC"/>
            </w:pPr>
            <w:r w:rsidRPr="00FB387E">
              <w:t>201</w:t>
            </w:r>
          </w:p>
        </w:tc>
        <w:tc>
          <w:tcPr>
            <w:tcW w:w="0" w:type="auto"/>
            <w:shd w:val="clear" w:color="auto" w:fill="auto"/>
            <w:noWrap/>
            <w:vAlign w:val="center"/>
          </w:tcPr>
          <w:p w14:paraId="37965345" w14:textId="77777777" w:rsidR="00956A30" w:rsidRPr="00FB387E" w:rsidRDefault="00956A30" w:rsidP="00346178">
            <w:pPr>
              <w:pStyle w:val="TAC"/>
            </w:pPr>
            <w:r w:rsidRPr="00FB387E">
              <w:t>56</w:t>
            </w:r>
          </w:p>
        </w:tc>
        <w:tc>
          <w:tcPr>
            <w:tcW w:w="0" w:type="auto"/>
            <w:shd w:val="clear" w:color="auto" w:fill="auto"/>
            <w:noWrap/>
            <w:vAlign w:val="center"/>
          </w:tcPr>
          <w:p w14:paraId="1D054CE5" w14:textId="77777777" w:rsidR="00956A30" w:rsidRPr="00FB387E" w:rsidRDefault="00956A30" w:rsidP="00346178">
            <w:pPr>
              <w:pStyle w:val="TAC"/>
            </w:pPr>
            <w:r w:rsidRPr="00FB387E">
              <w:t>1014</w:t>
            </w:r>
          </w:p>
        </w:tc>
        <w:tc>
          <w:tcPr>
            <w:tcW w:w="0" w:type="auto"/>
            <w:shd w:val="clear" w:color="auto" w:fill="auto"/>
            <w:noWrap/>
            <w:vAlign w:val="center"/>
          </w:tcPr>
          <w:p w14:paraId="6F63A3F6" w14:textId="77777777" w:rsidR="00956A30" w:rsidRPr="00FB387E" w:rsidRDefault="00956A30" w:rsidP="00346178">
            <w:pPr>
              <w:pStyle w:val="TAC"/>
            </w:pPr>
            <w:r w:rsidRPr="00FB387E">
              <w:t>788</w:t>
            </w:r>
          </w:p>
        </w:tc>
        <w:tc>
          <w:tcPr>
            <w:tcW w:w="0" w:type="auto"/>
            <w:shd w:val="clear" w:color="auto" w:fill="auto"/>
            <w:noWrap/>
            <w:vAlign w:val="center"/>
          </w:tcPr>
          <w:p w14:paraId="5C960C1A" w14:textId="77777777" w:rsidR="00956A30" w:rsidRPr="00FB387E" w:rsidRDefault="00956A30" w:rsidP="00346178">
            <w:pPr>
              <w:pStyle w:val="TAC"/>
            </w:pPr>
            <w:r w:rsidRPr="00FB387E">
              <w:t>93</w:t>
            </w:r>
          </w:p>
        </w:tc>
        <w:tc>
          <w:tcPr>
            <w:tcW w:w="0" w:type="auto"/>
            <w:shd w:val="clear" w:color="auto" w:fill="auto"/>
            <w:noWrap/>
            <w:vAlign w:val="center"/>
          </w:tcPr>
          <w:p w14:paraId="035B257B" w14:textId="77777777" w:rsidR="00956A30" w:rsidRPr="00FB387E" w:rsidRDefault="00956A30" w:rsidP="00346178">
            <w:pPr>
              <w:pStyle w:val="TAC"/>
            </w:pPr>
            <w:r w:rsidRPr="00FB387E">
              <w:t>1578</w:t>
            </w:r>
          </w:p>
        </w:tc>
        <w:tc>
          <w:tcPr>
            <w:tcW w:w="0" w:type="auto"/>
            <w:shd w:val="clear" w:color="auto" w:fill="auto"/>
            <w:noWrap/>
            <w:vAlign w:val="center"/>
          </w:tcPr>
          <w:p w14:paraId="5AB97F9A" w14:textId="77777777" w:rsidR="00956A30" w:rsidRPr="00FB387E" w:rsidRDefault="00956A30" w:rsidP="00346178">
            <w:pPr>
              <w:pStyle w:val="TAC"/>
            </w:pPr>
            <w:r w:rsidRPr="00FB387E">
              <w:t>1422</w:t>
            </w:r>
          </w:p>
        </w:tc>
        <w:tc>
          <w:tcPr>
            <w:tcW w:w="0" w:type="auto"/>
            <w:shd w:val="clear" w:color="auto" w:fill="auto"/>
            <w:noWrap/>
            <w:vAlign w:val="center"/>
          </w:tcPr>
          <w:p w14:paraId="19611F53" w14:textId="77777777" w:rsidR="00956A30" w:rsidRPr="00FB387E" w:rsidRDefault="00956A30" w:rsidP="00346178">
            <w:pPr>
              <w:pStyle w:val="TAC"/>
            </w:pPr>
            <w:r w:rsidRPr="00FB387E">
              <w:t>130</w:t>
            </w:r>
          </w:p>
        </w:tc>
        <w:tc>
          <w:tcPr>
            <w:tcW w:w="0" w:type="auto"/>
            <w:shd w:val="clear" w:color="auto" w:fill="auto"/>
            <w:noWrap/>
            <w:vAlign w:val="center"/>
          </w:tcPr>
          <w:p w14:paraId="3DFB679A" w14:textId="77777777" w:rsidR="00956A30" w:rsidRPr="00FB387E" w:rsidRDefault="00956A30" w:rsidP="00346178">
            <w:pPr>
              <w:pStyle w:val="TAC"/>
            </w:pPr>
            <w:r w:rsidRPr="00FB387E">
              <w:t>2128</w:t>
            </w:r>
          </w:p>
        </w:tc>
        <w:tc>
          <w:tcPr>
            <w:tcW w:w="0" w:type="auto"/>
            <w:shd w:val="clear" w:color="auto" w:fill="auto"/>
            <w:noWrap/>
            <w:vAlign w:val="center"/>
          </w:tcPr>
          <w:p w14:paraId="70C25E7A" w14:textId="77777777" w:rsidR="00956A30" w:rsidRPr="00FB387E" w:rsidRDefault="00956A30" w:rsidP="00346178">
            <w:pPr>
              <w:pStyle w:val="TAC"/>
            </w:pPr>
            <w:r w:rsidRPr="00FB387E">
              <w:t>2076</w:t>
            </w:r>
          </w:p>
        </w:tc>
      </w:tr>
      <w:tr w:rsidR="00956A30" w:rsidRPr="00FB387E" w14:paraId="5186DCD5" w14:textId="77777777" w:rsidTr="008D023C">
        <w:trPr>
          <w:trHeight w:val="270"/>
          <w:jc w:val="center"/>
        </w:trPr>
        <w:tc>
          <w:tcPr>
            <w:tcW w:w="0" w:type="auto"/>
            <w:shd w:val="clear" w:color="auto" w:fill="auto"/>
            <w:noWrap/>
            <w:vAlign w:val="center"/>
            <w:hideMark/>
          </w:tcPr>
          <w:p w14:paraId="41D71788" w14:textId="77777777" w:rsidR="00956A30" w:rsidRPr="00FB387E" w:rsidRDefault="00956A30" w:rsidP="00346178">
            <w:pPr>
              <w:pStyle w:val="TAC"/>
            </w:pPr>
            <w:r w:rsidRPr="00FB387E">
              <w:t>20</w:t>
            </w:r>
          </w:p>
        </w:tc>
        <w:tc>
          <w:tcPr>
            <w:tcW w:w="0" w:type="auto"/>
            <w:shd w:val="clear" w:color="auto" w:fill="auto"/>
            <w:noWrap/>
            <w:vAlign w:val="center"/>
            <w:hideMark/>
          </w:tcPr>
          <w:p w14:paraId="73AE8EC0" w14:textId="77777777" w:rsidR="00956A30" w:rsidRPr="00FB387E" w:rsidRDefault="00956A30" w:rsidP="00346178">
            <w:pPr>
              <w:pStyle w:val="TAC"/>
            </w:pPr>
            <w:r w:rsidRPr="00FB387E">
              <w:t>436</w:t>
            </w:r>
          </w:p>
        </w:tc>
        <w:tc>
          <w:tcPr>
            <w:tcW w:w="0" w:type="auto"/>
            <w:shd w:val="clear" w:color="auto" w:fill="auto"/>
            <w:noWrap/>
            <w:vAlign w:val="center"/>
            <w:hideMark/>
          </w:tcPr>
          <w:p w14:paraId="0AA74D7F" w14:textId="77777777" w:rsidR="00956A30" w:rsidRPr="00FB387E" w:rsidRDefault="00956A30" w:rsidP="00346178">
            <w:pPr>
              <w:pStyle w:val="TAC"/>
            </w:pPr>
            <w:r w:rsidRPr="00FB387E">
              <w:t>216</w:t>
            </w:r>
          </w:p>
        </w:tc>
        <w:tc>
          <w:tcPr>
            <w:tcW w:w="0" w:type="auto"/>
            <w:shd w:val="clear" w:color="auto" w:fill="auto"/>
            <w:noWrap/>
            <w:vAlign w:val="center"/>
          </w:tcPr>
          <w:p w14:paraId="4F54AA6C" w14:textId="77777777" w:rsidR="00956A30" w:rsidRPr="00FB387E" w:rsidRDefault="00956A30" w:rsidP="00346178">
            <w:pPr>
              <w:pStyle w:val="TAC"/>
            </w:pPr>
            <w:r w:rsidRPr="00FB387E">
              <w:t>57</w:t>
            </w:r>
          </w:p>
        </w:tc>
        <w:tc>
          <w:tcPr>
            <w:tcW w:w="0" w:type="auto"/>
            <w:shd w:val="clear" w:color="auto" w:fill="auto"/>
            <w:noWrap/>
            <w:vAlign w:val="center"/>
          </w:tcPr>
          <w:p w14:paraId="7E1ACE4B" w14:textId="77777777" w:rsidR="00956A30" w:rsidRPr="00FB387E" w:rsidRDefault="00956A30" w:rsidP="00346178">
            <w:pPr>
              <w:pStyle w:val="TAC"/>
            </w:pPr>
            <w:r w:rsidRPr="00FB387E">
              <w:t>1029</w:t>
            </w:r>
          </w:p>
        </w:tc>
        <w:tc>
          <w:tcPr>
            <w:tcW w:w="0" w:type="auto"/>
            <w:shd w:val="clear" w:color="auto" w:fill="auto"/>
            <w:noWrap/>
            <w:vAlign w:val="center"/>
          </w:tcPr>
          <w:p w14:paraId="65690403" w14:textId="77777777" w:rsidR="00956A30" w:rsidRPr="00FB387E" w:rsidRDefault="00956A30" w:rsidP="00346178">
            <w:pPr>
              <w:pStyle w:val="TAC"/>
            </w:pPr>
            <w:r w:rsidRPr="00FB387E">
              <w:t>805</w:t>
            </w:r>
          </w:p>
        </w:tc>
        <w:tc>
          <w:tcPr>
            <w:tcW w:w="0" w:type="auto"/>
            <w:shd w:val="clear" w:color="auto" w:fill="auto"/>
            <w:noWrap/>
            <w:vAlign w:val="center"/>
          </w:tcPr>
          <w:p w14:paraId="08CBCF2B" w14:textId="77777777" w:rsidR="00956A30" w:rsidRPr="00FB387E" w:rsidRDefault="00956A30" w:rsidP="00346178">
            <w:pPr>
              <w:pStyle w:val="TAC"/>
            </w:pPr>
            <w:r w:rsidRPr="00FB387E">
              <w:t>94</w:t>
            </w:r>
          </w:p>
        </w:tc>
        <w:tc>
          <w:tcPr>
            <w:tcW w:w="0" w:type="auto"/>
            <w:shd w:val="clear" w:color="auto" w:fill="auto"/>
            <w:noWrap/>
            <w:vAlign w:val="center"/>
          </w:tcPr>
          <w:p w14:paraId="0DD76390" w14:textId="77777777" w:rsidR="00956A30" w:rsidRPr="00FB387E" w:rsidRDefault="00956A30" w:rsidP="00346178">
            <w:pPr>
              <w:pStyle w:val="TAC"/>
            </w:pPr>
            <w:r w:rsidRPr="00FB387E">
              <w:t>1593</w:t>
            </w:r>
          </w:p>
        </w:tc>
        <w:tc>
          <w:tcPr>
            <w:tcW w:w="0" w:type="auto"/>
            <w:shd w:val="clear" w:color="auto" w:fill="auto"/>
            <w:noWrap/>
            <w:vAlign w:val="center"/>
          </w:tcPr>
          <w:p w14:paraId="1B1354F8" w14:textId="77777777" w:rsidR="00956A30" w:rsidRPr="00FB387E" w:rsidRDefault="00956A30" w:rsidP="00346178">
            <w:pPr>
              <w:pStyle w:val="TAC"/>
            </w:pPr>
            <w:r w:rsidRPr="00FB387E">
              <w:t>1440</w:t>
            </w:r>
          </w:p>
        </w:tc>
        <w:tc>
          <w:tcPr>
            <w:tcW w:w="0" w:type="auto"/>
            <w:shd w:val="clear" w:color="auto" w:fill="auto"/>
            <w:noWrap/>
            <w:vAlign w:val="center"/>
          </w:tcPr>
          <w:p w14:paraId="4FAF76C6" w14:textId="77777777" w:rsidR="00956A30" w:rsidRPr="00FB387E" w:rsidRDefault="00956A30" w:rsidP="00346178">
            <w:pPr>
              <w:pStyle w:val="TAC"/>
            </w:pPr>
            <w:r w:rsidRPr="00FB387E">
              <w:t>131</w:t>
            </w:r>
          </w:p>
        </w:tc>
        <w:tc>
          <w:tcPr>
            <w:tcW w:w="0" w:type="auto"/>
            <w:shd w:val="clear" w:color="auto" w:fill="auto"/>
            <w:noWrap/>
            <w:vAlign w:val="center"/>
          </w:tcPr>
          <w:p w14:paraId="196C6B1D" w14:textId="77777777" w:rsidR="00956A30" w:rsidRPr="00FB387E" w:rsidRDefault="00956A30" w:rsidP="00346178">
            <w:pPr>
              <w:pStyle w:val="TAC"/>
            </w:pPr>
            <w:r w:rsidRPr="00FB387E">
              <w:t>2143</w:t>
            </w:r>
          </w:p>
        </w:tc>
        <w:tc>
          <w:tcPr>
            <w:tcW w:w="0" w:type="auto"/>
            <w:shd w:val="clear" w:color="auto" w:fill="auto"/>
            <w:noWrap/>
            <w:vAlign w:val="center"/>
          </w:tcPr>
          <w:p w14:paraId="6F560190" w14:textId="77777777" w:rsidR="00956A30" w:rsidRPr="00FB387E" w:rsidRDefault="00956A30" w:rsidP="00346178">
            <w:pPr>
              <w:pStyle w:val="TAC"/>
            </w:pPr>
            <w:r w:rsidRPr="00FB387E">
              <w:t>2094</w:t>
            </w:r>
          </w:p>
        </w:tc>
      </w:tr>
      <w:tr w:rsidR="00956A30" w:rsidRPr="00FB387E" w14:paraId="26FA1E6F" w14:textId="77777777" w:rsidTr="008D023C">
        <w:trPr>
          <w:trHeight w:val="270"/>
          <w:jc w:val="center"/>
        </w:trPr>
        <w:tc>
          <w:tcPr>
            <w:tcW w:w="0" w:type="auto"/>
            <w:shd w:val="clear" w:color="auto" w:fill="auto"/>
            <w:noWrap/>
            <w:vAlign w:val="center"/>
            <w:hideMark/>
          </w:tcPr>
          <w:p w14:paraId="3DD2CA65" w14:textId="77777777" w:rsidR="00956A30" w:rsidRPr="00FB387E" w:rsidRDefault="00956A30" w:rsidP="00346178">
            <w:pPr>
              <w:pStyle w:val="TAC"/>
            </w:pPr>
            <w:r w:rsidRPr="00FB387E">
              <w:t>21</w:t>
            </w:r>
          </w:p>
        </w:tc>
        <w:tc>
          <w:tcPr>
            <w:tcW w:w="0" w:type="auto"/>
            <w:shd w:val="clear" w:color="auto" w:fill="auto"/>
            <w:noWrap/>
            <w:vAlign w:val="center"/>
            <w:hideMark/>
          </w:tcPr>
          <w:p w14:paraId="5AAB5790" w14:textId="77777777" w:rsidR="00956A30" w:rsidRPr="00FB387E" w:rsidRDefault="00956A30" w:rsidP="00346178">
            <w:pPr>
              <w:pStyle w:val="TAC"/>
            </w:pPr>
            <w:r w:rsidRPr="00FB387E">
              <w:t>453</w:t>
            </w:r>
          </w:p>
        </w:tc>
        <w:tc>
          <w:tcPr>
            <w:tcW w:w="0" w:type="auto"/>
            <w:shd w:val="clear" w:color="auto" w:fill="auto"/>
            <w:noWrap/>
            <w:vAlign w:val="center"/>
            <w:hideMark/>
          </w:tcPr>
          <w:p w14:paraId="7A4B051A" w14:textId="77777777" w:rsidR="00956A30" w:rsidRPr="00FB387E" w:rsidRDefault="00956A30" w:rsidP="00346178">
            <w:pPr>
              <w:pStyle w:val="TAC"/>
            </w:pPr>
            <w:r w:rsidRPr="00FB387E">
              <w:t>230</w:t>
            </w:r>
          </w:p>
        </w:tc>
        <w:tc>
          <w:tcPr>
            <w:tcW w:w="0" w:type="auto"/>
            <w:shd w:val="clear" w:color="auto" w:fill="auto"/>
            <w:noWrap/>
            <w:vAlign w:val="center"/>
          </w:tcPr>
          <w:p w14:paraId="2B0FB5D3" w14:textId="77777777" w:rsidR="00956A30" w:rsidRPr="00FB387E" w:rsidRDefault="00956A30" w:rsidP="00346178">
            <w:pPr>
              <w:pStyle w:val="TAC"/>
            </w:pPr>
            <w:r w:rsidRPr="00FB387E">
              <w:t>58</w:t>
            </w:r>
          </w:p>
        </w:tc>
        <w:tc>
          <w:tcPr>
            <w:tcW w:w="0" w:type="auto"/>
            <w:shd w:val="clear" w:color="auto" w:fill="auto"/>
            <w:noWrap/>
            <w:vAlign w:val="center"/>
          </w:tcPr>
          <w:p w14:paraId="14BF3167" w14:textId="77777777" w:rsidR="00956A30" w:rsidRPr="00FB387E" w:rsidRDefault="00956A30" w:rsidP="00346178">
            <w:pPr>
              <w:pStyle w:val="TAC"/>
            </w:pPr>
            <w:r w:rsidRPr="00FB387E">
              <w:t>1045</w:t>
            </w:r>
          </w:p>
        </w:tc>
        <w:tc>
          <w:tcPr>
            <w:tcW w:w="0" w:type="auto"/>
            <w:shd w:val="clear" w:color="auto" w:fill="auto"/>
            <w:noWrap/>
            <w:vAlign w:val="center"/>
          </w:tcPr>
          <w:p w14:paraId="05D6F66B" w14:textId="77777777" w:rsidR="00956A30" w:rsidRPr="00FB387E" w:rsidRDefault="00956A30" w:rsidP="00346178">
            <w:pPr>
              <w:pStyle w:val="TAC"/>
            </w:pPr>
            <w:r w:rsidRPr="00FB387E">
              <w:t>822</w:t>
            </w:r>
          </w:p>
        </w:tc>
        <w:tc>
          <w:tcPr>
            <w:tcW w:w="0" w:type="auto"/>
            <w:shd w:val="clear" w:color="auto" w:fill="auto"/>
            <w:noWrap/>
            <w:vAlign w:val="center"/>
          </w:tcPr>
          <w:p w14:paraId="22B80A9D" w14:textId="77777777" w:rsidR="00956A30" w:rsidRPr="00FB387E" w:rsidRDefault="00956A30" w:rsidP="00346178">
            <w:pPr>
              <w:pStyle w:val="TAC"/>
            </w:pPr>
            <w:r w:rsidRPr="00FB387E">
              <w:t>95</w:t>
            </w:r>
          </w:p>
        </w:tc>
        <w:tc>
          <w:tcPr>
            <w:tcW w:w="0" w:type="auto"/>
            <w:shd w:val="clear" w:color="auto" w:fill="auto"/>
            <w:noWrap/>
            <w:vAlign w:val="center"/>
          </w:tcPr>
          <w:p w14:paraId="097BF52A" w14:textId="77777777" w:rsidR="00956A30" w:rsidRPr="00FB387E" w:rsidRDefault="00956A30" w:rsidP="00346178">
            <w:pPr>
              <w:pStyle w:val="TAC"/>
            </w:pPr>
            <w:r w:rsidRPr="00FB387E">
              <w:t>1608</w:t>
            </w:r>
          </w:p>
        </w:tc>
        <w:tc>
          <w:tcPr>
            <w:tcW w:w="0" w:type="auto"/>
            <w:shd w:val="clear" w:color="auto" w:fill="auto"/>
            <w:noWrap/>
            <w:vAlign w:val="center"/>
          </w:tcPr>
          <w:p w14:paraId="737914B6" w14:textId="77777777" w:rsidR="00956A30" w:rsidRPr="00FB387E" w:rsidRDefault="00956A30" w:rsidP="00346178">
            <w:pPr>
              <w:pStyle w:val="TAC"/>
            </w:pPr>
            <w:r w:rsidRPr="00FB387E">
              <w:t>1457</w:t>
            </w:r>
          </w:p>
        </w:tc>
        <w:tc>
          <w:tcPr>
            <w:tcW w:w="0" w:type="auto"/>
            <w:shd w:val="clear" w:color="auto" w:fill="auto"/>
            <w:noWrap/>
            <w:vAlign w:val="center"/>
          </w:tcPr>
          <w:p w14:paraId="071C7CC3" w14:textId="77777777" w:rsidR="00956A30" w:rsidRPr="00FB387E" w:rsidRDefault="00956A30" w:rsidP="00346178">
            <w:pPr>
              <w:pStyle w:val="TAC"/>
            </w:pPr>
            <w:r w:rsidRPr="00FB387E">
              <w:t>132</w:t>
            </w:r>
          </w:p>
        </w:tc>
        <w:tc>
          <w:tcPr>
            <w:tcW w:w="0" w:type="auto"/>
            <w:shd w:val="clear" w:color="auto" w:fill="auto"/>
            <w:noWrap/>
            <w:vAlign w:val="center"/>
          </w:tcPr>
          <w:p w14:paraId="6AEAF504" w14:textId="77777777" w:rsidR="00956A30" w:rsidRPr="00FB387E" w:rsidRDefault="00956A30" w:rsidP="00346178">
            <w:pPr>
              <w:pStyle w:val="TAC"/>
            </w:pPr>
            <w:r w:rsidRPr="00FB387E">
              <w:t>2158</w:t>
            </w:r>
          </w:p>
        </w:tc>
        <w:tc>
          <w:tcPr>
            <w:tcW w:w="0" w:type="auto"/>
            <w:shd w:val="clear" w:color="auto" w:fill="auto"/>
            <w:noWrap/>
            <w:vAlign w:val="center"/>
          </w:tcPr>
          <w:p w14:paraId="52C692CA" w14:textId="77777777" w:rsidR="00956A30" w:rsidRPr="00FB387E" w:rsidRDefault="00956A30" w:rsidP="00346178">
            <w:pPr>
              <w:pStyle w:val="TAC"/>
            </w:pPr>
            <w:r w:rsidRPr="00FB387E">
              <w:t>2112</w:t>
            </w:r>
          </w:p>
        </w:tc>
      </w:tr>
      <w:tr w:rsidR="00956A30" w:rsidRPr="00FB387E" w14:paraId="71F7D6AA" w14:textId="77777777" w:rsidTr="008D023C">
        <w:trPr>
          <w:trHeight w:val="270"/>
          <w:jc w:val="center"/>
        </w:trPr>
        <w:tc>
          <w:tcPr>
            <w:tcW w:w="0" w:type="auto"/>
            <w:shd w:val="clear" w:color="auto" w:fill="auto"/>
            <w:noWrap/>
            <w:vAlign w:val="center"/>
            <w:hideMark/>
          </w:tcPr>
          <w:p w14:paraId="646E5400" w14:textId="77777777" w:rsidR="00956A30" w:rsidRPr="00FB387E" w:rsidRDefault="00956A30" w:rsidP="00346178">
            <w:pPr>
              <w:pStyle w:val="TAC"/>
            </w:pPr>
            <w:r w:rsidRPr="00FB387E">
              <w:t>22</w:t>
            </w:r>
          </w:p>
        </w:tc>
        <w:tc>
          <w:tcPr>
            <w:tcW w:w="0" w:type="auto"/>
            <w:shd w:val="clear" w:color="auto" w:fill="auto"/>
            <w:noWrap/>
            <w:vAlign w:val="center"/>
            <w:hideMark/>
          </w:tcPr>
          <w:p w14:paraId="77996F5F" w14:textId="77777777" w:rsidR="00956A30" w:rsidRPr="00FB387E" w:rsidRDefault="00956A30" w:rsidP="00346178">
            <w:pPr>
              <w:pStyle w:val="TAC"/>
            </w:pPr>
            <w:r w:rsidRPr="00FB387E">
              <w:t>469</w:t>
            </w:r>
          </w:p>
        </w:tc>
        <w:tc>
          <w:tcPr>
            <w:tcW w:w="0" w:type="auto"/>
            <w:shd w:val="clear" w:color="auto" w:fill="auto"/>
            <w:noWrap/>
            <w:vAlign w:val="center"/>
            <w:hideMark/>
          </w:tcPr>
          <w:p w14:paraId="54527484" w14:textId="77777777" w:rsidR="00956A30" w:rsidRPr="00FB387E" w:rsidRDefault="00956A30" w:rsidP="00346178">
            <w:pPr>
              <w:pStyle w:val="TAC"/>
            </w:pPr>
            <w:r w:rsidRPr="00FB387E">
              <w:t>245</w:t>
            </w:r>
          </w:p>
        </w:tc>
        <w:tc>
          <w:tcPr>
            <w:tcW w:w="0" w:type="auto"/>
            <w:shd w:val="clear" w:color="auto" w:fill="auto"/>
            <w:noWrap/>
            <w:vAlign w:val="center"/>
          </w:tcPr>
          <w:p w14:paraId="7A4CC018" w14:textId="77777777" w:rsidR="00956A30" w:rsidRPr="00FB387E" w:rsidRDefault="00956A30" w:rsidP="00346178">
            <w:pPr>
              <w:pStyle w:val="TAC"/>
            </w:pPr>
            <w:r w:rsidRPr="00FB387E">
              <w:t>59</w:t>
            </w:r>
          </w:p>
        </w:tc>
        <w:tc>
          <w:tcPr>
            <w:tcW w:w="0" w:type="auto"/>
            <w:shd w:val="clear" w:color="auto" w:fill="auto"/>
            <w:noWrap/>
            <w:vAlign w:val="center"/>
          </w:tcPr>
          <w:p w14:paraId="6D72583F" w14:textId="77777777" w:rsidR="00956A30" w:rsidRPr="00FB387E" w:rsidRDefault="00956A30" w:rsidP="00346178">
            <w:pPr>
              <w:pStyle w:val="TAC"/>
            </w:pPr>
            <w:r w:rsidRPr="00FB387E">
              <w:t>1060</w:t>
            </w:r>
          </w:p>
        </w:tc>
        <w:tc>
          <w:tcPr>
            <w:tcW w:w="0" w:type="auto"/>
            <w:shd w:val="clear" w:color="auto" w:fill="auto"/>
            <w:noWrap/>
            <w:vAlign w:val="center"/>
          </w:tcPr>
          <w:p w14:paraId="56B048B8" w14:textId="77777777" w:rsidR="00956A30" w:rsidRPr="00FB387E" w:rsidRDefault="00956A30" w:rsidP="00346178">
            <w:pPr>
              <w:pStyle w:val="TAC"/>
            </w:pPr>
            <w:r w:rsidRPr="00FB387E">
              <w:t>838</w:t>
            </w:r>
          </w:p>
        </w:tc>
        <w:tc>
          <w:tcPr>
            <w:tcW w:w="0" w:type="auto"/>
            <w:shd w:val="clear" w:color="auto" w:fill="auto"/>
            <w:noWrap/>
            <w:vAlign w:val="center"/>
          </w:tcPr>
          <w:p w14:paraId="43E2A0F9" w14:textId="77777777" w:rsidR="00956A30" w:rsidRPr="00FB387E" w:rsidRDefault="00956A30" w:rsidP="00346178">
            <w:pPr>
              <w:pStyle w:val="TAC"/>
            </w:pPr>
            <w:r w:rsidRPr="00FB387E">
              <w:t>96</w:t>
            </w:r>
          </w:p>
        </w:tc>
        <w:tc>
          <w:tcPr>
            <w:tcW w:w="0" w:type="auto"/>
            <w:shd w:val="clear" w:color="auto" w:fill="auto"/>
            <w:noWrap/>
            <w:vAlign w:val="center"/>
          </w:tcPr>
          <w:p w14:paraId="68463A09" w14:textId="77777777" w:rsidR="00956A30" w:rsidRPr="00FB387E" w:rsidRDefault="00956A30" w:rsidP="00346178">
            <w:pPr>
              <w:pStyle w:val="TAC"/>
            </w:pPr>
            <w:r w:rsidRPr="00FB387E">
              <w:t>1623</w:t>
            </w:r>
          </w:p>
        </w:tc>
        <w:tc>
          <w:tcPr>
            <w:tcW w:w="0" w:type="auto"/>
            <w:shd w:val="clear" w:color="auto" w:fill="auto"/>
            <w:noWrap/>
            <w:vAlign w:val="center"/>
          </w:tcPr>
          <w:p w14:paraId="692D5358" w14:textId="77777777" w:rsidR="00956A30" w:rsidRPr="00FB387E" w:rsidRDefault="00956A30" w:rsidP="00346178">
            <w:pPr>
              <w:pStyle w:val="TAC"/>
            </w:pPr>
            <w:r w:rsidRPr="00FB387E">
              <w:t>1475</w:t>
            </w:r>
          </w:p>
        </w:tc>
        <w:tc>
          <w:tcPr>
            <w:tcW w:w="0" w:type="auto"/>
            <w:shd w:val="clear" w:color="auto" w:fill="auto"/>
            <w:noWrap/>
            <w:vAlign w:val="center"/>
          </w:tcPr>
          <w:p w14:paraId="0AE33C46" w14:textId="77777777" w:rsidR="00956A30" w:rsidRPr="00FB387E" w:rsidRDefault="00956A30" w:rsidP="00346178">
            <w:pPr>
              <w:pStyle w:val="TAC"/>
            </w:pPr>
            <w:r w:rsidRPr="00FB387E">
              <w:t>133</w:t>
            </w:r>
          </w:p>
        </w:tc>
        <w:tc>
          <w:tcPr>
            <w:tcW w:w="0" w:type="auto"/>
            <w:shd w:val="clear" w:color="auto" w:fill="auto"/>
            <w:noWrap/>
            <w:vAlign w:val="center"/>
          </w:tcPr>
          <w:p w14:paraId="4A8C1315" w14:textId="77777777" w:rsidR="00956A30" w:rsidRPr="00FB387E" w:rsidRDefault="00956A30" w:rsidP="00346178">
            <w:pPr>
              <w:pStyle w:val="TAC"/>
            </w:pPr>
            <w:r w:rsidRPr="00FB387E">
              <w:t>2173</w:t>
            </w:r>
          </w:p>
        </w:tc>
        <w:tc>
          <w:tcPr>
            <w:tcW w:w="0" w:type="auto"/>
            <w:shd w:val="clear" w:color="auto" w:fill="auto"/>
            <w:noWrap/>
            <w:vAlign w:val="center"/>
          </w:tcPr>
          <w:p w14:paraId="7AC4FBAB" w14:textId="77777777" w:rsidR="00956A30" w:rsidRPr="00FB387E" w:rsidRDefault="00956A30" w:rsidP="00346178">
            <w:pPr>
              <w:pStyle w:val="TAC"/>
            </w:pPr>
            <w:r w:rsidRPr="00FB387E">
              <w:t>2130</w:t>
            </w:r>
          </w:p>
        </w:tc>
      </w:tr>
      <w:tr w:rsidR="00956A30" w:rsidRPr="00FB387E" w14:paraId="3B39101F" w14:textId="77777777" w:rsidTr="008D023C">
        <w:trPr>
          <w:trHeight w:val="270"/>
          <w:jc w:val="center"/>
        </w:trPr>
        <w:tc>
          <w:tcPr>
            <w:tcW w:w="0" w:type="auto"/>
            <w:shd w:val="clear" w:color="auto" w:fill="auto"/>
            <w:noWrap/>
            <w:vAlign w:val="center"/>
            <w:hideMark/>
          </w:tcPr>
          <w:p w14:paraId="4BF3283A" w14:textId="77777777" w:rsidR="00956A30" w:rsidRPr="00FB387E" w:rsidRDefault="00956A30" w:rsidP="00346178">
            <w:pPr>
              <w:pStyle w:val="TAC"/>
            </w:pPr>
            <w:r w:rsidRPr="00FB387E">
              <w:t>23</w:t>
            </w:r>
          </w:p>
        </w:tc>
        <w:tc>
          <w:tcPr>
            <w:tcW w:w="0" w:type="auto"/>
            <w:shd w:val="clear" w:color="auto" w:fill="auto"/>
            <w:noWrap/>
            <w:vAlign w:val="center"/>
            <w:hideMark/>
          </w:tcPr>
          <w:p w14:paraId="4A5B0546" w14:textId="77777777" w:rsidR="00956A30" w:rsidRPr="00FB387E" w:rsidRDefault="00956A30" w:rsidP="00346178">
            <w:pPr>
              <w:pStyle w:val="TAC"/>
            </w:pPr>
            <w:r w:rsidRPr="00FB387E">
              <w:t>486</w:t>
            </w:r>
          </w:p>
        </w:tc>
        <w:tc>
          <w:tcPr>
            <w:tcW w:w="0" w:type="auto"/>
            <w:shd w:val="clear" w:color="auto" w:fill="auto"/>
            <w:noWrap/>
            <w:vAlign w:val="center"/>
            <w:hideMark/>
          </w:tcPr>
          <w:p w14:paraId="20E61DDB" w14:textId="77777777" w:rsidR="00956A30" w:rsidRPr="00FB387E" w:rsidRDefault="00956A30" w:rsidP="00346178">
            <w:pPr>
              <w:pStyle w:val="TAC"/>
            </w:pPr>
            <w:r w:rsidRPr="00FB387E">
              <w:t>260</w:t>
            </w:r>
          </w:p>
        </w:tc>
        <w:tc>
          <w:tcPr>
            <w:tcW w:w="0" w:type="auto"/>
            <w:shd w:val="clear" w:color="auto" w:fill="auto"/>
            <w:noWrap/>
            <w:vAlign w:val="center"/>
          </w:tcPr>
          <w:p w14:paraId="371422B7" w14:textId="77777777" w:rsidR="00956A30" w:rsidRPr="00FB387E" w:rsidRDefault="00956A30" w:rsidP="00346178">
            <w:pPr>
              <w:pStyle w:val="TAC"/>
            </w:pPr>
            <w:r w:rsidRPr="00FB387E">
              <w:t>60</w:t>
            </w:r>
          </w:p>
        </w:tc>
        <w:tc>
          <w:tcPr>
            <w:tcW w:w="0" w:type="auto"/>
            <w:shd w:val="clear" w:color="auto" w:fill="auto"/>
            <w:noWrap/>
            <w:vAlign w:val="center"/>
          </w:tcPr>
          <w:p w14:paraId="1A849D40" w14:textId="77777777" w:rsidR="00956A30" w:rsidRPr="00FB387E" w:rsidRDefault="00956A30" w:rsidP="00346178">
            <w:pPr>
              <w:pStyle w:val="TAC"/>
            </w:pPr>
            <w:r w:rsidRPr="00FB387E">
              <w:t>1076</w:t>
            </w:r>
          </w:p>
        </w:tc>
        <w:tc>
          <w:tcPr>
            <w:tcW w:w="0" w:type="auto"/>
            <w:shd w:val="clear" w:color="auto" w:fill="auto"/>
            <w:noWrap/>
            <w:vAlign w:val="center"/>
          </w:tcPr>
          <w:p w14:paraId="6C9160C3" w14:textId="77777777" w:rsidR="00956A30" w:rsidRPr="00FB387E" w:rsidRDefault="00956A30" w:rsidP="00346178">
            <w:pPr>
              <w:pStyle w:val="TAC"/>
            </w:pPr>
            <w:r w:rsidRPr="00FB387E">
              <w:t>855</w:t>
            </w:r>
          </w:p>
        </w:tc>
        <w:tc>
          <w:tcPr>
            <w:tcW w:w="0" w:type="auto"/>
            <w:shd w:val="clear" w:color="auto" w:fill="auto"/>
            <w:noWrap/>
            <w:vAlign w:val="center"/>
          </w:tcPr>
          <w:p w14:paraId="203A01BE" w14:textId="77777777" w:rsidR="00956A30" w:rsidRPr="00FB387E" w:rsidRDefault="00956A30" w:rsidP="00346178">
            <w:pPr>
              <w:pStyle w:val="TAC"/>
            </w:pPr>
            <w:r w:rsidRPr="00FB387E">
              <w:t>97</w:t>
            </w:r>
          </w:p>
        </w:tc>
        <w:tc>
          <w:tcPr>
            <w:tcW w:w="0" w:type="auto"/>
            <w:shd w:val="clear" w:color="auto" w:fill="auto"/>
            <w:noWrap/>
            <w:vAlign w:val="center"/>
          </w:tcPr>
          <w:p w14:paraId="6C6194E3" w14:textId="77777777" w:rsidR="00956A30" w:rsidRPr="00FB387E" w:rsidRDefault="00956A30" w:rsidP="00346178">
            <w:pPr>
              <w:pStyle w:val="TAC"/>
            </w:pPr>
            <w:r w:rsidRPr="00FB387E">
              <w:t>1638</w:t>
            </w:r>
          </w:p>
        </w:tc>
        <w:tc>
          <w:tcPr>
            <w:tcW w:w="0" w:type="auto"/>
            <w:shd w:val="clear" w:color="auto" w:fill="auto"/>
            <w:noWrap/>
            <w:vAlign w:val="center"/>
          </w:tcPr>
          <w:p w14:paraId="7699B183" w14:textId="77777777" w:rsidR="00956A30" w:rsidRPr="00FB387E" w:rsidRDefault="00956A30" w:rsidP="00346178">
            <w:pPr>
              <w:pStyle w:val="TAC"/>
            </w:pPr>
            <w:r w:rsidRPr="00FB387E">
              <w:t>1492</w:t>
            </w:r>
          </w:p>
        </w:tc>
        <w:tc>
          <w:tcPr>
            <w:tcW w:w="0" w:type="auto"/>
            <w:shd w:val="clear" w:color="auto" w:fill="auto"/>
            <w:noWrap/>
            <w:vAlign w:val="center"/>
          </w:tcPr>
          <w:p w14:paraId="013BE1E9" w14:textId="77777777" w:rsidR="00956A30" w:rsidRPr="00FB387E" w:rsidRDefault="00956A30" w:rsidP="00346178">
            <w:pPr>
              <w:pStyle w:val="TAC"/>
            </w:pPr>
            <w:r w:rsidRPr="00FB387E">
              <w:t>134</w:t>
            </w:r>
          </w:p>
        </w:tc>
        <w:tc>
          <w:tcPr>
            <w:tcW w:w="0" w:type="auto"/>
            <w:shd w:val="clear" w:color="auto" w:fill="auto"/>
            <w:noWrap/>
            <w:vAlign w:val="center"/>
          </w:tcPr>
          <w:p w14:paraId="715649BC" w14:textId="77777777" w:rsidR="00956A30" w:rsidRPr="00FB387E" w:rsidRDefault="00956A30" w:rsidP="00346178">
            <w:pPr>
              <w:pStyle w:val="TAC"/>
            </w:pPr>
            <w:r w:rsidRPr="00FB387E">
              <w:t>2187</w:t>
            </w:r>
          </w:p>
        </w:tc>
        <w:tc>
          <w:tcPr>
            <w:tcW w:w="0" w:type="auto"/>
            <w:shd w:val="clear" w:color="auto" w:fill="auto"/>
            <w:noWrap/>
            <w:vAlign w:val="center"/>
          </w:tcPr>
          <w:p w14:paraId="1657A3F1" w14:textId="77777777" w:rsidR="00956A30" w:rsidRPr="00FB387E" w:rsidRDefault="00956A30" w:rsidP="00346178">
            <w:pPr>
              <w:pStyle w:val="TAC"/>
            </w:pPr>
            <w:r w:rsidRPr="00FB387E">
              <w:t>2148</w:t>
            </w:r>
          </w:p>
        </w:tc>
      </w:tr>
      <w:tr w:rsidR="00956A30" w:rsidRPr="00FB387E" w14:paraId="3AAD635A" w14:textId="77777777" w:rsidTr="008D023C">
        <w:trPr>
          <w:trHeight w:val="270"/>
          <w:jc w:val="center"/>
        </w:trPr>
        <w:tc>
          <w:tcPr>
            <w:tcW w:w="0" w:type="auto"/>
            <w:shd w:val="clear" w:color="auto" w:fill="auto"/>
            <w:noWrap/>
            <w:vAlign w:val="center"/>
            <w:hideMark/>
          </w:tcPr>
          <w:p w14:paraId="172C3840" w14:textId="77777777" w:rsidR="00956A30" w:rsidRPr="00FB387E" w:rsidRDefault="00956A30" w:rsidP="00346178">
            <w:pPr>
              <w:pStyle w:val="TAC"/>
            </w:pPr>
            <w:r w:rsidRPr="00FB387E">
              <w:t>24</w:t>
            </w:r>
          </w:p>
        </w:tc>
        <w:tc>
          <w:tcPr>
            <w:tcW w:w="0" w:type="auto"/>
            <w:shd w:val="clear" w:color="auto" w:fill="auto"/>
            <w:noWrap/>
            <w:vAlign w:val="center"/>
            <w:hideMark/>
          </w:tcPr>
          <w:p w14:paraId="1676B190" w14:textId="77777777" w:rsidR="00956A30" w:rsidRPr="00FB387E" w:rsidRDefault="00956A30" w:rsidP="00346178">
            <w:pPr>
              <w:pStyle w:val="TAC"/>
            </w:pPr>
            <w:r w:rsidRPr="00FB387E">
              <w:t>503</w:t>
            </w:r>
          </w:p>
        </w:tc>
        <w:tc>
          <w:tcPr>
            <w:tcW w:w="0" w:type="auto"/>
            <w:shd w:val="clear" w:color="auto" w:fill="auto"/>
            <w:noWrap/>
            <w:vAlign w:val="center"/>
            <w:hideMark/>
          </w:tcPr>
          <w:p w14:paraId="6286B1A2" w14:textId="77777777" w:rsidR="00956A30" w:rsidRPr="00FB387E" w:rsidRDefault="00956A30" w:rsidP="00346178">
            <w:pPr>
              <w:pStyle w:val="TAC"/>
            </w:pPr>
            <w:r w:rsidRPr="00FB387E">
              <w:t>275</w:t>
            </w:r>
          </w:p>
        </w:tc>
        <w:tc>
          <w:tcPr>
            <w:tcW w:w="0" w:type="auto"/>
            <w:shd w:val="clear" w:color="auto" w:fill="auto"/>
            <w:noWrap/>
            <w:vAlign w:val="center"/>
          </w:tcPr>
          <w:p w14:paraId="64598943" w14:textId="77777777" w:rsidR="00956A30" w:rsidRPr="00FB387E" w:rsidRDefault="00956A30" w:rsidP="00346178">
            <w:pPr>
              <w:pStyle w:val="TAC"/>
            </w:pPr>
            <w:r w:rsidRPr="00FB387E">
              <w:t>61</w:t>
            </w:r>
          </w:p>
        </w:tc>
        <w:tc>
          <w:tcPr>
            <w:tcW w:w="0" w:type="auto"/>
            <w:shd w:val="clear" w:color="auto" w:fill="auto"/>
            <w:noWrap/>
            <w:vAlign w:val="center"/>
          </w:tcPr>
          <w:p w14:paraId="59F3C161" w14:textId="77777777" w:rsidR="00956A30" w:rsidRPr="00FB387E" w:rsidRDefault="00956A30" w:rsidP="00346178">
            <w:pPr>
              <w:pStyle w:val="TAC"/>
            </w:pPr>
            <w:r w:rsidRPr="00FB387E">
              <w:t>1091</w:t>
            </w:r>
          </w:p>
        </w:tc>
        <w:tc>
          <w:tcPr>
            <w:tcW w:w="0" w:type="auto"/>
            <w:shd w:val="clear" w:color="auto" w:fill="auto"/>
            <w:noWrap/>
            <w:vAlign w:val="center"/>
          </w:tcPr>
          <w:p w14:paraId="774E919C" w14:textId="77777777" w:rsidR="00956A30" w:rsidRPr="00FB387E" w:rsidRDefault="00956A30" w:rsidP="00346178">
            <w:pPr>
              <w:pStyle w:val="TAC"/>
            </w:pPr>
            <w:r w:rsidRPr="00FB387E">
              <w:t>872</w:t>
            </w:r>
          </w:p>
        </w:tc>
        <w:tc>
          <w:tcPr>
            <w:tcW w:w="0" w:type="auto"/>
            <w:shd w:val="clear" w:color="auto" w:fill="auto"/>
            <w:noWrap/>
            <w:vAlign w:val="center"/>
          </w:tcPr>
          <w:p w14:paraId="1C34F2AD" w14:textId="77777777" w:rsidR="00956A30" w:rsidRPr="00FB387E" w:rsidRDefault="00956A30" w:rsidP="00346178">
            <w:pPr>
              <w:pStyle w:val="TAC"/>
            </w:pPr>
            <w:r w:rsidRPr="00FB387E">
              <w:t>98</w:t>
            </w:r>
          </w:p>
        </w:tc>
        <w:tc>
          <w:tcPr>
            <w:tcW w:w="0" w:type="auto"/>
            <w:shd w:val="clear" w:color="auto" w:fill="auto"/>
            <w:noWrap/>
            <w:vAlign w:val="center"/>
          </w:tcPr>
          <w:p w14:paraId="364EAAFE" w14:textId="77777777" w:rsidR="00956A30" w:rsidRPr="00FB387E" w:rsidRDefault="00956A30" w:rsidP="00346178">
            <w:pPr>
              <w:pStyle w:val="TAC"/>
            </w:pPr>
            <w:r w:rsidRPr="00FB387E">
              <w:t>1653</w:t>
            </w:r>
          </w:p>
        </w:tc>
        <w:tc>
          <w:tcPr>
            <w:tcW w:w="0" w:type="auto"/>
            <w:shd w:val="clear" w:color="auto" w:fill="auto"/>
            <w:noWrap/>
            <w:vAlign w:val="center"/>
          </w:tcPr>
          <w:p w14:paraId="0302AB71" w14:textId="77777777" w:rsidR="00956A30" w:rsidRPr="00FB387E" w:rsidRDefault="00956A30" w:rsidP="00346178">
            <w:pPr>
              <w:pStyle w:val="TAC"/>
            </w:pPr>
            <w:r w:rsidRPr="00FB387E">
              <w:t>1510</w:t>
            </w:r>
          </w:p>
        </w:tc>
        <w:tc>
          <w:tcPr>
            <w:tcW w:w="0" w:type="auto"/>
            <w:shd w:val="clear" w:color="auto" w:fill="auto"/>
            <w:noWrap/>
            <w:vAlign w:val="center"/>
          </w:tcPr>
          <w:p w14:paraId="1877C760" w14:textId="77777777" w:rsidR="00956A30" w:rsidRPr="00FB387E" w:rsidRDefault="00956A30" w:rsidP="00346178">
            <w:pPr>
              <w:pStyle w:val="TAC"/>
            </w:pPr>
            <w:r w:rsidRPr="00FB387E">
              <w:t>135</w:t>
            </w:r>
          </w:p>
        </w:tc>
        <w:tc>
          <w:tcPr>
            <w:tcW w:w="0" w:type="auto"/>
            <w:shd w:val="clear" w:color="auto" w:fill="auto"/>
            <w:noWrap/>
            <w:vAlign w:val="center"/>
          </w:tcPr>
          <w:p w14:paraId="46285FA1" w14:textId="77777777" w:rsidR="00956A30" w:rsidRPr="00FB387E" w:rsidRDefault="00956A30" w:rsidP="00346178">
            <w:pPr>
              <w:pStyle w:val="TAC"/>
            </w:pPr>
            <w:r w:rsidRPr="00FB387E">
              <w:t>2202</w:t>
            </w:r>
          </w:p>
        </w:tc>
        <w:tc>
          <w:tcPr>
            <w:tcW w:w="0" w:type="auto"/>
            <w:shd w:val="clear" w:color="auto" w:fill="auto"/>
            <w:noWrap/>
            <w:vAlign w:val="center"/>
          </w:tcPr>
          <w:p w14:paraId="15E98559" w14:textId="77777777" w:rsidR="00956A30" w:rsidRPr="00FB387E" w:rsidRDefault="00956A30" w:rsidP="00346178">
            <w:pPr>
              <w:pStyle w:val="TAC"/>
            </w:pPr>
            <w:r w:rsidRPr="00FB387E">
              <w:t>2166</w:t>
            </w:r>
          </w:p>
        </w:tc>
      </w:tr>
      <w:tr w:rsidR="00956A30" w:rsidRPr="00FB387E" w14:paraId="117D5710" w14:textId="77777777" w:rsidTr="008D023C">
        <w:trPr>
          <w:trHeight w:val="270"/>
          <w:jc w:val="center"/>
        </w:trPr>
        <w:tc>
          <w:tcPr>
            <w:tcW w:w="0" w:type="auto"/>
            <w:shd w:val="clear" w:color="auto" w:fill="auto"/>
            <w:noWrap/>
            <w:vAlign w:val="center"/>
            <w:hideMark/>
          </w:tcPr>
          <w:p w14:paraId="28C93A21" w14:textId="77777777" w:rsidR="00956A30" w:rsidRPr="00FB387E" w:rsidRDefault="00956A30" w:rsidP="00346178">
            <w:pPr>
              <w:pStyle w:val="TAC"/>
            </w:pPr>
            <w:r w:rsidRPr="00FB387E">
              <w:t>25</w:t>
            </w:r>
          </w:p>
        </w:tc>
        <w:tc>
          <w:tcPr>
            <w:tcW w:w="0" w:type="auto"/>
            <w:shd w:val="clear" w:color="auto" w:fill="auto"/>
            <w:noWrap/>
            <w:vAlign w:val="center"/>
            <w:hideMark/>
          </w:tcPr>
          <w:p w14:paraId="4AC7D3F0" w14:textId="77777777" w:rsidR="00956A30" w:rsidRPr="00FB387E" w:rsidRDefault="00956A30" w:rsidP="00346178">
            <w:pPr>
              <w:pStyle w:val="TAC"/>
            </w:pPr>
            <w:r w:rsidRPr="00FB387E">
              <w:t>520</w:t>
            </w:r>
          </w:p>
        </w:tc>
        <w:tc>
          <w:tcPr>
            <w:tcW w:w="0" w:type="auto"/>
            <w:shd w:val="clear" w:color="auto" w:fill="auto"/>
            <w:noWrap/>
            <w:vAlign w:val="center"/>
            <w:hideMark/>
          </w:tcPr>
          <w:p w14:paraId="6F1A70C2" w14:textId="77777777" w:rsidR="00956A30" w:rsidRPr="00FB387E" w:rsidRDefault="00956A30" w:rsidP="00346178">
            <w:pPr>
              <w:pStyle w:val="TAC"/>
            </w:pPr>
            <w:r w:rsidRPr="00FB387E">
              <w:t>290</w:t>
            </w:r>
          </w:p>
        </w:tc>
        <w:tc>
          <w:tcPr>
            <w:tcW w:w="0" w:type="auto"/>
            <w:shd w:val="clear" w:color="auto" w:fill="auto"/>
            <w:noWrap/>
            <w:vAlign w:val="center"/>
          </w:tcPr>
          <w:p w14:paraId="6464A2C2" w14:textId="77777777" w:rsidR="00956A30" w:rsidRPr="00FB387E" w:rsidRDefault="00956A30" w:rsidP="00346178">
            <w:pPr>
              <w:pStyle w:val="TAC"/>
            </w:pPr>
            <w:r w:rsidRPr="00FB387E">
              <w:t>62</w:t>
            </w:r>
          </w:p>
        </w:tc>
        <w:tc>
          <w:tcPr>
            <w:tcW w:w="0" w:type="auto"/>
            <w:shd w:val="clear" w:color="auto" w:fill="auto"/>
            <w:noWrap/>
            <w:vAlign w:val="center"/>
          </w:tcPr>
          <w:p w14:paraId="03C4D60E" w14:textId="77777777" w:rsidR="00956A30" w:rsidRPr="00FB387E" w:rsidRDefault="00956A30" w:rsidP="00346178">
            <w:pPr>
              <w:pStyle w:val="TAC"/>
            </w:pPr>
            <w:r w:rsidRPr="00FB387E">
              <w:t>1107</w:t>
            </w:r>
          </w:p>
        </w:tc>
        <w:tc>
          <w:tcPr>
            <w:tcW w:w="0" w:type="auto"/>
            <w:shd w:val="clear" w:color="auto" w:fill="auto"/>
            <w:noWrap/>
            <w:vAlign w:val="center"/>
          </w:tcPr>
          <w:p w14:paraId="315487F1" w14:textId="77777777" w:rsidR="00956A30" w:rsidRPr="00FB387E" w:rsidRDefault="00956A30" w:rsidP="00346178">
            <w:pPr>
              <w:pStyle w:val="TAC"/>
            </w:pPr>
            <w:r w:rsidRPr="00FB387E">
              <w:t>889</w:t>
            </w:r>
          </w:p>
        </w:tc>
        <w:tc>
          <w:tcPr>
            <w:tcW w:w="0" w:type="auto"/>
            <w:shd w:val="clear" w:color="auto" w:fill="auto"/>
            <w:noWrap/>
            <w:vAlign w:val="center"/>
          </w:tcPr>
          <w:p w14:paraId="12EFEC84" w14:textId="77777777" w:rsidR="00956A30" w:rsidRPr="00FB387E" w:rsidRDefault="00956A30" w:rsidP="00346178">
            <w:pPr>
              <w:pStyle w:val="TAC"/>
            </w:pPr>
            <w:r w:rsidRPr="00FB387E">
              <w:t>99</w:t>
            </w:r>
          </w:p>
        </w:tc>
        <w:tc>
          <w:tcPr>
            <w:tcW w:w="0" w:type="auto"/>
            <w:shd w:val="clear" w:color="auto" w:fill="auto"/>
            <w:noWrap/>
            <w:vAlign w:val="center"/>
          </w:tcPr>
          <w:p w14:paraId="19512DC4" w14:textId="77777777" w:rsidR="00956A30" w:rsidRPr="00FB387E" w:rsidRDefault="00956A30" w:rsidP="00346178">
            <w:pPr>
              <w:pStyle w:val="TAC"/>
            </w:pPr>
            <w:r w:rsidRPr="00FB387E">
              <w:t>1668</w:t>
            </w:r>
          </w:p>
        </w:tc>
        <w:tc>
          <w:tcPr>
            <w:tcW w:w="0" w:type="auto"/>
            <w:shd w:val="clear" w:color="auto" w:fill="auto"/>
            <w:noWrap/>
            <w:vAlign w:val="center"/>
          </w:tcPr>
          <w:p w14:paraId="5A557951" w14:textId="77777777" w:rsidR="00956A30" w:rsidRPr="00FB387E" w:rsidRDefault="00956A30" w:rsidP="00346178">
            <w:pPr>
              <w:pStyle w:val="TAC"/>
            </w:pPr>
            <w:r w:rsidRPr="00FB387E">
              <w:t>1527</w:t>
            </w:r>
          </w:p>
        </w:tc>
        <w:tc>
          <w:tcPr>
            <w:tcW w:w="0" w:type="auto"/>
            <w:shd w:val="clear" w:color="auto" w:fill="auto"/>
            <w:noWrap/>
            <w:vAlign w:val="center"/>
          </w:tcPr>
          <w:p w14:paraId="1C1BEC59" w14:textId="77777777" w:rsidR="00956A30" w:rsidRPr="00FB387E" w:rsidRDefault="00956A30" w:rsidP="00346178">
            <w:pPr>
              <w:pStyle w:val="TAC"/>
            </w:pPr>
            <w:r w:rsidRPr="00FB387E">
              <w:t>136</w:t>
            </w:r>
          </w:p>
        </w:tc>
        <w:tc>
          <w:tcPr>
            <w:tcW w:w="0" w:type="auto"/>
            <w:shd w:val="clear" w:color="auto" w:fill="auto"/>
            <w:noWrap/>
            <w:vAlign w:val="center"/>
          </w:tcPr>
          <w:p w14:paraId="7646D697" w14:textId="77777777" w:rsidR="00956A30" w:rsidRPr="00FB387E" w:rsidRDefault="00956A30" w:rsidP="00346178">
            <w:pPr>
              <w:pStyle w:val="TAC"/>
            </w:pPr>
            <w:r w:rsidRPr="00FB387E">
              <w:t>2217</w:t>
            </w:r>
          </w:p>
        </w:tc>
        <w:tc>
          <w:tcPr>
            <w:tcW w:w="0" w:type="auto"/>
            <w:shd w:val="clear" w:color="auto" w:fill="auto"/>
            <w:noWrap/>
            <w:vAlign w:val="center"/>
          </w:tcPr>
          <w:p w14:paraId="16A34AE8" w14:textId="77777777" w:rsidR="00956A30" w:rsidRPr="00FB387E" w:rsidRDefault="00956A30" w:rsidP="00346178">
            <w:pPr>
              <w:pStyle w:val="TAC"/>
            </w:pPr>
            <w:r w:rsidRPr="00FB387E">
              <w:t>2183</w:t>
            </w:r>
          </w:p>
        </w:tc>
      </w:tr>
      <w:tr w:rsidR="00956A30" w:rsidRPr="00FB387E" w14:paraId="5FF4E10B" w14:textId="77777777" w:rsidTr="008D023C">
        <w:trPr>
          <w:trHeight w:val="270"/>
          <w:jc w:val="center"/>
        </w:trPr>
        <w:tc>
          <w:tcPr>
            <w:tcW w:w="0" w:type="auto"/>
            <w:shd w:val="clear" w:color="auto" w:fill="auto"/>
            <w:noWrap/>
            <w:vAlign w:val="center"/>
            <w:hideMark/>
          </w:tcPr>
          <w:p w14:paraId="1081BDCF" w14:textId="77777777" w:rsidR="00956A30" w:rsidRPr="00FB387E" w:rsidRDefault="00956A30" w:rsidP="00346178">
            <w:pPr>
              <w:pStyle w:val="TAC"/>
            </w:pPr>
            <w:r w:rsidRPr="00FB387E">
              <w:t>26</w:t>
            </w:r>
          </w:p>
        </w:tc>
        <w:tc>
          <w:tcPr>
            <w:tcW w:w="0" w:type="auto"/>
            <w:shd w:val="clear" w:color="auto" w:fill="auto"/>
            <w:noWrap/>
            <w:vAlign w:val="center"/>
            <w:hideMark/>
          </w:tcPr>
          <w:p w14:paraId="5C5B5C21" w14:textId="77777777" w:rsidR="00956A30" w:rsidRPr="00FB387E" w:rsidRDefault="00956A30" w:rsidP="00346178">
            <w:pPr>
              <w:pStyle w:val="TAC"/>
            </w:pPr>
            <w:r w:rsidRPr="00FB387E">
              <w:t>536</w:t>
            </w:r>
          </w:p>
        </w:tc>
        <w:tc>
          <w:tcPr>
            <w:tcW w:w="0" w:type="auto"/>
            <w:shd w:val="clear" w:color="auto" w:fill="auto"/>
            <w:noWrap/>
            <w:vAlign w:val="center"/>
            <w:hideMark/>
          </w:tcPr>
          <w:p w14:paraId="37EA4517" w14:textId="77777777" w:rsidR="00956A30" w:rsidRPr="00FB387E" w:rsidRDefault="00956A30" w:rsidP="00346178">
            <w:pPr>
              <w:pStyle w:val="TAC"/>
            </w:pPr>
            <w:r w:rsidRPr="00FB387E">
              <w:t>305</w:t>
            </w:r>
          </w:p>
        </w:tc>
        <w:tc>
          <w:tcPr>
            <w:tcW w:w="0" w:type="auto"/>
            <w:shd w:val="clear" w:color="auto" w:fill="auto"/>
            <w:noWrap/>
            <w:vAlign w:val="center"/>
          </w:tcPr>
          <w:p w14:paraId="31695ACC" w14:textId="77777777" w:rsidR="00956A30" w:rsidRPr="00FB387E" w:rsidRDefault="00956A30" w:rsidP="00346178">
            <w:pPr>
              <w:pStyle w:val="TAC"/>
            </w:pPr>
            <w:r w:rsidRPr="00FB387E">
              <w:t>63</w:t>
            </w:r>
          </w:p>
        </w:tc>
        <w:tc>
          <w:tcPr>
            <w:tcW w:w="0" w:type="auto"/>
            <w:shd w:val="clear" w:color="auto" w:fill="auto"/>
            <w:noWrap/>
            <w:vAlign w:val="center"/>
          </w:tcPr>
          <w:p w14:paraId="31CD1CFA" w14:textId="77777777" w:rsidR="00956A30" w:rsidRPr="00FB387E" w:rsidRDefault="00956A30" w:rsidP="00346178">
            <w:pPr>
              <w:pStyle w:val="TAC"/>
            </w:pPr>
            <w:r w:rsidRPr="00FB387E">
              <w:t>1122</w:t>
            </w:r>
          </w:p>
        </w:tc>
        <w:tc>
          <w:tcPr>
            <w:tcW w:w="0" w:type="auto"/>
            <w:shd w:val="clear" w:color="auto" w:fill="auto"/>
            <w:noWrap/>
            <w:vAlign w:val="center"/>
          </w:tcPr>
          <w:p w14:paraId="24DD66A2" w14:textId="77777777" w:rsidR="00956A30" w:rsidRPr="00FB387E" w:rsidRDefault="00956A30" w:rsidP="00346178">
            <w:pPr>
              <w:pStyle w:val="TAC"/>
            </w:pPr>
            <w:r w:rsidRPr="00FB387E">
              <w:t>906</w:t>
            </w:r>
          </w:p>
        </w:tc>
        <w:tc>
          <w:tcPr>
            <w:tcW w:w="0" w:type="auto"/>
            <w:shd w:val="clear" w:color="auto" w:fill="auto"/>
            <w:noWrap/>
            <w:vAlign w:val="center"/>
          </w:tcPr>
          <w:p w14:paraId="5CB71716" w14:textId="77777777" w:rsidR="00956A30" w:rsidRPr="00FB387E" w:rsidRDefault="00956A30" w:rsidP="00346178">
            <w:pPr>
              <w:pStyle w:val="TAC"/>
            </w:pPr>
            <w:r w:rsidRPr="00FB387E">
              <w:t>100</w:t>
            </w:r>
          </w:p>
        </w:tc>
        <w:tc>
          <w:tcPr>
            <w:tcW w:w="0" w:type="auto"/>
            <w:shd w:val="clear" w:color="auto" w:fill="auto"/>
            <w:noWrap/>
            <w:vAlign w:val="center"/>
          </w:tcPr>
          <w:p w14:paraId="76FD96B5" w14:textId="77777777" w:rsidR="00956A30" w:rsidRPr="00FB387E" w:rsidRDefault="00956A30" w:rsidP="00346178">
            <w:pPr>
              <w:pStyle w:val="TAC"/>
            </w:pPr>
            <w:r w:rsidRPr="00FB387E">
              <w:t>1683</w:t>
            </w:r>
          </w:p>
        </w:tc>
        <w:tc>
          <w:tcPr>
            <w:tcW w:w="0" w:type="auto"/>
            <w:shd w:val="clear" w:color="auto" w:fill="auto"/>
            <w:noWrap/>
            <w:vAlign w:val="center"/>
          </w:tcPr>
          <w:p w14:paraId="798B9749" w14:textId="77777777" w:rsidR="00956A30" w:rsidRPr="00FB387E" w:rsidRDefault="00956A30" w:rsidP="00346178">
            <w:pPr>
              <w:pStyle w:val="TAC"/>
            </w:pPr>
            <w:r w:rsidRPr="00FB387E">
              <w:t>1545</w:t>
            </w:r>
          </w:p>
        </w:tc>
        <w:tc>
          <w:tcPr>
            <w:tcW w:w="0" w:type="auto"/>
            <w:shd w:val="clear" w:color="auto" w:fill="auto"/>
            <w:noWrap/>
            <w:vAlign w:val="center"/>
          </w:tcPr>
          <w:p w14:paraId="7B37BD55" w14:textId="77777777" w:rsidR="00956A30" w:rsidRPr="00FB387E" w:rsidRDefault="00956A30" w:rsidP="00346178">
            <w:pPr>
              <w:pStyle w:val="TAC"/>
            </w:pPr>
            <w:r w:rsidRPr="00FB387E">
              <w:t>137</w:t>
            </w:r>
          </w:p>
        </w:tc>
        <w:tc>
          <w:tcPr>
            <w:tcW w:w="0" w:type="auto"/>
            <w:shd w:val="clear" w:color="auto" w:fill="auto"/>
            <w:noWrap/>
            <w:vAlign w:val="center"/>
          </w:tcPr>
          <w:p w14:paraId="246762C9" w14:textId="77777777" w:rsidR="00956A30" w:rsidRPr="00FB387E" w:rsidRDefault="00956A30" w:rsidP="00346178">
            <w:pPr>
              <w:pStyle w:val="TAC"/>
            </w:pPr>
            <w:r w:rsidRPr="00FB387E">
              <w:t>2232</w:t>
            </w:r>
          </w:p>
        </w:tc>
        <w:tc>
          <w:tcPr>
            <w:tcW w:w="0" w:type="auto"/>
            <w:shd w:val="clear" w:color="auto" w:fill="auto"/>
            <w:noWrap/>
            <w:vAlign w:val="center"/>
          </w:tcPr>
          <w:p w14:paraId="2D458B11" w14:textId="77777777" w:rsidR="00956A30" w:rsidRPr="00FB387E" w:rsidRDefault="00956A30" w:rsidP="00346178">
            <w:pPr>
              <w:pStyle w:val="TAC"/>
            </w:pPr>
            <w:r w:rsidRPr="00FB387E">
              <w:t>2201</w:t>
            </w:r>
          </w:p>
        </w:tc>
      </w:tr>
      <w:tr w:rsidR="00956A30" w:rsidRPr="00FB387E" w14:paraId="11AD7D02" w14:textId="77777777" w:rsidTr="008D023C">
        <w:trPr>
          <w:trHeight w:val="270"/>
          <w:jc w:val="center"/>
        </w:trPr>
        <w:tc>
          <w:tcPr>
            <w:tcW w:w="0" w:type="auto"/>
            <w:shd w:val="clear" w:color="auto" w:fill="auto"/>
            <w:noWrap/>
            <w:vAlign w:val="center"/>
            <w:hideMark/>
          </w:tcPr>
          <w:p w14:paraId="506A42FB" w14:textId="77777777" w:rsidR="00956A30" w:rsidRPr="00FB387E" w:rsidRDefault="00956A30" w:rsidP="00346178">
            <w:pPr>
              <w:pStyle w:val="TAC"/>
            </w:pPr>
            <w:r w:rsidRPr="00FB387E">
              <w:t>27</w:t>
            </w:r>
          </w:p>
        </w:tc>
        <w:tc>
          <w:tcPr>
            <w:tcW w:w="0" w:type="auto"/>
            <w:shd w:val="clear" w:color="auto" w:fill="auto"/>
            <w:noWrap/>
            <w:vAlign w:val="center"/>
            <w:hideMark/>
          </w:tcPr>
          <w:p w14:paraId="179864D0" w14:textId="77777777" w:rsidR="00956A30" w:rsidRPr="00FB387E" w:rsidRDefault="00956A30" w:rsidP="00346178">
            <w:pPr>
              <w:pStyle w:val="TAC"/>
            </w:pPr>
            <w:r w:rsidRPr="00FB387E">
              <w:t>553</w:t>
            </w:r>
          </w:p>
        </w:tc>
        <w:tc>
          <w:tcPr>
            <w:tcW w:w="0" w:type="auto"/>
            <w:shd w:val="clear" w:color="auto" w:fill="auto"/>
            <w:noWrap/>
            <w:vAlign w:val="center"/>
            <w:hideMark/>
          </w:tcPr>
          <w:p w14:paraId="4C6039EE" w14:textId="77777777" w:rsidR="00956A30" w:rsidRPr="00FB387E" w:rsidRDefault="00956A30" w:rsidP="00346178">
            <w:pPr>
              <w:pStyle w:val="TAC"/>
            </w:pPr>
            <w:r w:rsidRPr="00FB387E">
              <w:t>320</w:t>
            </w:r>
          </w:p>
        </w:tc>
        <w:tc>
          <w:tcPr>
            <w:tcW w:w="0" w:type="auto"/>
            <w:shd w:val="clear" w:color="auto" w:fill="auto"/>
            <w:noWrap/>
            <w:vAlign w:val="center"/>
          </w:tcPr>
          <w:p w14:paraId="229B4C69" w14:textId="77777777" w:rsidR="00956A30" w:rsidRPr="00FB387E" w:rsidRDefault="00956A30" w:rsidP="00346178">
            <w:pPr>
              <w:pStyle w:val="TAC"/>
            </w:pPr>
            <w:r w:rsidRPr="00FB387E">
              <w:t>64</w:t>
            </w:r>
          </w:p>
        </w:tc>
        <w:tc>
          <w:tcPr>
            <w:tcW w:w="0" w:type="auto"/>
            <w:shd w:val="clear" w:color="auto" w:fill="auto"/>
            <w:noWrap/>
            <w:vAlign w:val="center"/>
          </w:tcPr>
          <w:p w14:paraId="3ACF0FAB" w14:textId="77777777" w:rsidR="00956A30" w:rsidRPr="00FB387E" w:rsidRDefault="00956A30" w:rsidP="00346178">
            <w:pPr>
              <w:pStyle w:val="TAC"/>
            </w:pPr>
            <w:r w:rsidRPr="00FB387E">
              <w:t>1137</w:t>
            </w:r>
          </w:p>
        </w:tc>
        <w:tc>
          <w:tcPr>
            <w:tcW w:w="0" w:type="auto"/>
            <w:shd w:val="clear" w:color="auto" w:fill="auto"/>
            <w:noWrap/>
            <w:vAlign w:val="center"/>
          </w:tcPr>
          <w:p w14:paraId="3498DD73" w14:textId="77777777" w:rsidR="00956A30" w:rsidRPr="00FB387E" w:rsidRDefault="00956A30" w:rsidP="00346178">
            <w:pPr>
              <w:pStyle w:val="TAC"/>
            </w:pPr>
            <w:r w:rsidRPr="00FB387E">
              <w:t>923</w:t>
            </w:r>
          </w:p>
        </w:tc>
        <w:tc>
          <w:tcPr>
            <w:tcW w:w="0" w:type="auto"/>
            <w:shd w:val="clear" w:color="auto" w:fill="auto"/>
            <w:noWrap/>
            <w:vAlign w:val="center"/>
          </w:tcPr>
          <w:p w14:paraId="677465CF" w14:textId="77777777" w:rsidR="00956A30" w:rsidRPr="00FB387E" w:rsidRDefault="00956A30" w:rsidP="00346178">
            <w:pPr>
              <w:pStyle w:val="TAC"/>
            </w:pPr>
            <w:r w:rsidRPr="00FB387E">
              <w:t>101</w:t>
            </w:r>
          </w:p>
        </w:tc>
        <w:tc>
          <w:tcPr>
            <w:tcW w:w="0" w:type="auto"/>
            <w:shd w:val="clear" w:color="auto" w:fill="auto"/>
            <w:noWrap/>
            <w:vAlign w:val="center"/>
          </w:tcPr>
          <w:p w14:paraId="777298A7" w14:textId="77777777" w:rsidR="00956A30" w:rsidRPr="00FB387E" w:rsidRDefault="00956A30" w:rsidP="00346178">
            <w:pPr>
              <w:pStyle w:val="TAC"/>
            </w:pPr>
            <w:r w:rsidRPr="00FB387E">
              <w:t>1698</w:t>
            </w:r>
          </w:p>
        </w:tc>
        <w:tc>
          <w:tcPr>
            <w:tcW w:w="0" w:type="auto"/>
            <w:shd w:val="clear" w:color="auto" w:fill="auto"/>
            <w:noWrap/>
            <w:vAlign w:val="center"/>
          </w:tcPr>
          <w:p w14:paraId="02573270" w14:textId="77777777" w:rsidR="00956A30" w:rsidRPr="00FB387E" w:rsidRDefault="00956A30" w:rsidP="00346178">
            <w:pPr>
              <w:pStyle w:val="TAC"/>
            </w:pPr>
            <w:r w:rsidRPr="00FB387E">
              <w:t>1562</w:t>
            </w:r>
          </w:p>
        </w:tc>
        <w:tc>
          <w:tcPr>
            <w:tcW w:w="0" w:type="auto"/>
            <w:shd w:val="clear" w:color="auto" w:fill="auto"/>
            <w:noWrap/>
            <w:vAlign w:val="center"/>
          </w:tcPr>
          <w:p w14:paraId="66369839" w14:textId="77777777" w:rsidR="00956A30" w:rsidRPr="00FB387E" w:rsidRDefault="00956A30" w:rsidP="00346178">
            <w:pPr>
              <w:pStyle w:val="TAC"/>
            </w:pPr>
            <w:r w:rsidRPr="00FB387E">
              <w:t>138</w:t>
            </w:r>
          </w:p>
        </w:tc>
        <w:tc>
          <w:tcPr>
            <w:tcW w:w="0" w:type="auto"/>
            <w:shd w:val="clear" w:color="auto" w:fill="auto"/>
            <w:noWrap/>
            <w:vAlign w:val="center"/>
          </w:tcPr>
          <w:p w14:paraId="577AC2FC" w14:textId="77777777" w:rsidR="00956A30" w:rsidRPr="00FB387E" w:rsidRDefault="00956A30" w:rsidP="00346178">
            <w:pPr>
              <w:pStyle w:val="TAC"/>
            </w:pPr>
            <w:r w:rsidRPr="00FB387E">
              <w:t>2246</w:t>
            </w:r>
          </w:p>
        </w:tc>
        <w:tc>
          <w:tcPr>
            <w:tcW w:w="0" w:type="auto"/>
            <w:shd w:val="clear" w:color="auto" w:fill="auto"/>
            <w:noWrap/>
            <w:vAlign w:val="center"/>
          </w:tcPr>
          <w:p w14:paraId="1B972D31" w14:textId="77777777" w:rsidR="00956A30" w:rsidRPr="00FB387E" w:rsidRDefault="00956A30" w:rsidP="00346178">
            <w:pPr>
              <w:pStyle w:val="TAC"/>
            </w:pPr>
            <w:r w:rsidRPr="00FB387E">
              <w:t>2219</w:t>
            </w:r>
          </w:p>
        </w:tc>
      </w:tr>
      <w:tr w:rsidR="00956A30" w:rsidRPr="00FB387E" w14:paraId="752A88B6" w14:textId="77777777" w:rsidTr="008D023C">
        <w:trPr>
          <w:trHeight w:val="270"/>
          <w:jc w:val="center"/>
        </w:trPr>
        <w:tc>
          <w:tcPr>
            <w:tcW w:w="0" w:type="auto"/>
            <w:shd w:val="clear" w:color="auto" w:fill="auto"/>
            <w:noWrap/>
            <w:vAlign w:val="center"/>
            <w:hideMark/>
          </w:tcPr>
          <w:p w14:paraId="47A15ECA" w14:textId="77777777" w:rsidR="00956A30" w:rsidRPr="00FB387E" w:rsidRDefault="00956A30" w:rsidP="00346178">
            <w:pPr>
              <w:pStyle w:val="TAC"/>
            </w:pPr>
            <w:r w:rsidRPr="00FB387E">
              <w:t>28</w:t>
            </w:r>
          </w:p>
        </w:tc>
        <w:tc>
          <w:tcPr>
            <w:tcW w:w="0" w:type="auto"/>
            <w:shd w:val="clear" w:color="auto" w:fill="auto"/>
            <w:noWrap/>
            <w:vAlign w:val="center"/>
            <w:hideMark/>
          </w:tcPr>
          <w:p w14:paraId="14BE338B" w14:textId="77777777" w:rsidR="00956A30" w:rsidRPr="00FB387E" w:rsidRDefault="00956A30" w:rsidP="00346178">
            <w:pPr>
              <w:pStyle w:val="TAC"/>
            </w:pPr>
            <w:r w:rsidRPr="00FB387E">
              <w:t>569</w:t>
            </w:r>
          </w:p>
        </w:tc>
        <w:tc>
          <w:tcPr>
            <w:tcW w:w="0" w:type="auto"/>
            <w:shd w:val="clear" w:color="auto" w:fill="auto"/>
            <w:noWrap/>
            <w:vAlign w:val="center"/>
            <w:hideMark/>
          </w:tcPr>
          <w:p w14:paraId="5FCC0BE6" w14:textId="77777777" w:rsidR="00956A30" w:rsidRPr="00FB387E" w:rsidRDefault="00956A30" w:rsidP="00346178">
            <w:pPr>
              <w:pStyle w:val="TAC"/>
            </w:pPr>
            <w:r w:rsidRPr="00FB387E">
              <w:t>335</w:t>
            </w:r>
          </w:p>
        </w:tc>
        <w:tc>
          <w:tcPr>
            <w:tcW w:w="0" w:type="auto"/>
            <w:shd w:val="clear" w:color="auto" w:fill="auto"/>
            <w:noWrap/>
            <w:vAlign w:val="center"/>
          </w:tcPr>
          <w:p w14:paraId="31F15D6F" w14:textId="77777777" w:rsidR="00956A30" w:rsidRPr="00FB387E" w:rsidRDefault="00956A30" w:rsidP="00346178">
            <w:pPr>
              <w:pStyle w:val="TAC"/>
            </w:pPr>
            <w:r w:rsidRPr="00FB387E">
              <w:t>65</w:t>
            </w:r>
          </w:p>
        </w:tc>
        <w:tc>
          <w:tcPr>
            <w:tcW w:w="0" w:type="auto"/>
            <w:shd w:val="clear" w:color="auto" w:fill="auto"/>
            <w:noWrap/>
            <w:vAlign w:val="center"/>
          </w:tcPr>
          <w:p w14:paraId="139A2DDD" w14:textId="77777777" w:rsidR="00956A30" w:rsidRPr="00FB387E" w:rsidRDefault="00956A30" w:rsidP="00346178">
            <w:pPr>
              <w:pStyle w:val="TAC"/>
            </w:pPr>
            <w:r w:rsidRPr="00FB387E">
              <w:t>1153</w:t>
            </w:r>
          </w:p>
        </w:tc>
        <w:tc>
          <w:tcPr>
            <w:tcW w:w="0" w:type="auto"/>
            <w:shd w:val="clear" w:color="auto" w:fill="auto"/>
            <w:noWrap/>
            <w:vAlign w:val="center"/>
          </w:tcPr>
          <w:p w14:paraId="1CDE3627" w14:textId="77777777" w:rsidR="00956A30" w:rsidRPr="00FB387E" w:rsidRDefault="00956A30" w:rsidP="00346178">
            <w:pPr>
              <w:pStyle w:val="TAC"/>
            </w:pPr>
            <w:r w:rsidRPr="00FB387E">
              <w:t>940</w:t>
            </w:r>
          </w:p>
        </w:tc>
        <w:tc>
          <w:tcPr>
            <w:tcW w:w="0" w:type="auto"/>
            <w:shd w:val="clear" w:color="auto" w:fill="auto"/>
            <w:noWrap/>
            <w:vAlign w:val="center"/>
          </w:tcPr>
          <w:p w14:paraId="13D038DB" w14:textId="77777777" w:rsidR="00956A30" w:rsidRPr="00FB387E" w:rsidRDefault="00956A30" w:rsidP="00346178">
            <w:pPr>
              <w:pStyle w:val="TAC"/>
            </w:pPr>
            <w:r w:rsidRPr="00FB387E">
              <w:t>102</w:t>
            </w:r>
          </w:p>
        </w:tc>
        <w:tc>
          <w:tcPr>
            <w:tcW w:w="0" w:type="auto"/>
            <w:shd w:val="clear" w:color="auto" w:fill="auto"/>
            <w:noWrap/>
            <w:vAlign w:val="center"/>
          </w:tcPr>
          <w:p w14:paraId="3621F65C" w14:textId="77777777" w:rsidR="00956A30" w:rsidRPr="00FB387E" w:rsidRDefault="00956A30" w:rsidP="00346178">
            <w:pPr>
              <w:pStyle w:val="TAC"/>
            </w:pPr>
            <w:r w:rsidRPr="00FB387E">
              <w:t>1713</w:t>
            </w:r>
          </w:p>
        </w:tc>
        <w:tc>
          <w:tcPr>
            <w:tcW w:w="0" w:type="auto"/>
            <w:shd w:val="clear" w:color="auto" w:fill="auto"/>
            <w:noWrap/>
            <w:vAlign w:val="center"/>
          </w:tcPr>
          <w:p w14:paraId="4FF5083B" w14:textId="77777777" w:rsidR="00956A30" w:rsidRPr="00FB387E" w:rsidRDefault="00956A30" w:rsidP="00346178">
            <w:pPr>
              <w:pStyle w:val="TAC"/>
            </w:pPr>
            <w:r w:rsidRPr="00FB387E">
              <w:t>1580</w:t>
            </w:r>
          </w:p>
        </w:tc>
        <w:tc>
          <w:tcPr>
            <w:tcW w:w="0" w:type="auto"/>
            <w:shd w:val="clear" w:color="auto" w:fill="auto"/>
            <w:noWrap/>
            <w:vAlign w:val="center"/>
          </w:tcPr>
          <w:p w14:paraId="06498CFD" w14:textId="77777777" w:rsidR="00956A30" w:rsidRPr="00FB387E" w:rsidRDefault="00956A30" w:rsidP="00346178">
            <w:pPr>
              <w:pStyle w:val="TAC"/>
            </w:pPr>
            <w:r w:rsidRPr="00FB387E">
              <w:t>139</w:t>
            </w:r>
          </w:p>
        </w:tc>
        <w:tc>
          <w:tcPr>
            <w:tcW w:w="0" w:type="auto"/>
            <w:shd w:val="clear" w:color="auto" w:fill="auto"/>
            <w:noWrap/>
            <w:vAlign w:val="center"/>
          </w:tcPr>
          <w:p w14:paraId="4EB2794F" w14:textId="77777777" w:rsidR="00956A30" w:rsidRPr="00FB387E" w:rsidRDefault="00956A30" w:rsidP="00346178">
            <w:pPr>
              <w:pStyle w:val="TAC"/>
            </w:pPr>
            <w:r w:rsidRPr="00FB387E">
              <w:t>2261</w:t>
            </w:r>
          </w:p>
        </w:tc>
        <w:tc>
          <w:tcPr>
            <w:tcW w:w="0" w:type="auto"/>
            <w:shd w:val="clear" w:color="auto" w:fill="auto"/>
            <w:noWrap/>
            <w:vAlign w:val="center"/>
          </w:tcPr>
          <w:p w14:paraId="2FE4BCC4" w14:textId="77777777" w:rsidR="00956A30" w:rsidRPr="00FB387E" w:rsidRDefault="00956A30" w:rsidP="00346178">
            <w:pPr>
              <w:pStyle w:val="TAC"/>
            </w:pPr>
            <w:r w:rsidRPr="00FB387E">
              <w:t>2237</w:t>
            </w:r>
          </w:p>
        </w:tc>
      </w:tr>
      <w:tr w:rsidR="00956A30" w:rsidRPr="00FB387E" w14:paraId="1E656FCF" w14:textId="77777777" w:rsidTr="008D023C">
        <w:trPr>
          <w:trHeight w:val="270"/>
          <w:jc w:val="center"/>
        </w:trPr>
        <w:tc>
          <w:tcPr>
            <w:tcW w:w="0" w:type="auto"/>
            <w:shd w:val="clear" w:color="auto" w:fill="auto"/>
            <w:noWrap/>
            <w:vAlign w:val="center"/>
            <w:hideMark/>
          </w:tcPr>
          <w:p w14:paraId="7BCBA254" w14:textId="77777777" w:rsidR="00956A30" w:rsidRPr="00FB387E" w:rsidRDefault="00956A30" w:rsidP="00346178">
            <w:pPr>
              <w:pStyle w:val="TAC"/>
            </w:pPr>
            <w:r w:rsidRPr="00FB387E">
              <w:t>29</w:t>
            </w:r>
          </w:p>
        </w:tc>
        <w:tc>
          <w:tcPr>
            <w:tcW w:w="0" w:type="auto"/>
            <w:shd w:val="clear" w:color="auto" w:fill="auto"/>
            <w:noWrap/>
            <w:vAlign w:val="center"/>
            <w:hideMark/>
          </w:tcPr>
          <w:p w14:paraId="4E1F663A" w14:textId="77777777" w:rsidR="00956A30" w:rsidRPr="00FB387E" w:rsidRDefault="00956A30" w:rsidP="00346178">
            <w:pPr>
              <w:pStyle w:val="TAC"/>
            </w:pPr>
            <w:r w:rsidRPr="00FB387E">
              <w:t>585</w:t>
            </w:r>
          </w:p>
        </w:tc>
        <w:tc>
          <w:tcPr>
            <w:tcW w:w="0" w:type="auto"/>
            <w:shd w:val="clear" w:color="auto" w:fill="auto"/>
            <w:noWrap/>
            <w:vAlign w:val="center"/>
            <w:hideMark/>
          </w:tcPr>
          <w:p w14:paraId="25A1A6B3" w14:textId="77777777" w:rsidR="00956A30" w:rsidRPr="00FB387E" w:rsidRDefault="00956A30" w:rsidP="00346178">
            <w:pPr>
              <w:pStyle w:val="TAC"/>
            </w:pPr>
            <w:r w:rsidRPr="00FB387E">
              <w:t>351</w:t>
            </w:r>
          </w:p>
        </w:tc>
        <w:tc>
          <w:tcPr>
            <w:tcW w:w="0" w:type="auto"/>
            <w:shd w:val="clear" w:color="auto" w:fill="auto"/>
            <w:noWrap/>
            <w:vAlign w:val="center"/>
          </w:tcPr>
          <w:p w14:paraId="4584DC85" w14:textId="77777777" w:rsidR="00956A30" w:rsidRPr="00FB387E" w:rsidRDefault="00956A30" w:rsidP="00346178">
            <w:pPr>
              <w:pStyle w:val="TAC"/>
            </w:pPr>
            <w:r w:rsidRPr="00FB387E">
              <w:t>66</w:t>
            </w:r>
          </w:p>
        </w:tc>
        <w:tc>
          <w:tcPr>
            <w:tcW w:w="0" w:type="auto"/>
            <w:shd w:val="clear" w:color="auto" w:fill="auto"/>
            <w:noWrap/>
            <w:vAlign w:val="center"/>
          </w:tcPr>
          <w:p w14:paraId="150CBCB3" w14:textId="77777777" w:rsidR="00956A30" w:rsidRPr="00FB387E" w:rsidRDefault="00956A30" w:rsidP="00346178">
            <w:pPr>
              <w:pStyle w:val="TAC"/>
            </w:pPr>
            <w:r w:rsidRPr="00FB387E">
              <w:t>1168</w:t>
            </w:r>
          </w:p>
        </w:tc>
        <w:tc>
          <w:tcPr>
            <w:tcW w:w="0" w:type="auto"/>
            <w:shd w:val="clear" w:color="auto" w:fill="auto"/>
            <w:noWrap/>
            <w:vAlign w:val="center"/>
          </w:tcPr>
          <w:p w14:paraId="24AFE576" w14:textId="77777777" w:rsidR="00956A30" w:rsidRPr="00FB387E" w:rsidRDefault="00956A30" w:rsidP="00346178">
            <w:pPr>
              <w:pStyle w:val="TAC"/>
            </w:pPr>
            <w:r w:rsidRPr="00FB387E">
              <w:t>957</w:t>
            </w:r>
          </w:p>
        </w:tc>
        <w:tc>
          <w:tcPr>
            <w:tcW w:w="0" w:type="auto"/>
            <w:shd w:val="clear" w:color="auto" w:fill="auto"/>
            <w:noWrap/>
            <w:vAlign w:val="center"/>
          </w:tcPr>
          <w:p w14:paraId="0B02AFD2" w14:textId="77777777" w:rsidR="00956A30" w:rsidRPr="00FB387E" w:rsidRDefault="00956A30" w:rsidP="00346178">
            <w:pPr>
              <w:pStyle w:val="TAC"/>
            </w:pPr>
            <w:r w:rsidRPr="00FB387E">
              <w:t>103</w:t>
            </w:r>
          </w:p>
        </w:tc>
        <w:tc>
          <w:tcPr>
            <w:tcW w:w="0" w:type="auto"/>
            <w:shd w:val="clear" w:color="auto" w:fill="auto"/>
            <w:noWrap/>
            <w:vAlign w:val="center"/>
          </w:tcPr>
          <w:p w14:paraId="011FB780" w14:textId="77777777" w:rsidR="00956A30" w:rsidRPr="00FB387E" w:rsidRDefault="00956A30" w:rsidP="00346178">
            <w:pPr>
              <w:pStyle w:val="TAC"/>
            </w:pPr>
            <w:r w:rsidRPr="00FB387E">
              <w:t>1728</w:t>
            </w:r>
          </w:p>
        </w:tc>
        <w:tc>
          <w:tcPr>
            <w:tcW w:w="0" w:type="auto"/>
            <w:shd w:val="clear" w:color="auto" w:fill="auto"/>
            <w:noWrap/>
            <w:vAlign w:val="center"/>
          </w:tcPr>
          <w:p w14:paraId="38CF636C" w14:textId="77777777" w:rsidR="00956A30" w:rsidRPr="00FB387E" w:rsidRDefault="00956A30" w:rsidP="00346178">
            <w:pPr>
              <w:pStyle w:val="TAC"/>
            </w:pPr>
            <w:r w:rsidRPr="00FB387E">
              <w:t>1598</w:t>
            </w:r>
          </w:p>
        </w:tc>
        <w:tc>
          <w:tcPr>
            <w:tcW w:w="0" w:type="auto"/>
            <w:shd w:val="clear" w:color="auto" w:fill="auto"/>
            <w:noWrap/>
            <w:vAlign w:val="center"/>
          </w:tcPr>
          <w:p w14:paraId="0725E960" w14:textId="77777777" w:rsidR="00956A30" w:rsidRPr="00FB387E" w:rsidRDefault="00956A30" w:rsidP="00346178">
            <w:pPr>
              <w:pStyle w:val="TAC"/>
            </w:pPr>
            <w:r w:rsidRPr="00FB387E">
              <w:t>140</w:t>
            </w:r>
          </w:p>
        </w:tc>
        <w:tc>
          <w:tcPr>
            <w:tcW w:w="0" w:type="auto"/>
            <w:shd w:val="clear" w:color="auto" w:fill="auto"/>
            <w:noWrap/>
            <w:vAlign w:val="center"/>
          </w:tcPr>
          <w:p w14:paraId="5476BD39" w14:textId="77777777" w:rsidR="00956A30" w:rsidRPr="00FB387E" w:rsidRDefault="00956A30" w:rsidP="00346178">
            <w:pPr>
              <w:pStyle w:val="TAC"/>
            </w:pPr>
            <w:r w:rsidRPr="00FB387E">
              <w:t>2276</w:t>
            </w:r>
          </w:p>
        </w:tc>
        <w:tc>
          <w:tcPr>
            <w:tcW w:w="0" w:type="auto"/>
            <w:shd w:val="clear" w:color="auto" w:fill="auto"/>
            <w:noWrap/>
            <w:vAlign w:val="center"/>
          </w:tcPr>
          <w:p w14:paraId="6A461A22" w14:textId="77777777" w:rsidR="00956A30" w:rsidRPr="00FB387E" w:rsidRDefault="00956A30" w:rsidP="00346178">
            <w:pPr>
              <w:pStyle w:val="TAC"/>
            </w:pPr>
            <w:r w:rsidRPr="00FB387E">
              <w:t>2255</w:t>
            </w:r>
          </w:p>
        </w:tc>
      </w:tr>
      <w:tr w:rsidR="00956A30" w:rsidRPr="00FB387E" w14:paraId="2CB0D85A" w14:textId="77777777" w:rsidTr="008D023C">
        <w:trPr>
          <w:trHeight w:val="270"/>
          <w:jc w:val="center"/>
        </w:trPr>
        <w:tc>
          <w:tcPr>
            <w:tcW w:w="0" w:type="auto"/>
            <w:shd w:val="clear" w:color="auto" w:fill="auto"/>
            <w:noWrap/>
            <w:vAlign w:val="center"/>
            <w:hideMark/>
          </w:tcPr>
          <w:p w14:paraId="347F096E" w14:textId="77777777" w:rsidR="00956A30" w:rsidRPr="00FB387E" w:rsidRDefault="00956A30" w:rsidP="00346178">
            <w:pPr>
              <w:pStyle w:val="TAC"/>
            </w:pPr>
            <w:r w:rsidRPr="00FB387E">
              <w:t>30</w:t>
            </w:r>
          </w:p>
        </w:tc>
        <w:tc>
          <w:tcPr>
            <w:tcW w:w="0" w:type="auto"/>
            <w:shd w:val="clear" w:color="auto" w:fill="auto"/>
            <w:noWrap/>
            <w:vAlign w:val="center"/>
            <w:hideMark/>
          </w:tcPr>
          <w:p w14:paraId="08998167" w14:textId="77777777" w:rsidR="00956A30" w:rsidRPr="00FB387E" w:rsidRDefault="00956A30" w:rsidP="00346178">
            <w:pPr>
              <w:pStyle w:val="TAC"/>
            </w:pPr>
            <w:r w:rsidRPr="00FB387E">
              <w:t>602</w:t>
            </w:r>
          </w:p>
        </w:tc>
        <w:tc>
          <w:tcPr>
            <w:tcW w:w="0" w:type="auto"/>
            <w:shd w:val="clear" w:color="auto" w:fill="auto"/>
            <w:noWrap/>
            <w:vAlign w:val="center"/>
            <w:hideMark/>
          </w:tcPr>
          <w:p w14:paraId="040607FD" w14:textId="77777777" w:rsidR="00956A30" w:rsidRPr="00FB387E" w:rsidRDefault="00956A30" w:rsidP="00346178">
            <w:pPr>
              <w:pStyle w:val="TAC"/>
            </w:pPr>
            <w:r w:rsidRPr="00FB387E">
              <w:t>366</w:t>
            </w:r>
          </w:p>
        </w:tc>
        <w:tc>
          <w:tcPr>
            <w:tcW w:w="0" w:type="auto"/>
            <w:shd w:val="clear" w:color="auto" w:fill="auto"/>
            <w:noWrap/>
            <w:vAlign w:val="center"/>
          </w:tcPr>
          <w:p w14:paraId="766D37E5" w14:textId="77777777" w:rsidR="00956A30" w:rsidRPr="00FB387E" w:rsidRDefault="00956A30" w:rsidP="00346178">
            <w:pPr>
              <w:pStyle w:val="TAC"/>
            </w:pPr>
            <w:r w:rsidRPr="00FB387E">
              <w:t>67</w:t>
            </w:r>
          </w:p>
        </w:tc>
        <w:tc>
          <w:tcPr>
            <w:tcW w:w="0" w:type="auto"/>
            <w:shd w:val="clear" w:color="auto" w:fill="auto"/>
            <w:noWrap/>
            <w:vAlign w:val="center"/>
          </w:tcPr>
          <w:p w14:paraId="570634DD" w14:textId="77777777" w:rsidR="00956A30" w:rsidRPr="00FB387E" w:rsidRDefault="00956A30" w:rsidP="00346178">
            <w:pPr>
              <w:pStyle w:val="TAC"/>
            </w:pPr>
            <w:r w:rsidRPr="00FB387E">
              <w:t>1184</w:t>
            </w:r>
          </w:p>
        </w:tc>
        <w:tc>
          <w:tcPr>
            <w:tcW w:w="0" w:type="auto"/>
            <w:shd w:val="clear" w:color="auto" w:fill="auto"/>
            <w:noWrap/>
            <w:vAlign w:val="center"/>
          </w:tcPr>
          <w:p w14:paraId="2426F90C" w14:textId="77777777" w:rsidR="00956A30" w:rsidRPr="00FB387E" w:rsidRDefault="00956A30" w:rsidP="00346178">
            <w:pPr>
              <w:pStyle w:val="TAC"/>
            </w:pPr>
            <w:r w:rsidRPr="00FB387E">
              <w:t>974</w:t>
            </w:r>
          </w:p>
        </w:tc>
        <w:tc>
          <w:tcPr>
            <w:tcW w:w="0" w:type="auto"/>
            <w:shd w:val="clear" w:color="auto" w:fill="auto"/>
            <w:noWrap/>
            <w:vAlign w:val="center"/>
          </w:tcPr>
          <w:p w14:paraId="062D1762" w14:textId="77777777" w:rsidR="00956A30" w:rsidRPr="00FB387E" w:rsidRDefault="00956A30" w:rsidP="00346178">
            <w:pPr>
              <w:pStyle w:val="TAC"/>
            </w:pPr>
            <w:r w:rsidRPr="00FB387E">
              <w:t>104</w:t>
            </w:r>
          </w:p>
        </w:tc>
        <w:tc>
          <w:tcPr>
            <w:tcW w:w="0" w:type="auto"/>
            <w:shd w:val="clear" w:color="auto" w:fill="auto"/>
            <w:noWrap/>
            <w:vAlign w:val="center"/>
          </w:tcPr>
          <w:p w14:paraId="0AE6ABCC" w14:textId="77777777" w:rsidR="00956A30" w:rsidRPr="00FB387E" w:rsidRDefault="00956A30" w:rsidP="00346178">
            <w:pPr>
              <w:pStyle w:val="TAC"/>
            </w:pPr>
            <w:r w:rsidRPr="00FB387E">
              <w:t>1742</w:t>
            </w:r>
          </w:p>
        </w:tc>
        <w:tc>
          <w:tcPr>
            <w:tcW w:w="0" w:type="auto"/>
            <w:shd w:val="clear" w:color="auto" w:fill="auto"/>
            <w:noWrap/>
            <w:vAlign w:val="center"/>
          </w:tcPr>
          <w:p w14:paraId="4E59767E" w14:textId="77777777" w:rsidR="00956A30" w:rsidRPr="00FB387E" w:rsidRDefault="00956A30" w:rsidP="00346178">
            <w:pPr>
              <w:pStyle w:val="TAC"/>
            </w:pPr>
            <w:r w:rsidRPr="00FB387E">
              <w:t>1615</w:t>
            </w:r>
          </w:p>
        </w:tc>
        <w:tc>
          <w:tcPr>
            <w:tcW w:w="0" w:type="auto"/>
            <w:shd w:val="clear" w:color="auto" w:fill="auto"/>
            <w:noWrap/>
            <w:vAlign w:val="center"/>
          </w:tcPr>
          <w:p w14:paraId="5923A141" w14:textId="77777777" w:rsidR="00956A30" w:rsidRPr="00FB387E" w:rsidRDefault="00956A30" w:rsidP="00346178">
            <w:pPr>
              <w:pStyle w:val="TAC"/>
            </w:pPr>
            <w:r w:rsidRPr="00FB387E">
              <w:t>141</w:t>
            </w:r>
          </w:p>
        </w:tc>
        <w:tc>
          <w:tcPr>
            <w:tcW w:w="0" w:type="auto"/>
            <w:shd w:val="clear" w:color="auto" w:fill="auto"/>
            <w:noWrap/>
            <w:vAlign w:val="center"/>
          </w:tcPr>
          <w:p w14:paraId="46EE2084" w14:textId="77777777" w:rsidR="00956A30" w:rsidRPr="00FB387E" w:rsidRDefault="00956A30" w:rsidP="00346178">
            <w:pPr>
              <w:pStyle w:val="TAC"/>
            </w:pPr>
            <w:r w:rsidRPr="00FB387E">
              <w:t>2291</w:t>
            </w:r>
          </w:p>
        </w:tc>
        <w:tc>
          <w:tcPr>
            <w:tcW w:w="0" w:type="auto"/>
            <w:shd w:val="clear" w:color="auto" w:fill="auto"/>
            <w:noWrap/>
            <w:vAlign w:val="center"/>
          </w:tcPr>
          <w:p w14:paraId="386242FE" w14:textId="77777777" w:rsidR="00956A30" w:rsidRPr="00FB387E" w:rsidRDefault="00956A30" w:rsidP="00346178">
            <w:pPr>
              <w:pStyle w:val="TAC"/>
            </w:pPr>
            <w:r w:rsidRPr="00FB387E">
              <w:t>2273</w:t>
            </w:r>
          </w:p>
        </w:tc>
      </w:tr>
      <w:tr w:rsidR="00956A30" w:rsidRPr="00FB387E" w14:paraId="11EE62E0" w14:textId="77777777" w:rsidTr="008D023C">
        <w:trPr>
          <w:trHeight w:val="270"/>
          <w:jc w:val="center"/>
        </w:trPr>
        <w:tc>
          <w:tcPr>
            <w:tcW w:w="0" w:type="auto"/>
            <w:shd w:val="clear" w:color="auto" w:fill="auto"/>
            <w:noWrap/>
            <w:vAlign w:val="center"/>
            <w:hideMark/>
          </w:tcPr>
          <w:p w14:paraId="1768B284" w14:textId="77777777" w:rsidR="00956A30" w:rsidRPr="00FB387E" w:rsidRDefault="00956A30" w:rsidP="00346178">
            <w:pPr>
              <w:pStyle w:val="TAC"/>
            </w:pPr>
            <w:r w:rsidRPr="00FB387E">
              <w:t>31</w:t>
            </w:r>
          </w:p>
        </w:tc>
        <w:tc>
          <w:tcPr>
            <w:tcW w:w="0" w:type="auto"/>
            <w:shd w:val="clear" w:color="auto" w:fill="auto"/>
            <w:noWrap/>
            <w:vAlign w:val="center"/>
            <w:hideMark/>
          </w:tcPr>
          <w:p w14:paraId="26951FD0" w14:textId="77777777" w:rsidR="00956A30" w:rsidRPr="00FB387E" w:rsidRDefault="00956A30" w:rsidP="00346178">
            <w:pPr>
              <w:pStyle w:val="TAC"/>
            </w:pPr>
            <w:r w:rsidRPr="00FB387E">
              <w:t>618</w:t>
            </w:r>
          </w:p>
        </w:tc>
        <w:tc>
          <w:tcPr>
            <w:tcW w:w="0" w:type="auto"/>
            <w:shd w:val="clear" w:color="auto" w:fill="auto"/>
            <w:noWrap/>
            <w:vAlign w:val="center"/>
            <w:hideMark/>
          </w:tcPr>
          <w:p w14:paraId="41F22855" w14:textId="77777777" w:rsidR="00956A30" w:rsidRPr="00FB387E" w:rsidRDefault="00956A30" w:rsidP="00346178">
            <w:pPr>
              <w:pStyle w:val="TAC"/>
            </w:pPr>
            <w:r w:rsidRPr="00FB387E">
              <w:t>382</w:t>
            </w:r>
          </w:p>
        </w:tc>
        <w:tc>
          <w:tcPr>
            <w:tcW w:w="0" w:type="auto"/>
            <w:shd w:val="clear" w:color="auto" w:fill="auto"/>
            <w:noWrap/>
            <w:vAlign w:val="center"/>
          </w:tcPr>
          <w:p w14:paraId="02022072" w14:textId="77777777" w:rsidR="00956A30" w:rsidRPr="00FB387E" w:rsidRDefault="00956A30" w:rsidP="00346178">
            <w:pPr>
              <w:pStyle w:val="TAC"/>
            </w:pPr>
            <w:r w:rsidRPr="00FB387E">
              <w:t>68</w:t>
            </w:r>
          </w:p>
        </w:tc>
        <w:tc>
          <w:tcPr>
            <w:tcW w:w="0" w:type="auto"/>
            <w:shd w:val="clear" w:color="auto" w:fill="auto"/>
            <w:noWrap/>
            <w:vAlign w:val="center"/>
          </w:tcPr>
          <w:p w14:paraId="26A3678B" w14:textId="77777777" w:rsidR="00956A30" w:rsidRPr="00FB387E" w:rsidRDefault="00956A30" w:rsidP="00346178">
            <w:pPr>
              <w:pStyle w:val="TAC"/>
            </w:pPr>
            <w:r w:rsidRPr="00FB387E">
              <w:t>1199</w:t>
            </w:r>
          </w:p>
        </w:tc>
        <w:tc>
          <w:tcPr>
            <w:tcW w:w="0" w:type="auto"/>
            <w:shd w:val="clear" w:color="auto" w:fill="auto"/>
            <w:noWrap/>
            <w:vAlign w:val="center"/>
          </w:tcPr>
          <w:p w14:paraId="65C806D4" w14:textId="77777777" w:rsidR="00956A30" w:rsidRPr="00FB387E" w:rsidRDefault="00956A30" w:rsidP="00346178">
            <w:pPr>
              <w:pStyle w:val="TAC"/>
            </w:pPr>
            <w:r w:rsidRPr="00FB387E">
              <w:t>991</w:t>
            </w:r>
          </w:p>
        </w:tc>
        <w:tc>
          <w:tcPr>
            <w:tcW w:w="0" w:type="auto"/>
            <w:shd w:val="clear" w:color="auto" w:fill="auto"/>
            <w:noWrap/>
            <w:vAlign w:val="center"/>
          </w:tcPr>
          <w:p w14:paraId="45BAE0DC" w14:textId="77777777" w:rsidR="00956A30" w:rsidRPr="00FB387E" w:rsidRDefault="00956A30" w:rsidP="00346178">
            <w:pPr>
              <w:pStyle w:val="TAC"/>
            </w:pPr>
            <w:r w:rsidRPr="00FB387E">
              <w:t>105</w:t>
            </w:r>
          </w:p>
        </w:tc>
        <w:tc>
          <w:tcPr>
            <w:tcW w:w="0" w:type="auto"/>
            <w:shd w:val="clear" w:color="auto" w:fill="auto"/>
            <w:noWrap/>
            <w:vAlign w:val="center"/>
          </w:tcPr>
          <w:p w14:paraId="2D513CB4" w14:textId="77777777" w:rsidR="00956A30" w:rsidRPr="00FB387E" w:rsidRDefault="00956A30" w:rsidP="00346178">
            <w:pPr>
              <w:pStyle w:val="TAC"/>
            </w:pPr>
            <w:r w:rsidRPr="00FB387E">
              <w:t>1757</w:t>
            </w:r>
          </w:p>
        </w:tc>
        <w:tc>
          <w:tcPr>
            <w:tcW w:w="0" w:type="auto"/>
            <w:shd w:val="clear" w:color="auto" w:fill="auto"/>
            <w:noWrap/>
            <w:vAlign w:val="center"/>
          </w:tcPr>
          <w:p w14:paraId="209284A2" w14:textId="77777777" w:rsidR="00956A30" w:rsidRPr="00FB387E" w:rsidRDefault="00956A30" w:rsidP="00346178">
            <w:pPr>
              <w:pStyle w:val="TAC"/>
            </w:pPr>
            <w:r w:rsidRPr="00FB387E">
              <w:t>1633</w:t>
            </w:r>
          </w:p>
        </w:tc>
        <w:tc>
          <w:tcPr>
            <w:tcW w:w="0" w:type="auto"/>
            <w:shd w:val="clear" w:color="auto" w:fill="auto"/>
            <w:noWrap/>
            <w:vAlign w:val="center"/>
          </w:tcPr>
          <w:p w14:paraId="2FF6FA04" w14:textId="77777777" w:rsidR="00956A30" w:rsidRPr="00FB387E" w:rsidRDefault="00956A30" w:rsidP="00346178">
            <w:pPr>
              <w:pStyle w:val="TAC"/>
            </w:pPr>
            <w:r w:rsidRPr="00FB387E">
              <w:t>142</w:t>
            </w:r>
          </w:p>
        </w:tc>
        <w:tc>
          <w:tcPr>
            <w:tcW w:w="0" w:type="auto"/>
            <w:shd w:val="clear" w:color="auto" w:fill="auto"/>
            <w:noWrap/>
            <w:vAlign w:val="center"/>
          </w:tcPr>
          <w:p w14:paraId="30E24A04" w14:textId="77777777" w:rsidR="00956A30" w:rsidRPr="00FB387E" w:rsidRDefault="00956A30" w:rsidP="00346178">
            <w:pPr>
              <w:pStyle w:val="TAC"/>
            </w:pPr>
            <w:r w:rsidRPr="00FB387E">
              <w:t>2305</w:t>
            </w:r>
          </w:p>
        </w:tc>
        <w:tc>
          <w:tcPr>
            <w:tcW w:w="0" w:type="auto"/>
            <w:shd w:val="clear" w:color="auto" w:fill="auto"/>
            <w:noWrap/>
            <w:vAlign w:val="center"/>
          </w:tcPr>
          <w:p w14:paraId="743E37C4" w14:textId="77777777" w:rsidR="00956A30" w:rsidRPr="00FB387E" w:rsidRDefault="00956A30" w:rsidP="00346178">
            <w:pPr>
              <w:pStyle w:val="TAC"/>
            </w:pPr>
            <w:r w:rsidRPr="00FB387E">
              <w:t>2291</w:t>
            </w:r>
          </w:p>
        </w:tc>
      </w:tr>
      <w:tr w:rsidR="00956A30" w:rsidRPr="00FB387E" w14:paraId="640E7DF9" w14:textId="77777777" w:rsidTr="008D023C">
        <w:trPr>
          <w:trHeight w:val="270"/>
          <w:jc w:val="center"/>
        </w:trPr>
        <w:tc>
          <w:tcPr>
            <w:tcW w:w="0" w:type="auto"/>
            <w:shd w:val="clear" w:color="auto" w:fill="auto"/>
            <w:noWrap/>
            <w:vAlign w:val="center"/>
            <w:hideMark/>
          </w:tcPr>
          <w:p w14:paraId="0153EAD8" w14:textId="77777777" w:rsidR="00956A30" w:rsidRPr="00FB387E" w:rsidRDefault="00956A30" w:rsidP="00346178">
            <w:pPr>
              <w:pStyle w:val="TAC"/>
            </w:pPr>
            <w:r w:rsidRPr="00FB387E">
              <w:t>32</w:t>
            </w:r>
          </w:p>
        </w:tc>
        <w:tc>
          <w:tcPr>
            <w:tcW w:w="0" w:type="auto"/>
            <w:shd w:val="clear" w:color="auto" w:fill="auto"/>
            <w:noWrap/>
            <w:vAlign w:val="center"/>
            <w:hideMark/>
          </w:tcPr>
          <w:p w14:paraId="0B650E2E" w14:textId="77777777" w:rsidR="00956A30" w:rsidRPr="00FB387E" w:rsidRDefault="00956A30" w:rsidP="00346178">
            <w:pPr>
              <w:pStyle w:val="TAC"/>
            </w:pPr>
            <w:r w:rsidRPr="00FB387E">
              <w:t>634</w:t>
            </w:r>
          </w:p>
        </w:tc>
        <w:tc>
          <w:tcPr>
            <w:tcW w:w="0" w:type="auto"/>
            <w:shd w:val="clear" w:color="auto" w:fill="auto"/>
            <w:noWrap/>
            <w:vAlign w:val="center"/>
            <w:hideMark/>
          </w:tcPr>
          <w:p w14:paraId="3EDDA68C" w14:textId="77777777" w:rsidR="00956A30" w:rsidRPr="00FB387E" w:rsidRDefault="00956A30" w:rsidP="00346178">
            <w:pPr>
              <w:pStyle w:val="TAC"/>
            </w:pPr>
            <w:r w:rsidRPr="00FB387E">
              <w:t>398</w:t>
            </w:r>
          </w:p>
        </w:tc>
        <w:tc>
          <w:tcPr>
            <w:tcW w:w="0" w:type="auto"/>
            <w:shd w:val="clear" w:color="auto" w:fill="auto"/>
            <w:noWrap/>
            <w:vAlign w:val="center"/>
          </w:tcPr>
          <w:p w14:paraId="584B11CD" w14:textId="77777777" w:rsidR="00956A30" w:rsidRPr="00FB387E" w:rsidRDefault="00956A30" w:rsidP="00346178">
            <w:pPr>
              <w:pStyle w:val="TAC"/>
            </w:pPr>
            <w:r w:rsidRPr="00FB387E">
              <w:t>69</w:t>
            </w:r>
          </w:p>
        </w:tc>
        <w:tc>
          <w:tcPr>
            <w:tcW w:w="0" w:type="auto"/>
            <w:shd w:val="clear" w:color="auto" w:fill="auto"/>
            <w:noWrap/>
            <w:vAlign w:val="center"/>
          </w:tcPr>
          <w:p w14:paraId="52F6CBD3" w14:textId="77777777" w:rsidR="00956A30" w:rsidRPr="00FB387E" w:rsidRDefault="00956A30" w:rsidP="00346178">
            <w:pPr>
              <w:pStyle w:val="TAC"/>
            </w:pPr>
            <w:r w:rsidRPr="00FB387E">
              <w:t>1214</w:t>
            </w:r>
          </w:p>
        </w:tc>
        <w:tc>
          <w:tcPr>
            <w:tcW w:w="0" w:type="auto"/>
            <w:shd w:val="clear" w:color="auto" w:fill="auto"/>
            <w:noWrap/>
            <w:vAlign w:val="center"/>
          </w:tcPr>
          <w:p w14:paraId="60F63C23" w14:textId="77777777" w:rsidR="00956A30" w:rsidRPr="00FB387E" w:rsidRDefault="00956A30" w:rsidP="00346178">
            <w:pPr>
              <w:pStyle w:val="TAC"/>
            </w:pPr>
            <w:r w:rsidRPr="00FB387E">
              <w:t>1008</w:t>
            </w:r>
          </w:p>
        </w:tc>
        <w:tc>
          <w:tcPr>
            <w:tcW w:w="0" w:type="auto"/>
            <w:shd w:val="clear" w:color="auto" w:fill="auto"/>
            <w:noWrap/>
            <w:vAlign w:val="center"/>
          </w:tcPr>
          <w:p w14:paraId="616DE66D" w14:textId="77777777" w:rsidR="00956A30" w:rsidRPr="00FB387E" w:rsidRDefault="00956A30" w:rsidP="00346178">
            <w:pPr>
              <w:pStyle w:val="TAC"/>
            </w:pPr>
            <w:r w:rsidRPr="00FB387E">
              <w:t>106</w:t>
            </w:r>
          </w:p>
        </w:tc>
        <w:tc>
          <w:tcPr>
            <w:tcW w:w="0" w:type="auto"/>
            <w:shd w:val="clear" w:color="auto" w:fill="auto"/>
            <w:noWrap/>
            <w:vAlign w:val="center"/>
          </w:tcPr>
          <w:p w14:paraId="502DCA06" w14:textId="77777777" w:rsidR="00956A30" w:rsidRPr="00FB387E" w:rsidRDefault="00956A30" w:rsidP="00346178">
            <w:pPr>
              <w:pStyle w:val="TAC"/>
            </w:pPr>
            <w:r w:rsidRPr="00FB387E">
              <w:t>1772</w:t>
            </w:r>
          </w:p>
        </w:tc>
        <w:tc>
          <w:tcPr>
            <w:tcW w:w="0" w:type="auto"/>
            <w:shd w:val="clear" w:color="auto" w:fill="auto"/>
            <w:noWrap/>
            <w:vAlign w:val="center"/>
          </w:tcPr>
          <w:p w14:paraId="07AC2DA3" w14:textId="77777777" w:rsidR="00956A30" w:rsidRPr="00FB387E" w:rsidRDefault="00956A30" w:rsidP="00346178">
            <w:pPr>
              <w:pStyle w:val="TAC"/>
            </w:pPr>
            <w:r w:rsidRPr="00FB387E">
              <w:t>1650</w:t>
            </w:r>
          </w:p>
        </w:tc>
        <w:tc>
          <w:tcPr>
            <w:tcW w:w="0" w:type="auto"/>
            <w:shd w:val="clear" w:color="auto" w:fill="auto"/>
            <w:noWrap/>
            <w:vAlign w:val="center"/>
          </w:tcPr>
          <w:p w14:paraId="735F7771" w14:textId="77777777" w:rsidR="00956A30" w:rsidRPr="00FB387E" w:rsidRDefault="00956A30" w:rsidP="00346178">
            <w:pPr>
              <w:pStyle w:val="TAC"/>
            </w:pPr>
            <w:r w:rsidRPr="00FB387E">
              <w:t>143</w:t>
            </w:r>
          </w:p>
        </w:tc>
        <w:tc>
          <w:tcPr>
            <w:tcW w:w="0" w:type="auto"/>
            <w:shd w:val="clear" w:color="auto" w:fill="auto"/>
            <w:noWrap/>
            <w:vAlign w:val="center"/>
          </w:tcPr>
          <w:p w14:paraId="307610DB" w14:textId="77777777" w:rsidR="00956A30" w:rsidRPr="00FB387E" w:rsidRDefault="00956A30" w:rsidP="00346178">
            <w:pPr>
              <w:pStyle w:val="TAC"/>
            </w:pPr>
            <w:r w:rsidRPr="00FB387E">
              <w:t>2320</w:t>
            </w:r>
          </w:p>
        </w:tc>
        <w:tc>
          <w:tcPr>
            <w:tcW w:w="0" w:type="auto"/>
            <w:shd w:val="clear" w:color="auto" w:fill="auto"/>
            <w:noWrap/>
            <w:vAlign w:val="center"/>
          </w:tcPr>
          <w:p w14:paraId="3C715D21" w14:textId="77777777" w:rsidR="00956A30" w:rsidRPr="00FB387E" w:rsidRDefault="00956A30" w:rsidP="00346178">
            <w:pPr>
              <w:pStyle w:val="TAC"/>
            </w:pPr>
            <w:r w:rsidRPr="00FB387E">
              <w:t>2309</w:t>
            </w:r>
          </w:p>
        </w:tc>
      </w:tr>
      <w:tr w:rsidR="00956A30" w:rsidRPr="00FB387E" w14:paraId="49A38D05" w14:textId="77777777" w:rsidTr="008D023C">
        <w:trPr>
          <w:trHeight w:val="270"/>
          <w:jc w:val="center"/>
        </w:trPr>
        <w:tc>
          <w:tcPr>
            <w:tcW w:w="0" w:type="auto"/>
            <w:shd w:val="clear" w:color="auto" w:fill="auto"/>
            <w:noWrap/>
            <w:vAlign w:val="center"/>
            <w:hideMark/>
          </w:tcPr>
          <w:p w14:paraId="1B03A222" w14:textId="77777777" w:rsidR="00956A30" w:rsidRPr="00FB387E" w:rsidRDefault="00956A30" w:rsidP="00346178">
            <w:pPr>
              <w:pStyle w:val="TAC"/>
            </w:pPr>
            <w:r w:rsidRPr="00FB387E">
              <w:t>33</w:t>
            </w:r>
          </w:p>
        </w:tc>
        <w:tc>
          <w:tcPr>
            <w:tcW w:w="0" w:type="auto"/>
            <w:shd w:val="clear" w:color="auto" w:fill="auto"/>
            <w:noWrap/>
            <w:vAlign w:val="center"/>
            <w:hideMark/>
          </w:tcPr>
          <w:p w14:paraId="756FC2AC" w14:textId="77777777" w:rsidR="00956A30" w:rsidRPr="00FB387E" w:rsidRDefault="00956A30" w:rsidP="00346178">
            <w:pPr>
              <w:pStyle w:val="TAC"/>
            </w:pPr>
            <w:r w:rsidRPr="00FB387E">
              <w:t>651</w:t>
            </w:r>
          </w:p>
        </w:tc>
        <w:tc>
          <w:tcPr>
            <w:tcW w:w="0" w:type="auto"/>
            <w:shd w:val="clear" w:color="auto" w:fill="auto"/>
            <w:noWrap/>
            <w:vAlign w:val="center"/>
            <w:hideMark/>
          </w:tcPr>
          <w:p w14:paraId="5B8C35E5" w14:textId="77777777" w:rsidR="00956A30" w:rsidRPr="00FB387E" w:rsidRDefault="00956A30" w:rsidP="00346178">
            <w:pPr>
              <w:pStyle w:val="TAC"/>
            </w:pPr>
            <w:r w:rsidRPr="00FB387E">
              <w:t>413</w:t>
            </w:r>
          </w:p>
        </w:tc>
        <w:tc>
          <w:tcPr>
            <w:tcW w:w="0" w:type="auto"/>
            <w:shd w:val="clear" w:color="auto" w:fill="auto"/>
            <w:noWrap/>
            <w:vAlign w:val="center"/>
          </w:tcPr>
          <w:p w14:paraId="2CFC844F" w14:textId="77777777" w:rsidR="00956A30" w:rsidRPr="00FB387E" w:rsidRDefault="00956A30" w:rsidP="00346178">
            <w:pPr>
              <w:pStyle w:val="TAC"/>
            </w:pPr>
            <w:r w:rsidRPr="00FB387E">
              <w:t>70</w:t>
            </w:r>
          </w:p>
        </w:tc>
        <w:tc>
          <w:tcPr>
            <w:tcW w:w="0" w:type="auto"/>
            <w:shd w:val="clear" w:color="auto" w:fill="auto"/>
            <w:noWrap/>
            <w:vAlign w:val="center"/>
          </w:tcPr>
          <w:p w14:paraId="6E6C96AD" w14:textId="77777777" w:rsidR="00956A30" w:rsidRPr="00FB387E" w:rsidRDefault="00956A30" w:rsidP="00346178">
            <w:pPr>
              <w:pStyle w:val="TAC"/>
            </w:pPr>
            <w:r w:rsidRPr="00FB387E">
              <w:t>1229</w:t>
            </w:r>
          </w:p>
        </w:tc>
        <w:tc>
          <w:tcPr>
            <w:tcW w:w="0" w:type="auto"/>
            <w:shd w:val="clear" w:color="auto" w:fill="auto"/>
            <w:noWrap/>
            <w:vAlign w:val="center"/>
          </w:tcPr>
          <w:p w14:paraId="56DD4BBB" w14:textId="77777777" w:rsidR="00956A30" w:rsidRPr="00FB387E" w:rsidRDefault="00956A30" w:rsidP="00346178">
            <w:pPr>
              <w:pStyle w:val="TAC"/>
            </w:pPr>
            <w:r w:rsidRPr="00FB387E">
              <w:t>1025</w:t>
            </w:r>
          </w:p>
        </w:tc>
        <w:tc>
          <w:tcPr>
            <w:tcW w:w="0" w:type="auto"/>
            <w:shd w:val="clear" w:color="auto" w:fill="auto"/>
            <w:noWrap/>
            <w:vAlign w:val="center"/>
          </w:tcPr>
          <w:p w14:paraId="02AF1988" w14:textId="77777777" w:rsidR="00956A30" w:rsidRPr="00FB387E" w:rsidRDefault="00956A30" w:rsidP="00346178">
            <w:pPr>
              <w:pStyle w:val="TAC"/>
            </w:pPr>
            <w:r w:rsidRPr="00FB387E">
              <w:t>107</w:t>
            </w:r>
          </w:p>
        </w:tc>
        <w:tc>
          <w:tcPr>
            <w:tcW w:w="0" w:type="auto"/>
            <w:shd w:val="clear" w:color="auto" w:fill="auto"/>
            <w:noWrap/>
            <w:vAlign w:val="center"/>
          </w:tcPr>
          <w:p w14:paraId="12732CA8" w14:textId="77777777" w:rsidR="00956A30" w:rsidRPr="00FB387E" w:rsidRDefault="00956A30" w:rsidP="00346178">
            <w:pPr>
              <w:pStyle w:val="TAC"/>
            </w:pPr>
            <w:r w:rsidRPr="00FB387E">
              <w:t>1787</w:t>
            </w:r>
          </w:p>
        </w:tc>
        <w:tc>
          <w:tcPr>
            <w:tcW w:w="0" w:type="auto"/>
            <w:shd w:val="clear" w:color="auto" w:fill="auto"/>
            <w:noWrap/>
            <w:vAlign w:val="center"/>
          </w:tcPr>
          <w:p w14:paraId="6784EFFD" w14:textId="77777777" w:rsidR="00956A30" w:rsidRPr="00FB387E" w:rsidRDefault="00956A30" w:rsidP="00346178">
            <w:pPr>
              <w:pStyle w:val="TAC"/>
            </w:pPr>
            <w:r w:rsidRPr="00FB387E">
              <w:t>1668</w:t>
            </w:r>
          </w:p>
        </w:tc>
        <w:tc>
          <w:tcPr>
            <w:tcW w:w="0" w:type="auto"/>
            <w:shd w:val="clear" w:color="auto" w:fill="auto"/>
            <w:noWrap/>
            <w:vAlign w:val="center"/>
          </w:tcPr>
          <w:p w14:paraId="71F7AE46" w14:textId="77777777" w:rsidR="00956A30" w:rsidRPr="00FB387E" w:rsidRDefault="00956A30" w:rsidP="00346178">
            <w:pPr>
              <w:pStyle w:val="TAC"/>
            </w:pPr>
            <w:r w:rsidRPr="00FB387E">
              <w:t>144</w:t>
            </w:r>
          </w:p>
        </w:tc>
        <w:tc>
          <w:tcPr>
            <w:tcW w:w="0" w:type="auto"/>
            <w:shd w:val="clear" w:color="auto" w:fill="auto"/>
            <w:noWrap/>
            <w:vAlign w:val="center"/>
          </w:tcPr>
          <w:p w14:paraId="45E5ACD0" w14:textId="77777777" w:rsidR="00956A30" w:rsidRPr="00FB387E" w:rsidRDefault="00956A30" w:rsidP="00346178">
            <w:pPr>
              <w:pStyle w:val="TAC"/>
            </w:pPr>
            <w:r w:rsidRPr="00FB387E">
              <w:t>2335</w:t>
            </w:r>
          </w:p>
        </w:tc>
        <w:tc>
          <w:tcPr>
            <w:tcW w:w="0" w:type="auto"/>
            <w:shd w:val="clear" w:color="auto" w:fill="auto"/>
            <w:noWrap/>
            <w:vAlign w:val="center"/>
          </w:tcPr>
          <w:p w14:paraId="17238B4B" w14:textId="77777777" w:rsidR="00956A30" w:rsidRPr="00FB387E" w:rsidRDefault="00956A30" w:rsidP="00346178">
            <w:pPr>
              <w:pStyle w:val="TAC"/>
            </w:pPr>
            <w:r w:rsidRPr="00FB387E">
              <w:t>2327</w:t>
            </w:r>
          </w:p>
        </w:tc>
      </w:tr>
      <w:tr w:rsidR="00956A30" w:rsidRPr="00FB387E" w14:paraId="3DCBE841" w14:textId="77777777" w:rsidTr="008D023C">
        <w:trPr>
          <w:trHeight w:val="270"/>
          <w:jc w:val="center"/>
        </w:trPr>
        <w:tc>
          <w:tcPr>
            <w:tcW w:w="0" w:type="auto"/>
            <w:shd w:val="clear" w:color="auto" w:fill="auto"/>
            <w:noWrap/>
            <w:vAlign w:val="center"/>
            <w:hideMark/>
          </w:tcPr>
          <w:p w14:paraId="2265CB51" w14:textId="77777777" w:rsidR="00956A30" w:rsidRPr="00FB387E" w:rsidRDefault="00956A30" w:rsidP="00346178">
            <w:pPr>
              <w:pStyle w:val="TAC"/>
            </w:pPr>
            <w:r w:rsidRPr="00FB387E">
              <w:t>34</w:t>
            </w:r>
          </w:p>
        </w:tc>
        <w:tc>
          <w:tcPr>
            <w:tcW w:w="0" w:type="auto"/>
            <w:shd w:val="clear" w:color="auto" w:fill="auto"/>
            <w:noWrap/>
            <w:vAlign w:val="center"/>
            <w:hideMark/>
          </w:tcPr>
          <w:p w14:paraId="36359561" w14:textId="77777777" w:rsidR="00956A30" w:rsidRPr="00FB387E" w:rsidRDefault="00956A30" w:rsidP="00346178">
            <w:pPr>
              <w:pStyle w:val="TAC"/>
            </w:pPr>
            <w:r w:rsidRPr="00FB387E">
              <w:t>667</w:t>
            </w:r>
          </w:p>
        </w:tc>
        <w:tc>
          <w:tcPr>
            <w:tcW w:w="0" w:type="auto"/>
            <w:shd w:val="clear" w:color="auto" w:fill="auto"/>
            <w:noWrap/>
            <w:vAlign w:val="center"/>
            <w:hideMark/>
          </w:tcPr>
          <w:p w14:paraId="40B0717F" w14:textId="77777777" w:rsidR="00956A30" w:rsidRPr="00FB387E" w:rsidRDefault="00956A30" w:rsidP="00346178">
            <w:pPr>
              <w:pStyle w:val="TAC"/>
            </w:pPr>
            <w:r w:rsidRPr="00FB387E">
              <w:t>429</w:t>
            </w:r>
          </w:p>
        </w:tc>
        <w:tc>
          <w:tcPr>
            <w:tcW w:w="0" w:type="auto"/>
            <w:shd w:val="clear" w:color="auto" w:fill="auto"/>
            <w:noWrap/>
            <w:vAlign w:val="center"/>
          </w:tcPr>
          <w:p w14:paraId="4BFEE503" w14:textId="77777777" w:rsidR="00956A30" w:rsidRPr="00FB387E" w:rsidRDefault="00956A30" w:rsidP="00346178">
            <w:pPr>
              <w:pStyle w:val="TAC"/>
            </w:pPr>
            <w:r w:rsidRPr="00FB387E">
              <w:t>71</w:t>
            </w:r>
          </w:p>
        </w:tc>
        <w:tc>
          <w:tcPr>
            <w:tcW w:w="0" w:type="auto"/>
            <w:shd w:val="clear" w:color="auto" w:fill="auto"/>
            <w:noWrap/>
            <w:vAlign w:val="center"/>
          </w:tcPr>
          <w:p w14:paraId="0CA46FB2" w14:textId="77777777" w:rsidR="00956A30" w:rsidRPr="00FB387E" w:rsidRDefault="00956A30" w:rsidP="00346178">
            <w:pPr>
              <w:pStyle w:val="TAC"/>
            </w:pPr>
            <w:r w:rsidRPr="00FB387E">
              <w:t>1245</w:t>
            </w:r>
          </w:p>
        </w:tc>
        <w:tc>
          <w:tcPr>
            <w:tcW w:w="0" w:type="auto"/>
            <w:shd w:val="clear" w:color="auto" w:fill="auto"/>
            <w:noWrap/>
            <w:vAlign w:val="center"/>
          </w:tcPr>
          <w:p w14:paraId="1B5DBDB5" w14:textId="77777777" w:rsidR="00956A30" w:rsidRPr="00FB387E" w:rsidRDefault="00956A30" w:rsidP="00346178">
            <w:pPr>
              <w:pStyle w:val="TAC"/>
            </w:pPr>
            <w:r w:rsidRPr="00FB387E">
              <w:t>1042</w:t>
            </w:r>
          </w:p>
        </w:tc>
        <w:tc>
          <w:tcPr>
            <w:tcW w:w="0" w:type="auto"/>
            <w:shd w:val="clear" w:color="auto" w:fill="auto"/>
            <w:noWrap/>
            <w:vAlign w:val="center"/>
          </w:tcPr>
          <w:p w14:paraId="76438B83" w14:textId="77777777" w:rsidR="00956A30" w:rsidRPr="00FB387E" w:rsidRDefault="00956A30" w:rsidP="00346178">
            <w:pPr>
              <w:pStyle w:val="TAC"/>
            </w:pPr>
            <w:r w:rsidRPr="00FB387E">
              <w:t>108</w:t>
            </w:r>
          </w:p>
        </w:tc>
        <w:tc>
          <w:tcPr>
            <w:tcW w:w="0" w:type="auto"/>
            <w:shd w:val="clear" w:color="auto" w:fill="auto"/>
            <w:noWrap/>
            <w:vAlign w:val="center"/>
          </w:tcPr>
          <w:p w14:paraId="184C1ABA" w14:textId="77777777" w:rsidR="00956A30" w:rsidRPr="00FB387E" w:rsidRDefault="00956A30" w:rsidP="00346178">
            <w:pPr>
              <w:pStyle w:val="TAC"/>
            </w:pPr>
            <w:r w:rsidRPr="00FB387E">
              <w:t>1802</w:t>
            </w:r>
          </w:p>
        </w:tc>
        <w:tc>
          <w:tcPr>
            <w:tcW w:w="0" w:type="auto"/>
            <w:shd w:val="clear" w:color="auto" w:fill="auto"/>
            <w:noWrap/>
            <w:vAlign w:val="center"/>
          </w:tcPr>
          <w:p w14:paraId="3AAA080B" w14:textId="77777777" w:rsidR="00956A30" w:rsidRPr="00FB387E" w:rsidRDefault="00956A30" w:rsidP="00346178">
            <w:pPr>
              <w:pStyle w:val="TAC"/>
            </w:pPr>
            <w:r w:rsidRPr="00FB387E">
              <w:t>1686</w:t>
            </w:r>
          </w:p>
        </w:tc>
        <w:tc>
          <w:tcPr>
            <w:tcW w:w="0" w:type="auto"/>
            <w:shd w:val="clear" w:color="auto" w:fill="auto"/>
            <w:noWrap/>
            <w:vAlign w:val="center"/>
          </w:tcPr>
          <w:p w14:paraId="280369DC" w14:textId="77777777" w:rsidR="00956A30" w:rsidRPr="00FB387E" w:rsidRDefault="00956A30" w:rsidP="00346178">
            <w:pPr>
              <w:pStyle w:val="TAC"/>
            </w:pPr>
            <w:r w:rsidRPr="00FB387E">
              <w:t>145</w:t>
            </w:r>
          </w:p>
        </w:tc>
        <w:tc>
          <w:tcPr>
            <w:tcW w:w="0" w:type="auto"/>
            <w:shd w:val="clear" w:color="auto" w:fill="auto"/>
            <w:noWrap/>
            <w:vAlign w:val="center"/>
          </w:tcPr>
          <w:p w14:paraId="2600EAED" w14:textId="77777777" w:rsidR="00956A30" w:rsidRPr="00FB387E" w:rsidRDefault="00956A30" w:rsidP="00346178">
            <w:pPr>
              <w:pStyle w:val="TAC"/>
            </w:pPr>
            <w:r w:rsidRPr="00FB387E">
              <w:t>2349</w:t>
            </w:r>
          </w:p>
        </w:tc>
        <w:tc>
          <w:tcPr>
            <w:tcW w:w="0" w:type="auto"/>
            <w:shd w:val="clear" w:color="auto" w:fill="auto"/>
            <w:noWrap/>
            <w:vAlign w:val="center"/>
          </w:tcPr>
          <w:p w14:paraId="0C413CF3" w14:textId="77777777" w:rsidR="00956A30" w:rsidRPr="00FB387E" w:rsidRDefault="00956A30" w:rsidP="00346178">
            <w:pPr>
              <w:pStyle w:val="TAC"/>
            </w:pPr>
            <w:r w:rsidRPr="00FB387E">
              <w:t>2345</w:t>
            </w:r>
          </w:p>
        </w:tc>
      </w:tr>
      <w:tr w:rsidR="00956A30" w:rsidRPr="00FB387E" w14:paraId="3C8F13B8" w14:textId="77777777" w:rsidTr="008D023C">
        <w:trPr>
          <w:trHeight w:val="270"/>
          <w:jc w:val="center"/>
        </w:trPr>
        <w:tc>
          <w:tcPr>
            <w:tcW w:w="0" w:type="auto"/>
            <w:shd w:val="clear" w:color="auto" w:fill="auto"/>
            <w:noWrap/>
            <w:vAlign w:val="center"/>
            <w:hideMark/>
          </w:tcPr>
          <w:p w14:paraId="5299E55F" w14:textId="77777777" w:rsidR="00956A30" w:rsidRPr="00FB387E" w:rsidRDefault="00956A30" w:rsidP="00346178">
            <w:pPr>
              <w:pStyle w:val="TAC"/>
            </w:pPr>
            <w:r w:rsidRPr="00FB387E">
              <w:t>35</w:t>
            </w:r>
          </w:p>
        </w:tc>
        <w:tc>
          <w:tcPr>
            <w:tcW w:w="0" w:type="auto"/>
            <w:shd w:val="clear" w:color="auto" w:fill="auto"/>
            <w:noWrap/>
            <w:vAlign w:val="center"/>
            <w:hideMark/>
          </w:tcPr>
          <w:p w14:paraId="75014C98" w14:textId="77777777" w:rsidR="00956A30" w:rsidRPr="00FB387E" w:rsidRDefault="00956A30" w:rsidP="00346178">
            <w:pPr>
              <w:pStyle w:val="TAC"/>
            </w:pPr>
            <w:r w:rsidRPr="00FB387E">
              <w:t>683</w:t>
            </w:r>
          </w:p>
        </w:tc>
        <w:tc>
          <w:tcPr>
            <w:tcW w:w="0" w:type="auto"/>
            <w:shd w:val="clear" w:color="auto" w:fill="auto"/>
            <w:noWrap/>
            <w:vAlign w:val="center"/>
            <w:hideMark/>
          </w:tcPr>
          <w:p w14:paraId="4DE45050" w14:textId="77777777" w:rsidR="00956A30" w:rsidRPr="00FB387E" w:rsidRDefault="00956A30" w:rsidP="00346178">
            <w:pPr>
              <w:pStyle w:val="TAC"/>
            </w:pPr>
            <w:r w:rsidRPr="00FB387E">
              <w:t>445</w:t>
            </w:r>
          </w:p>
        </w:tc>
        <w:tc>
          <w:tcPr>
            <w:tcW w:w="0" w:type="auto"/>
            <w:shd w:val="clear" w:color="auto" w:fill="auto"/>
            <w:noWrap/>
            <w:vAlign w:val="center"/>
          </w:tcPr>
          <w:p w14:paraId="4AE9F8E2" w14:textId="77777777" w:rsidR="00956A30" w:rsidRPr="00FB387E" w:rsidRDefault="00956A30" w:rsidP="00346178">
            <w:pPr>
              <w:pStyle w:val="TAC"/>
            </w:pPr>
            <w:r w:rsidRPr="00FB387E">
              <w:t>72</w:t>
            </w:r>
          </w:p>
        </w:tc>
        <w:tc>
          <w:tcPr>
            <w:tcW w:w="0" w:type="auto"/>
            <w:shd w:val="clear" w:color="auto" w:fill="auto"/>
            <w:noWrap/>
            <w:vAlign w:val="center"/>
          </w:tcPr>
          <w:p w14:paraId="0CFDDE8E" w14:textId="77777777" w:rsidR="00956A30" w:rsidRPr="00FB387E" w:rsidRDefault="00956A30" w:rsidP="00346178">
            <w:pPr>
              <w:pStyle w:val="TAC"/>
            </w:pPr>
            <w:r w:rsidRPr="00FB387E">
              <w:t>1260</w:t>
            </w:r>
          </w:p>
        </w:tc>
        <w:tc>
          <w:tcPr>
            <w:tcW w:w="0" w:type="auto"/>
            <w:shd w:val="clear" w:color="auto" w:fill="auto"/>
            <w:noWrap/>
            <w:vAlign w:val="center"/>
          </w:tcPr>
          <w:p w14:paraId="024FA902" w14:textId="77777777" w:rsidR="00956A30" w:rsidRPr="00FB387E" w:rsidRDefault="00956A30" w:rsidP="00346178">
            <w:pPr>
              <w:pStyle w:val="TAC"/>
            </w:pPr>
            <w:r w:rsidRPr="00FB387E">
              <w:t>1059</w:t>
            </w:r>
          </w:p>
        </w:tc>
        <w:tc>
          <w:tcPr>
            <w:tcW w:w="0" w:type="auto"/>
            <w:shd w:val="clear" w:color="auto" w:fill="auto"/>
            <w:noWrap/>
            <w:vAlign w:val="center"/>
          </w:tcPr>
          <w:p w14:paraId="451366C7" w14:textId="77777777" w:rsidR="00956A30" w:rsidRPr="00FB387E" w:rsidRDefault="00956A30" w:rsidP="00346178">
            <w:pPr>
              <w:pStyle w:val="TAC"/>
            </w:pPr>
            <w:r w:rsidRPr="00FB387E">
              <w:t>109</w:t>
            </w:r>
          </w:p>
        </w:tc>
        <w:tc>
          <w:tcPr>
            <w:tcW w:w="0" w:type="auto"/>
            <w:shd w:val="clear" w:color="auto" w:fill="auto"/>
            <w:noWrap/>
            <w:vAlign w:val="center"/>
          </w:tcPr>
          <w:p w14:paraId="145AAADA" w14:textId="77777777" w:rsidR="00956A30" w:rsidRPr="00FB387E" w:rsidRDefault="00956A30" w:rsidP="00346178">
            <w:pPr>
              <w:pStyle w:val="TAC"/>
            </w:pPr>
            <w:r w:rsidRPr="00FB387E">
              <w:t>1817</w:t>
            </w:r>
          </w:p>
        </w:tc>
        <w:tc>
          <w:tcPr>
            <w:tcW w:w="0" w:type="auto"/>
            <w:shd w:val="clear" w:color="auto" w:fill="auto"/>
            <w:noWrap/>
            <w:vAlign w:val="center"/>
          </w:tcPr>
          <w:p w14:paraId="75592D68" w14:textId="77777777" w:rsidR="00956A30" w:rsidRPr="00FB387E" w:rsidRDefault="00956A30" w:rsidP="00346178">
            <w:pPr>
              <w:pStyle w:val="TAC"/>
            </w:pPr>
            <w:r w:rsidRPr="00FB387E">
              <w:t>1703</w:t>
            </w:r>
          </w:p>
        </w:tc>
        <w:tc>
          <w:tcPr>
            <w:tcW w:w="0" w:type="auto"/>
            <w:shd w:val="clear" w:color="auto" w:fill="auto"/>
            <w:noWrap/>
            <w:vAlign w:val="center"/>
          </w:tcPr>
          <w:p w14:paraId="792FE22B" w14:textId="77777777" w:rsidR="00956A30" w:rsidRPr="00FB387E" w:rsidRDefault="00956A30" w:rsidP="00346178">
            <w:pPr>
              <w:pStyle w:val="TAC"/>
            </w:pPr>
            <w:r w:rsidRPr="00FB387E">
              <w:t>146</w:t>
            </w:r>
          </w:p>
        </w:tc>
        <w:tc>
          <w:tcPr>
            <w:tcW w:w="0" w:type="auto"/>
            <w:shd w:val="clear" w:color="auto" w:fill="auto"/>
            <w:noWrap/>
            <w:vAlign w:val="center"/>
          </w:tcPr>
          <w:p w14:paraId="3D048155" w14:textId="77777777" w:rsidR="00956A30" w:rsidRPr="00FB387E" w:rsidRDefault="00956A30" w:rsidP="00346178">
            <w:pPr>
              <w:pStyle w:val="TAC"/>
            </w:pPr>
            <w:r w:rsidRPr="00FB387E">
              <w:t>2364</w:t>
            </w:r>
          </w:p>
        </w:tc>
        <w:tc>
          <w:tcPr>
            <w:tcW w:w="0" w:type="auto"/>
            <w:shd w:val="clear" w:color="auto" w:fill="auto"/>
            <w:noWrap/>
            <w:vAlign w:val="center"/>
          </w:tcPr>
          <w:p w14:paraId="70E28181" w14:textId="77777777" w:rsidR="00956A30" w:rsidRPr="00FB387E" w:rsidRDefault="00956A30" w:rsidP="00346178">
            <w:pPr>
              <w:pStyle w:val="TAC"/>
            </w:pPr>
            <w:r w:rsidRPr="00FB387E">
              <w:t>2363</w:t>
            </w:r>
          </w:p>
        </w:tc>
      </w:tr>
      <w:tr w:rsidR="00956A30" w:rsidRPr="00FB387E" w14:paraId="514391D8" w14:textId="77777777" w:rsidTr="008D023C">
        <w:trPr>
          <w:trHeight w:val="270"/>
          <w:jc w:val="center"/>
        </w:trPr>
        <w:tc>
          <w:tcPr>
            <w:tcW w:w="0" w:type="auto"/>
            <w:shd w:val="clear" w:color="auto" w:fill="auto"/>
            <w:noWrap/>
            <w:vAlign w:val="center"/>
          </w:tcPr>
          <w:p w14:paraId="57F45C60" w14:textId="77777777" w:rsidR="00956A30" w:rsidRPr="00FB387E" w:rsidRDefault="00956A30" w:rsidP="00346178">
            <w:pPr>
              <w:pStyle w:val="TAC"/>
            </w:pPr>
            <w:r w:rsidRPr="00FB387E">
              <w:t>36</w:t>
            </w:r>
          </w:p>
        </w:tc>
        <w:tc>
          <w:tcPr>
            <w:tcW w:w="0" w:type="auto"/>
            <w:shd w:val="clear" w:color="auto" w:fill="auto"/>
            <w:noWrap/>
            <w:vAlign w:val="center"/>
          </w:tcPr>
          <w:p w14:paraId="5488A33E" w14:textId="77777777" w:rsidR="00956A30" w:rsidRPr="00FB387E" w:rsidRDefault="00956A30" w:rsidP="00346178">
            <w:pPr>
              <w:pStyle w:val="TAC"/>
            </w:pPr>
            <w:r w:rsidRPr="00FB387E">
              <w:t>699</w:t>
            </w:r>
          </w:p>
        </w:tc>
        <w:tc>
          <w:tcPr>
            <w:tcW w:w="0" w:type="auto"/>
            <w:shd w:val="clear" w:color="auto" w:fill="auto"/>
            <w:noWrap/>
            <w:vAlign w:val="center"/>
          </w:tcPr>
          <w:p w14:paraId="18EB6F99" w14:textId="77777777" w:rsidR="00956A30" w:rsidRPr="00FB387E" w:rsidRDefault="00956A30" w:rsidP="00346178">
            <w:pPr>
              <w:pStyle w:val="TAC"/>
            </w:pPr>
            <w:r w:rsidRPr="00FB387E">
              <w:t>461</w:t>
            </w:r>
          </w:p>
        </w:tc>
        <w:tc>
          <w:tcPr>
            <w:tcW w:w="0" w:type="auto"/>
            <w:shd w:val="clear" w:color="auto" w:fill="auto"/>
            <w:noWrap/>
            <w:vAlign w:val="center"/>
          </w:tcPr>
          <w:p w14:paraId="1B24ED8B" w14:textId="77777777" w:rsidR="00956A30" w:rsidRPr="00FB387E" w:rsidRDefault="00956A30" w:rsidP="00346178">
            <w:pPr>
              <w:pStyle w:val="TAC"/>
            </w:pPr>
            <w:r w:rsidRPr="00FB387E">
              <w:t>73</w:t>
            </w:r>
          </w:p>
        </w:tc>
        <w:tc>
          <w:tcPr>
            <w:tcW w:w="0" w:type="auto"/>
            <w:shd w:val="clear" w:color="auto" w:fill="auto"/>
            <w:noWrap/>
            <w:vAlign w:val="center"/>
          </w:tcPr>
          <w:p w14:paraId="72B9A05F" w14:textId="77777777" w:rsidR="00956A30" w:rsidRPr="00FB387E" w:rsidRDefault="00956A30" w:rsidP="00346178">
            <w:pPr>
              <w:pStyle w:val="TAC"/>
            </w:pPr>
            <w:r w:rsidRPr="00FB387E">
              <w:t>1275</w:t>
            </w:r>
          </w:p>
        </w:tc>
        <w:tc>
          <w:tcPr>
            <w:tcW w:w="0" w:type="auto"/>
            <w:shd w:val="clear" w:color="auto" w:fill="auto"/>
            <w:noWrap/>
            <w:vAlign w:val="center"/>
          </w:tcPr>
          <w:p w14:paraId="564A432A" w14:textId="77777777" w:rsidR="00956A30" w:rsidRPr="00FB387E" w:rsidRDefault="00956A30" w:rsidP="00346178">
            <w:pPr>
              <w:pStyle w:val="TAC"/>
            </w:pPr>
            <w:r w:rsidRPr="00FB387E">
              <w:t>1076</w:t>
            </w:r>
          </w:p>
        </w:tc>
        <w:tc>
          <w:tcPr>
            <w:tcW w:w="0" w:type="auto"/>
            <w:shd w:val="clear" w:color="auto" w:fill="auto"/>
            <w:noWrap/>
            <w:vAlign w:val="center"/>
          </w:tcPr>
          <w:p w14:paraId="79FF7666" w14:textId="77777777" w:rsidR="00956A30" w:rsidRPr="00FB387E" w:rsidRDefault="00956A30" w:rsidP="00346178">
            <w:pPr>
              <w:pStyle w:val="TAC"/>
            </w:pPr>
            <w:r w:rsidRPr="00FB387E">
              <w:t>110</w:t>
            </w:r>
          </w:p>
        </w:tc>
        <w:tc>
          <w:tcPr>
            <w:tcW w:w="0" w:type="auto"/>
            <w:shd w:val="clear" w:color="auto" w:fill="auto"/>
            <w:noWrap/>
            <w:vAlign w:val="center"/>
          </w:tcPr>
          <w:p w14:paraId="586E2695" w14:textId="77777777" w:rsidR="00956A30" w:rsidRPr="00FB387E" w:rsidRDefault="00956A30" w:rsidP="00346178">
            <w:pPr>
              <w:pStyle w:val="TAC"/>
            </w:pPr>
            <w:r w:rsidRPr="00FB387E">
              <w:t>1832</w:t>
            </w:r>
          </w:p>
        </w:tc>
        <w:tc>
          <w:tcPr>
            <w:tcW w:w="0" w:type="auto"/>
            <w:shd w:val="clear" w:color="auto" w:fill="auto"/>
            <w:noWrap/>
            <w:vAlign w:val="center"/>
          </w:tcPr>
          <w:p w14:paraId="14CB01F7" w14:textId="77777777" w:rsidR="00956A30" w:rsidRPr="00FB387E" w:rsidRDefault="00956A30" w:rsidP="00346178">
            <w:pPr>
              <w:pStyle w:val="TAC"/>
            </w:pPr>
            <w:r w:rsidRPr="00FB387E">
              <w:t>1721</w:t>
            </w:r>
          </w:p>
        </w:tc>
        <w:tc>
          <w:tcPr>
            <w:tcW w:w="0" w:type="auto"/>
            <w:gridSpan w:val="3"/>
            <w:shd w:val="clear" w:color="auto" w:fill="auto"/>
            <w:noWrap/>
            <w:vAlign w:val="center"/>
          </w:tcPr>
          <w:p w14:paraId="4B17206B" w14:textId="77777777" w:rsidR="00956A30" w:rsidRPr="00FB387E" w:rsidRDefault="00956A30" w:rsidP="00346178">
            <w:pPr>
              <w:pStyle w:val="TAC"/>
            </w:pPr>
            <w:r w:rsidRPr="00FB387E">
              <w:t>*) note 2 in H.2.5</w:t>
            </w:r>
          </w:p>
        </w:tc>
      </w:tr>
    </w:tbl>
    <w:p w14:paraId="283EF7AB" w14:textId="77777777" w:rsidR="00956A30" w:rsidRPr="00FB387E" w:rsidRDefault="00956A30" w:rsidP="00346178"/>
    <w:p w14:paraId="680314DE" w14:textId="77777777" w:rsidR="00975C97" w:rsidRPr="00FB387E" w:rsidRDefault="00975C97" w:rsidP="00346178">
      <w:pPr>
        <w:pStyle w:val="NO"/>
      </w:pPr>
      <w:r w:rsidRPr="00FB387E">
        <w:t>NOTE 1:</w:t>
      </w:r>
      <w:r w:rsidRPr="00FB387E">
        <w:tab/>
        <w:t>The first column is the number of errors (ne = number of NACK + statDTX)</w:t>
      </w:r>
    </w:p>
    <w:p w14:paraId="594469AE" w14:textId="77777777" w:rsidR="00975C97" w:rsidRPr="00FB387E" w:rsidRDefault="00975C97" w:rsidP="00346178">
      <w:pPr>
        <w:pStyle w:val="NO"/>
      </w:pPr>
      <w:r w:rsidRPr="00FB387E">
        <w:t>NOTE 2:</w:t>
      </w:r>
      <w:r w:rsidRPr="00FB387E">
        <w:tab/>
        <w:t>The second column is the number of samples for the pass limit (ns</w:t>
      </w:r>
      <w:r w:rsidRPr="00FB387E">
        <w:rPr>
          <w:vertAlign w:val="subscript"/>
        </w:rPr>
        <w:t>p</w:t>
      </w:r>
      <w:r w:rsidRPr="00FB387E">
        <w:t>, ns=Number of Samples= number of</w:t>
      </w:r>
      <w:r w:rsidRPr="00FB387E">
        <w:rPr>
          <w:rFonts w:ascii="Courier New" w:hAnsi="Courier New"/>
          <w:szCs w:val="18"/>
        </w:rPr>
        <w:t xml:space="preserve"> </w:t>
      </w:r>
      <w:r w:rsidRPr="00FB387E">
        <w:t>NACK + statDTX + ACK)</w:t>
      </w:r>
    </w:p>
    <w:p w14:paraId="47EEC14A" w14:textId="77777777" w:rsidR="00956A30" w:rsidRPr="00FB387E" w:rsidRDefault="00975C97" w:rsidP="00346178">
      <w:pPr>
        <w:pStyle w:val="NO"/>
      </w:pPr>
      <w:r w:rsidRPr="00FB387E">
        <w:t>NOTE 3:</w:t>
      </w:r>
      <w:r w:rsidRPr="00FB387E">
        <w:tab/>
        <w:t>The third column is the number of samples for the fail limit (ns</w:t>
      </w:r>
      <w:r w:rsidRPr="00FB387E">
        <w:rPr>
          <w:vertAlign w:val="subscript"/>
        </w:rPr>
        <w:t>f</w:t>
      </w:r>
      <w:r w:rsidRPr="00FB387E">
        <w:t>)</w:t>
      </w:r>
    </w:p>
    <w:p w14:paraId="30971AAB" w14:textId="2D7A1451" w:rsidR="00975C97" w:rsidRPr="00FB387E" w:rsidRDefault="00956A30" w:rsidP="00346178">
      <w:pPr>
        <w:pStyle w:val="NO"/>
      </w:pPr>
      <w:r w:rsidRPr="00FB387E">
        <w:t>NOTE 4:</w:t>
      </w:r>
      <w:r w:rsidRPr="00FB387E">
        <w:tab/>
        <w:t>The UE could be decided as early pass/fail when at least 67 samples are receieved. The ns</w:t>
      </w:r>
      <w:r w:rsidRPr="00FB387E">
        <w:rPr>
          <w:vertAlign w:val="subscript"/>
        </w:rPr>
        <w:t>f</w:t>
      </w:r>
      <w:r w:rsidRPr="00FB387E">
        <w:t xml:space="preserve"> is set to NA for ne less than 9.</w:t>
      </w:r>
    </w:p>
    <w:p w14:paraId="2FE6DF86" w14:textId="6DF3740A" w:rsidR="00975C97" w:rsidRPr="00FB387E" w:rsidRDefault="00975C97" w:rsidP="00975C97">
      <w:pPr>
        <w:pStyle w:val="Heading2"/>
      </w:pPr>
      <w:bookmarkStart w:id="319" w:name="_Toc27478804"/>
      <w:bookmarkStart w:id="320" w:name="_Toc36227518"/>
      <w:r w:rsidRPr="00FB387E">
        <w:t>H.2.5</w:t>
      </w:r>
      <w:r w:rsidRPr="00FB387E">
        <w:tab/>
        <w:t>Pass fail decision rules</w:t>
      </w:r>
      <w:bookmarkEnd w:id="319"/>
      <w:bookmarkEnd w:id="320"/>
    </w:p>
    <w:p w14:paraId="4719E382" w14:textId="77777777" w:rsidR="00975C97" w:rsidRPr="00FB387E" w:rsidRDefault="00975C97" w:rsidP="00346178">
      <w:r w:rsidRPr="00FB387E">
        <w:t xml:space="preserve">The pass fail decision rules apply for a single measurement. A </w:t>
      </w:r>
      <w:r w:rsidRPr="00FB387E">
        <w:rPr>
          <w:lang w:eastAsia="zh-CN"/>
        </w:rPr>
        <w:t>test case is passed only when all the measurements in the test case are passed.</w:t>
      </w:r>
    </w:p>
    <w:p w14:paraId="4739C52C" w14:textId="77777777" w:rsidR="00975C97" w:rsidRPr="00FB387E" w:rsidRDefault="00975C97" w:rsidP="00346178">
      <w:r w:rsidRPr="00FB387E">
        <w:t>Having observed   0  errors, pass the test at      67+    samples,                                                 otherwise continue</w:t>
      </w:r>
    </w:p>
    <w:p w14:paraId="0E4E05C0" w14:textId="77777777" w:rsidR="00975C97" w:rsidRPr="00FB387E" w:rsidRDefault="00975C97" w:rsidP="00346178">
      <w:r w:rsidRPr="00FB387E">
        <w:t>Having observed   1  error,   pass the test at     95+  otherwise continue</w:t>
      </w:r>
    </w:p>
    <w:p w14:paraId="623F4547" w14:textId="77777777" w:rsidR="00975C97" w:rsidRPr="00FB387E" w:rsidRDefault="00975C97" w:rsidP="00346178">
      <w:r w:rsidRPr="00FB387E">
        <w:t>Having observed   2  errors,  pass the test at     119+  samples,                                                 otherwise continue</w:t>
      </w:r>
    </w:p>
    <w:p w14:paraId="3051AD47" w14:textId="77777777" w:rsidR="00975C97" w:rsidRPr="00FB387E" w:rsidRDefault="00975C97" w:rsidP="00346178">
      <w:r w:rsidRPr="00FB387E">
        <w:t xml:space="preserve">                                                                           Etc. etc.</w:t>
      </w:r>
    </w:p>
    <w:p w14:paraId="487159A1" w14:textId="179FB610" w:rsidR="00975C97" w:rsidRPr="00FB387E" w:rsidRDefault="00975C97" w:rsidP="00346178">
      <w:r w:rsidRPr="00FB387E">
        <w:t>Having observed 1</w:t>
      </w:r>
      <w:r w:rsidR="00956A30" w:rsidRPr="00FB387E">
        <w:t>4645</w:t>
      </w:r>
      <w:r w:rsidRPr="00FB387E">
        <w:t xml:space="preserve"> errors, pass the test at </w:t>
      </w:r>
      <w:r w:rsidR="00956A30" w:rsidRPr="00FB387E">
        <w:t>23642349</w:t>
      </w:r>
      <w:r w:rsidRPr="00FB387E">
        <w:t xml:space="preserve">+  samples, fail the test at </w:t>
      </w:r>
      <w:r w:rsidR="00956A30" w:rsidRPr="00FB387E">
        <w:t>2345</w:t>
      </w:r>
      <w:r w:rsidRPr="00FB387E">
        <w:t>- samples, otherwise continue</w:t>
      </w:r>
    </w:p>
    <w:p w14:paraId="3F88515A" w14:textId="3CFD0FE6" w:rsidR="00975C97" w:rsidRPr="00FB387E" w:rsidRDefault="00975C97" w:rsidP="00346178">
      <w:r w:rsidRPr="00FB387E">
        <w:t xml:space="preserve">Having observed 152 errors,  pass the test at + samples, fail the test at </w:t>
      </w:r>
      <w:r w:rsidR="00956A30" w:rsidRPr="00FB387E">
        <w:t>2363</w:t>
      </w:r>
      <w:r w:rsidRPr="00FB387E">
        <w:t xml:space="preserve">- samples.                                                  </w:t>
      </w:r>
    </w:p>
    <w:p w14:paraId="6BA5B7B1" w14:textId="5357CA76" w:rsidR="00975C97" w:rsidRPr="00FB387E" w:rsidRDefault="00975C97" w:rsidP="00346178">
      <w:r w:rsidRPr="00FB387E">
        <w:t>Where x+ means: x or more, x- means x or less</w:t>
      </w:r>
    </w:p>
    <w:p w14:paraId="4F8504E0" w14:textId="69FEFDE3" w:rsidR="00975C97" w:rsidRPr="00FB387E" w:rsidRDefault="00975C97" w:rsidP="00346178">
      <w:pPr>
        <w:pStyle w:val="NO"/>
      </w:pPr>
      <w:r w:rsidRPr="00FB387E">
        <w:t>NOTE 1:</w:t>
      </w:r>
      <w:r w:rsidRPr="00FB387E">
        <w:tab/>
        <w:t xml:space="preserve">an ideal DUT passes after 67 samples. The maximum test time is </w:t>
      </w:r>
      <w:r w:rsidR="00956A30" w:rsidRPr="00FB387E">
        <w:t>2364</w:t>
      </w:r>
      <w:r w:rsidRPr="00FB387E">
        <w:t xml:space="preserve"> samples.</w:t>
      </w:r>
    </w:p>
    <w:p w14:paraId="3D18DDB7" w14:textId="076F1C0B" w:rsidR="00975C97" w:rsidRPr="00FB387E" w:rsidRDefault="00975C97" w:rsidP="00346178">
      <w:pPr>
        <w:pStyle w:val="NO"/>
      </w:pPr>
      <w:r w:rsidRPr="00FB387E">
        <w:t>NOTE 2:</w:t>
      </w:r>
      <w:r w:rsidRPr="00FB387E">
        <w:tab/>
        <w:t>It is allowed to deviate from the early decision concept  by  postponing  the decision (pass/fail or continue). Postponing the decision to or beyond the end of Table H.2.4-1 requires a pass fail decision against the test limit: pass the DUT for ER&lt;0.0618, otherwise fail.</w:t>
      </w:r>
    </w:p>
    <w:p w14:paraId="4B58D3E2" w14:textId="77777777" w:rsidR="00956A30" w:rsidRPr="00FB387E" w:rsidRDefault="00956A30" w:rsidP="00956A30">
      <w:pPr>
        <w:pStyle w:val="Heading2"/>
      </w:pPr>
      <w:r w:rsidRPr="00FB387E">
        <w:t>H.2.6</w:t>
      </w:r>
      <w:r w:rsidRPr="00FB387E">
        <w:tab/>
        <w:t>Theory to derive the pass fail limits (Informative)</w:t>
      </w:r>
    </w:p>
    <w:p w14:paraId="29C57113" w14:textId="77777777" w:rsidR="00956A30" w:rsidRPr="00FB387E" w:rsidRDefault="00956A30" w:rsidP="00346178">
      <w:pPr>
        <w:pStyle w:val="EditorsNote"/>
      </w:pPr>
      <w:r w:rsidRPr="00FB387E">
        <w:t>Editor's note:</w:t>
      </w:r>
      <w:r w:rsidRPr="00FB387E">
        <w:tab/>
        <w:t>This clause of the Annex H is for information only and it describes the background theory and information for statistical testing.</w:t>
      </w:r>
    </w:p>
    <w:p w14:paraId="168FB5EE" w14:textId="337B2933" w:rsidR="00956A30" w:rsidRPr="00FB387E" w:rsidRDefault="00956A30" w:rsidP="00956A30">
      <w:pPr>
        <w:pStyle w:val="Heading3"/>
      </w:pPr>
      <w:bookmarkStart w:id="321" w:name="_Toc232582203"/>
      <w:r w:rsidRPr="00FB387E">
        <w:t>H.2.6.1</w:t>
      </w:r>
      <w:r w:rsidRPr="00FB387E">
        <w:tab/>
      </w:r>
      <w:bookmarkEnd w:id="321"/>
      <w:r w:rsidRPr="00FB387E">
        <w:t>Numerical definition of the pass-fail limits</w:t>
      </w:r>
    </w:p>
    <w:p w14:paraId="22431EA4" w14:textId="410C5305" w:rsidR="00956A30" w:rsidRPr="00FB387E" w:rsidRDefault="00956A30" w:rsidP="00346178">
      <w:r w:rsidRPr="00FB387E">
        <w:t xml:space="preserve">A statistical test is characterized by test time, selectivity and confidence level. The outcome of the statistical test is a decision. This decision may be correct, i.e., DUTs whose throughput is less than 95% maximum throughput being declared to fail, and DUTs whose throughput is higher or equal to 95% being declared to pass, or in-correct with </w:t>
      </w:r>
      <w:r w:rsidR="0001701A" w:rsidRPr="00FB387E">
        <w:t>opposite</w:t>
      </w:r>
      <w:r w:rsidRPr="00FB387E">
        <w:t xml:space="preserve"> decision. The Confidence Level (CL) describes the probability that the decision is a correct one. The complement is the wrong decision probability (risk) D = 1-CL.</w:t>
      </w:r>
    </w:p>
    <w:p w14:paraId="03FB2F61" w14:textId="77777777" w:rsidR="00956A30" w:rsidRPr="00FB387E" w:rsidRDefault="00956A30" w:rsidP="00346178">
      <w:r w:rsidRPr="00FB387E">
        <w:t>As described in H.2.2, the measurement of throughput could be mapped to ER (Error Ratio). When testing ER, transport blocks or "samples" are observed and the number of correctly and erroneously received blocks are recorded. For a "standard" test, a pre-defined number of samples are observed, and a pass/fail decision is made based on the number of observed errors being above/below a threshold. This threshold is based on the targeted throughput or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DUTs that just meet the specified limit.</w:t>
      </w:r>
    </w:p>
    <w:p w14:paraId="56555FBF" w14:textId="77777777" w:rsidR="00956A30" w:rsidRPr="00FB387E" w:rsidRDefault="00956A30" w:rsidP="00346178">
      <w:r w:rsidRPr="00FB387E">
        <w:t>The standard test works well where the target ER level is relatively high and confidence level relatively low (both are chosen to be on a comparable order of magnitude). However, for relatively low ER testing the length of time required for observing sufficient samples to achieve a 95% confidence level is excessive. In many cases, the DUTs will in fact have a much lower true ER level than the target ER level, (in which case, the number of samples needed to achieve high confidence that the true ER level is lower than the limit is much smaller). On the other hand, a bad DUT which is expected to fail the requirement might have a much higher true ER level (in which case, errors occur more frequently and it can be demonstrated that the DUT is above the target ER limit with fewer samples).</w:t>
      </w:r>
    </w:p>
    <w:p w14:paraId="2447157B" w14:textId="77777777" w:rsidR="00956A30" w:rsidRPr="00FB387E" w:rsidRDefault="00956A30" w:rsidP="00346178">
      <w:r w:rsidRPr="00FB387E">
        <w:t>To avoid long test time, an alternative test method called early pass/fail is adopted. With the early pass/fail, each time a block error is encountered, a decision is made on whether the DUT can be passed/failed with 95% CL or the test needs to continue until another error is encountered. In the case of very good DUT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560FC329" w14:textId="77777777" w:rsidR="00956A30" w:rsidRPr="00FB387E" w:rsidRDefault="00956A30" w:rsidP="00346178">
      <w:pPr>
        <w:pStyle w:val="B10"/>
      </w:pPr>
      <w:r w:rsidRPr="00FB387E">
        <w:t>-</w:t>
      </w:r>
      <w:r w:rsidRPr="00FB387E">
        <w:tab/>
        <w:t>Parameter: d (per step decision probability).</w:t>
      </w:r>
    </w:p>
    <w:p w14:paraId="35BECD91" w14:textId="77777777" w:rsidR="00956A30" w:rsidRPr="00FB387E" w:rsidRDefault="00956A30" w:rsidP="00346178">
      <w:pPr>
        <w:pStyle w:val="B10"/>
      </w:pPr>
      <w:r w:rsidRPr="00FB387E">
        <w:t>-</w:t>
      </w:r>
      <w:r w:rsidRPr="00FB387E">
        <w:tab/>
        <w:t>Variable: ne (number of observed errors).</w:t>
      </w:r>
    </w:p>
    <w:p w14:paraId="73E10D10" w14:textId="77777777" w:rsidR="00956A30" w:rsidRPr="00FB387E" w:rsidRDefault="00956A30" w:rsidP="00346178">
      <w:pPr>
        <w:pStyle w:val="B10"/>
      </w:pPr>
      <w:r w:rsidRPr="00FB387E">
        <w:t>-</w:t>
      </w:r>
      <w:r w:rsidRPr="00FB387E">
        <w:tab/>
        <w:t>Result: ns (number of expected samples for pass/fail, depending on which one is calculated).</w:t>
      </w:r>
    </w:p>
    <w:p w14:paraId="1BBF1367" w14:textId="77777777" w:rsidR="00956A30" w:rsidRPr="00FB387E" w:rsidRDefault="00956A30" w:rsidP="00346178">
      <w:r w:rsidRPr="00FB387E">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DUTs that exactly meet the target ER limit is D=5% (and hence the CL 95%). </w:t>
      </w:r>
    </w:p>
    <w:p w14:paraId="0C58222D" w14:textId="77777777" w:rsidR="00956A30" w:rsidRPr="00FB387E" w:rsidRDefault="00956A30" w:rsidP="00346178">
      <w:r w:rsidRPr="00FB387E">
        <w:t xml:space="preserve">It should be noted that d is determined separately considering early pass and early fail testing. </w:t>
      </w:r>
    </w:p>
    <w:p w14:paraId="2C23BDF7" w14:textId="77777777" w:rsidR="00956A30" w:rsidRPr="00FB387E" w:rsidRDefault="00956A30" w:rsidP="00346178">
      <w:r w:rsidRPr="00FB387E">
        <w:t>For a marginal DUT (i.e., a DUT almost exactly meeting the target ER level), the unmodified early pass/early fail approach is unable to distinguish whether the DUT has just passed or just failed the BLER (ε→0), and can thus terminate with an "undecided" result. To avoid this undecided result and provide selectivity, a so-called "bad device factor" (M) is introduced into the early pass calculation. This factor biases the decision towards avoiding failing good DUT.</w:t>
      </w:r>
    </w:p>
    <w:p w14:paraId="723B673F" w14:textId="577C422D" w:rsidR="00956A30" w:rsidRPr="00FB387E" w:rsidRDefault="00956A30" w:rsidP="00956A30">
      <w:pPr>
        <w:pStyle w:val="Heading3"/>
      </w:pPr>
      <w:bookmarkStart w:id="322" w:name="_Toc58860624"/>
      <w:bookmarkStart w:id="323" w:name="_Toc58863128"/>
      <w:bookmarkStart w:id="324" w:name="_Toc61183113"/>
      <w:bookmarkStart w:id="325" w:name="_Toc66728428"/>
      <w:bookmarkStart w:id="326" w:name="_Toc74962305"/>
      <w:bookmarkStart w:id="327" w:name="_Toc75243215"/>
      <w:bookmarkStart w:id="328" w:name="_Toc76545561"/>
      <w:r w:rsidRPr="00FB387E">
        <w:t>H.2.6.2</w:t>
      </w:r>
      <w:r w:rsidRPr="00FB387E">
        <w:tab/>
        <w:t>Simulation to derive the pass-fail limits for testing 95% throughput</w:t>
      </w:r>
      <w:bookmarkEnd w:id="322"/>
      <w:bookmarkEnd w:id="323"/>
      <w:bookmarkEnd w:id="324"/>
      <w:bookmarkEnd w:id="325"/>
      <w:bookmarkEnd w:id="326"/>
      <w:bookmarkEnd w:id="327"/>
      <w:bookmarkEnd w:id="328"/>
    </w:p>
    <w:p w14:paraId="6BF4D6C4" w14:textId="77777777" w:rsidR="00956A30" w:rsidRPr="00FB387E" w:rsidRDefault="00956A30" w:rsidP="00346178">
      <w:r w:rsidRPr="00FB387E">
        <w:t>As per the description in H.2.2, the 95% throughput measurement is mapped to ER=0.05, where ER is (NACK + statDTX)/(NACK+ statDTX + ACK).</w:t>
      </w:r>
    </w:p>
    <w:p w14:paraId="2AE01936" w14:textId="77777777" w:rsidR="00956A30" w:rsidRPr="00FB387E" w:rsidRDefault="00956A30" w:rsidP="00346178">
      <w:r w:rsidRPr="00FB387E">
        <w:t>The binomial distribution and its inverse are used to design the pass and fail limits. Note that this method is not unique and that other methods exist.</w:t>
      </w:r>
    </w:p>
    <w:p w14:paraId="162574A6" w14:textId="77777777" w:rsidR="00956A30" w:rsidRPr="00FB387E" w:rsidRDefault="00956A30" w:rsidP="00346178">
      <w:pPr>
        <w:pStyle w:val="EQ"/>
        <w:rPr>
          <w:noProof w:val="0"/>
        </w:rPr>
      </w:pPr>
      <w:r w:rsidRPr="00FB387E">
        <w:rPr>
          <w:noProof w:val="0"/>
        </w:rPr>
        <w:object w:dxaOrig="5280" w:dyaOrig="1900" w14:anchorId="4CC8E389">
          <v:shape id="_x0000_i1178" type="#_x0000_t75" style="width:266.4pt;height:95pt" o:ole="">
            <v:imagedata r:id="rId287" o:title=""/>
          </v:shape>
          <o:OLEObject Type="Embed" ProgID="Equation.DSMT4" ShapeID="_x0000_i1178" DrawAspect="Content" ObjectID="_1781610740" r:id="rId288"/>
        </w:object>
      </w:r>
    </w:p>
    <w:p w14:paraId="5D4F0954" w14:textId="03CACCF5" w:rsidR="00956A30" w:rsidRPr="00FB387E" w:rsidRDefault="00956A30" w:rsidP="00346178">
      <w:r w:rsidRPr="00FB387E">
        <w:t>Where</w:t>
      </w:r>
    </w:p>
    <w:p w14:paraId="3C25D3C7" w14:textId="77777777" w:rsidR="00956A30" w:rsidRPr="00FB387E" w:rsidRDefault="00956A30" w:rsidP="00346178">
      <w:pPr>
        <w:pStyle w:val="B10"/>
      </w:pPr>
      <w:r w:rsidRPr="00FB387E">
        <w:t>-</w:t>
      </w:r>
      <w:r w:rsidRPr="00FB387E">
        <w:tab/>
        <w:t>fail(..) is the error ratio for the fail limit.</w:t>
      </w:r>
    </w:p>
    <w:p w14:paraId="123A413A" w14:textId="77777777" w:rsidR="00956A30" w:rsidRPr="00FB387E" w:rsidRDefault="00956A30" w:rsidP="00346178">
      <w:pPr>
        <w:pStyle w:val="B10"/>
      </w:pPr>
      <w:r w:rsidRPr="00FB387E">
        <w:t>-</w:t>
      </w:r>
      <w:r w:rsidRPr="00FB387E">
        <w:tab/>
        <w:t>pass(..) is the error ratio for the pass limit.</w:t>
      </w:r>
    </w:p>
    <w:p w14:paraId="5FE50FEE" w14:textId="77777777" w:rsidR="00956A30" w:rsidRPr="00FB387E" w:rsidRDefault="00956A30" w:rsidP="00346178">
      <w:pPr>
        <w:pStyle w:val="B10"/>
      </w:pPr>
      <w:r w:rsidRPr="00FB387E">
        <w:t>-</w:t>
      </w:r>
      <w:r w:rsidRPr="00FB387E">
        <w:tab/>
        <w:t>ER is the specified error ratio 5%.</w:t>
      </w:r>
    </w:p>
    <w:p w14:paraId="71A110B3" w14:textId="77777777" w:rsidR="00956A30" w:rsidRPr="00FB387E" w:rsidRDefault="00956A30" w:rsidP="00346178">
      <w:pPr>
        <w:pStyle w:val="B10"/>
      </w:pPr>
      <w:r w:rsidRPr="00FB387E">
        <w:t>-</w:t>
      </w:r>
      <w:r w:rsidRPr="00FB387E">
        <w:tab/>
        <w:t>ne is the number of bad results. This is the variable in both equations.</w:t>
      </w:r>
    </w:p>
    <w:p w14:paraId="4B0A8ACD" w14:textId="77777777" w:rsidR="00956A30" w:rsidRPr="00FB387E" w:rsidRDefault="00956A30" w:rsidP="00346178">
      <w:pPr>
        <w:pStyle w:val="B10"/>
      </w:pPr>
      <w:r w:rsidRPr="00FB387E">
        <w:t>-</w:t>
      </w:r>
      <w:r w:rsidRPr="00FB387E">
        <w:tab/>
        <w:t>M is the Bad DUT factor M=1.5.</w:t>
      </w:r>
    </w:p>
    <w:p w14:paraId="6E7BCA57" w14:textId="77777777" w:rsidR="00956A30" w:rsidRPr="00FB387E" w:rsidRDefault="00956A30" w:rsidP="00346178">
      <w:pPr>
        <w:pStyle w:val="B10"/>
      </w:pPr>
      <w:r w:rsidRPr="00FB387E">
        <w:t>-</w:t>
      </w:r>
      <w:r w:rsidRPr="00FB387E">
        <w:tab/>
        <w:t>d</w:t>
      </w:r>
      <w:r w:rsidRPr="00FB387E">
        <w:rPr>
          <w:vertAlign w:val="subscript"/>
        </w:rPr>
        <w:t>f</w:t>
      </w:r>
      <w:r w:rsidRPr="00FB387E">
        <w:t xml:space="preserve"> is the wrong decision probability of a single (ne, ns) co-ordinate for the fail limit.</w:t>
      </w:r>
      <w:r w:rsidRPr="00FB387E">
        <w:br/>
        <w:t>It is found by simulation to be d</w:t>
      </w:r>
      <w:r w:rsidRPr="00FB387E">
        <w:rPr>
          <w:vertAlign w:val="subscript"/>
        </w:rPr>
        <w:t>f</w:t>
      </w:r>
      <w:r w:rsidRPr="00FB387E">
        <w:t xml:space="preserve"> = 0.006.</w:t>
      </w:r>
    </w:p>
    <w:p w14:paraId="1E0E4CB7" w14:textId="77777777" w:rsidR="00956A30" w:rsidRPr="00FB387E" w:rsidRDefault="00956A30" w:rsidP="00346178">
      <w:pPr>
        <w:pStyle w:val="B10"/>
      </w:pPr>
      <w:r w:rsidRPr="00FB387E">
        <w:t>-</w:t>
      </w:r>
      <w:r w:rsidRPr="00FB387E">
        <w:tab/>
        <w:t>cl</w:t>
      </w:r>
      <w:r w:rsidRPr="00FB387E">
        <w:rPr>
          <w:vertAlign w:val="subscript"/>
        </w:rPr>
        <w:t>p</w:t>
      </w:r>
      <w:r w:rsidRPr="00FB387E">
        <w:t xml:space="preserve"> is the confidence level of a single (ne, ns) co-ordinate for the pass limit.</w:t>
      </w:r>
      <w:r w:rsidRPr="00FB387E">
        <w:br/>
        <w:t>It is found by simulation to be cl</w:t>
      </w:r>
      <w:r w:rsidRPr="00FB387E">
        <w:rPr>
          <w:vertAlign w:val="subscript"/>
        </w:rPr>
        <w:t>p</w:t>
      </w:r>
      <w:r w:rsidRPr="00FB387E">
        <w:t xml:space="preserve"> = 0.9945.</w:t>
      </w:r>
    </w:p>
    <w:p w14:paraId="25A1CB8B" w14:textId="77777777" w:rsidR="00956A30" w:rsidRPr="00FB387E" w:rsidRDefault="00956A30" w:rsidP="00346178">
      <w:pPr>
        <w:pStyle w:val="B10"/>
      </w:pPr>
      <w:r w:rsidRPr="00FB387E">
        <w:t>-</w:t>
      </w:r>
      <w:r w:rsidRPr="00FB387E">
        <w:tab/>
        <w:t>qnbinom(..): The inverse cumulative function of the negative binomial distribution.</w:t>
      </w:r>
    </w:p>
    <w:p w14:paraId="4B0A5CC7" w14:textId="77777777" w:rsidR="00956A30" w:rsidRPr="00FB387E" w:rsidRDefault="00956A30" w:rsidP="00346178">
      <w:r w:rsidRPr="00FB387E">
        <w:t>The simulation works as follows:</w:t>
      </w:r>
    </w:p>
    <w:p w14:paraId="67960A7E" w14:textId="77777777" w:rsidR="00956A30" w:rsidRPr="00FB387E" w:rsidRDefault="00956A30" w:rsidP="00346178">
      <w:pPr>
        <w:pStyle w:val="B10"/>
      </w:pPr>
      <w:r w:rsidRPr="00FB387E">
        <w:t>-</w:t>
      </w:r>
      <w:r w:rsidRPr="00FB387E">
        <w:tab/>
        <w:t>A large population of limit DUTs with true ER = 0.05 is decided against the pass and fail limits.</w:t>
      </w:r>
    </w:p>
    <w:p w14:paraId="021D7991" w14:textId="77777777" w:rsidR="00956A30" w:rsidRPr="00FB387E" w:rsidRDefault="00956A30" w:rsidP="00346178">
      <w:pPr>
        <w:pStyle w:val="B10"/>
      </w:pPr>
      <w:r w:rsidRPr="00FB387E">
        <w:t>-</w:t>
      </w:r>
      <w:r w:rsidRPr="00FB387E">
        <w:tab/>
        <w:t>cl</w:t>
      </w:r>
      <w:r w:rsidRPr="00FB387E">
        <w:rPr>
          <w:vertAlign w:val="subscript"/>
        </w:rPr>
        <w:t>p</w:t>
      </w:r>
      <w:r w:rsidRPr="00FB387E">
        <w:t xml:space="preserve"> and d</w:t>
      </w:r>
      <w:r w:rsidRPr="00FB387E">
        <w:rPr>
          <w:vertAlign w:val="subscript"/>
        </w:rPr>
        <w:t>f</w:t>
      </w:r>
      <w:r w:rsidRPr="00FB387E">
        <w:t xml:space="preserve"> are tuned such that CL (95 %) of the population passes and D (5 %) of the population fails.</w:t>
      </w:r>
    </w:p>
    <w:p w14:paraId="3FCD5178" w14:textId="77777777" w:rsidR="00956A30" w:rsidRPr="00FB387E" w:rsidRDefault="00956A30" w:rsidP="00346178">
      <w:pPr>
        <w:pStyle w:val="B10"/>
      </w:pPr>
      <w:r w:rsidRPr="00FB387E">
        <w:t>-</w:t>
      </w:r>
      <w:r w:rsidRPr="00FB387E">
        <w:tab/>
        <w:t>A population of Bad DUTs with true ER = M*0.05 is decided against the same pass and fail limits.</w:t>
      </w:r>
    </w:p>
    <w:p w14:paraId="42BB3F5D" w14:textId="77777777" w:rsidR="00956A30" w:rsidRPr="00FB387E" w:rsidRDefault="00956A30" w:rsidP="00346178">
      <w:pPr>
        <w:pStyle w:val="B10"/>
      </w:pPr>
      <w:r w:rsidRPr="00FB387E">
        <w:t>-</w:t>
      </w:r>
      <w:r w:rsidRPr="00FB387E">
        <w:tab/>
        <w:t>cl</w:t>
      </w:r>
      <w:r w:rsidRPr="00FB387E">
        <w:rPr>
          <w:vertAlign w:val="subscript"/>
        </w:rPr>
        <w:t>p</w:t>
      </w:r>
      <w:r w:rsidRPr="00FB387E">
        <w:t xml:space="preserve"> and d</w:t>
      </w:r>
      <w:r w:rsidRPr="00FB387E">
        <w:rPr>
          <w:vertAlign w:val="subscript"/>
        </w:rPr>
        <w:t>f</w:t>
      </w:r>
      <w:r w:rsidRPr="00FB387E">
        <w:t xml:space="preserve"> are tuned such that CL (95 %) of the population fails and D (5 %) of the population passes.</w:t>
      </w:r>
    </w:p>
    <w:p w14:paraId="247AAA4E" w14:textId="77777777" w:rsidR="00956A30" w:rsidRPr="00FB387E" w:rsidRDefault="00956A30" w:rsidP="00346178">
      <w:pPr>
        <w:pStyle w:val="B10"/>
      </w:pPr>
      <w:r w:rsidRPr="00FB387E">
        <w:t>-</w:t>
      </w:r>
      <w:r w:rsidRPr="00FB387E">
        <w:tab/>
        <w:t>The number of DUTs decrease during the simulation, as the decided DUTs leave the population. That number decreases with an approximately exponential characteristics. After 146 bad results all DUTs of the population are decided.</w:t>
      </w:r>
    </w:p>
    <w:p w14:paraId="4C939295" w14:textId="767AED95" w:rsidR="00956A30" w:rsidRPr="00FB387E" w:rsidRDefault="00956A30" w:rsidP="00346178">
      <w:pPr>
        <w:pStyle w:val="NO"/>
      </w:pPr>
      <w:r w:rsidRPr="00FB387E">
        <w:t>NOTE:</w:t>
      </w:r>
      <w:r w:rsidRPr="00FB387E">
        <w:tab/>
        <w:t>The exponential decrease of the population is an optimal design goal for the decision co-ordinates (ne, ns), which can be achieved with other formulas or methods as well.</w:t>
      </w:r>
    </w:p>
    <w:p w14:paraId="7DFE953C" w14:textId="77777777" w:rsidR="00975C97" w:rsidRPr="00FB387E" w:rsidRDefault="00975C97" w:rsidP="00975C97">
      <w:pPr>
        <w:pStyle w:val="Heading1"/>
      </w:pPr>
      <w:bookmarkStart w:id="329" w:name="_Toc36227519"/>
      <w:bookmarkStart w:id="330" w:name="historyclause"/>
      <w:r w:rsidRPr="00FB387E">
        <w:t>H.2A</w:t>
      </w:r>
      <w:r w:rsidRPr="00FB387E">
        <w:tab/>
        <w:t>Statistical testing of receiver characteristics with CA</w:t>
      </w:r>
      <w:bookmarkEnd w:id="329"/>
    </w:p>
    <w:p w14:paraId="2AB0243F" w14:textId="77777777" w:rsidR="00975C97" w:rsidRPr="00FB387E" w:rsidRDefault="00975C97" w:rsidP="00975C97">
      <w:pPr>
        <w:pStyle w:val="Heading2"/>
      </w:pPr>
      <w:bookmarkStart w:id="331" w:name="_Toc36227520"/>
      <w:r w:rsidRPr="00FB387E">
        <w:t>H.2A.1</w:t>
      </w:r>
      <w:r w:rsidRPr="00FB387E">
        <w:tab/>
        <w:t>General</w:t>
      </w:r>
      <w:bookmarkEnd w:id="331"/>
    </w:p>
    <w:p w14:paraId="426B4BB2" w14:textId="77777777" w:rsidR="00975C97" w:rsidRPr="00FB387E" w:rsidRDefault="00975C97" w:rsidP="00346178">
      <w:r w:rsidRPr="00FB387E">
        <w:t>H.2.1 applies.</w:t>
      </w:r>
    </w:p>
    <w:p w14:paraId="2943B818" w14:textId="77777777" w:rsidR="00975C97" w:rsidRPr="00FB387E" w:rsidRDefault="00975C97" w:rsidP="00975C97">
      <w:pPr>
        <w:pStyle w:val="Heading2"/>
      </w:pPr>
      <w:bookmarkStart w:id="332" w:name="_Toc36227521"/>
      <w:r w:rsidRPr="00FB387E">
        <w:t>H.2A.2</w:t>
      </w:r>
      <w:r w:rsidRPr="00FB387E">
        <w:tab/>
        <w:t>Mapping throughput to error ratio</w:t>
      </w:r>
      <w:bookmarkEnd w:id="332"/>
    </w:p>
    <w:p w14:paraId="25FA2EB0" w14:textId="77777777" w:rsidR="00975C97" w:rsidRPr="00FB387E" w:rsidRDefault="00975C97" w:rsidP="00346178">
      <w:r w:rsidRPr="00FB387E">
        <w:t>H.2.2 applies for each component carrier.</w:t>
      </w:r>
    </w:p>
    <w:p w14:paraId="09DDD1BC" w14:textId="77777777" w:rsidR="00975C97" w:rsidRPr="00FB387E" w:rsidRDefault="00975C97" w:rsidP="00975C97">
      <w:pPr>
        <w:pStyle w:val="Heading2"/>
      </w:pPr>
      <w:bookmarkStart w:id="333" w:name="_Toc232582191"/>
      <w:bookmarkStart w:id="334" w:name="_Toc36227522"/>
      <w:r w:rsidRPr="00FB387E">
        <w:t>H.2A.3</w:t>
      </w:r>
      <w:r w:rsidRPr="00FB387E">
        <w:tab/>
        <w:t>Design of the test</w:t>
      </w:r>
      <w:bookmarkEnd w:id="333"/>
      <w:bookmarkEnd w:id="334"/>
    </w:p>
    <w:p w14:paraId="1DC3CAD4" w14:textId="085F43C8" w:rsidR="00975C97" w:rsidRPr="00FB387E" w:rsidRDefault="00975C97" w:rsidP="00346178">
      <w:r w:rsidRPr="00FB387E">
        <w:t>The test is defined by the following design principles (see clause H.</w:t>
      </w:r>
      <w:r w:rsidR="00956A30" w:rsidRPr="00FB387E">
        <w:t>2.6</w:t>
      </w:r>
      <w:r w:rsidRPr="00FB387E">
        <w:t>, Theory….):</w:t>
      </w:r>
    </w:p>
    <w:p w14:paraId="7B48DCF6" w14:textId="77777777" w:rsidR="00975C97" w:rsidRPr="00FB387E" w:rsidRDefault="00975C97" w:rsidP="00346178">
      <w:pPr>
        <w:pStyle w:val="B10"/>
      </w:pPr>
      <w:r w:rsidRPr="00FB387E">
        <w:t>1.</w:t>
      </w:r>
      <w:r w:rsidRPr="00FB387E">
        <w:tab/>
        <w:t>The standard concept is applied. (not the early decision concept).</w:t>
      </w:r>
    </w:p>
    <w:p w14:paraId="3551C12E" w14:textId="77777777" w:rsidR="00975C97" w:rsidRPr="00FB387E" w:rsidRDefault="00975C97" w:rsidP="00346178">
      <w:pPr>
        <w:pStyle w:val="B10"/>
      </w:pPr>
      <w:r w:rsidRPr="00FB387E">
        <w:t>2.</w:t>
      </w:r>
      <w:r w:rsidRPr="00FB387E">
        <w:tab/>
        <w:t>A second limit is introduced, defining the Bad DUT.</w:t>
      </w:r>
    </w:p>
    <w:p w14:paraId="1C6CC646" w14:textId="77777777" w:rsidR="00975C97" w:rsidRPr="00FB387E" w:rsidRDefault="00975C97" w:rsidP="00346178">
      <w:pPr>
        <w:pStyle w:val="B10"/>
      </w:pPr>
      <w:r w:rsidRPr="00FB387E">
        <w:t>3.</w:t>
      </w:r>
      <w:r w:rsidRPr="00FB387E">
        <w:tab/>
        <w:t>To decide the test pass:</w:t>
      </w:r>
    </w:p>
    <w:p w14:paraId="13FF26A0" w14:textId="77777777" w:rsidR="00975C97" w:rsidRPr="00FB387E" w:rsidRDefault="00975C97" w:rsidP="00346178">
      <w:pPr>
        <w:pStyle w:val="B20"/>
      </w:pPr>
      <w:r w:rsidRPr="00FB387E">
        <w:t>-</w:t>
      </w:r>
      <w:r w:rsidRPr="00FB387E">
        <w:tab/>
        <w:t>Supplier risk is applied based on the Bad DUT quality.</w:t>
      </w:r>
    </w:p>
    <w:p w14:paraId="3E798EA2" w14:textId="77777777" w:rsidR="00975C97" w:rsidRPr="00FB387E" w:rsidRDefault="00975C97" w:rsidP="00346178">
      <w:pPr>
        <w:pStyle w:val="B20"/>
      </w:pPr>
      <w:r w:rsidRPr="00FB387E">
        <w:t>-</w:t>
      </w:r>
      <w:r w:rsidRPr="00FB387E">
        <w:tab/>
        <w:t>To decide the test fail.</w:t>
      </w:r>
    </w:p>
    <w:p w14:paraId="5861B3C4" w14:textId="77777777" w:rsidR="00975C97" w:rsidRPr="00FB387E" w:rsidRDefault="00975C97" w:rsidP="00346178">
      <w:pPr>
        <w:pStyle w:val="B20"/>
      </w:pPr>
      <w:r w:rsidRPr="00FB387E">
        <w:t>-</w:t>
      </w:r>
      <w:r w:rsidRPr="00FB387E">
        <w:tab/>
        <w:t>Customer Risk is applied based on the specified DUT quality.</w:t>
      </w:r>
    </w:p>
    <w:p w14:paraId="373A5B04" w14:textId="77777777" w:rsidR="00975C97" w:rsidRPr="00FB387E" w:rsidRDefault="00975C97" w:rsidP="00346178">
      <w:r w:rsidRPr="00FB387E">
        <w:t>The test is defined by the following parameters:</w:t>
      </w:r>
    </w:p>
    <w:p w14:paraId="54C2891C" w14:textId="77777777" w:rsidR="00975C97" w:rsidRPr="00FB387E" w:rsidRDefault="00975C97" w:rsidP="00346178">
      <w:pPr>
        <w:pStyle w:val="B10"/>
      </w:pPr>
      <w:r w:rsidRPr="00FB387E">
        <w:t>1)</w:t>
      </w:r>
      <w:r w:rsidRPr="00FB387E">
        <w:tab/>
        <w:t>Limit Error Ratio = 0.05 (95% throughput is tested).</w:t>
      </w:r>
    </w:p>
    <w:p w14:paraId="4612DD26" w14:textId="77777777" w:rsidR="00975C97" w:rsidRPr="00FB387E" w:rsidRDefault="00975C97" w:rsidP="00346178">
      <w:pPr>
        <w:pStyle w:val="B10"/>
      </w:pPr>
      <w:r w:rsidRPr="00FB387E">
        <w:t>2)</w:t>
      </w:r>
      <w:r w:rsidRPr="00FB387E">
        <w:tab/>
        <w:t>Bad DUT factor M=1.5 (selectivity).</w:t>
      </w:r>
    </w:p>
    <w:p w14:paraId="5CBADCCF" w14:textId="77777777" w:rsidR="00975C97" w:rsidRPr="00FB387E" w:rsidRDefault="00975C97" w:rsidP="00346178">
      <w:pPr>
        <w:pStyle w:val="B10"/>
      </w:pPr>
      <w:r w:rsidRPr="00FB387E">
        <w:t>3)</w:t>
      </w:r>
      <w:r w:rsidRPr="00FB387E">
        <w:tab/>
        <w:t>Confidence level CL = 95% (for specified DUT and Bad DUT-quality).</w:t>
      </w:r>
    </w:p>
    <w:p w14:paraId="07B5E185" w14:textId="77777777" w:rsidR="00975C97" w:rsidRPr="00FB387E" w:rsidRDefault="00975C97" w:rsidP="00975C97">
      <w:pPr>
        <w:pStyle w:val="Heading2"/>
      </w:pPr>
      <w:bookmarkStart w:id="335" w:name="_Toc36227523"/>
      <w:r w:rsidRPr="00FB387E">
        <w:t>H.2A.4</w:t>
      </w:r>
      <w:r w:rsidRPr="00FB387E">
        <w:tab/>
        <w:t>Pass fail decision rules</w:t>
      </w:r>
      <w:bookmarkEnd w:id="335"/>
    </w:p>
    <w:p w14:paraId="67996981" w14:textId="77777777" w:rsidR="00975C97" w:rsidRPr="00FB387E" w:rsidRDefault="00975C97" w:rsidP="00346178">
      <w:r w:rsidRPr="00FB387E">
        <w:t>Apply 1003 samples to the DUT per CC.</w:t>
      </w:r>
    </w:p>
    <w:p w14:paraId="037170EE" w14:textId="77777777" w:rsidR="00975C97" w:rsidRPr="00FB387E" w:rsidRDefault="00975C97" w:rsidP="00346178">
      <w:r w:rsidRPr="00FB387E">
        <w:t>Decide pass per CC in case of ≤ 62 errors, otherwise fail.</w:t>
      </w:r>
    </w:p>
    <w:p w14:paraId="3205FFA0" w14:textId="77777777" w:rsidR="00975C97" w:rsidRPr="00FB387E" w:rsidRDefault="00975C97" w:rsidP="00346178">
      <w:pPr>
        <w:pStyle w:val="NO"/>
      </w:pPr>
      <w:r w:rsidRPr="00FB387E">
        <w:t>NOTE 1:</w:t>
      </w:r>
      <w:r w:rsidRPr="00FB387E">
        <w:tab/>
        <w:t>The pass fail decision is done individually for each CC. The pass fail decision for one measurement is as follows: pass if all CCs or SCC only according to the test cases pass, otherwise fail. A</w:t>
      </w:r>
      <w:r w:rsidRPr="00FB387E">
        <w:rPr>
          <w:lang w:eastAsia="zh-CN"/>
        </w:rPr>
        <w:t xml:space="preserve"> test case is passed only when all the measurements in the test case are passed.</w:t>
      </w:r>
    </w:p>
    <w:p w14:paraId="2B2C7A90" w14:textId="77777777" w:rsidR="00975C97" w:rsidRPr="00FB387E" w:rsidRDefault="00975C97" w:rsidP="00346178">
      <w:pPr>
        <w:pStyle w:val="NO"/>
      </w:pPr>
      <w:r w:rsidRPr="00FB387E">
        <w:t>NOTE 2:</w:t>
      </w:r>
      <w:r w:rsidRPr="00FB387E">
        <w:tab/>
        <w:t>It is allowed to apply more samples to the DUT, common for all CCs, (e.g. up to an integer number of frames). Use the ratio (62/1003) for the pass fail decision.</w:t>
      </w:r>
    </w:p>
    <w:p w14:paraId="6466AD31" w14:textId="3977541D" w:rsidR="00975C97" w:rsidRPr="00FB387E" w:rsidRDefault="00975C97" w:rsidP="00346178">
      <w:pPr>
        <w:pStyle w:val="NO"/>
      </w:pPr>
      <w:r w:rsidRPr="00FB387E">
        <w:t>NOTE 3:</w:t>
      </w:r>
      <w:r w:rsidRPr="00FB387E">
        <w:tab/>
        <w:t>62/1003 = 0.0618, the same test limit is used at the end of Table H.2.4-1</w:t>
      </w:r>
      <w:r w:rsidR="008F5ED4" w:rsidRPr="00FB387E">
        <w:t>.</w:t>
      </w:r>
    </w:p>
    <w:p w14:paraId="1A6E99F0" w14:textId="030B82F2" w:rsidR="008F5ED4" w:rsidRPr="00FB387E" w:rsidRDefault="008F5ED4" w:rsidP="00145051">
      <w:pPr>
        <w:pStyle w:val="Heading1"/>
      </w:pPr>
      <w:r w:rsidRPr="00FB387E">
        <w:br w:type="page"/>
      </w:r>
      <w:bookmarkStart w:id="336" w:name="_Toc21343237"/>
      <w:bookmarkStart w:id="337" w:name="_Toc29770203"/>
      <w:bookmarkStart w:id="338" w:name="_Toc29799702"/>
      <w:bookmarkStart w:id="339" w:name="_Toc61367931"/>
      <w:bookmarkStart w:id="340" w:name="_Toc61373314"/>
      <w:bookmarkStart w:id="341" w:name="_Toc68231264"/>
      <w:bookmarkStart w:id="342" w:name="_Toc69084677"/>
      <w:bookmarkStart w:id="343" w:name="_Toc75467690"/>
      <w:bookmarkStart w:id="344" w:name="_Toc76509712"/>
      <w:bookmarkStart w:id="345" w:name="_Toc76718702"/>
      <w:bookmarkStart w:id="346" w:name="_Toc83581050"/>
      <w:bookmarkStart w:id="347" w:name="_Toc84405559"/>
      <w:bookmarkStart w:id="348" w:name="_Toc84414168"/>
      <w:r w:rsidRPr="00FB387E">
        <w:t>Annex I (normative):</w:t>
      </w:r>
      <w:bookmarkEnd w:id="336"/>
      <w:bookmarkEnd w:id="337"/>
      <w:bookmarkEnd w:id="338"/>
      <w:r w:rsidRPr="00FB387E">
        <w:t xml:space="preserve"> ModifiedMPR-Behavio</w:t>
      </w:r>
      <w:r w:rsidR="00145051" w:rsidRPr="00FB387E">
        <w:t>u</w:t>
      </w:r>
      <w:r w:rsidRPr="00FB387E">
        <w:t>r</w:t>
      </w:r>
      <w:bookmarkEnd w:id="339"/>
      <w:bookmarkEnd w:id="340"/>
      <w:bookmarkEnd w:id="341"/>
      <w:bookmarkEnd w:id="342"/>
      <w:bookmarkEnd w:id="343"/>
      <w:bookmarkEnd w:id="344"/>
      <w:bookmarkEnd w:id="345"/>
      <w:bookmarkEnd w:id="346"/>
      <w:bookmarkEnd w:id="347"/>
      <w:bookmarkEnd w:id="348"/>
    </w:p>
    <w:p w14:paraId="2014407D" w14:textId="5AAFDCA5" w:rsidR="008F5ED4" w:rsidRPr="00FB387E" w:rsidRDefault="008F5ED4" w:rsidP="008F5ED4">
      <w:pPr>
        <w:pStyle w:val="Heading1"/>
      </w:pPr>
      <w:bookmarkStart w:id="349" w:name="_Toc21345705"/>
      <w:bookmarkStart w:id="350" w:name="_Toc29806554"/>
      <w:bookmarkStart w:id="351" w:name="_Toc61367932"/>
      <w:bookmarkStart w:id="352" w:name="_Toc61373315"/>
      <w:bookmarkStart w:id="353" w:name="_Toc68231265"/>
      <w:bookmarkStart w:id="354" w:name="_Toc69084678"/>
      <w:bookmarkStart w:id="355" w:name="_Toc75467691"/>
      <w:bookmarkStart w:id="356" w:name="_Toc76509713"/>
      <w:bookmarkStart w:id="357" w:name="_Toc76718703"/>
      <w:bookmarkStart w:id="358" w:name="_Toc83581051"/>
      <w:bookmarkStart w:id="359" w:name="_Toc84405560"/>
      <w:bookmarkStart w:id="360" w:name="_Toc84414169"/>
      <w:r w:rsidRPr="00FB387E">
        <w:t>I.1</w:t>
      </w:r>
      <w:r w:rsidRPr="00FB387E">
        <w:tab/>
        <w:t>Indication of modified MPR behavio</w:t>
      </w:r>
      <w:r w:rsidR="00145051" w:rsidRPr="00FB387E">
        <w:t>u</w:t>
      </w:r>
      <w:r w:rsidRPr="00FB387E">
        <w:t>r</w:t>
      </w:r>
      <w:bookmarkEnd w:id="349"/>
      <w:bookmarkEnd w:id="350"/>
      <w:bookmarkEnd w:id="351"/>
      <w:bookmarkEnd w:id="352"/>
      <w:bookmarkEnd w:id="353"/>
      <w:bookmarkEnd w:id="354"/>
      <w:bookmarkEnd w:id="355"/>
      <w:bookmarkEnd w:id="356"/>
      <w:bookmarkEnd w:id="357"/>
      <w:bookmarkEnd w:id="358"/>
      <w:bookmarkEnd w:id="359"/>
      <w:bookmarkEnd w:id="360"/>
    </w:p>
    <w:p w14:paraId="43FACD02" w14:textId="77777777" w:rsidR="008F5ED4" w:rsidRPr="00FB387E" w:rsidRDefault="008F5ED4" w:rsidP="00346178">
      <w:r w:rsidRPr="00FB387E">
        <w:t xml:space="preserve">This annex contains the definitions of the bits in the field </w:t>
      </w:r>
      <w:r w:rsidRPr="00FB387E">
        <w:rPr>
          <w:i/>
        </w:rPr>
        <w:t>modifiedMPR-Behavior</w:t>
      </w:r>
      <w:r w:rsidRPr="00FB387E">
        <w:t xml:space="preserve"> indicated per supported NR band in the IE </w:t>
      </w:r>
      <w:r w:rsidRPr="00FB387E">
        <w:rPr>
          <w:i/>
          <w:iCs/>
        </w:rPr>
        <w:t>RF-Parameters</w:t>
      </w:r>
      <w:r w:rsidRPr="00FB387E">
        <w:t xml:space="preserve"> [6] by a UE supporting an MPR or A-MPR modified in a given version of this specification. A modified MPR or A-MPR behaviour can apply to a supported NR band in stand-alone operation (including CA and NN-DC operation) or in non-standalone operation with the said NR band as part of an EN-DC or NE-DC band combination.</w:t>
      </w:r>
    </w:p>
    <w:p w14:paraId="07979827" w14:textId="77777777" w:rsidR="008F5ED4" w:rsidRPr="00FB387E" w:rsidRDefault="008F5ED4" w:rsidP="00346178">
      <w:pPr>
        <w:pStyle w:val="TH"/>
      </w:pPr>
      <w:r w:rsidRPr="00FB387E">
        <w:t>NOTE 1:</w:t>
      </w:r>
      <w:r w:rsidRPr="00FB387E">
        <w:tab/>
        <w:t xml:space="preserve">In the present release, the </w:t>
      </w:r>
      <w:r w:rsidRPr="00FB387E">
        <w:rPr>
          <w:i/>
        </w:rPr>
        <w:t>modifiedMPR-Behavior</w:t>
      </w:r>
      <w:r w:rsidRPr="00FB387E">
        <w:t xml:space="preserve"> is indicated [6] by an 8-bit bitmap per supported NR band.</w:t>
      </w:r>
    </w:p>
    <w:p w14:paraId="5DB4BC26" w14:textId="77777777" w:rsidR="008F5ED4" w:rsidRPr="00FB387E" w:rsidRDefault="008F5ED4" w:rsidP="00346178">
      <w:pPr>
        <w:pStyle w:val="TH"/>
      </w:pPr>
      <w:r w:rsidRPr="00FB387E">
        <w:t xml:space="preserve">Table I.1-1: Definitions of the bits in the field </w:t>
      </w:r>
      <w:r w:rsidRPr="00FB387E">
        <w:rPr>
          <w:i/>
        </w:rPr>
        <w:t>modifiedMPR-Behavior</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6"/>
        <w:gridCol w:w="1408"/>
        <w:gridCol w:w="4386"/>
        <w:gridCol w:w="2440"/>
      </w:tblGrid>
      <w:tr w:rsidR="008F5ED4" w:rsidRPr="00FB387E" w14:paraId="4971C034" w14:textId="77777777" w:rsidTr="00AF6010">
        <w:trPr>
          <w:jc w:val="center"/>
        </w:trPr>
        <w:tc>
          <w:tcPr>
            <w:tcW w:w="1396" w:type="dxa"/>
            <w:tcBorders>
              <w:top w:val="single" w:sz="4" w:space="0" w:color="auto"/>
              <w:left w:val="single" w:sz="4" w:space="0" w:color="auto"/>
              <w:bottom w:val="single" w:sz="4" w:space="0" w:color="auto"/>
              <w:right w:val="single" w:sz="4" w:space="0" w:color="auto"/>
            </w:tcBorders>
            <w:hideMark/>
          </w:tcPr>
          <w:p w14:paraId="79A2EF8B" w14:textId="77777777" w:rsidR="008F5ED4" w:rsidRPr="00FB387E" w:rsidRDefault="008F5ED4" w:rsidP="00346178">
            <w:pPr>
              <w:pStyle w:val="TAH"/>
            </w:pPr>
            <w:r w:rsidRPr="00FB387E">
              <w:t>NR Band</w:t>
            </w:r>
          </w:p>
        </w:tc>
        <w:tc>
          <w:tcPr>
            <w:tcW w:w="1408" w:type="dxa"/>
            <w:tcBorders>
              <w:top w:val="single" w:sz="4" w:space="0" w:color="auto"/>
              <w:left w:val="single" w:sz="4" w:space="0" w:color="auto"/>
              <w:bottom w:val="single" w:sz="4" w:space="0" w:color="auto"/>
              <w:right w:val="single" w:sz="4" w:space="0" w:color="auto"/>
            </w:tcBorders>
            <w:hideMark/>
          </w:tcPr>
          <w:p w14:paraId="7ACC9D5B" w14:textId="77777777" w:rsidR="008F5ED4" w:rsidRPr="00FB387E" w:rsidRDefault="008F5ED4" w:rsidP="00346178">
            <w:pPr>
              <w:pStyle w:val="TAH"/>
              <w:rPr>
                <w:i/>
              </w:rPr>
            </w:pPr>
            <w:r w:rsidRPr="00FB387E">
              <w:t>Index of field</w:t>
            </w:r>
          </w:p>
          <w:p w14:paraId="16BDA1A0" w14:textId="77777777" w:rsidR="008F5ED4" w:rsidRPr="00FB387E" w:rsidRDefault="008F5ED4" w:rsidP="00346178">
            <w:pPr>
              <w:pStyle w:val="TAH"/>
            </w:pPr>
            <w:r w:rsidRPr="00FB387E">
              <w:t>(bit number)</w:t>
            </w:r>
          </w:p>
        </w:tc>
        <w:tc>
          <w:tcPr>
            <w:tcW w:w="4386" w:type="dxa"/>
            <w:tcBorders>
              <w:top w:val="single" w:sz="4" w:space="0" w:color="auto"/>
              <w:left w:val="single" w:sz="4" w:space="0" w:color="auto"/>
              <w:bottom w:val="single" w:sz="4" w:space="0" w:color="auto"/>
              <w:right w:val="single" w:sz="4" w:space="0" w:color="auto"/>
            </w:tcBorders>
            <w:hideMark/>
          </w:tcPr>
          <w:p w14:paraId="03EE2A74" w14:textId="77777777" w:rsidR="008F5ED4" w:rsidRPr="00FB387E" w:rsidRDefault="008F5ED4" w:rsidP="00346178">
            <w:pPr>
              <w:pStyle w:val="TAH"/>
            </w:pPr>
            <w:r w:rsidRPr="00FB387E">
              <w:t>Definition</w:t>
            </w:r>
          </w:p>
          <w:p w14:paraId="62DF67E0" w14:textId="77777777" w:rsidR="008F5ED4" w:rsidRPr="00FB387E" w:rsidRDefault="008F5ED4" w:rsidP="00346178">
            <w:pPr>
              <w:pStyle w:val="TAH"/>
            </w:pPr>
            <w:r w:rsidRPr="00FB387E">
              <w:t>(description of the supported functionality if indicator set to one)</w:t>
            </w:r>
          </w:p>
        </w:tc>
        <w:tc>
          <w:tcPr>
            <w:tcW w:w="2440" w:type="dxa"/>
            <w:tcBorders>
              <w:top w:val="single" w:sz="4" w:space="0" w:color="auto"/>
              <w:left w:val="single" w:sz="4" w:space="0" w:color="auto"/>
              <w:bottom w:val="single" w:sz="4" w:space="0" w:color="auto"/>
              <w:right w:val="single" w:sz="4" w:space="0" w:color="auto"/>
            </w:tcBorders>
            <w:hideMark/>
          </w:tcPr>
          <w:p w14:paraId="2FA0DE02" w14:textId="77777777" w:rsidR="008F5ED4" w:rsidRPr="00FB387E" w:rsidRDefault="008F5ED4" w:rsidP="00346178">
            <w:pPr>
              <w:pStyle w:val="TAH"/>
            </w:pPr>
            <w:r w:rsidRPr="00FB387E">
              <w:t>Notes</w:t>
            </w:r>
          </w:p>
        </w:tc>
      </w:tr>
      <w:tr w:rsidR="00B82A84" w:rsidRPr="00FB387E" w14:paraId="0717435C" w14:textId="77777777" w:rsidTr="00AF6010">
        <w:trPr>
          <w:jc w:val="center"/>
        </w:trPr>
        <w:tc>
          <w:tcPr>
            <w:tcW w:w="1396" w:type="dxa"/>
            <w:tcBorders>
              <w:top w:val="single" w:sz="4" w:space="0" w:color="auto"/>
              <w:left w:val="single" w:sz="4" w:space="0" w:color="auto"/>
              <w:bottom w:val="nil"/>
              <w:right w:val="single" w:sz="4" w:space="0" w:color="auto"/>
            </w:tcBorders>
          </w:tcPr>
          <w:p w14:paraId="465D1396" w14:textId="77777777" w:rsidR="00B82A84" w:rsidRPr="00FB387E" w:rsidRDefault="00B82A84" w:rsidP="00346178">
            <w:pPr>
              <w:pStyle w:val="TAC"/>
            </w:pPr>
            <w:r w:rsidRPr="00FB387E">
              <w:t>n30</w:t>
            </w:r>
          </w:p>
        </w:tc>
        <w:tc>
          <w:tcPr>
            <w:tcW w:w="1408" w:type="dxa"/>
            <w:tcBorders>
              <w:top w:val="single" w:sz="4" w:space="0" w:color="auto"/>
              <w:left w:val="single" w:sz="4" w:space="0" w:color="auto"/>
              <w:bottom w:val="single" w:sz="4" w:space="0" w:color="auto"/>
              <w:right w:val="single" w:sz="4" w:space="0" w:color="auto"/>
            </w:tcBorders>
          </w:tcPr>
          <w:p w14:paraId="7BC53B2E" w14:textId="77777777" w:rsidR="00B82A84" w:rsidRPr="00FB387E" w:rsidRDefault="00B82A84" w:rsidP="00346178">
            <w:pPr>
              <w:pStyle w:val="TAL"/>
            </w:pPr>
            <w:r w:rsidRPr="00FB387E">
              <w:t>0 (leftmost bit)</w:t>
            </w:r>
          </w:p>
        </w:tc>
        <w:tc>
          <w:tcPr>
            <w:tcW w:w="4386" w:type="dxa"/>
            <w:tcBorders>
              <w:top w:val="single" w:sz="4" w:space="0" w:color="auto"/>
              <w:left w:val="single" w:sz="4" w:space="0" w:color="auto"/>
              <w:bottom w:val="single" w:sz="4" w:space="0" w:color="auto"/>
              <w:right w:val="single" w:sz="4" w:space="0" w:color="auto"/>
            </w:tcBorders>
          </w:tcPr>
          <w:p w14:paraId="587C3DCF" w14:textId="77777777" w:rsidR="00B82A84" w:rsidRPr="00FB387E" w:rsidRDefault="00B82A84" w:rsidP="00346178">
            <w:pPr>
              <w:pStyle w:val="TAL"/>
            </w:pPr>
            <w:r w:rsidRPr="00FB387E">
              <w:t>Requirements for network signalling value NS_21 as defined in Clause 6.5.2.3.y of 38.101-1 v17.6.0 and A-MPR as defined in Clause 6.2.3.14 of 38.101-1 v17.6.0.</w:t>
            </w:r>
          </w:p>
        </w:tc>
        <w:tc>
          <w:tcPr>
            <w:tcW w:w="2440" w:type="dxa"/>
            <w:tcBorders>
              <w:top w:val="single" w:sz="4" w:space="0" w:color="auto"/>
              <w:left w:val="single" w:sz="4" w:space="0" w:color="auto"/>
              <w:bottom w:val="single" w:sz="4" w:space="0" w:color="auto"/>
              <w:right w:val="single" w:sz="4" w:space="0" w:color="auto"/>
            </w:tcBorders>
          </w:tcPr>
          <w:p w14:paraId="315C0FD5" w14:textId="77777777" w:rsidR="00B82A84" w:rsidRPr="00FB387E" w:rsidRDefault="00B82A84" w:rsidP="00346178">
            <w:pPr>
              <w:pStyle w:val="TAL"/>
            </w:pPr>
            <w:r w:rsidRPr="00FB387E">
              <w:t>This bit shall be set to 1 by a UE supporting the Rel-17 version of the specification.</w:t>
            </w:r>
          </w:p>
          <w:p w14:paraId="33D82BDB" w14:textId="77777777" w:rsidR="00B82A84" w:rsidRPr="00FB387E" w:rsidRDefault="00B82A84" w:rsidP="00346178">
            <w:pPr>
              <w:pStyle w:val="TAL"/>
            </w:pPr>
            <w:r w:rsidRPr="00FB387E">
              <w:t>If the bit is not set, then requirements for NS_21 as defined in Clause 6.5.2.3.3 of 38.101-1 v16.11.0 and A-MPR as defined in Clause 6.2.3.14 of 38.101-1 v16.11.0 apply.</w:t>
            </w:r>
          </w:p>
        </w:tc>
      </w:tr>
      <w:tr w:rsidR="00AF6010" w:rsidRPr="00FB387E" w14:paraId="1CAB9FCC" w14:textId="77777777" w:rsidTr="00AF6010">
        <w:trPr>
          <w:jc w:val="center"/>
        </w:trPr>
        <w:tc>
          <w:tcPr>
            <w:tcW w:w="1396" w:type="dxa"/>
            <w:tcBorders>
              <w:top w:val="single" w:sz="4" w:space="0" w:color="auto"/>
              <w:left w:val="single" w:sz="4" w:space="0" w:color="auto"/>
              <w:bottom w:val="nil"/>
              <w:right w:val="single" w:sz="4" w:space="0" w:color="auto"/>
            </w:tcBorders>
          </w:tcPr>
          <w:p w14:paraId="3BC0BF75" w14:textId="6E67C421" w:rsidR="00AF6010" w:rsidRPr="00FB387E" w:rsidRDefault="00AF6010" w:rsidP="00AF6010">
            <w:pPr>
              <w:pStyle w:val="TAC"/>
            </w:pPr>
            <w:r w:rsidRPr="00FB387E">
              <w:rPr>
                <w:rFonts w:eastAsia="SimSun"/>
                <w:lang w:eastAsia="zh-CN"/>
              </w:rPr>
              <w:t>n34</w:t>
            </w:r>
          </w:p>
        </w:tc>
        <w:tc>
          <w:tcPr>
            <w:tcW w:w="1408" w:type="dxa"/>
            <w:tcBorders>
              <w:top w:val="single" w:sz="4" w:space="0" w:color="auto"/>
              <w:left w:val="single" w:sz="4" w:space="0" w:color="auto"/>
              <w:bottom w:val="single" w:sz="4" w:space="0" w:color="auto"/>
              <w:right w:val="single" w:sz="4" w:space="0" w:color="auto"/>
            </w:tcBorders>
          </w:tcPr>
          <w:p w14:paraId="6C7DC8F0" w14:textId="1DDC1230" w:rsidR="00AF6010" w:rsidRPr="00FB387E" w:rsidRDefault="00AF6010" w:rsidP="00AF6010">
            <w:pPr>
              <w:pStyle w:val="TAL"/>
            </w:pPr>
            <w:r w:rsidRPr="00FB387E">
              <w:t>0 (leftmost bit)</w:t>
            </w:r>
          </w:p>
        </w:tc>
        <w:tc>
          <w:tcPr>
            <w:tcW w:w="4386" w:type="dxa"/>
            <w:tcBorders>
              <w:top w:val="single" w:sz="4" w:space="0" w:color="auto"/>
              <w:left w:val="single" w:sz="4" w:space="0" w:color="auto"/>
              <w:bottom w:val="single" w:sz="4" w:space="0" w:color="auto"/>
              <w:right w:val="single" w:sz="4" w:space="0" w:color="auto"/>
            </w:tcBorders>
          </w:tcPr>
          <w:p w14:paraId="30928C6F" w14:textId="1EB27A01" w:rsidR="00AF6010" w:rsidRPr="00FB387E" w:rsidRDefault="00AF6010" w:rsidP="00AF6010">
            <w:pPr>
              <w:pStyle w:val="TAL"/>
            </w:pPr>
            <w:r w:rsidRPr="00FB387E">
              <w:t>PC 1.5 MPR as defined in Table 6.2D.2.3-3</w:t>
            </w:r>
          </w:p>
        </w:tc>
        <w:tc>
          <w:tcPr>
            <w:tcW w:w="2440" w:type="dxa"/>
            <w:tcBorders>
              <w:top w:val="single" w:sz="4" w:space="0" w:color="auto"/>
              <w:left w:val="single" w:sz="4" w:space="0" w:color="auto"/>
              <w:bottom w:val="single" w:sz="4" w:space="0" w:color="auto"/>
              <w:right w:val="single" w:sz="4" w:space="0" w:color="auto"/>
            </w:tcBorders>
          </w:tcPr>
          <w:p w14:paraId="012251E0" w14:textId="3FFF458A" w:rsidR="00AF6010" w:rsidRPr="00FB387E" w:rsidRDefault="00AF6010" w:rsidP="00AF6010">
            <w:pPr>
              <w:pStyle w:val="TAL"/>
            </w:pPr>
            <w:r w:rsidRPr="00FB387E">
              <w:t>This bit may be set to 1 by a UE of any release supporting power class 1.5. This bit is intended to be set by larger form factor FWA devices. If the bit is not set for a Rel-17 and later UE, PC 1.5 MPR as defined in Table 6.2D.2.3-2 applies. If the bit is not set for a Rel-16 and earlier UE, MPR in Table 6.2.2-4 of 38.101-1 v16.5.0 applies.</w:t>
            </w:r>
          </w:p>
        </w:tc>
      </w:tr>
      <w:tr w:rsidR="000453E2" w:rsidRPr="00FB387E" w14:paraId="3A789E7A" w14:textId="77777777" w:rsidTr="007C43CB">
        <w:tblPrEx>
          <w:tblLook w:val="04A0" w:firstRow="1" w:lastRow="0" w:firstColumn="1" w:lastColumn="0" w:noHBand="0" w:noVBand="1"/>
        </w:tblPrEx>
        <w:trPr>
          <w:jc w:val="center"/>
        </w:trPr>
        <w:tc>
          <w:tcPr>
            <w:tcW w:w="1396" w:type="dxa"/>
            <w:tcBorders>
              <w:top w:val="single" w:sz="4" w:space="0" w:color="auto"/>
              <w:left w:val="single" w:sz="4" w:space="0" w:color="auto"/>
              <w:bottom w:val="nil"/>
              <w:right w:val="single" w:sz="4" w:space="0" w:color="auto"/>
            </w:tcBorders>
          </w:tcPr>
          <w:p w14:paraId="37C1FFCD" w14:textId="77777777" w:rsidR="000453E2" w:rsidRPr="00FB387E" w:rsidRDefault="000453E2" w:rsidP="007C43CB">
            <w:pPr>
              <w:pStyle w:val="TAC"/>
              <w:rPr>
                <w:rFonts w:eastAsia="SimSun"/>
                <w:lang w:eastAsia="zh-CN"/>
              </w:rPr>
            </w:pPr>
            <w:r w:rsidRPr="00FB387E">
              <w:rPr>
                <w:rFonts w:eastAsia="SimSun"/>
                <w:lang w:eastAsia="zh-CN"/>
              </w:rPr>
              <w:t>n39</w:t>
            </w:r>
          </w:p>
        </w:tc>
        <w:tc>
          <w:tcPr>
            <w:tcW w:w="1408" w:type="dxa"/>
            <w:tcBorders>
              <w:top w:val="single" w:sz="4" w:space="0" w:color="auto"/>
              <w:left w:val="single" w:sz="4" w:space="0" w:color="auto"/>
              <w:bottom w:val="single" w:sz="4" w:space="0" w:color="auto"/>
              <w:right w:val="single" w:sz="4" w:space="0" w:color="auto"/>
            </w:tcBorders>
          </w:tcPr>
          <w:p w14:paraId="287F3863" w14:textId="77777777" w:rsidR="000453E2" w:rsidRPr="00FB387E" w:rsidRDefault="000453E2" w:rsidP="007C43CB">
            <w:pPr>
              <w:pStyle w:val="TAL"/>
            </w:pPr>
            <w:r w:rsidRPr="00FB387E">
              <w:t>0 (leftmost bit)</w:t>
            </w:r>
          </w:p>
        </w:tc>
        <w:tc>
          <w:tcPr>
            <w:tcW w:w="4386" w:type="dxa"/>
            <w:tcBorders>
              <w:top w:val="single" w:sz="4" w:space="0" w:color="auto"/>
              <w:left w:val="single" w:sz="4" w:space="0" w:color="auto"/>
              <w:bottom w:val="single" w:sz="4" w:space="0" w:color="auto"/>
              <w:right w:val="single" w:sz="4" w:space="0" w:color="auto"/>
            </w:tcBorders>
          </w:tcPr>
          <w:p w14:paraId="33A2EA6F" w14:textId="77777777" w:rsidR="000453E2" w:rsidRPr="00FB387E" w:rsidRDefault="000453E2" w:rsidP="007C43CB">
            <w:pPr>
              <w:pStyle w:val="TAL"/>
            </w:pPr>
            <w:r w:rsidRPr="00FB387E">
              <w:t>PC 1.5 MPR as defined in Table 6.2D.2.3-3</w:t>
            </w:r>
          </w:p>
        </w:tc>
        <w:tc>
          <w:tcPr>
            <w:tcW w:w="2440" w:type="dxa"/>
            <w:tcBorders>
              <w:top w:val="single" w:sz="4" w:space="0" w:color="auto"/>
              <w:left w:val="single" w:sz="4" w:space="0" w:color="auto"/>
              <w:bottom w:val="single" w:sz="4" w:space="0" w:color="auto"/>
              <w:right w:val="single" w:sz="4" w:space="0" w:color="auto"/>
            </w:tcBorders>
          </w:tcPr>
          <w:p w14:paraId="0C086E35" w14:textId="77777777" w:rsidR="000453E2" w:rsidRPr="00FB387E" w:rsidRDefault="000453E2" w:rsidP="007C43CB">
            <w:pPr>
              <w:pStyle w:val="TAL"/>
            </w:pPr>
            <w:r w:rsidRPr="00FB387E">
              <w:t>This bit may be set to 1 by a UE of any release supporting power class 1.5. This bit is intended to be set by larger form factor FWA devices. If the bit is not set for a Rel-17 and later UE, PC 1.5 MPR as defined in Table 6.2D.2.3-2 applies. If the bit is not set for a Rel-16 and earlier UE, MPR in Table 6.2.2-4 of 38.101-1 v16.5.0 applies.</w:t>
            </w:r>
          </w:p>
        </w:tc>
      </w:tr>
      <w:tr w:rsidR="00AF6010" w:rsidRPr="00FB387E" w14:paraId="51EB55CD" w14:textId="77777777" w:rsidTr="00AF6010">
        <w:trPr>
          <w:jc w:val="center"/>
        </w:trPr>
        <w:tc>
          <w:tcPr>
            <w:tcW w:w="1396" w:type="dxa"/>
            <w:tcBorders>
              <w:top w:val="single" w:sz="4" w:space="0" w:color="auto"/>
              <w:left w:val="single" w:sz="4" w:space="0" w:color="auto"/>
              <w:bottom w:val="nil"/>
              <w:right w:val="single" w:sz="4" w:space="0" w:color="auto"/>
            </w:tcBorders>
          </w:tcPr>
          <w:p w14:paraId="2F22A997" w14:textId="3F1B9C6B" w:rsidR="00AF6010" w:rsidRPr="00FB387E" w:rsidRDefault="00AF6010" w:rsidP="00AF6010">
            <w:pPr>
              <w:pStyle w:val="TAC"/>
            </w:pPr>
            <w:r w:rsidRPr="00FB387E">
              <w:rPr>
                <w:rFonts w:eastAsia="SimSun"/>
                <w:lang w:eastAsia="zh-CN"/>
              </w:rPr>
              <w:t>n40</w:t>
            </w:r>
          </w:p>
        </w:tc>
        <w:tc>
          <w:tcPr>
            <w:tcW w:w="1408" w:type="dxa"/>
            <w:tcBorders>
              <w:top w:val="single" w:sz="4" w:space="0" w:color="auto"/>
              <w:left w:val="single" w:sz="4" w:space="0" w:color="auto"/>
              <w:bottom w:val="single" w:sz="4" w:space="0" w:color="auto"/>
              <w:right w:val="single" w:sz="4" w:space="0" w:color="auto"/>
            </w:tcBorders>
          </w:tcPr>
          <w:p w14:paraId="5FD0D833" w14:textId="214C942F" w:rsidR="00AF6010" w:rsidRPr="00FB387E" w:rsidRDefault="00AF6010" w:rsidP="00AF6010">
            <w:pPr>
              <w:pStyle w:val="TAL"/>
            </w:pPr>
            <w:r w:rsidRPr="00FB387E">
              <w:t>0 (leftmost bit)</w:t>
            </w:r>
          </w:p>
        </w:tc>
        <w:tc>
          <w:tcPr>
            <w:tcW w:w="4386" w:type="dxa"/>
            <w:tcBorders>
              <w:top w:val="single" w:sz="4" w:space="0" w:color="auto"/>
              <w:left w:val="single" w:sz="4" w:space="0" w:color="auto"/>
              <w:bottom w:val="single" w:sz="4" w:space="0" w:color="auto"/>
              <w:right w:val="single" w:sz="4" w:space="0" w:color="auto"/>
            </w:tcBorders>
          </w:tcPr>
          <w:p w14:paraId="6A030E44" w14:textId="11DD845A" w:rsidR="00AF6010" w:rsidRPr="00FB387E" w:rsidRDefault="00AF6010" w:rsidP="00AF6010">
            <w:pPr>
              <w:pStyle w:val="TAL"/>
            </w:pPr>
            <w:r w:rsidRPr="00FB387E">
              <w:t>PC 1.5 MPR as defined in Table 6.2D.2.3-3</w:t>
            </w:r>
          </w:p>
        </w:tc>
        <w:tc>
          <w:tcPr>
            <w:tcW w:w="2440" w:type="dxa"/>
            <w:tcBorders>
              <w:top w:val="single" w:sz="4" w:space="0" w:color="auto"/>
              <w:left w:val="single" w:sz="4" w:space="0" w:color="auto"/>
              <w:bottom w:val="single" w:sz="4" w:space="0" w:color="auto"/>
              <w:right w:val="single" w:sz="4" w:space="0" w:color="auto"/>
            </w:tcBorders>
          </w:tcPr>
          <w:p w14:paraId="12473C92" w14:textId="7A2B29CA" w:rsidR="00AF6010" w:rsidRPr="00FB387E" w:rsidRDefault="00AF6010" w:rsidP="00AF6010">
            <w:pPr>
              <w:pStyle w:val="TAL"/>
            </w:pPr>
            <w:r w:rsidRPr="00FB387E">
              <w:t>This bit may be set to 1 by a UE of any release supporting power class 1.5. This bit is intended to be set by larger form factor FWA devices. If the bit is not set for a Rel-17 and later UE, PC 1.5 MPR as defined in Table 6.2D.2.3-2 applies. If the bit is not set for a Rel-16 and earlier UE, MPR in Table 6.2.2-4 of 38.101-1 v16.5.0 applies.</w:t>
            </w:r>
          </w:p>
        </w:tc>
      </w:tr>
      <w:tr w:rsidR="00AF6010" w:rsidRPr="00FB387E" w14:paraId="1F95B3D5" w14:textId="77777777" w:rsidTr="00AF6010">
        <w:trPr>
          <w:jc w:val="center"/>
        </w:trPr>
        <w:tc>
          <w:tcPr>
            <w:tcW w:w="1396" w:type="dxa"/>
            <w:tcBorders>
              <w:top w:val="single" w:sz="4" w:space="0" w:color="auto"/>
              <w:left w:val="single" w:sz="4" w:space="0" w:color="auto"/>
              <w:bottom w:val="nil"/>
              <w:right w:val="single" w:sz="4" w:space="0" w:color="auto"/>
            </w:tcBorders>
            <w:hideMark/>
          </w:tcPr>
          <w:p w14:paraId="2BE75DB0" w14:textId="77777777" w:rsidR="00AF6010" w:rsidRPr="00FB387E" w:rsidRDefault="00AF6010" w:rsidP="00AF6010">
            <w:pPr>
              <w:pStyle w:val="TAC"/>
            </w:pPr>
            <w:r w:rsidRPr="00FB387E">
              <w:t>n41</w:t>
            </w:r>
          </w:p>
        </w:tc>
        <w:tc>
          <w:tcPr>
            <w:tcW w:w="1408" w:type="dxa"/>
            <w:tcBorders>
              <w:top w:val="single" w:sz="4" w:space="0" w:color="auto"/>
              <w:left w:val="single" w:sz="4" w:space="0" w:color="auto"/>
              <w:bottom w:val="single" w:sz="4" w:space="0" w:color="auto"/>
              <w:right w:val="single" w:sz="4" w:space="0" w:color="auto"/>
            </w:tcBorders>
            <w:hideMark/>
          </w:tcPr>
          <w:p w14:paraId="6601F7C3" w14:textId="77777777" w:rsidR="00AF6010" w:rsidRPr="00FB387E" w:rsidRDefault="00AF6010" w:rsidP="00AF6010">
            <w:pPr>
              <w:pStyle w:val="TAL"/>
            </w:pPr>
            <w:r w:rsidRPr="00FB387E">
              <w:t>0 (leftmost bit)</w:t>
            </w:r>
          </w:p>
        </w:tc>
        <w:tc>
          <w:tcPr>
            <w:tcW w:w="4386" w:type="dxa"/>
            <w:tcBorders>
              <w:top w:val="single" w:sz="4" w:space="0" w:color="auto"/>
              <w:left w:val="single" w:sz="4" w:space="0" w:color="auto"/>
              <w:bottom w:val="single" w:sz="4" w:space="0" w:color="auto"/>
              <w:right w:val="single" w:sz="4" w:space="0" w:color="auto"/>
            </w:tcBorders>
            <w:hideMark/>
          </w:tcPr>
          <w:p w14:paraId="748AD0F9" w14:textId="11135E42" w:rsidR="00AF6010" w:rsidRPr="00FB387E" w:rsidRDefault="00AF6010" w:rsidP="00AF6010">
            <w:pPr>
              <w:pStyle w:val="TAL"/>
            </w:pPr>
            <w:r w:rsidRPr="00FB387E">
              <w:t>EN-DC contiguous intraband MPR as defined in clause 6.2B.2.1 of 38.101-3 v15.5.0</w:t>
            </w:r>
          </w:p>
        </w:tc>
        <w:tc>
          <w:tcPr>
            <w:tcW w:w="2440" w:type="dxa"/>
            <w:tcBorders>
              <w:top w:val="single" w:sz="4" w:space="0" w:color="auto"/>
              <w:left w:val="single" w:sz="4" w:space="0" w:color="auto"/>
              <w:bottom w:val="single" w:sz="4" w:space="0" w:color="auto"/>
              <w:right w:val="single" w:sz="4" w:space="0" w:color="auto"/>
            </w:tcBorders>
            <w:hideMark/>
          </w:tcPr>
          <w:p w14:paraId="0C7FD832" w14:textId="77777777" w:rsidR="00AF6010" w:rsidRPr="00FB387E" w:rsidRDefault="00AF6010" w:rsidP="00AF6010">
            <w:pPr>
              <w:pStyle w:val="TAL"/>
            </w:pPr>
            <w:r w:rsidRPr="00FB387E">
              <w:t xml:space="preserve">- This bit shall be set to 1 by a UE supporting DC_(n)41AA UE EN-DC </w:t>
            </w:r>
          </w:p>
        </w:tc>
      </w:tr>
      <w:tr w:rsidR="00AF6010" w:rsidRPr="00FB387E" w14:paraId="6B49FD1B" w14:textId="77777777" w:rsidTr="00AF6010">
        <w:trPr>
          <w:jc w:val="center"/>
        </w:trPr>
        <w:tc>
          <w:tcPr>
            <w:tcW w:w="1396" w:type="dxa"/>
            <w:tcBorders>
              <w:top w:val="nil"/>
              <w:left w:val="single" w:sz="4" w:space="0" w:color="auto"/>
              <w:bottom w:val="nil"/>
              <w:right w:val="single" w:sz="4" w:space="0" w:color="auto"/>
            </w:tcBorders>
          </w:tcPr>
          <w:p w14:paraId="4D20B8A9" w14:textId="77777777" w:rsidR="00AF6010" w:rsidRPr="00FB387E" w:rsidRDefault="00AF6010" w:rsidP="00AF6010">
            <w:pPr>
              <w:pStyle w:val="TAC"/>
            </w:pPr>
          </w:p>
        </w:tc>
        <w:tc>
          <w:tcPr>
            <w:tcW w:w="1408" w:type="dxa"/>
            <w:tcBorders>
              <w:top w:val="single" w:sz="4" w:space="0" w:color="auto"/>
              <w:left w:val="single" w:sz="4" w:space="0" w:color="auto"/>
              <w:bottom w:val="single" w:sz="4" w:space="0" w:color="auto"/>
              <w:right w:val="single" w:sz="4" w:space="0" w:color="auto"/>
            </w:tcBorders>
            <w:hideMark/>
          </w:tcPr>
          <w:p w14:paraId="7B5913C4" w14:textId="77777777" w:rsidR="00AF6010" w:rsidRPr="00FB387E" w:rsidRDefault="00AF6010" w:rsidP="00AF6010">
            <w:pPr>
              <w:pStyle w:val="TAL"/>
            </w:pPr>
            <w:r w:rsidRPr="00FB387E">
              <w:t>1</w:t>
            </w:r>
          </w:p>
        </w:tc>
        <w:tc>
          <w:tcPr>
            <w:tcW w:w="4386" w:type="dxa"/>
            <w:tcBorders>
              <w:top w:val="single" w:sz="4" w:space="0" w:color="auto"/>
              <w:left w:val="single" w:sz="4" w:space="0" w:color="auto"/>
              <w:bottom w:val="single" w:sz="4" w:space="0" w:color="auto"/>
              <w:right w:val="single" w:sz="4" w:space="0" w:color="auto"/>
            </w:tcBorders>
            <w:hideMark/>
          </w:tcPr>
          <w:p w14:paraId="23584762" w14:textId="77777777" w:rsidR="00AF6010" w:rsidRPr="00FB387E" w:rsidRDefault="00AF6010" w:rsidP="00AF6010">
            <w:pPr>
              <w:pStyle w:val="TAL"/>
            </w:pPr>
            <w:r w:rsidRPr="00FB387E">
              <w:t>EN-DC non-contiguous intraband MPR as defined in clause 6.2B.2.2 of 38.101-3 v15.5.0</w:t>
            </w:r>
          </w:p>
        </w:tc>
        <w:tc>
          <w:tcPr>
            <w:tcW w:w="2440" w:type="dxa"/>
            <w:tcBorders>
              <w:top w:val="single" w:sz="4" w:space="0" w:color="auto"/>
              <w:left w:val="single" w:sz="4" w:space="0" w:color="auto"/>
              <w:bottom w:val="single" w:sz="4" w:space="0" w:color="auto"/>
              <w:right w:val="single" w:sz="4" w:space="0" w:color="auto"/>
            </w:tcBorders>
            <w:hideMark/>
          </w:tcPr>
          <w:p w14:paraId="0CB733C6" w14:textId="77777777" w:rsidR="00AF6010" w:rsidRPr="00FB387E" w:rsidRDefault="00AF6010" w:rsidP="00AF6010">
            <w:pPr>
              <w:pStyle w:val="TAL"/>
            </w:pPr>
            <w:r w:rsidRPr="00FB387E">
              <w:t xml:space="preserve">- This bit shall be set to 1 by a UE supporting DC_41A_n41A EN-DC </w:t>
            </w:r>
          </w:p>
        </w:tc>
      </w:tr>
      <w:tr w:rsidR="00AF6010" w:rsidRPr="00FB387E" w14:paraId="2D002424" w14:textId="77777777" w:rsidTr="00AF6010">
        <w:trPr>
          <w:jc w:val="center"/>
        </w:trPr>
        <w:tc>
          <w:tcPr>
            <w:tcW w:w="1396" w:type="dxa"/>
            <w:tcBorders>
              <w:top w:val="nil"/>
              <w:left w:val="single" w:sz="4" w:space="0" w:color="auto"/>
              <w:bottom w:val="nil"/>
              <w:right w:val="single" w:sz="4" w:space="0" w:color="auto"/>
            </w:tcBorders>
          </w:tcPr>
          <w:p w14:paraId="107FEE45" w14:textId="77777777" w:rsidR="00AF6010" w:rsidRPr="00FB387E" w:rsidRDefault="00AF6010" w:rsidP="00AF6010">
            <w:pPr>
              <w:pStyle w:val="TAC"/>
            </w:pPr>
          </w:p>
        </w:tc>
        <w:tc>
          <w:tcPr>
            <w:tcW w:w="1408" w:type="dxa"/>
            <w:tcBorders>
              <w:top w:val="single" w:sz="4" w:space="0" w:color="auto"/>
              <w:left w:val="single" w:sz="4" w:space="0" w:color="auto"/>
              <w:bottom w:val="single" w:sz="4" w:space="0" w:color="auto"/>
              <w:right w:val="single" w:sz="4" w:space="0" w:color="auto"/>
            </w:tcBorders>
            <w:hideMark/>
          </w:tcPr>
          <w:p w14:paraId="16E4917B" w14:textId="77777777" w:rsidR="00AF6010" w:rsidRPr="00FB387E" w:rsidRDefault="00AF6010" w:rsidP="00AF6010">
            <w:pPr>
              <w:pStyle w:val="TAL"/>
            </w:pPr>
            <w:r w:rsidRPr="00FB387E">
              <w:t>2</w:t>
            </w:r>
          </w:p>
        </w:tc>
        <w:tc>
          <w:tcPr>
            <w:tcW w:w="4386" w:type="dxa"/>
            <w:tcBorders>
              <w:top w:val="single" w:sz="4" w:space="0" w:color="auto"/>
              <w:left w:val="single" w:sz="4" w:space="0" w:color="auto"/>
              <w:bottom w:val="single" w:sz="4" w:space="0" w:color="auto"/>
              <w:right w:val="single" w:sz="4" w:space="0" w:color="auto"/>
            </w:tcBorders>
            <w:hideMark/>
          </w:tcPr>
          <w:p w14:paraId="59ADC8F0" w14:textId="77777777" w:rsidR="00AF6010" w:rsidRPr="00FB387E" w:rsidRDefault="00AF6010" w:rsidP="00AF6010">
            <w:pPr>
              <w:pStyle w:val="TAL"/>
              <w:rPr>
                <w:rFonts w:cs="Arial"/>
              </w:rPr>
            </w:pPr>
            <w:r w:rsidRPr="00FB387E">
              <w:t xml:space="preserve">EN-DC contiguous and non-contiguous intraband MPR and A-MPR as defined in 38.101-3 v16.4.0. If this bit is not set the UE uses Rel-15 MPR or A-MPR for EN-DC contiguous and non-contiguous intraband MPR and A-MPR </w:t>
            </w:r>
          </w:p>
        </w:tc>
        <w:tc>
          <w:tcPr>
            <w:tcW w:w="2440" w:type="dxa"/>
            <w:tcBorders>
              <w:top w:val="single" w:sz="4" w:space="0" w:color="auto"/>
              <w:left w:val="single" w:sz="4" w:space="0" w:color="auto"/>
              <w:bottom w:val="single" w:sz="4" w:space="0" w:color="auto"/>
              <w:right w:val="single" w:sz="4" w:space="0" w:color="auto"/>
            </w:tcBorders>
            <w:hideMark/>
          </w:tcPr>
          <w:p w14:paraId="7B02944C" w14:textId="77777777" w:rsidR="00AF6010" w:rsidRPr="00FB387E" w:rsidRDefault="00AF6010" w:rsidP="00AF6010">
            <w:pPr>
              <w:pStyle w:val="TAL"/>
              <w:rPr>
                <w:rFonts w:cs="Arial"/>
              </w:rPr>
            </w:pPr>
            <w:r w:rsidRPr="00FB387E">
              <w:t xml:space="preserve">-This bit may be set to 1 by a UE supporting DC_(n)41AA or DC_41A_n41A EN-DC </w:t>
            </w:r>
          </w:p>
        </w:tc>
      </w:tr>
      <w:tr w:rsidR="00AF6010" w:rsidRPr="00FB387E" w14:paraId="3ED90F48" w14:textId="77777777" w:rsidTr="00AF6010">
        <w:trPr>
          <w:jc w:val="center"/>
        </w:trPr>
        <w:tc>
          <w:tcPr>
            <w:tcW w:w="1396" w:type="dxa"/>
            <w:tcBorders>
              <w:top w:val="nil"/>
              <w:left w:val="single" w:sz="4" w:space="0" w:color="auto"/>
              <w:bottom w:val="nil"/>
              <w:right w:val="single" w:sz="4" w:space="0" w:color="auto"/>
            </w:tcBorders>
          </w:tcPr>
          <w:p w14:paraId="117FB588" w14:textId="77777777" w:rsidR="00AF6010" w:rsidRPr="00FB387E" w:rsidRDefault="00AF6010" w:rsidP="00AF6010">
            <w:pPr>
              <w:pStyle w:val="TAC"/>
            </w:pPr>
          </w:p>
        </w:tc>
        <w:tc>
          <w:tcPr>
            <w:tcW w:w="1408" w:type="dxa"/>
            <w:tcBorders>
              <w:top w:val="single" w:sz="4" w:space="0" w:color="auto"/>
              <w:left w:val="single" w:sz="4" w:space="0" w:color="auto"/>
              <w:bottom w:val="single" w:sz="4" w:space="0" w:color="auto"/>
              <w:right w:val="single" w:sz="4" w:space="0" w:color="auto"/>
            </w:tcBorders>
          </w:tcPr>
          <w:p w14:paraId="6B63E40B" w14:textId="77777777" w:rsidR="00AF6010" w:rsidRPr="00FB387E" w:rsidRDefault="00AF6010" w:rsidP="00AF6010">
            <w:pPr>
              <w:pStyle w:val="TAL"/>
            </w:pPr>
            <w:r w:rsidRPr="00FB387E">
              <w:t>3</w:t>
            </w:r>
          </w:p>
        </w:tc>
        <w:tc>
          <w:tcPr>
            <w:tcW w:w="4386" w:type="dxa"/>
            <w:tcBorders>
              <w:top w:val="single" w:sz="4" w:space="0" w:color="auto"/>
              <w:left w:val="single" w:sz="4" w:space="0" w:color="auto"/>
              <w:bottom w:val="single" w:sz="4" w:space="0" w:color="auto"/>
              <w:right w:val="single" w:sz="4" w:space="0" w:color="auto"/>
            </w:tcBorders>
          </w:tcPr>
          <w:p w14:paraId="72305854" w14:textId="77777777" w:rsidR="00AF6010" w:rsidRPr="00FB387E" w:rsidRDefault="00AF6010" w:rsidP="00AF6010">
            <w:pPr>
              <w:pStyle w:val="TAL"/>
            </w:pPr>
            <w:r w:rsidRPr="00FB387E">
              <w:t>PC 1.5 MPR as defined in Table 6.2D.2.3-3</w:t>
            </w:r>
          </w:p>
        </w:tc>
        <w:tc>
          <w:tcPr>
            <w:tcW w:w="2440" w:type="dxa"/>
            <w:tcBorders>
              <w:top w:val="single" w:sz="4" w:space="0" w:color="auto"/>
              <w:left w:val="single" w:sz="4" w:space="0" w:color="auto"/>
              <w:bottom w:val="single" w:sz="4" w:space="0" w:color="auto"/>
              <w:right w:val="single" w:sz="4" w:space="0" w:color="auto"/>
            </w:tcBorders>
          </w:tcPr>
          <w:p w14:paraId="43B982BB" w14:textId="77777777" w:rsidR="00AF6010" w:rsidRPr="00FB387E" w:rsidRDefault="00AF6010" w:rsidP="00AF6010">
            <w:pPr>
              <w:pStyle w:val="TAL"/>
            </w:pPr>
            <w:r w:rsidRPr="00FB387E">
              <w:t>This bit may be set to 1 by a UE of any release supporting power class 1.5. This bit is intended to be set by larger form factor FWA devices. If the bit is not set for a Rel-17 and later UE, PC 1.5 MPR as defined in Table 6.2D.2.3-2 applies. If the bit is not set for a Rel-16 and earlier UE, MPR in Table 6.2.2-4 of 38.101-1 v16.5.0 applies.</w:t>
            </w:r>
          </w:p>
        </w:tc>
      </w:tr>
      <w:tr w:rsidR="00AF6010" w:rsidRPr="00FB387E" w14:paraId="115C248B" w14:textId="77777777" w:rsidTr="00AF6010">
        <w:trPr>
          <w:jc w:val="center"/>
        </w:trPr>
        <w:tc>
          <w:tcPr>
            <w:tcW w:w="1396" w:type="dxa"/>
            <w:tcBorders>
              <w:top w:val="single" w:sz="4" w:space="0" w:color="auto"/>
              <w:left w:val="single" w:sz="4" w:space="0" w:color="auto"/>
              <w:bottom w:val="single" w:sz="4" w:space="0" w:color="auto"/>
              <w:right w:val="single" w:sz="4" w:space="0" w:color="auto"/>
            </w:tcBorders>
            <w:hideMark/>
          </w:tcPr>
          <w:p w14:paraId="79774EB8" w14:textId="77777777" w:rsidR="00AF6010" w:rsidRPr="00FB387E" w:rsidRDefault="00AF6010" w:rsidP="00AF6010">
            <w:pPr>
              <w:pStyle w:val="TAC"/>
            </w:pPr>
            <w:r w:rsidRPr="00FB387E">
              <w:t>n71</w:t>
            </w:r>
          </w:p>
        </w:tc>
        <w:tc>
          <w:tcPr>
            <w:tcW w:w="1408" w:type="dxa"/>
            <w:tcBorders>
              <w:top w:val="single" w:sz="4" w:space="0" w:color="auto"/>
              <w:left w:val="single" w:sz="4" w:space="0" w:color="auto"/>
              <w:bottom w:val="single" w:sz="4" w:space="0" w:color="auto"/>
              <w:right w:val="single" w:sz="4" w:space="0" w:color="auto"/>
            </w:tcBorders>
            <w:hideMark/>
          </w:tcPr>
          <w:p w14:paraId="7113DA48" w14:textId="77777777" w:rsidR="00AF6010" w:rsidRPr="00FB387E" w:rsidRDefault="00AF6010" w:rsidP="00AF6010">
            <w:pPr>
              <w:pStyle w:val="TAL"/>
            </w:pPr>
            <w:r w:rsidRPr="00FB387E">
              <w:t>0 (leftmost bit)</w:t>
            </w:r>
          </w:p>
        </w:tc>
        <w:tc>
          <w:tcPr>
            <w:tcW w:w="4386" w:type="dxa"/>
            <w:tcBorders>
              <w:top w:val="single" w:sz="4" w:space="0" w:color="auto"/>
              <w:left w:val="single" w:sz="4" w:space="0" w:color="auto"/>
              <w:bottom w:val="single" w:sz="4" w:space="0" w:color="auto"/>
              <w:right w:val="single" w:sz="4" w:space="0" w:color="auto"/>
            </w:tcBorders>
            <w:hideMark/>
          </w:tcPr>
          <w:p w14:paraId="21A9FCA9" w14:textId="77777777" w:rsidR="00AF6010" w:rsidRPr="00FB387E" w:rsidRDefault="00AF6010" w:rsidP="00AF6010">
            <w:pPr>
              <w:pStyle w:val="TAL"/>
            </w:pPr>
            <w:r w:rsidRPr="00FB387E">
              <w:t>EN-DC contiguous intraband MPR as defined in clause 6.2B.2.1 of 38.101-3 v15.5.0</w:t>
            </w:r>
          </w:p>
        </w:tc>
        <w:tc>
          <w:tcPr>
            <w:tcW w:w="2440" w:type="dxa"/>
            <w:tcBorders>
              <w:top w:val="single" w:sz="4" w:space="0" w:color="auto"/>
              <w:left w:val="single" w:sz="4" w:space="0" w:color="auto"/>
              <w:bottom w:val="single" w:sz="4" w:space="0" w:color="auto"/>
              <w:right w:val="single" w:sz="4" w:space="0" w:color="auto"/>
            </w:tcBorders>
            <w:hideMark/>
          </w:tcPr>
          <w:p w14:paraId="114EA6A8" w14:textId="77777777" w:rsidR="00AF6010" w:rsidRPr="00FB387E" w:rsidRDefault="00AF6010" w:rsidP="00AF6010">
            <w:pPr>
              <w:pStyle w:val="TAL"/>
            </w:pPr>
            <w:r w:rsidRPr="00FB387E">
              <w:t xml:space="preserve">- This bit shall be set to 1 by a UE supporting DC_(n)71AA UE EN-DC </w:t>
            </w:r>
          </w:p>
        </w:tc>
      </w:tr>
      <w:tr w:rsidR="00AF6010" w:rsidRPr="00FB387E" w14:paraId="4136BD55" w14:textId="77777777" w:rsidTr="00AF6010">
        <w:trPr>
          <w:jc w:val="center"/>
        </w:trPr>
        <w:tc>
          <w:tcPr>
            <w:tcW w:w="1396" w:type="dxa"/>
            <w:tcBorders>
              <w:top w:val="single" w:sz="4" w:space="0" w:color="auto"/>
              <w:left w:val="single" w:sz="4" w:space="0" w:color="auto"/>
              <w:bottom w:val="single" w:sz="4" w:space="0" w:color="auto"/>
              <w:right w:val="single" w:sz="4" w:space="0" w:color="auto"/>
            </w:tcBorders>
            <w:hideMark/>
          </w:tcPr>
          <w:p w14:paraId="73F5173D" w14:textId="77777777" w:rsidR="00AF6010" w:rsidRPr="00FB387E" w:rsidRDefault="00AF6010" w:rsidP="00AF6010">
            <w:pPr>
              <w:pStyle w:val="TAC"/>
            </w:pPr>
            <w:r w:rsidRPr="00FB387E">
              <w:t>n77</w:t>
            </w:r>
          </w:p>
        </w:tc>
        <w:tc>
          <w:tcPr>
            <w:tcW w:w="1408" w:type="dxa"/>
            <w:tcBorders>
              <w:top w:val="single" w:sz="4" w:space="0" w:color="auto"/>
              <w:left w:val="single" w:sz="4" w:space="0" w:color="auto"/>
              <w:bottom w:val="single" w:sz="4" w:space="0" w:color="auto"/>
              <w:right w:val="single" w:sz="4" w:space="0" w:color="auto"/>
            </w:tcBorders>
            <w:hideMark/>
          </w:tcPr>
          <w:p w14:paraId="1C897A92" w14:textId="77777777" w:rsidR="00AF6010" w:rsidRPr="00FB387E" w:rsidRDefault="00AF6010" w:rsidP="00AF6010">
            <w:pPr>
              <w:pStyle w:val="TAL"/>
            </w:pPr>
            <w:r w:rsidRPr="00FB387E">
              <w:t>0 (leftmost bit)</w:t>
            </w:r>
          </w:p>
        </w:tc>
        <w:tc>
          <w:tcPr>
            <w:tcW w:w="4386" w:type="dxa"/>
            <w:tcBorders>
              <w:top w:val="single" w:sz="4" w:space="0" w:color="auto"/>
              <w:left w:val="single" w:sz="4" w:space="0" w:color="auto"/>
              <w:bottom w:val="single" w:sz="4" w:space="0" w:color="auto"/>
              <w:right w:val="single" w:sz="4" w:space="0" w:color="auto"/>
            </w:tcBorders>
            <w:hideMark/>
          </w:tcPr>
          <w:p w14:paraId="612FECCF" w14:textId="77777777" w:rsidR="00AF6010" w:rsidRPr="00FB387E" w:rsidRDefault="00AF6010" w:rsidP="00AF6010">
            <w:pPr>
              <w:pStyle w:val="TAL"/>
            </w:pPr>
            <w:r w:rsidRPr="00FB387E">
              <w:t>PC 1.5 MPR as defined in Table 6.2D.2.3-3</w:t>
            </w:r>
          </w:p>
        </w:tc>
        <w:tc>
          <w:tcPr>
            <w:tcW w:w="2440" w:type="dxa"/>
            <w:tcBorders>
              <w:top w:val="single" w:sz="4" w:space="0" w:color="auto"/>
              <w:left w:val="single" w:sz="4" w:space="0" w:color="auto"/>
              <w:bottom w:val="single" w:sz="4" w:space="0" w:color="auto"/>
              <w:right w:val="single" w:sz="4" w:space="0" w:color="auto"/>
            </w:tcBorders>
            <w:hideMark/>
          </w:tcPr>
          <w:p w14:paraId="069C9CC4" w14:textId="77777777" w:rsidR="00AF6010" w:rsidRPr="00FB387E" w:rsidRDefault="00AF6010" w:rsidP="00AF6010">
            <w:pPr>
              <w:pStyle w:val="TAL"/>
            </w:pPr>
            <w:r w:rsidRPr="00FB387E">
              <w:t>This bit may be set to 1 by a UE of any release supporting power class 1.5. This bit is intended to be set by larger form factor FWA devices. If the bit is not set for a Rel-17 and later UE, PC 1.5 MPR as defined in Table 6.2D.2-2.3-2 applies. If the bit is not set for a Rel-16 and earlier UE, MPR in Table 6.2.2-4 of 38.101-1 v16.5.0 applies.</w:t>
            </w:r>
          </w:p>
        </w:tc>
      </w:tr>
      <w:tr w:rsidR="00AF6010" w:rsidRPr="00FB387E" w14:paraId="106BF9D2" w14:textId="77777777" w:rsidTr="00AF6010">
        <w:trPr>
          <w:jc w:val="center"/>
        </w:trPr>
        <w:tc>
          <w:tcPr>
            <w:tcW w:w="1396" w:type="dxa"/>
            <w:tcBorders>
              <w:top w:val="single" w:sz="4" w:space="0" w:color="auto"/>
              <w:left w:val="single" w:sz="4" w:space="0" w:color="auto"/>
              <w:bottom w:val="single" w:sz="4" w:space="0" w:color="auto"/>
              <w:right w:val="single" w:sz="4" w:space="0" w:color="auto"/>
            </w:tcBorders>
            <w:hideMark/>
          </w:tcPr>
          <w:p w14:paraId="6C0A2D35" w14:textId="77777777" w:rsidR="00AF6010" w:rsidRPr="00FB387E" w:rsidRDefault="00AF6010" w:rsidP="00AF6010">
            <w:pPr>
              <w:pStyle w:val="TAC"/>
            </w:pPr>
            <w:r w:rsidRPr="00FB387E">
              <w:t>n78</w:t>
            </w:r>
          </w:p>
        </w:tc>
        <w:tc>
          <w:tcPr>
            <w:tcW w:w="1408" w:type="dxa"/>
            <w:tcBorders>
              <w:top w:val="single" w:sz="4" w:space="0" w:color="auto"/>
              <w:left w:val="single" w:sz="4" w:space="0" w:color="auto"/>
              <w:bottom w:val="single" w:sz="4" w:space="0" w:color="auto"/>
              <w:right w:val="single" w:sz="4" w:space="0" w:color="auto"/>
            </w:tcBorders>
            <w:hideMark/>
          </w:tcPr>
          <w:p w14:paraId="5D754775" w14:textId="77777777" w:rsidR="00AF6010" w:rsidRPr="00FB387E" w:rsidRDefault="00AF6010" w:rsidP="00AF6010">
            <w:pPr>
              <w:pStyle w:val="TAL"/>
            </w:pPr>
            <w:r w:rsidRPr="00FB387E">
              <w:t>0 (leftmost bit)</w:t>
            </w:r>
          </w:p>
        </w:tc>
        <w:tc>
          <w:tcPr>
            <w:tcW w:w="4386" w:type="dxa"/>
            <w:tcBorders>
              <w:top w:val="single" w:sz="4" w:space="0" w:color="auto"/>
              <w:left w:val="single" w:sz="4" w:space="0" w:color="auto"/>
              <w:bottom w:val="single" w:sz="4" w:space="0" w:color="auto"/>
              <w:right w:val="single" w:sz="4" w:space="0" w:color="auto"/>
            </w:tcBorders>
            <w:hideMark/>
          </w:tcPr>
          <w:p w14:paraId="7743416C" w14:textId="77777777" w:rsidR="00AF6010" w:rsidRPr="00FB387E" w:rsidRDefault="00AF6010" w:rsidP="00AF6010">
            <w:pPr>
              <w:pStyle w:val="TAL"/>
            </w:pPr>
            <w:r w:rsidRPr="00FB387E">
              <w:t>PC 1.5 MPR as defined in Table 6.2D.2.3-3</w:t>
            </w:r>
          </w:p>
        </w:tc>
        <w:tc>
          <w:tcPr>
            <w:tcW w:w="2440" w:type="dxa"/>
            <w:tcBorders>
              <w:top w:val="single" w:sz="4" w:space="0" w:color="auto"/>
              <w:left w:val="single" w:sz="4" w:space="0" w:color="auto"/>
              <w:bottom w:val="single" w:sz="4" w:space="0" w:color="auto"/>
              <w:right w:val="single" w:sz="4" w:space="0" w:color="auto"/>
            </w:tcBorders>
            <w:hideMark/>
          </w:tcPr>
          <w:p w14:paraId="6A31B7FB" w14:textId="77777777" w:rsidR="00AF6010" w:rsidRPr="00FB387E" w:rsidRDefault="00AF6010" w:rsidP="00AF6010">
            <w:pPr>
              <w:pStyle w:val="TAL"/>
            </w:pPr>
            <w:r w:rsidRPr="00FB387E">
              <w:t>This bit may be set to 1 by a UE of any release supporting power class 1.5. This bit is intended to be set by larger form factor FWA devices. If the bit is not set for a Rel-17 and later UE, PC 1.5 MPR as defined in Table 6.2D.2.3-2. If the bit is not set for a Rel-16 and earlier UE, MPR in Table 6.2.2-4 of 38.101-1 v16.5.0 applies.</w:t>
            </w:r>
          </w:p>
        </w:tc>
      </w:tr>
      <w:tr w:rsidR="00AF6010" w:rsidRPr="00FB387E" w14:paraId="175740A9" w14:textId="77777777" w:rsidTr="00AF6010">
        <w:trPr>
          <w:jc w:val="center"/>
        </w:trPr>
        <w:tc>
          <w:tcPr>
            <w:tcW w:w="1396" w:type="dxa"/>
            <w:tcBorders>
              <w:top w:val="single" w:sz="4" w:space="0" w:color="auto"/>
              <w:left w:val="single" w:sz="4" w:space="0" w:color="auto"/>
              <w:bottom w:val="single" w:sz="4" w:space="0" w:color="auto"/>
              <w:right w:val="single" w:sz="4" w:space="0" w:color="auto"/>
            </w:tcBorders>
          </w:tcPr>
          <w:p w14:paraId="6C945A38" w14:textId="77777777" w:rsidR="00AF6010" w:rsidRPr="00FB387E" w:rsidRDefault="00AF6010" w:rsidP="00AF6010">
            <w:pPr>
              <w:pStyle w:val="TAC"/>
            </w:pPr>
            <w:r w:rsidRPr="00FB387E">
              <w:t>n79</w:t>
            </w:r>
          </w:p>
        </w:tc>
        <w:tc>
          <w:tcPr>
            <w:tcW w:w="1408" w:type="dxa"/>
            <w:tcBorders>
              <w:top w:val="single" w:sz="4" w:space="0" w:color="auto"/>
              <w:left w:val="single" w:sz="4" w:space="0" w:color="auto"/>
              <w:bottom w:val="single" w:sz="4" w:space="0" w:color="auto"/>
              <w:right w:val="single" w:sz="4" w:space="0" w:color="auto"/>
            </w:tcBorders>
          </w:tcPr>
          <w:p w14:paraId="1255F6EE" w14:textId="77777777" w:rsidR="00AF6010" w:rsidRPr="00FB387E" w:rsidRDefault="00AF6010" w:rsidP="00AF6010">
            <w:pPr>
              <w:pStyle w:val="TAL"/>
            </w:pPr>
            <w:r w:rsidRPr="00FB387E">
              <w:t>0 (leftmost bit)</w:t>
            </w:r>
          </w:p>
        </w:tc>
        <w:tc>
          <w:tcPr>
            <w:tcW w:w="4386" w:type="dxa"/>
            <w:tcBorders>
              <w:top w:val="single" w:sz="4" w:space="0" w:color="auto"/>
              <w:left w:val="single" w:sz="4" w:space="0" w:color="auto"/>
              <w:bottom w:val="single" w:sz="4" w:space="0" w:color="auto"/>
              <w:right w:val="single" w:sz="4" w:space="0" w:color="auto"/>
            </w:tcBorders>
          </w:tcPr>
          <w:p w14:paraId="06EEC12F" w14:textId="77777777" w:rsidR="00AF6010" w:rsidRPr="00FB387E" w:rsidRDefault="00AF6010" w:rsidP="00AF6010">
            <w:pPr>
              <w:pStyle w:val="TAL"/>
            </w:pPr>
            <w:r w:rsidRPr="00FB387E">
              <w:t>PC 1.5 MPR as defined in Table 6.2D.2.3-3</w:t>
            </w:r>
          </w:p>
        </w:tc>
        <w:tc>
          <w:tcPr>
            <w:tcW w:w="2440" w:type="dxa"/>
            <w:tcBorders>
              <w:top w:val="single" w:sz="4" w:space="0" w:color="auto"/>
              <w:left w:val="single" w:sz="4" w:space="0" w:color="auto"/>
              <w:bottom w:val="single" w:sz="4" w:space="0" w:color="auto"/>
              <w:right w:val="single" w:sz="4" w:space="0" w:color="auto"/>
            </w:tcBorders>
          </w:tcPr>
          <w:p w14:paraId="1075EECF" w14:textId="77777777" w:rsidR="00AF6010" w:rsidRPr="00FB387E" w:rsidRDefault="00AF6010" w:rsidP="00AF6010">
            <w:pPr>
              <w:pStyle w:val="TAL"/>
            </w:pPr>
            <w:r w:rsidRPr="00FB387E">
              <w:t>This bit may be set to 1 by a UE of any release supporting power class 1.5. This bit is intended to be set by larger form factor FWA devices. If the bit is not set for a Rel-17 and later UE, PC 1.5 MPR as defined in Table 6.2D.2.3-2 applies. If the bit is not set for a Rel-16 and earlier UE, MPR in Table 6.2.2-4 of 38.101-1 v16.5.0 applies.</w:t>
            </w:r>
          </w:p>
        </w:tc>
      </w:tr>
    </w:tbl>
    <w:p w14:paraId="31E2B0AE" w14:textId="4ECD1D8B" w:rsidR="008F5ED4" w:rsidRPr="00FB387E" w:rsidRDefault="008F5ED4" w:rsidP="00346178"/>
    <w:p w14:paraId="091864C7" w14:textId="77777777" w:rsidR="00E701AE" w:rsidRPr="00FB387E" w:rsidRDefault="00E701AE" w:rsidP="00E701AE">
      <w:pPr>
        <w:pStyle w:val="Heading8"/>
      </w:pPr>
      <w:r w:rsidRPr="00FB387E">
        <w:t>Annex J (normative):</w:t>
      </w:r>
    </w:p>
    <w:p w14:paraId="0B244E71" w14:textId="66ED0AEB" w:rsidR="00E701AE" w:rsidRPr="00FB387E" w:rsidRDefault="00E701AE" w:rsidP="00346178">
      <w:r w:rsidRPr="00FB387E">
        <w:t>Difference of relative phase and power errors</w:t>
      </w:r>
    </w:p>
    <w:p w14:paraId="0AE1F169" w14:textId="77777777" w:rsidR="00E701AE" w:rsidRPr="00FB387E" w:rsidRDefault="00E701AE" w:rsidP="00E701AE">
      <w:pPr>
        <w:pStyle w:val="Heading1"/>
      </w:pPr>
      <w:r w:rsidRPr="00FB387E">
        <w:t>J.0</w:t>
      </w:r>
      <w:r w:rsidRPr="00FB387E">
        <w:tab/>
        <w:t>General</w:t>
      </w:r>
    </w:p>
    <w:p w14:paraId="18F71101" w14:textId="77777777" w:rsidR="00E701AE" w:rsidRPr="00FB387E" w:rsidRDefault="00E701AE" w:rsidP="00346178">
      <w:r w:rsidRPr="00FB387E">
        <w:t>This annex gives further information needed for understanding and implementing 6.4D.4. The following terms should be understood as follows:</w:t>
      </w:r>
    </w:p>
    <w:p w14:paraId="59540E41" w14:textId="383C2576" w:rsidR="00E701AE" w:rsidRPr="00FB387E" w:rsidRDefault="00E701AE" w:rsidP="00346178">
      <w:pPr>
        <w:pStyle w:val="B10"/>
      </w:pPr>
      <w:r w:rsidRPr="00FB387E">
        <w:t>-</w:t>
      </w:r>
      <w:r w:rsidRPr="00FB387E">
        <w:tab/>
        <w:t>Relative phase error: refers to the phase difference between signals at different antenna connectors, which should be ideally 0. It should be understood as for a slot i.e. (slot) relative phase. It is calculated based on DMRS symbols of that slot or on SRS symbols.</w:t>
      </w:r>
    </w:p>
    <w:p w14:paraId="08B3CAFA" w14:textId="757627CB" w:rsidR="00E701AE" w:rsidRPr="00FB387E" w:rsidRDefault="00E701AE" w:rsidP="00346178">
      <w:pPr>
        <w:pStyle w:val="B10"/>
      </w:pPr>
      <w:r w:rsidRPr="00FB387E">
        <w:t>-</w:t>
      </w:r>
      <w:r w:rsidRPr="00FB387E">
        <w:tab/>
        <w:t>Difference of relative phase error: refers to the difference between the relative phase error determined per slot and the relative phase error determined based on the SRS transmitted.</w:t>
      </w:r>
    </w:p>
    <w:p w14:paraId="747E99DB" w14:textId="77777777" w:rsidR="00E701AE" w:rsidRPr="00FB387E" w:rsidRDefault="00E701AE" w:rsidP="00E701AE">
      <w:pPr>
        <w:pStyle w:val="Heading1"/>
      </w:pPr>
      <w:r w:rsidRPr="00FB387E">
        <w:t>J.1</w:t>
      </w:r>
      <w:r w:rsidRPr="00FB387E">
        <w:tab/>
        <w:t>Measurement Point</w:t>
      </w:r>
    </w:p>
    <w:p w14:paraId="37E159E0" w14:textId="77777777" w:rsidR="00E701AE" w:rsidRPr="00FB387E" w:rsidRDefault="00E701AE" w:rsidP="00346178">
      <w:r w:rsidRPr="00FB387E">
        <w:t>Figure J.1-1 shows the measurement point for the difference of relative phase and power errors.</w:t>
      </w:r>
    </w:p>
    <w:p w14:paraId="01DCEDA9" w14:textId="72F5E47D" w:rsidR="00E701AE" w:rsidRPr="00FB387E" w:rsidRDefault="00E701AE" w:rsidP="00346178">
      <w:pPr>
        <w:pStyle w:val="TH"/>
      </w:pPr>
      <w:r w:rsidRPr="00FB387E">
        <w:object w:dxaOrig="12531" w:dyaOrig="4481" w14:anchorId="041DDF9E">
          <v:shape id="_x0000_i1179" type="#_x0000_t75" style="width:498.75pt;height:179.45pt;mso-position-vertical:absolute" o:ole="">
            <v:imagedata r:id="rId289" o:title=""/>
          </v:shape>
          <o:OLEObject Type="Embed" ProgID="Visio.Drawing.15" ShapeID="_x0000_i1179" DrawAspect="Content" ObjectID="_1781610741" r:id="rId290"/>
        </w:object>
      </w:r>
      <w:r w:rsidRPr="00FB387E">
        <w:t>Figure J.1-1 - Measurement point for difference of relative phase/power error for UL coherent MIMO</w:t>
      </w:r>
    </w:p>
    <w:p w14:paraId="5E4B7C21" w14:textId="77777777" w:rsidR="00E701AE" w:rsidRPr="00FB387E" w:rsidRDefault="00E701AE" w:rsidP="00346178"/>
    <w:p w14:paraId="13961C6D" w14:textId="77777777" w:rsidR="00E701AE" w:rsidRPr="00FB387E" w:rsidRDefault="00E701AE" w:rsidP="00346178">
      <w:r w:rsidRPr="00FB387E">
        <w:br w:type="page"/>
      </w:r>
    </w:p>
    <w:p w14:paraId="00CD45A4" w14:textId="77777777" w:rsidR="00E701AE" w:rsidRPr="00FB387E" w:rsidRDefault="00E701AE" w:rsidP="00E701AE">
      <w:pPr>
        <w:pStyle w:val="Heading1"/>
      </w:pPr>
      <w:r w:rsidRPr="00FB387E">
        <w:t>J.2</w:t>
      </w:r>
      <w:r w:rsidRPr="00FB387E">
        <w:tab/>
        <w:t>Relative Phase Error Measurement</w:t>
      </w:r>
    </w:p>
    <w:p w14:paraId="5DF545FF" w14:textId="77777777" w:rsidR="00E701AE" w:rsidRPr="00FB387E" w:rsidRDefault="00E701AE" w:rsidP="00346178">
      <w:r w:rsidRPr="00FB387E">
        <w:t>Here are listed the different aspects that may lead to different interpretations.</w:t>
      </w:r>
    </w:p>
    <w:p w14:paraId="258B21EE" w14:textId="3D81C1E1" w:rsidR="00E701AE" w:rsidRPr="00FB387E" w:rsidRDefault="00E701AE" w:rsidP="00E701AE">
      <w:pPr>
        <w:pStyle w:val="Heading2"/>
      </w:pPr>
      <w:r w:rsidRPr="00FB387E">
        <w:t>J.2.1</w:t>
      </w:r>
      <w:r w:rsidRPr="00FB387E">
        <w:tab/>
        <w:t>Symbols and subcarriers used</w:t>
      </w:r>
    </w:p>
    <w:p w14:paraId="65A161AE" w14:textId="77777777" w:rsidR="00E701AE" w:rsidRPr="00FB387E" w:rsidRDefault="00E701AE" w:rsidP="00346178">
      <w:r w:rsidRPr="00FB387E">
        <w:t xml:space="preserve">Phase error is determined based on DMRS REs (DMRS mapping type A with 3 DMRS symbols per slot, the REs corresponding to the odd subcarriers and DMRS symbols are non-allocated for data or DMRS.) and SRS REs (with 4 SRS symbols in the SRS slot, same SRS resource mapping is used for non-codebook-based and codebook-based precoding). </w:t>
      </w:r>
    </w:p>
    <w:p w14:paraId="7B2D2F37" w14:textId="37DC2742" w:rsidR="00E701AE" w:rsidRPr="00FB387E" w:rsidRDefault="00E701AE" w:rsidP="00346178">
      <w:r w:rsidRPr="00FB387E">
        <w:t xml:space="preserve">For the DMRS and SRS to occupy identical SCs and </w:t>
      </w:r>
      <w:r w:rsidR="006E2D7A" w:rsidRPr="00FB387E">
        <w:t>maximize</w:t>
      </w:r>
      <w:r w:rsidRPr="00FB387E">
        <w:t xml:space="preserve"> their frequency density, DMRS configuration type 1 and SRS comb2 configuration are used.</w:t>
      </w:r>
    </w:p>
    <w:p w14:paraId="0F795D79" w14:textId="77777777" w:rsidR="00E701AE" w:rsidRPr="00FB387E" w:rsidRDefault="00E701AE" w:rsidP="00346178">
      <w:r w:rsidRPr="00FB387E">
        <w:t>UL RMC described in Annex A.2 is used.</w:t>
      </w:r>
    </w:p>
    <w:p w14:paraId="3E03B49D" w14:textId="00B83C56" w:rsidR="00E701AE" w:rsidRPr="00FB387E" w:rsidRDefault="00E701AE" w:rsidP="00E701AE">
      <w:pPr>
        <w:pStyle w:val="Heading2"/>
      </w:pPr>
      <w:r w:rsidRPr="00FB387E">
        <w:t>J.2.2</w:t>
      </w:r>
      <w:r w:rsidRPr="00FB387E">
        <w:tab/>
        <w:t>CFO (carrier frequency offset) correction</w:t>
      </w:r>
    </w:p>
    <w:p w14:paraId="2F34B3B8" w14:textId="77777777" w:rsidR="00E701AE" w:rsidRPr="00FB387E" w:rsidRDefault="00E701AE" w:rsidP="00346178">
      <w:r w:rsidRPr="00FB387E">
        <w:t>The TE performs a CFO correction on a slot-by-slot basis using a common frequency correction at the two uplink antenna connectors.</w:t>
      </w:r>
    </w:p>
    <w:p w14:paraId="13DF54AA" w14:textId="4022AE87" w:rsidR="00E701AE" w:rsidRPr="00FB387E" w:rsidRDefault="00E701AE" w:rsidP="00E701AE">
      <w:pPr>
        <w:pStyle w:val="Heading2"/>
      </w:pPr>
      <w:r w:rsidRPr="00FB387E">
        <w:t>J.2.3</w:t>
      </w:r>
      <w:r w:rsidRPr="00FB387E">
        <w:tab/>
        <w:t>Steps of the measurement method</w:t>
      </w:r>
    </w:p>
    <w:p w14:paraId="79BFC7C9" w14:textId="77777777" w:rsidR="00E701AE" w:rsidRPr="00FB387E" w:rsidRDefault="00E701AE" w:rsidP="00346178">
      <w:r w:rsidRPr="00FB387E">
        <w:t>Below are detailed the steps necessary to obtain the maximum difference of relative phase error during the 20ms time window.</w:t>
      </w:r>
    </w:p>
    <w:p w14:paraId="4D60558B" w14:textId="6F280BFB" w:rsidR="00E701AE" w:rsidRPr="00FB387E" w:rsidRDefault="00E701AE" w:rsidP="00346178">
      <w:pPr>
        <w:pStyle w:val="B10"/>
      </w:pPr>
      <w:r w:rsidRPr="00FB387E">
        <w:t>1.</w:t>
      </w:r>
      <w:r w:rsidRPr="00FB387E">
        <w:tab/>
        <w:t>Determination for each subcarrier and at each antenna, the SRS relative phase error based on the last SRS transmitted on Ant1 and Ant2, that relative phase error serves as a reference for the calculation of the difference of relative phase error for each slot inside the 20 ms time window.</w:t>
      </w:r>
    </w:p>
    <w:p w14:paraId="03BE8227" w14:textId="44F89F80" w:rsidR="00E701AE" w:rsidRPr="00FB387E" w:rsidRDefault="00E701AE" w:rsidP="00346178">
      <w:pPr>
        <w:pStyle w:val="B20"/>
      </w:pPr>
      <w:r w:rsidRPr="00FB387E">
        <w:t>-</w:t>
      </w:r>
      <w:r w:rsidRPr="00FB387E">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subcarriers</m:t>
            </m:r>
          </m:e>
        </m:d>
      </m:oMath>
      <w:r w:rsidRPr="00FB387E">
        <w:t>.</w:t>
      </w:r>
    </w:p>
    <w:p w14:paraId="3E93BEAD" w14:textId="7AC4334D" w:rsidR="00E701AE" w:rsidRPr="00FB387E" w:rsidRDefault="00E701AE" w:rsidP="00346178">
      <w:pPr>
        <w:pStyle w:val="B10"/>
      </w:pPr>
      <w:r w:rsidRPr="00FB387E">
        <w:t>2.</w:t>
      </w:r>
      <w:r w:rsidRPr="00FB387E">
        <w:tab/>
        <w:t>Calculation for the last SRS transmitted, for each RB of the SRS relative phase errors based on the arithmetic mean of the subcarrier SRS relative phase errors determined in previous step.</w:t>
      </w:r>
    </w:p>
    <w:p w14:paraId="4506C8A4" w14:textId="6ABBE252" w:rsidR="00E701AE" w:rsidRPr="00FB387E" w:rsidRDefault="00E701AE" w:rsidP="00346178">
      <w:pPr>
        <w:pStyle w:val="B20"/>
      </w:pPr>
      <w:r w:rsidRPr="00FB387E">
        <w:t>-</w:t>
      </w:r>
      <w:r w:rsidRPr="00FB387E">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rsidRPr="00FB387E">
        <w:t>.</w:t>
      </w:r>
    </w:p>
    <w:p w14:paraId="304C1498" w14:textId="259DE566" w:rsidR="00E701AE" w:rsidRPr="00FB387E" w:rsidRDefault="00E701AE" w:rsidP="00346178">
      <w:pPr>
        <w:pStyle w:val="B10"/>
      </w:pPr>
      <w:r w:rsidRPr="00FB387E">
        <w:t>3.</w:t>
      </w:r>
      <w:r w:rsidRPr="00FB387E">
        <w:tab/>
        <w:t xml:space="preserve">CFO correction on slot-by-slot basis using a common frequency correction for both antenna outputs. </w:t>
      </w:r>
    </w:p>
    <w:p w14:paraId="71BEDCF6" w14:textId="64447EA0" w:rsidR="00E701AE" w:rsidRPr="00FB387E" w:rsidRDefault="00E701AE" w:rsidP="00346178">
      <w:pPr>
        <w:pStyle w:val="B10"/>
      </w:pPr>
      <w:r w:rsidRPr="00FB387E">
        <w:t>4.</w:t>
      </w:r>
      <w:r w:rsidRPr="00FB387E">
        <w:tab/>
        <w:t xml:space="preserve">Determination for each subcarrier and at each antenna, the phase over the slot being analyzed. The phase is extracted from the channel estimate derived from the 3 DMRS symbols of the slot using the LSE technique. </w:t>
      </w:r>
    </w:p>
    <w:p w14:paraId="422FD017" w14:textId="4CCB2DDD" w:rsidR="00E701AE" w:rsidRPr="00FB387E" w:rsidRDefault="00E701AE" w:rsidP="00346178">
      <w:pPr>
        <w:pStyle w:val="B20"/>
      </w:pPr>
      <w:r w:rsidRPr="00FB387E">
        <w:t>-</w:t>
      </w:r>
      <w:r w:rsidRPr="00FB387E">
        <w:tab/>
        <w:t xml:space="preserve">The output is one vector of dimension </w:t>
      </w:r>
      <m:oMath>
        <m:d>
          <m:dPr>
            <m:begChr m:val="["/>
            <m:endChr m:val="]"/>
            <m:ctrlPr>
              <w:rPr>
                <w:rFonts w:ascii="Cambria Math" w:hAnsi="Cambria Math"/>
                <w:i/>
              </w:rPr>
            </m:ctrlPr>
          </m:dPr>
          <m:e>
            <m:r>
              <w:rPr>
                <w:rFonts w:ascii="Cambria Math" w:hAnsi="Cambria Math"/>
              </w:rPr>
              <m:t>1×number_of_subcarriers</m:t>
            </m:r>
          </m:e>
        </m:d>
      </m:oMath>
      <w:r w:rsidRPr="00FB387E">
        <w:t xml:space="preserve"> for each antenna.</w:t>
      </w:r>
    </w:p>
    <w:p w14:paraId="3F4ECC9C" w14:textId="07DD4E7C" w:rsidR="00E701AE" w:rsidRPr="00FB387E" w:rsidRDefault="00E701AE" w:rsidP="00346178">
      <w:pPr>
        <w:pStyle w:val="B10"/>
      </w:pPr>
      <w:r w:rsidRPr="00FB387E">
        <w:t>5.</w:t>
      </w:r>
      <w:r w:rsidRPr="00FB387E">
        <w:tab/>
        <w:t>Calculation for a slot for each subcarrier of the relative phase error (difference between the vectors determined in the previous step).</w:t>
      </w:r>
    </w:p>
    <w:p w14:paraId="4D0C56BC" w14:textId="64D89F19" w:rsidR="00E701AE" w:rsidRPr="00FB387E" w:rsidRDefault="00E701AE" w:rsidP="00346178">
      <w:pPr>
        <w:pStyle w:val="B20"/>
      </w:pPr>
      <w:r w:rsidRPr="00FB387E">
        <w:t>-</w:t>
      </w:r>
      <w:r w:rsidRPr="00FB387E">
        <w:tab/>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Pr="00FB387E">
        <w:t>.</w:t>
      </w:r>
    </w:p>
    <w:p w14:paraId="6D6850DF" w14:textId="7FBC8305" w:rsidR="00E701AE" w:rsidRPr="00FB387E" w:rsidRDefault="00E701AE" w:rsidP="00346178">
      <w:pPr>
        <w:pStyle w:val="B10"/>
      </w:pPr>
      <w:r w:rsidRPr="00FB387E">
        <w:t>6.</w:t>
      </w:r>
      <w:r w:rsidRPr="00FB387E">
        <w:tab/>
        <w:t>Calculation for a slot, for each RB of the relative phase errors based on the arithmetic mean of the subcarrier relative phase errors determined in previous step.</w:t>
      </w:r>
    </w:p>
    <w:p w14:paraId="55F36E66" w14:textId="7CBA2432" w:rsidR="00E701AE" w:rsidRPr="00FB387E" w:rsidRDefault="00E701AE" w:rsidP="00346178">
      <w:pPr>
        <w:pStyle w:val="B20"/>
      </w:pPr>
      <w:r w:rsidRPr="00FB387E">
        <w:t>-</w:t>
      </w:r>
      <w:r w:rsidRPr="00FB387E">
        <w:tab/>
        <w:t>The output is a “slot relative phase error” vector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FB387E">
        <w:t>.</w:t>
      </w:r>
    </w:p>
    <w:p w14:paraId="76DF34C4" w14:textId="54D44179" w:rsidR="00E701AE" w:rsidRPr="00FB387E" w:rsidRDefault="00E701AE" w:rsidP="00346178">
      <w:pPr>
        <w:pStyle w:val="B10"/>
      </w:pPr>
      <w:r w:rsidRPr="00FB387E">
        <w:t>7.</w:t>
      </w:r>
      <w:r w:rsidRPr="00FB387E">
        <w:tab/>
        <w:t>Calculation for a slot of the difference of relative phase errors based on the “SRS relative phase error” (reference) determined in step 2 and the “slot relative phase error” determined in previous step.</w:t>
      </w:r>
    </w:p>
    <w:p w14:paraId="6BF82AC0" w14:textId="3E817A94" w:rsidR="00E701AE" w:rsidRPr="00FB387E" w:rsidRDefault="00E701AE" w:rsidP="00346178">
      <w:pPr>
        <w:pStyle w:val="B20"/>
      </w:pPr>
      <w:r w:rsidRPr="00FB387E">
        <w:t>-</w:t>
      </w:r>
      <w:r w:rsidRPr="00FB387E">
        <w:tab/>
        <w:t>The output is a “difference of relative phase error” vector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FB387E">
        <w:t>.</w:t>
      </w:r>
    </w:p>
    <w:p w14:paraId="2A8D0927" w14:textId="1DE590EC" w:rsidR="00E701AE" w:rsidRPr="00FB387E" w:rsidRDefault="00E701AE" w:rsidP="00346178">
      <w:pPr>
        <w:pStyle w:val="B10"/>
      </w:pPr>
      <w:r w:rsidRPr="00FB387E">
        <w:t>8.</w:t>
      </w:r>
      <w:r w:rsidRPr="00FB387E">
        <w:tab/>
        <w:t>Calculation for a slot of the arithmetic mean value of the “difference of relative phase error” vector determined in previous step; this value corresponds to an RB.</w:t>
      </w:r>
    </w:p>
    <w:p w14:paraId="7FA4EB51" w14:textId="116E798A" w:rsidR="00E701AE" w:rsidRPr="00FB387E" w:rsidRDefault="00E701AE" w:rsidP="00346178">
      <w:pPr>
        <w:pStyle w:val="B20"/>
      </w:pPr>
      <w:r w:rsidRPr="00FB387E">
        <w:t>-</w:t>
      </w:r>
      <w:r w:rsidRPr="00FB387E">
        <w:tab/>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74E46D92" w14:textId="4BCFC1D2" w:rsidR="00E701AE" w:rsidRPr="00FB387E" w:rsidRDefault="00E701AE" w:rsidP="00346178">
      <w:pPr>
        <w:pStyle w:val="B10"/>
      </w:pPr>
      <w:r w:rsidRPr="00FB387E">
        <w:t>9.</w:t>
      </w:r>
      <w:r w:rsidRPr="00FB387E">
        <w:tab/>
        <w:t>Perform for each slot of the 20ms time window, steps 3 to 8.</w:t>
      </w:r>
    </w:p>
    <w:p w14:paraId="7A4C70A6" w14:textId="50EFF3EA" w:rsidR="00E701AE" w:rsidRPr="00FB387E" w:rsidRDefault="00E701AE" w:rsidP="00346178">
      <w:pPr>
        <w:pStyle w:val="B20"/>
      </w:pPr>
      <w:r w:rsidRPr="00FB387E">
        <w:t>-</w:t>
      </w:r>
      <w:r w:rsidRPr="00FB387E">
        <w:tab/>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Pr="00FB387E">
        <w:t>.</w:t>
      </w:r>
    </w:p>
    <w:p w14:paraId="618A7ED2" w14:textId="4A86E1EB" w:rsidR="00E701AE" w:rsidRPr="00FB387E" w:rsidRDefault="00E701AE" w:rsidP="00346178">
      <w:pPr>
        <w:pStyle w:val="B10"/>
      </w:pPr>
      <w:r w:rsidRPr="00FB387E">
        <w:t>10.</w:t>
      </w:r>
      <w:r w:rsidRPr="00FB387E">
        <w:tab/>
        <w:t>Calculation of the maximum value of the “difference of relative phase error”.</w:t>
      </w:r>
    </w:p>
    <w:p w14:paraId="2DF348B8" w14:textId="59FB722A" w:rsidR="00E701AE" w:rsidRPr="00FB387E" w:rsidRDefault="00E701AE" w:rsidP="00346178">
      <w:pPr>
        <w:pStyle w:val="B20"/>
      </w:pPr>
      <w:r w:rsidRPr="00FB387E">
        <w:t>-</w:t>
      </w:r>
      <w:r w:rsidRPr="00FB387E">
        <w:tab/>
        <w:t xml:space="preserve">The output is the “difference of relative phase error” that should be verified as complying with the 40° maximum allowable difference of relative phase error requirement: </w:t>
      </w:r>
      <m:oMath>
        <m:d>
          <m:dPr>
            <m:begChr m:val="["/>
            <m:endChr m:val="]"/>
            <m:ctrlPr>
              <w:rPr>
                <w:rFonts w:ascii="Cambria Math" w:hAnsi="Cambria Math"/>
                <w:i/>
              </w:rPr>
            </m:ctrlPr>
          </m:dPr>
          <m:e>
            <m:r>
              <w:rPr>
                <w:rFonts w:ascii="Cambria Math" w:hAnsi="Cambria Math"/>
              </w:rPr>
              <m:t>1×1</m:t>
            </m:r>
          </m:e>
        </m:d>
      </m:oMath>
      <w:r w:rsidRPr="00FB387E">
        <w:t>.</w:t>
      </w:r>
    </w:p>
    <w:p w14:paraId="520F2A8F" w14:textId="1807247E" w:rsidR="00975C97" w:rsidRPr="00FB387E" w:rsidRDefault="00975C97" w:rsidP="00975C97">
      <w:pPr>
        <w:pStyle w:val="Heading8"/>
      </w:pPr>
      <w:r w:rsidRPr="00FB387E">
        <w:br w:type="page"/>
      </w:r>
      <w:bookmarkStart w:id="361" w:name="_Toc27478805"/>
      <w:bookmarkStart w:id="362" w:name="_Toc36227524"/>
      <w:r w:rsidRPr="00FB387E">
        <w:t xml:space="preserve">Annex </w:t>
      </w:r>
      <w:r w:rsidR="00E701AE" w:rsidRPr="00FB387E">
        <w:t>K</w:t>
      </w:r>
      <w:r w:rsidRPr="00FB387E">
        <w:t xml:space="preserve"> (informative): Change history</w:t>
      </w:r>
      <w:bookmarkEnd w:id="361"/>
      <w:bookmarkEnd w:id="3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709"/>
        <w:gridCol w:w="284"/>
        <w:gridCol w:w="283"/>
        <w:gridCol w:w="4868"/>
        <w:gridCol w:w="708"/>
      </w:tblGrid>
      <w:tr w:rsidR="00975C97" w:rsidRPr="00FB387E" w14:paraId="04073111" w14:textId="77777777" w:rsidTr="0001701A">
        <w:trPr>
          <w:cantSplit/>
        </w:trPr>
        <w:tc>
          <w:tcPr>
            <w:tcW w:w="9639" w:type="dxa"/>
            <w:gridSpan w:val="8"/>
            <w:tcBorders>
              <w:bottom w:val="nil"/>
            </w:tcBorders>
            <w:shd w:val="solid" w:color="FFFFFF" w:fill="auto"/>
          </w:tcPr>
          <w:bookmarkEnd w:id="330"/>
          <w:p w14:paraId="2AE09029" w14:textId="77777777" w:rsidR="00975C97" w:rsidRPr="00FB387E" w:rsidRDefault="00975C97" w:rsidP="00346178">
            <w:pPr>
              <w:pStyle w:val="TAH"/>
              <w:rPr>
                <w:sz w:val="16"/>
              </w:rPr>
            </w:pPr>
            <w:r w:rsidRPr="00FB387E">
              <w:t>Change history</w:t>
            </w:r>
          </w:p>
        </w:tc>
      </w:tr>
      <w:tr w:rsidR="00975C97" w:rsidRPr="00FB387E" w14:paraId="561BBA9D" w14:textId="77777777" w:rsidTr="00AA0E59">
        <w:tc>
          <w:tcPr>
            <w:tcW w:w="800" w:type="dxa"/>
            <w:shd w:val="pct10" w:color="auto" w:fill="FFFFFF"/>
          </w:tcPr>
          <w:p w14:paraId="22F2072F" w14:textId="77777777" w:rsidR="00975C97" w:rsidRPr="00FB387E" w:rsidRDefault="00975C97" w:rsidP="00346178">
            <w:pPr>
              <w:pStyle w:val="TAH"/>
            </w:pPr>
            <w:r w:rsidRPr="00FB387E">
              <w:t>Date</w:t>
            </w:r>
          </w:p>
        </w:tc>
        <w:tc>
          <w:tcPr>
            <w:tcW w:w="995" w:type="dxa"/>
            <w:shd w:val="pct10" w:color="auto" w:fill="FFFFFF"/>
          </w:tcPr>
          <w:p w14:paraId="3A0A5DC8" w14:textId="77777777" w:rsidR="00975C97" w:rsidRPr="00FB387E" w:rsidRDefault="00975C97" w:rsidP="00346178">
            <w:pPr>
              <w:pStyle w:val="TAH"/>
            </w:pPr>
            <w:r w:rsidRPr="00FB387E">
              <w:t>Meeting</w:t>
            </w:r>
          </w:p>
        </w:tc>
        <w:tc>
          <w:tcPr>
            <w:tcW w:w="992" w:type="dxa"/>
            <w:shd w:val="pct10" w:color="auto" w:fill="FFFFFF"/>
          </w:tcPr>
          <w:p w14:paraId="3ABC94FA" w14:textId="77777777" w:rsidR="00975C97" w:rsidRPr="00FB387E" w:rsidRDefault="00975C97" w:rsidP="00346178">
            <w:pPr>
              <w:pStyle w:val="TAH"/>
            </w:pPr>
            <w:r w:rsidRPr="00FB387E">
              <w:t>TDoc</w:t>
            </w:r>
          </w:p>
        </w:tc>
        <w:tc>
          <w:tcPr>
            <w:tcW w:w="709" w:type="dxa"/>
            <w:shd w:val="pct10" w:color="auto" w:fill="FFFFFF"/>
          </w:tcPr>
          <w:p w14:paraId="6FAC140F" w14:textId="77777777" w:rsidR="00975C97" w:rsidRPr="00FB387E" w:rsidRDefault="00975C97" w:rsidP="00346178">
            <w:pPr>
              <w:pStyle w:val="TAH"/>
            </w:pPr>
            <w:r w:rsidRPr="00FB387E">
              <w:t>CR</w:t>
            </w:r>
          </w:p>
        </w:tc>
        <w:tc>
          <w:tcPr>
            <w:tcW w:w="284" w:type="dxa"/>
            <w:shd w:val="pct10" w:color="auto" w:fill="FFFFFF"/>
          </w:tcPr>
          <w:p w14:paraId="378A6A1A" w14:textId="77777777" w:rsidR="00975C97" w:rsidRPr="00FB387E" w:rsidRDefault="00975C97" w:rsidP="00346178">
            <w:pPr>
              <w:pStyle w:val="TAH"/>
            </w:pPr>
            <w:r w:rsidRPr="00FB387E">
              <w:t>Rev</w:t>
            </w:r>
          </w:p>
        </w:tc>
        <w:tc>
          <w:tcPr>
            <w:tcW w:w="283" w:type="dxa"/>
            <w:shd w:val="pct10" w:color="auto" w:fill="FFFFFF"/>
          </w:tcPr>
          <w:p w14:paraId="54153B97" w14:textId="77777777" w:rsidR="00975C97" w:rsidRPr="00FB387E" w:rsidRDefault="00975C97" w:rsidP="00346178">
            <w:pPr>
              <w:pStyle w:val="TAH"/>
            </w:pPr>
            <w:r w:rsidRPr="00FB387E">
              <w:t>Cat</w:t>
            </w:r>
          </w:p>
        </w:tc>
        <w:tc>
          <w:tcPr>
            <w:tcW w:w="4868" w:type="dxa"/>
            <w:shd w:val="pct10" w:color="auto" w:fill="FFFFFF"/>
          </w:tcPr>
          <w:p w14:paraId="4D9BE905" w14:textId="77777777" w:rsidR="00975C97" w:rsidRPr="00FB387E" w:rsidRDefault="00975C97" w:rsidP="00346178">
            <w:pPr>
              <w:pStyle w:val="TAH"/>
            </w:pPr>
            <w:r w:rsidRPr="00FB387E">
              <w:t>Subject/Comment</w:t>
            </w:r>
          </w:p>
        </w:tc>
        <w:tc>
          <w:tcPr>
            <w:tcW w:w="708" w:type="dxa"/>
            <w:shd w:val="pct10" w:color="auto" w:fill="FFFFFF"/>
          </w:tcPr>
          <w:p w14:paraId="7147447F" w14:textId="77777777" w:rsidR="00975C97" w:rsidRPr="00FB387E" w:rsidRDefault="00975C97" w:rsidP="00346178">
            <w:pPr>
              <w:pStyle w:val="TAH"/>
            </w:pPr>
            <w:r w:rsidRPr="00FB387E">
              <w:t>New version</w:t>
            </w:r>
          </w:p>
        </w:tc>
      </w:tr>
      <w:tr w:rsidR="00975C97" w:rsidRPr="00FB387E" w14:paraId="75D890E8" w14:textId="77777777" w:rsidTr="00AA0E59">
        <w:tc>
          <w:tcPr>
            <w:tcW w:w="800" w:type="dxa"/>
            <w:shd w:val="solid" w:color="FFFFFF" w:fill="auto"/>
          </w:tcPr>
          <w:p w14:paraId="00D30A42" w14:textId="77777777" w:rsidR="00975C97" w:rsidRPr="00FB387E" w:rsidRDefault="00975C97" w:rsidP="00346178">
            <w:pPr>
              <w:pStyle w:val="TAL"/>
            </w:pPr>
            <w:r w:rsidRPr="00FB387E">
              <w:t>2017-08</w:t>
            </w:r>
          </w:p>
        </w:tc>
        <w:tc>
          <w:tcPr>
            <w:tcW w:w="995" w:type="dxa"/>
            <w:shd w:val="solid" w:color="FFFFFF" w:fill="auto"/>
          </w:tcPr>
          <w:p w14:paraId="3B3D24B3" w14:textId="77777777" w:rsidR="00975C97" w:rsidRPr="00FB387E" w:rsidRDefault="00975C97" w:rsidP="00346178">
            <w:pPr>
              <w:pStyle w:val="TAL"/>
            </w:pPr>
            <w:r w:rsidRPr="00FB387E">
              <w:t>RAN5#</w:t>
            </w:r>
            <w:r w:rsidRPr="00FB387E">
              <w:rPr>
                <w:lang w:eastAsia="zh-CN"/>
              </w:rPr>
              <w:t>76</w:t>
            </w:r>
          </w:p>
        </w:tc>
        <w:tc>
          <w:tcPr>
            <w:tcW w:w="992" w:type="dxa"/>
            <w:shd w:val="solid" w:color="FFFFFF" w:fill="auto"/>
          </w:tcPr>
          <w:p w14:paraId="33B5ACA3" w14:textId="77777777" w:rsidR="00975C97" w:rsidRPr="00FB387E" w:rsidRDefault="00975C97" w:rsidP="00346178">
            <w:pPr>
              <w:pStyle w:val="TAL"/>
            </w:pPr>
            <w:r w:rsidRPr="00FB387E">
              <w:t>R5-175705</w:t>
            </w:r>
          </w:p>
        </w:tc>
        <w:tc>
          <w:tcPr>
            <w:tcW w:w="709" w:type="dxa"/>
            <w:shd w:val="solid" w:color="FFFFFF" w:fill="auto"/>
          </w:tcPr>
          <w:p w14:paraId="5BACC4B3" w14:textId="77777777" w:rsidR="00975C97" w:rsidRPr="00FB387E" w:rsidRDefault="00975C97" w:rsidP="00346178">
            <w:pPr>
              <w:pStyle w:val="TAL"/>
            </w:pPr>
            <w:r w:rsidRPr="00FB387E">
              <w:t>-</w:t>
            </w:r>
          </w:p>
        </w:tc>
        <w:tc>
          <w:tcPr>
            <w:tcW w:w="284" w:type="dxa"/>
            <w:shd w:val="solid" w:color="FFFFFF" w:fill="auto"/>
          </w:tcPr>
          <w:p w14:paraId="0E02FEEA" w14:textId="77777777" w:rsidR="00975C97" w:rsidRPr="00FB387E" w:rsidRDefault="00975C97" w:rsidP="00346178">
            <w:pPr>
              <w:pStyle w:val="TAL"/>
            </w:pPr>
            <w:r w:rsidRPr="00FB387E">
              <w:t>-</w:t>
            </w:r>
          </w:p>
        </w:tc>
        <w:tc>
          <w:tcPr>
            <w:tcW w:w="283" w:type="dxa"/>
            <w:shd w:val="solid" w:color="FFFFFF" w:fill="auto"/>
          </w:tcPr>
          <w:p w14:paraId="23FA2276" w14:textId="77777777" w:rsidR="00975C97" w:rsidRPr="00FB387E" w:rsidRDefault="00975C97" w:rsidP="00346178">
            <w:pPr>
              <w:pStyle w:val="TAL"/>
            </w:pPr>
            <w:r w:rsidRPr="00FB387E">
              <w:t>-</w:t>
            </w:r>
          </w:p>
        </w:tc>
        <w:tc>
          <w:tcPr>
            <w:tcW w:w="4868" w:type="dxa"/>
            <w:shd w:val="solid" w:color="FFFFFF" w:fill="auto"/>
          </w:tcPr>
          <w:p w14:paraId="4E08DF55" w14:textId="77777777" w:rsidR="00975C97" w:rsidRPr="00FB387E" w:rsidRDefault="00975C97" w:rsidP="00346178">
            <w:pPr>
              <w:pStyle w:val="TAL"/>
            </w:pPr>
            <w:r w:rsidRPr="00FB387E">
              <w:t>Draft skeleton</w:t>
            </w:r>
          </w:p>
        </w:tc>
        <w:tc>
          <w:tcPr>
            <w:tcW w:w="708" w:type="dxa"/>
            <w:shd w:val="solid" w:color="FFFFFF" w:fill="auto"/>
          </w:tcPr>
          <w:p w14:paraId="456CB13F" w14:textId="77777777" w:rsidR="00975C97" w:rsidRPr="00FB387E" w:rsidRDefault="00975C97" w:rsidP="00346178">
            <w:pPr>
              <w:pStyle w:val="TAL"/>
            </w:pPr>
            <w:r w:rsidRPr="00FB387E">
              <w:t>0.0.1</w:t>
            </w:r>
          </w:p>
        </w:tc>
      </w:tr>
      <w:tr w:rsidR="00975C97" w:rsidRPr="00FB387E" w14:paraId="07F24EB8" w14:textId="77777777" w:rsidTr="00AA0E59">
        <w:tc>
          <w:tcPr>
            <w:tcW w:w="800" w:type="dxa"/>
            <w:shd w:val="solid" w:color="FFFFFF" w:fill="auto"/>
          </w:tcPr>
          <w:p w14:paraId="103BF804" w14:textId="77777777" w:rsidR="00975C97" w:rsidRPr="00FB387E" w:rsidRDefault="00975C97" w:rsidP="00346178">
            <w:pPr>
              <w:pStyle w:val="TAL"/>
            </w:pPr>
            <w:r w:rsidRPr="00FB387E">
              <w:t>2018-01</w:t>
            </w:r>
          </w:p>
        </w:tc>
        <w:tc>
          <w:tcPr>
            <w:tcW w:w="995" w:type="dxa"/>
            <w:shd w:val="solid" w:color="FFFFFF" w:fill="auto"/>
          </w:tcPr>
          <w:p w14:paraId="67A65BEF" w14:textId="77777777" w:rsidR="00975C97" w:rsidRPr="00FB387E" w:rsidRDefault="00975C97" w:rsidP="00346178">
            <w:pPr>
              <w:pStyle w:val="TAL"/>
            </w:pPr>
            <w:r w:rsidRPr="00FB387E">
              <w:t>RAN5#1-5G-NR Adhoc</w:t>
            </w:r>
          </w:p>
        </w:tc>
        <w:tc>
          <w:tcPr>
            <w:tcW w:w="992" w:type="dxa"/>
            <w:shd w:val="solid" w:color="FFFFFF" w:fill="auto"/>
          </w:tcPr>
          <w:p w14:paraId="7421DFA6" w14:textId="77777777" w:rsidR="00975C97" w:rsidRPr="00FB387E" w:rsidRDefault="00975C97" w:rsidP="00346178">
            <w:pPr>
              <w:pStyle w:val="TAL"/>
            </w:pPr>
            <w:r w:rsidRPr="00FB387E">
              <w:t>R5-180068</w:t>
            </w:r>
          </w:p>
          <w:p w14:paraId="528DDEDC" w14:textId="77777777" w:rsidR="00975C97" w:rsidRPr="00FB387E" w:rsidRDefault="00975C97" w:rsidP="00346178">
            <w:pPr>
              <w:pStyle w:val="TAL"/>
            </w:pPr>
            <w:r w:rsidRPr="00FB387E">
              <w:t>R5-180069</w:t>
            </w:r>
          </w:p>
          <w:p w14:paraId="27AB8BFE" w14:textId="77777777" w:rsidR="00975C97" w:rsidRPr="00FB387E" w:rsidRDefault="00975C97" w:rsidP="00346178">
            <w:pPr>
              <w:pStyle w:val="TAL"/>
            </w:pPr>
            <w:r w:rsidRPr="00FB387E">
              <w:t>R5-180070</w:t>
            </w:r>
          </w:p>
          <w:p w14:paraId="7B266297" w14:textId="77777777" w:rsidR="00975C97" w:rsidRPr="00FB387E" w:rsidRDefault="00975C97" w:rsidP="00346178">
            <w:pPr>
              <w:pStyle w:val="TAL"/>
            </w:pPr>
            <w:r w:rsidRPr="00FB387E">
              <w:t>R5-180071</w:t>
            </w:r>
          </w:p>
          <w:p w14:paraId="0AA13A76" w14:textId="77777777" w:rsidR="00975C97" w:rsidRPr="00FB387E" w:rsidRDefault="00975C97" w:rsidP="00346178">
            <w:pPr>
              <w:pStyle w:val="TAL"/>
            </w:pPr>
            <w:r w:rsidRPr="00FB387E">
              <w:t>R5-180072</w:t>
            </w:r>
          </w:p>
          <w:p w14:paraId="664C813B" w14:textId="77777777" w:rsidR="00975C97" w:rsidRPr="00FB387E" w:rsidRDefault="00975C97" w:rsidP="00346178">
            <w:pPr>
              <w:pStyle w:val="TAL"/>
            </w:pPr>
            <w:r w:rsidRPr="00FB387E">
              <w:t>R5-180073</w:t>
            </w:r>
          </w:p>
          <w:p w14:paraId="20068F66" w14:textId="77777777" w:rsidR="00975C97" w:rsidRPr="00FB387E" w:rsidRDefault="00975C97" w:rsidP="00346178">
            <w:pPr>
              <w:pStyle w:val="TAL"/>
            </w:pPr>
            <w:r w:rsidRPr="00FB387E">
              <w:t>R5-180075</w:t>
            </w:r>
          </w:p>
          <w:p w14:paraId="36B8032A" w14:textId="77777777" w:rsidR="00975C97" w:rsidRPr="00FB387E" w:rsidRDefault="00975C97" w:rsidP="00346178">
            <w:pPr>
              <w:pStyle w:val="TAL"/>
            </w:pPr>
            <w:r w:rsidRPr="00FB387E">
              <w:t>R5-180076</w:t>
            </w:r>
          </w:p>
          <w:p w14:paraId="4C5E2432" w14:textId="77777777" w:rsidR="00975C97" w:rsidRPr="00FB387E" w:rsidRDefault="00975C97" w:rsidP="00346178">
            <w:pPr>
              <w:pStyle w:val="TAL"/>
            </w:pPr>
            <w:r w:rsidRPr="00FB387E">
              <w:t>R5-180077</w:t>
            </w:r>
          </w:p>
          <w:p w14:paraId="529F6602" w14:textId="77777777" w:rsidR="00975C97" w:rsidRPr="00FB387E" w:rsidRDefault="00975C97" w:rsidP="00346178">
            <w:pPr>
              <w:pStyle w:val="TAL"/>
            </w:pPr>
            <w:r w:rsidRPr="00FB387E">
              <w:t>R5-180078</w:t>
            </w:r>
          </w:p>
          <w:p w14:paraId="48193E62" w14:textId="77777777" w:rsidR="00975C97" w:rsidRPr="00FB387E" w:rsidRDefault="00975C97" w:rsidP="00346178">
            <w:pPr>
              <w:pStyle w:val="TAL"/>
            </w:pPr>
            <w:r w:rsidRPr="00FB387E">
              <w:t>R5-180079</w:t>
            </w:r>
          </w:p>
        </w:tc>
        <w:tc>
          <w:tcPr>
            <w:tcW w:w="709" w:type="dxa"/>
            <w:shd w:val="solid" w:color="FFFFFF" w:fill="auto"/>
          </w:tcPr>
          <w:p w14:paraId="0B7AFF69" w14:textId="77777777" w:rsidR="00975C97" w:rsidRPr="00FB387E" w:rsidRDefault="00975C97" w:rsidP="00346178">
            <w:pPr>
              <w:pStyle w:val="TAL"/>
            </w:pPr>
            <w:r w:rsidRPr="00FB387E">
              <w:t>-</w:t>
            </w:r>
          </w:p>
        </w:tc>
        <w:tc>
          <w:tcPr>
            <w:tcW w:w="284" w:type="dxa"/>
            <w:shd w:val="solid" w:color="FFFFFF" w:fill="auto"/>
          </w:tcPr>
          <w:p w14:paraId="08A50F67" w14:textId="77777777" w:rsidR="00975C97" w:rsidRPr="00FB387E" w:rsidRDefault="00975C97" w:rsidP="00346178">
            <w:pPr>
              <w:pStyle w:val="TAL"/>
            </w:pPr>
            <w:r w:rsidRPr="00FB387E">
              <w:t>-</w:t>
            </w:r>
          </w:p>
        </w:tc>
        <w:tc>
          <w:tcPr>
            <w:tcW w:w="283" w:type="dxa"/>
            <w:shd w:val="solid" w:color="FFFFFF" w:fill="auto"/>
          </w:tcPr>
          <w:p w14:paraId="3F4C94FF" w14:textId="77777777" w:rsidR="00975C97" w:rsidRPr="00FB387E" w:rsidRDefault="00975C97" w:rsidP="00346178">
            <w:pPr>
              <w:pStyle w:val="TAL"/>
            </w:pPr>
            <w:r w:rsidRPr="00FB387E">
              <w:t>-</w:t>
            </w:r>
          </w:p>
        </w:tc>
        <w:tc>
          <w:tcPr>
            <w:tcW w:w="4868" w:type="dxa"/>
            <w:shd w:val="solid" w:color="FFFFFF" w:fill="auto"/>
          </w:tcPr>
          <w:p w14:paraId="77FCC569" w14:textId="77777777" w:rsidR="00975C97" w:rsidRPr="00FB387E" w:rsidRDefault="00975C97" w:rsidP="00346178">
            <w:pPr>
              <w:pStyle w:val="TAL"/>
            </w:pPr>
            <w:r w:rsidRPr="00FB387E">
              <w:t>Implementation of pCRs to TS 38.521-1 V0.1.0</w:t>
            </w:r>
          </w:p>
        </w:tc>
        <w:tc>
          <w:tcPr>
            <w:tcW w:w="708" w:type="dxa"/>
            <w:shd w:val="solid" w:color="FFFFFF" w:fill="auto"/>
          </w:tcPr>
          <w:p w14:paraId="372E57FD" w14:textId="77777777" w:rsidR="00975C97" w:rsidRPr="00FB387E" w:rsidRDefault="00975C97" w:rsidP="00346178">
            <w:pPr>
              <w:pStyle w:val="TAL"/>
            </w:pPr>
            <w:r w:rsidRPr="00FB387E">
              <w:t>0.1.0</w:t>
            </w:r>
          </w:p>
        </w:tc>
      </w:tr>
      <w:tr w:rsidR="00975C97" w:rsidRPr="00FB387E" w14:paraId="6303A773" w14:textId="77777777" w:rsidTr="00AA0E59">
        <w:tc>
          <w:tcPr>
            <w:tcW w:w="800" w:type="dxa"/>
            <w:shd w:val="solid" w:color="FFFFFF" w:fill="auto"/>
          </w:tcPr>
          <w:p w14:paraId="75C29918" w14:textId="77777777" w:rsidR="00975C97" w:rsidRPr="00FB387E" w:rsidRDefault="00975C97" w:rsidP="00346178">
            <w:pPr>
              <w:pStyle w:val="TAL"/>
            </w:pPr>
            <w:r w:rsidRPr="00FB387E">
              <w:t>2018-01</w:t>
            </w:r>
          </w:p>
        </w:tc>
        <w:tc>
          <w:tcPr>
            <w:tcW w:w="995" w:type="dxa"/>
            <w:shd w:val="solid" w:color="FFFFFF" w:fill="auto"/>
          </w:tcPr>
          <w:p w14:paraId="45782D06" w14:textId="77777777" w:rsidR="00975C97" w:rsidRPr="00FB387E" w:rsidRDefault="00975C97" w:rsidP="00346178">
            <w:pPr>
              <w:pStyle w:val="TAL"/>
            </w:pPr>
            <w:r w:rsidRPr="00FB387E">
              <w:t>RAN5#78</w:t>
            </w:r>
          </w:p>
        </w:tc>
        <w:tc>
          <w:tcPr>
            <w:tcW w:w="992" w:type="dxa"/>
            <w:shd w:val="solid" w:color="FFFFFF" w:fill="auto"/>
          </w:tcPr>
          <w:p w14:paraId="2E640A09" w14:textId="77777777" w:rsidR="00975C97" w:rsidRPr="00FB387E" w:rsidRDefault="00975C97" w:rsidP="00346178">
            <w:pPr>
              <w:pStyle w:val="TAL"/>
            </w:pPr>
            <w:r w:rsidRPr="00FB387E">
              <w:t>R5-181506</w:t>
            </w:r>
          </w:p>
          <w:p w14:paraId="4EE1C05A" w14:textId="77777777" w:rsidR="00975C97" w:rsidRPr="00FB387E" w:rsidRDefault="00975C97" w:rsidP="00346178">
            <w:pPr>
              <w:pStyle w:val="TAL"/>
            </w:pPr>
            <w:r w:rsidRPr="00FB387E">
              <w:t>R5-181507</w:t>
            </w:r>
          </w:p>
          <w:p w14:paraId="459D28AB" w14:textId="77777777" w:rsidR="00975C97" w:rsidRPr="00FB387E" w:rsidRDefault="00975C97" w:rsidP="00346178">
            <w:pPr>
              <w:pStyle w:val="TAL"/>
            </w:pPr>
            <w:r w:rsidRPr="00FB387E">
              <w:t>R5-181670</w:t>
            </w:r>
          </w:p>
          <w:p w14:paraId="392DF825" w14:textId="77777777" w:rsidR="00975C97" w:rsidRPr="00FB387E" w:rsidRDefault="00975C97" w:rsidP="00346178">
            <w:pPr>
              <w:pStyle w:val="TAL"/>
            </w:pPr>
            <w:r w:rsidRPr="00FB387E">
              <w:t>R5-181671</w:t>
            </w:r>
          </w:p>
          <w:p w14:paraId="33957CFB" w14:textId="77777777" w:rsidR="00975C97" w:rsidRPr="00FB387E" w:rsidRDefault="00975C97" w:rsidP="00346178">
            <w:pPr>
              <w:pStyle w:val="TAL"/>
            </w:pPr>
            <w:r w:rsidRPr="00FB387E">
              <w:t>R5-181672</w:t>
            </w:r>
          </w:p>
          <w:p w14:paraId="08E88559" w14:textId="77777777" w:rsidR="00975C97" w:rsidRPr="00FB387E" w:rsidRDefault="00975C97" w:rsidP="00346178">
            <w:pPr>
              <w:pStyle w:val="TAL"/>
            </w:pPr>
            <w:r w:rsidRPr="00FB387E">
              <w:t>R5-181676</w:t>
            </w:r>
          </w:p>
          <w:p w14:paraId="5B506AD7" w14:textId="77777777" w:rsidR="00975C97" w:rsidRPr="00FB387E" w:rsidRDefault="00975C97" w:rsidP="00346178">
            <w:pPr>
              <w:pStyle w:val="TAL"/>
            </w:pPr>
            <w:r w:rsidRPr="00FB387E">
              <w:t>R5-181677</w:t>
            </w:r>
          </w:p>
          <w:p w14:paraId="371FAD32" w14:textId="77777777" w:rsidR="00975C97" w:rsidRPr="00FB387E" w:rsidRDefault="00975C97" w:rsidP="00346178">
            <w:pPr>
              <w:pStyle w:val="TAL"/>
            </w:pPr>
            <w:r w:rsidRPr="00FB387E">
              <w:t>R5-181678</w:t>
            </w:r>
          </w:p>
          <w:p w14:paraId="55443101" w14:textId="77777777" w:rsidR="00975C97" w:rsidRPr="00FB387E" w:rsidRDefault="00975C97" w:rsidP="00346178">
            <w:pPr>
              <w:pStyle w:val="TAL"/>
            </w:pPr>
            <w:r w:rsidRPr="00FB387E">
              <w:t>R5-181679 R5-181685</w:t>
            </w:r>
          </w:p>
          <w:p w14:paraId="3418C509" w14:textId="77777777" w:rsidR="00975C97" w:rsidRPr="00FB387E" w:rsidRDefault="00975C97" w:rsidP="00346178">
            <w:pPr>
              <w:pStyle w:val="TAL"/>
            </w:pPr>
            <w:r w:rsidRPr="00FB387E">
              <w:t>R5-181686</w:t>
            </w:r>
          </w:p>
          <w:p w14:paraId="354BC3A9" w14:textId="77777777" w:rsidR="00975C97" w:rsidRPr="00FB387E" w:rsidRDefault="00975C97" w:rsidP="00346178">
            <w:pPr>
              <w:pStyle w:val="TAL"/>
            </w:pPr>
            <w:r w:rsidRPr="00FB387E">
              <w:t>R5-181698</w:t>
            </w:r>
          </w:p>
          <w:p w14:paraId="369DF89F" w14:textId="77777777" w:rsidR="00975C97" w:rsidRPr="00FB387E" w:rsidRDefault="00975C97" w:rsidP="00346178">
            <w:pPr>
              <w:pStyle w:val="TAL"/>
            </w:pPr>
            <w:r w:rsidRPr="00FB387E">
              <w:t>R5-181699</w:t>
            </w:r>
          </w:p>
          <w:p w14:paraId="6557B783" w14:textId="77777777" w:rsidR="00975C97" w:rsidRPr="00FB387E" w:rsidRDefault="00975C97" w:rsidP="00346178">
            <w:pPr>
              <w:pStyle w:val="TAL"/>
            </w:pPr>
            <w:r w:rsidRPr="00FB387E">
              <w:t>R5-181700</w:t>
            </w:r>
          </w:p>
        </w:tc>
        <w:tc>
          <w:tcPr>
            <w:tcW w:w="709" w:type="dxa"/>
            <w:shd w:val="solid" w:color="FFFFFF" w:fill="auto"/>
          </w:tcPr>
          <w:p w14:paraId="71280EEE" w14:textId="77777777" w:rsidR="00975C97" w:rsidRPr="00FB387E" w:rsidRDefault="00975C97" w:rsidP="00346178">
            <w:pPr>
              <w:pStyle w:val="TAL"/>
            </w:pPr>
            <w:r w:rsidRPr="00FB387E">
              <w:t>-</w:t>
            </w:r>
          </w:p>
        </w:tc>
        <w:tc>
          <w:tcPr>
            <w:tcW w:w="284" w:type="dxa"/>
            <w:shd w:val="solid" w:color="FFFFFF" w:fill="auto"/>
          </w:tcPr>
          <w:p w14:paraId="28D1A158" w14:textId="77777777" w:rsidR="00975C97" w:rsidRPr="00FB387E" w:rsidRDefault="00975C97" w:rsidP="00346178">
            <w:pPr>
              <w:pStyle w:val="TAL"/>
            </w:pPr>
            <w:r w:rsidRPr="00FB387E">
              <w:t>-</w:t>
            </w:r>
          </w:p>
        </w:tc>
        <w:tc>
          <w:tcPr>
            <w:tcW w:w="283" w:type="dxa"/>
            <w:shd w:val="solid" w:color="FFFFFF" w:fill="auto"/>
          </w:tcPr>
          <w:p w14:paraId="0D278191" w14:textId="77777777" w:rsidR="00975C97" w:rsidRPr="00FB387E" w:rsidRDefault="00975C97" w:rsidP="00346178">
            <w:pPr>
              <w:pStyle w:val="TAL"/>
            </w:pPr>
            <w:r w:rsidRPr="00FB387E">
              <w:t>-</w:t>
            </w:r>
          </w:p>
        </w:tc>
        <w:tc>
          <w:tcPr>
            <w:tcW w:w="4868" w:type="dxa"/>
            <w:shd w:val="solid" w:color="FFFFFF" w:fill="auto"/>
          </w:tcPr>
          <w:p w14:paraId="3FA24DED" w14:textId="77777777" w:rsidR="00975C97" w:rsidRPr="00FB387E" w:rsidRDefault="00975C97" w:rsidP="00346178">
            <w:pPr>
              <w:pStyle w:val="TAL"/>
            </w:pPr>
            <w:r w:rsidRPr="00FB387E">
              <w:t>Implementation of pCRs to TS 38.521-1 V0.2.0</w:t>
            </w:r>
          </w:p>
        </w:tc>
        <w:tc>
          <w:tcPr>
            <w:tcW w:w="708" w:type="dxa"/>
            <w:shd w:val="solid" w:color="FFFFFF" w:fill="auto"/>
          </w:tcPr>
          <w:p w14:paraId="5094440E" w14:textId="77777777" w:rsidR="00975C97" w:rsidRPr="00FB387E" w:rsidRDefault="00975C97" w:rsidP="00346178">
            <w:pPr>
              <w:pStyle w:val="TAL"/>
            </w:pPr>
            <w:r w:rsidRPr="00FB387E">
              <w:t>0.2.0</w:t>
            </w:r>
          </w:p>
        </w:tc>
      </w:tr>
      <w:tr w:rsidR="00975C97" w:rsidRPr="00FB387E" w14:paraId="185B68A3" w14:textId="77777777" w:rsidTr="00AA0E59">
        <w:tc>
          <w:tcPr>
            <w:tcW w:w="800" w:type="dxa"/>
            <w:shd w:val="solid" w:color="FFFFFF" w:fill="auto"/>
          </w:tcPr>
          <w:p w14:paraId="1E3BC2DE" w14:textId="77777777" w:rsidR="00975C97" w:rsidRPr="00FB387E" w:rsidRDefault="00975C97" w:rsidP="00346178">
            <w:pPr>
              <w:pStyle w:val="TAL"/>
            </w:pPr>
            <w:r w:rsidRPr="00FB387E">
              <w:t>2018-03</w:t>
            </w:r>
          </w:p>
        </w:tc>
        <w:tc>
          <w:tcPr>
            <w:tcW w:w="995" w:type="dxa"/>
            <w:shd w:val="solid" w:color="FFFFFF" w:fill="auto"/>
          </w:tcPr>
          <w:p w14:paraId="75AF7B30" w14:textId="77777777" w:rsidR="00975C97" w:rsidRPr="00FB387E" w:rsidRDefault="00975C97" w:rsidP="00346178">
            <w:pPr>
              <w:pStyle w:val="TAL"/>
            </w:pPr>
            <w:r w:rsidRPr="00FB387E">
              <w:t>RAN5#2-5G-NR Adhoc</w:t>
            </w:r>
          </w:p>
        </w:tc>
        <w:tc>
          <w:tcPr>
            <w:tcW w:w="992" w:type="dxa"/>
            <w:shd w:val="solid" w:color="FFFFFF" w:fill="auto"/>
          </w:tcPr>
          <w:p w14:paraId="6815D7A5" w14:textId="77777777" w:rsidR="00975C97" w:rsidRPr="00FB387E" w:rsidRDefault="00975C97" w:rsidP="00346178">
            <w:pPr>
              <w:pStyle w:val="TAL"/>
            </w:pPr>
            <w:r w:rsidRPr="00FB387E">
              <w:t>R5-181759</w:t>
            </w:r>
          </w:p>
        </w:tc>
        <w:tc>
          <w:tcPr>
            <w:tcW w:w="709" w:type="dxa"/>
            <w:shd w:val="solid" w:color="FFFFFF" w:fill="auto"/>
          </w:tcPr>
          <w:p w14:paraId="28FED4D9" w14:textId="77777777" w:rsidR="00975C97" w:rsidRPr="00FB387E" w:rsidRDefault="00975C97" w:rsidP="00346178">
            <w:pPr>
              <w:pStyle w:val="TAL"/>
            </w:pPr>
            <w:r w:rsidRPr="00FB387E">
              <w:t>-</w:t>
            </w:r>
          </w:p>
        </w:tc>
        <w:tc>
          <w:tcPr>
            <w:tcW w:w="284" w:type="dxa"/>
            <w:shd w:val="solid" w:color="FFFFFF" w:fill="auto"/>
          </w:tcPr>
          <w:p w14:paraId="53383EA1" w14:textId="77777777" w:rsidR="00975C97" w:rsidRPr="00FB387E" w:rsidRDefault="00975C97" w:rsidP="00346178">
            <w:pPr>
              <w:pStyle w:val="TAL"/>
            </w:pPr>
            <w:r w:rsidRPr="00FB387E">
              <w:t>-</w:t>
            </w:r>
          </w:p>
        </w:tc>
        <w:tc>
          <w:tcPr>
            <w:tcW w:w="283" w:type="dxa"/>
            <w:shd w:val="solid" w:color="FFFFFF" w:fill="auto"/>
          </w:tcPr>
          <w:p w14:paraId="2FC7905D" w14:textId="77777777" w:rsidR="00975C97" w:rsidRPr="00FB387E" w:rsidRDefault="00975C97" w:rsidP="00346178">
            <w:pPr>
              <w:pStyle w:val="TAL"/>
            </w:pPr>
            <w:r w:rsidRPr="00FB387E">
              <w:t>-</w:t>
            </w:r>
          </w:p>
        </w:tc>
        <w:tc>
          <w:tcPr>
            <w:tcW w:w="4868" w:type="dxa"/>
            <w:shd w:val="solid" w:color="FFFFFF" w:fill="auto"/>
          </w:tcPr>
          <w:p w14:paraId="15FA0C84" w14:textId="77777777" w:rsidR="00975C97" w:rsidRPr="00FB387E" w:rsidRDefault="00975C97" w:rsidP="00346178">
            <w:pPr>
              <w:pStyle w:val="TAL"/>
            </w:pPr>
            <w:r w:rsidRPr="00FB387E">
              <w:t>Update TS 38.521-1 to align with new structure of TS 38.101-1 based on endorsed CR R4-1802403</w:t>
            </w:r>
          </w:p>
        </w:tc>
        <w:tc>
          <w:tcPr>
            <w:tcW w:w="708" w:type="dxa"/>
            <w:shd w:val="solid" w:color="FFFFFF" w:fill="auto"/>
          </w:tcPr>
          <w:p w14:paraId="34BED76E" w14:textId="77777777" w:rsidR="00975C97" w:rsidRPr="00FB387E" w:rsidRDefault="00975C97" w:rsidP="00346178">
            <w:pPr>
              <w:pStyle w:val="TAL"/>
            </w:pPr>
            <w:r w:rsidRPr="00FB387E">
              <w:t>0.3.0</w:t>
            </w:r>
          </w:p>
        </w:tc>
      </w:tr>
      <w:tr w:rsidR="00975C97" w:rsidRPr="00FB387E" w14:paraId="1A85937A" w14:textId="77777777" w:rsidTr="00AA0E59">
        <w:tc>
          <w:tcPr>
            <w:tcW w:w="800" w:type="dxa"/>
            <w:shd w:val="solid" w:color="FFFFFF" w:fill="auto"/>
          </w:tcPr>
          <w:p w14:paraId="05C9E83F" w14:textId="77777777" w:rsidR="00975C97" w:rsidRPr="00FB387E" w:rsidRDefault="00975C97" w:rsidP="00346178">
            <w:pPr>
              <w:pStyle w:val="TAL"/>
            </w:pPr>
            <w:r w:rsidRPr="00FB387E">
              <w:t>2018-04</w:t>
            </w:r>
          </w:p>
        </w:tc>
        <w:tc>
          <w:tcPr>
            <w:tcW w:w="995" w:type="dxa"/>
            <w:shd w:val="solid" w:color="FFFFFF" w:fill="auto"/>
          </w:tcPr>
          <w:p w14:paraId="2DDF60C0" w14:textId="77777777" w:rsidR="00975C97" w:rsidRPr="00FB387E" w:rsidRDefault="00975C97" w:rsidP="00346178">
            <w:pPr>
              <w:pStyle w:val="TAL"/>
            </w:pPr>
            <w:r w:rsidRPr="00FB387E">
              <w:t>RAN5#2-5G-NR Adhoc</w:t>
            </w:r>
          </w:p>
        </w:tc>
        <w:tc>
          <w:tcPr>
            <w:tcW w:w="992" w:type="dxa"/>
            <w:shd w:val="solid" w:color="FFFFFF" w:fill="auto"/>
          </w:tcPr>
          <w:p w14:paraId="6D8F7180" w14:textId="77777777" w:rsidR="00975C97" w:rsidRPr="00FB387E" w:rsidRDefault="00975C97" w:rsidP="00346178">
            <w:pPr>
              <w:pStyle w:val="TAL"/>
            </w:pPr>
            <w:r w:rsidRPr="00FB387E">
              <w:t>R5-81976</w:t>
            </w:r>
          </w:p>
        </w:tc>
        <w:tc>
          <w:tcPr>
            <w:tcW w:w="709" w:type="dxa"/>
            <w:shd w:val="solid" w:color="FFFFFF" w:fill="auto"/>
          </w:tcPr>
          <w:p w14:paraId="33022DD7" w14:textId="77777777" w:rsidR="00975C97" w:rsidRPr="00FB387E" w:rsidRDefault="00975C97" w:rsidP="00346178">
            <w:pPr>
              <w:pStyle w:val="TAL"/>
            </w:pPr>
            <w:r w:rsidRPr="00FB387E">
              <w:t>-</w:t>
            </w:r>
          </w:p>
        </w:tc>
        <w:tc>
          <w:tcPr>
            <w:tcW w:w="284" w:type="dxa"/>
            <w:shd w:val="solid" w:color="FFFFFF" w:fill="auto"/>
          </w:tcPr>
          <w:p w14:paraId="75A57222" w14:textId="77777777" w:rsidR="00975C97" w:rsidRPr="00FB387E" w:rsidRDefault="00975C97" w:rsidP="00346178">
            <w:pPr>
              <w:pStyle w:val="TAL"/>
            </w:pPr>
            <w:r w:rsidRPr="00FB387E">
              <w:t>-</w:t>
            </w:r>
          </w:p>
        </w:tc>
        <w:tc>
          <w:tcPr>
            <w:tcW w:w="283" w:type="dxa"/>
            <w:shd w:val="solid" w:color="FFFFFF" w:fill="auto"/>
          </w:tcPr>
          <w:p w14:paraId="67188B2B" w14:textId="77777777" w:rsidR="00975C97" w:rsidRPr="00FB387E" w:rsidRDefault="00975C97" w:rsidP="00346178">
            <w:pPr>
              <w:pStyle w:val="TAL"/>
            </w:pPr>
            <w:r w:rsidRPr="00FB387E">
              <w:t>-</w:t>
            </w:r>
          </w:p>
        </w:tc>
        <w:tc>
          <w:tcPr>
            <w:tcW w:w="4868" w:type="dxa"/>
            <w:shd w:val="solid" w:color="FFFFFF" w:fill="auto"/>
          </w:tcPr>
          <w:p w14:paraId="339FE489" w14:textId="77777777" w:rsidR="00975C97" w:rsidRPr="00FB387E" w:rsidRDefault="00975C97" w:rsidP="00346178">
            <w:pPr>
              <w:pStyle w:val="TAL"/>
            </w:pPr>
            <w:r w:rsidRPr="00FB387E">
              <w:t>3GU mismatch</w:t>
            </w:r>
          </w:p>
        </w:tc>
        <w:tc>
          <w:tcPr>
            <w:tcW w:w="708" w:type="dxa"/>
            <w:shd w:val="solid" w:color="FFFFFF" w:fill="auto"/>
          </w:tcPr>
          <w:p w14:paraId="180F3589" w14:textId="77777777" w:rsidR="00975C97" w:rsidRPr="00FB387E" w:rsidRDefault="00975C97" w:rsidP="00346178">
            <w:pPr>
              <w:pStyle w:val="TAL"/>
            </w:pPr>
            <w:r w:rsidRPr="00FB387E">
              <w:t>0.3.1</w:t>
            </w:r>
          </w:p>
        </w:tc>
      </w:tr>
      <w:tr w:rsidR="00975C97" w:rsidRPr="00FB387E" w14:paraId="66CE45B0" w14:textId="77777777" w:rsidTr="00AA0E59">
        <w:tc>
          <w:tcPr>
            <w:tcW w:w="800" w:type="dxa"/>
            <w:shd w:val="solid" w:color="FFFFFF" w:fill="auto"/>
          </w:tcPr>
          <w:p w14:paraId="11776679" w14:textId="77777777" w:rsidR="00975C97" w:rsidRPr="00FB387E" w:rsidRDefault="00975C97" w:rsidP="00346178">
            <w:pPr>
              <w:pStyle w:val="TAL"/>
            </w:pPr>
            <w:r w:rsidRPr="00FB387E">
              <w:t>2018-04</w:t>
            </w:r>
          </w:p>
        </w:tc>
        <w:tc>
          <w:tcPr>
            <w:tcW w:w="995" w:type="dxa"/>
            <w:shd w:val="solid" w:color="FFFFFF" w:fill="auto"/>
          </w:tcPr>
          <w:p w14:paraId="2CA2D772" w14:textId="77777777" w:rsidR="00975C97" w:rsidRPr="00FB387E" w:rsidRDefault="00975C97" w:rsidP="00346178">
            <w:pPr>
              <w:pStyle w:val="TAL"/>
            </w:pPr>
            <w:r w:rsidRPr="00FB387E">
              <w:t>RAN5#2-5G-NR Adhoc</w:t>
            </w:r>
          </w:p>
        </w:tc>
        <w:tc>
          <w:tcPr>
            <w:tcW w:w="992" w:type="dxa"/>
            <w:shd w:val="solid" w:color="FFFFFF" w:fill="auto"/>
          </w:tcPr>
          <w:p w14:paraId="7E2FFFAF" w14:textId="77777777" w:rsidR="00975C97" w:rsidRPr="00FB387E" w:rsidRDefault="00975C97" w:rsidP="00346178">
            <w:pPr>
              <w:pStyle w:val="TAL"/>
            </w:pPr>
            <w:r w:rsidRPr="00FB387E">
              <w:t>R5-181771</w:t>
            </w:r>
          </w:p>
          <w:p w14:paraId="1270E386" w14:textId="77777777" w:rsidR="00975C97" w:rsidRPr="00FB387E" w:rsidRDefault="00975C97" w:rsidP="00346178">
            <w:pPr>
              <w:pStyle w:val="TAL"/>
            </w:pPr>
            <w:r w:rsidRPr="00FB387E">
              <w:t>R5-181833</w:t>
            </w:r>
          </w:p>
          <w:p w14:paraId="0FD54467" w14:textId="77777777" w:rsidR="00975C97" w:rsidRPr="00FB387E" w:rsidRDefault="00975C97" w:rsidP="00346178">
            <w:pPr>
              <w:pStyle w:val="TAL"/>
            </w:pPr>
            <w:r w:rsidRPr="00FB387E">
              <w:t>R5-181842</w:t>
            </w:r>
          </w:p>
          <w:p w14:paraId="03ADEA27" w14:textId="77777777" w:rsidR="00975C97" w:rsidRPr="00FB387E" w:rsidRDefault="00975C97" w:rsidP="00346178">
            <w:pPr>
              <w:pStyle w:val="TAL"/>
            </w:pPr>
            <w:r w:rsidRPr="00FB387E">
              <w:t>R5-182000</w:t>
            </w:r>
          </w:p>
          <w:p w14:paraId="41FC9FA0" w14:textId="77777777" w:rsidR="00975C97" w:rsidRPr="00FB387E" w:rsidRDefault="00975C97" w:rsidP="00346178">
            <w:pPr>
              <w:pStyle w:val="TAL"/>
            </w:pPr>
            <w:r w:rsidRPr="00FB387E">
              <w:t>R5-182002</w:t>
            </w:r>
          </w:p>
          <w:p w14:paraId="1384A594" w14:textId="77777777" w:rsidR="00975C97" w:rsidRPr="00FB387E" w:rsidRDefault="00975C97" w:rsidP="00346178">
            <w:pPr>
              <w:pStyle w:val="TAL"/>
            </w:pPr>
            <w:r w:rsidRPr="00FB387E">
              <w:t>R5-182003</w:t>
            </w:r>
          </w:p>
          <w:p w14:paraId="62D0DA2F" w14:textId="77777777" w:rsidR="00975C97" w:rsidRPr="00FB387E" w:rsidRDefault="00975C97" w:rsidP="00346178">
            <w:pPr>
              <w:pStyle w:val="TAL"/>
            </w:pPr>
            <w:r w:rsidRPr="00FB387E">
              <w:t>R5-182004</w:t>
            </w:r>
          </w:p>
          <w:p w14:paraId="014F187E" w14:textId="77777777" w:rsidR="00975C97" w:rsidRPr="00FB387E" w:rsidRDefault="00975C97" w:rsidP="00346178">
            <w:pPr>
              <w:pStyle w:val="TAL"/>
            </w:pPr>
            <w:r w:rsidRPr="00FB387E">
              <w:t>R5-182005</w:t>
            </w:r>
          </w:p>
          <w:p w14:paraId="526B3DF7" w14:textId="77777777" w:rsidR="00975C97" w:rsidRPr="00FB387E" w:rsidRDefault="00975C97" w:rsidP="00346178">
            <w:pPr>
              <w:pStyle w:val="TAL"/>
            </w:pPr>
            <w:r w:rsidRPr="00FB387E">
              <w:t>R5-182020</w:t>
            </w:r>
          </w:p>
          <w:p w14:paraId="7734FC4D" w14:textId="77777777" w:rsidR="00975C97" w:rsidRPr="00FB387E" w:rsidRDefault="00975C97" w:rsidP="00346178">
            <w:pPr>
              <w:pStyle w:val="TAL"/>
            </w:pPr>
            <w:r w:rsidRPr="00FB387E">
              <w:t>R5-182021</w:t>
            </w:r>
          </w:p>
          <w:p w14:paraId="46C01DE4" w14:textId="77777777" w:rsidR="00975C97" w:rsidRPr="00FB387E" w:rsidRDefault="00975C97" w:rsidP="00346178">
            <w:pPr>
              <w:pStyle w:val="TAL"/>
            </w:pPr>
            <w:r w:rsidRPr="00FB387E">
              <w:t>R5-182026</w:t>
            </w:r>
          </w:p>
        </w:tc>
        <w:tc>
          <w:tcPr>
            <w:tcW w:w="709" w:type="dxa"/>
            <w:shd w:val="solid" w:color="FFFFFF" w:fill="auto"/>
          </w:tcPr>
          <w:p w14:paraId="5347A0D9" w14:textId="77777777" w:rsidR="00975C97" w:rsidRPr="00FB387E" w:rsidRDefault="00975C97" w:rsidP="00346178">
            <w:pPr>
              <w:pStyle w:val="TAL"/>
            </w:pPr>
            <w:r w:rsidRPr="00FB387E">
              <w:t>-</w:t>
            </w:r>
          </w:p>
        </w:tc>
        <w:tc>
          <w:tcPr>
            <w:tcW w:w="284" w:type="dxa"/>
            <w:shd w:val="solid" w:color="FFFFFF" w:fill="auto"/>
          </w:tcPr>
          <w:p w14:paraId="7DF289AF" w14:textId="77777777" w:rsidR="00975C97" w:rsidRPr="00FB387E" w:rsidRDefault="00975C97" w:rsidP="00346178">
            <w:pPr>
              <w:pStyle w:val="TAL"/>
            </w:pPr>
            <w:r w:rsidRPr="00FB387E">
              <w:t>-</w:t>
            </w:r>
          </w:p>
        </w:tc>
        <w:tc>
          <w:tcPr>
            <w:tcW w:w="283" w:type="dxa"/>
            <w:shd w:val="solid" w:color="FFFFFF" w:fill="auto"/>
          </w:tcPr>
          <w:p w14:paraId="5C98EB25" w14:textId="77777777" w:rsidR="00975C97" w:rsidRPr="00FB387E" w:rsidRDefault="00975C97" w:rsidP="00346178">
            <w:pPr>
              <w:pStyle w:val="TAL"/>
            </w:pPr>
            <w:r w:rsidRPr="00FB387E">
              <w:t>-</w:t>
            </w:r>
          </w:p>
        </w:tc>
        <w:tc>
          <w:tcPr>
            <w:tcW w:w="4868" w:type="dxa"/>
            <w:shd w:val="solid" w:color="FFFFFF" w:fill="auto"/>
          </w:tcPr>
          <w:p w14:paraId="7181CBEC" w14:textId="77777777" w:rsidR="00975C97" w:rsidRPr="00FB387E" w:rsidRDefault="00975C97" w:rsidP="00346178">
            <w:pPr>
              <w:pStyle w:val="TAL"/>
            </w:pPr>
            <w:r w:rsidRPr="00FB387E">
              <w:t>Implementation of pCRs to TS 38.521-1 V0.4.0</w:t>
            </w:r>
          </w:p>
          <w:p w14:paraId="1B7902A4" w14:textId="77777777" w:rsidR="00975C97" w:rsidRPr="00FB387E" w:rsidRDefault="00975C97" w:rsidP="00346178">
            <w:pPr>
              <w:pStyle w:val="TAL"/>
            </w:pPr>
            <w:r w:rsidRPr="00FB387E">
              <w:rPr>
                <w:lang w:eastAsia="zh-CN"/>
              </w:rPr>
              <w:t>Add clause 4.4 Test point analysis</w:t>
            </w:r>
          </w:p>
        </w:tc>
        <w:tc>
          <w:tcPr>
            <w:tcW w:w="708" w:type="dxa"/>
            <w:shd w:val="solid" w:color="FFFFFF" w:fill="auto"/>
          </w:tcPr>
          <w:p w14:paraId="0C670242" w14:textId="77777777" w:rsidR="00975C97" w:rsidRPr="00FB387E" w:rsidRDefault="00975C97" w:rsidP="00346178">
            <w:pPr>
              <w:pStyle w:val="TAL"/>
            </w:pPr>
            <w:r w:rsidRPr="00FB387E">
              <w:t>0.4.0</w:t>
            </w:r>
          </w:p>
        </w:tc>
      </w:tr>
      <w:tr w:rsidR="00975C97" w:rsidRPr="00FB387E" w14:paraId="7259316D" w14:textId="77777777" w:rsidTr="00AA0E59">
        <w:tc>
          <w:tcPr>
            <w:tcW w:w="800" w:type="dxa"/>
            <w:shd w:val="solid" w:color="FFFFFF" w:fill="auto"/>
          </w:tcPr>
          <w:p w14:paraId="1254551F" w14:textId="77777777" w:rsidR="00975C97" w:rsidRPr="00FB387E" w:rsidRDefault="00975C97" w:rsidP="00346178">
            <w:pPr>
              <w:pStyle w:val="TAL"/>
            </w:pPr>
            <w:r w:rsidRPr="00FB387E">
              <w:t>2018-07</w:t>
            </w:r>
          </w:p>
        </w:tc>
        <w:tc>
          <w:tcPr>
            <w:tcW w:w="995" w:type="dxa"/>
            <w:shd w:val="solid" w:color="FFFFFF" w:fill="auto"/>
          </w:tcPr>
          <w:p w14:paraId="4852341E" w14:textId="77777777" w:rsidR="00975C97" w:rsidRPr="00FB387E" w:rsidRDefault="00975C97" w:rsidP="00346178">
            <w:pPr>
              <w:pStyle w:val="TAL"/>
            </w:pPr>
            <w:r w:rsidRPr="00FB387E">
              <w:t>RAN5#79</w:t>
            </w:r>
          </w:p>
        </w:tc>
        <w:tc>
          <w:tcPr>
            <w:tcW w:w="992" w:type="dxa"/>
            <w:shd w:val="solid" w:color="FFFFFF" w:fill="auto"/>
          </w:tcPr>
          <w:p w14:paraId="14A64309" w14:textId="77777777" w:rsidR="00975C97" w:rsidRPr="00FB387E" w:rsidRDefault="00975C97" w:rsidP="00346178">
            <w:pPr>
              <w:pStyle w:val="TAL"/>
            </w:pPr>
            <w:r w:rsidRPr="00FB387E">
              <w:t>R5-182768</w:t>
            </w:r>
          </w:p>
          <w:p w14:paraId="49666578" w14:textId="77777777" w:rsidR="00975C97" w:rsidRPr="00FB387E" w:rsidRDefault="00975C97" w:rsidP="00346178">
            <w:pPr>
              <w:pStyle w:val="TAL"/>
            </w:pPr>
            <w:r w:rsidRPr="00FB387E">
              <w:t>R5-182973</w:t>
            </w:r>
          </w:p>
          <w:p w14:paraId="784F8515" w14:textId="77777777" w:rsidR="00975C97" w:rsidRPr="00FB387E" w:rsidRDefault="00975C97" w:rsidP="00346178">
            <w:pPr>
              <w:pStyle w:val="TAL"/>
            </w:pPr>
            <w:r w:rsidRPr="00FB387E">
              <w:t>R5-183702</w:t>
            </w:r>
          </w:p>
          <w:p w14:paraId="1DB16454" w14:textId="77777777" w:rsidR="00975C97" w:rsidRPr="00FB387E" w:rsidRDefault="00975C97" w:rsidP="00346178">
            <w:pPr>
              <w:pStyle w:val="TAL"/>
            </w:pPr>
            <w:r w:rsidRPr="00FB387E">
              <w:t>R5-183703</w:t>
            </w:r>
          </w:p>
          <w:p w14:paraId="39629AFF" w14:textId="77777777" w:rsidR="00975C97" w:rsidRPr="00FB387E" w:rsidRDefault="00975C97" w:rsidP="00346178">
            <w:pPr>
              <w:pStyle w:val="TAL"/>
            </w:pPr>
            <w:r w:rsidRPr="00FB387E">
              <w:t>R5-183704</w:t>
            </w:r>
          </w:p>
          <w:p w14:paraId="16E0F01F" w14:textId="77777777" w:rsidR="00975C97" w:rsidRPr="00FB387E" w:rsidRDefault="00975C97" w:rsidP="00346178">
            <w:pPr>
              <w:pStyle w:val="TAL"/>
            </w:pPr>
            <w:r w:rsidRPr="00FB387E">
              <w:t>R5-183705</w:t>
            </w:r>
          </w:p>
          <w:p w14:paraId="4E6893AD" w14:textId="77777777" w:rsidR="00975C97" w:rsidRPr="00FB387E" w:rsidRDefault="00975C97" w:rsidP="00346178">
            <w:pPr>
              <w:pStyle w:val="TAL"/>
            </w:pPr>
            <w:r w:rsidRPr="00FB387E">
              <w:t>R5-183906</w:t>
            </w:r>
          </w:p>
          <w:p w14:paraId="1CF63974" w14:textId="77777777" w:rsidR="00975C97" w:rsidRPr="00FB387E" w:rsidRDefault="00975C97" w:rsidP="00346178">
            <w:pPr>
              <w:pStyle w:val="TAL"/>
            </w:pPr>
            <w:r w:rsidRPr="00FB387E">
              <w:t>R5-183936</w:t>
            </w:r>
          </w:p>
          <w:p w14:paraId="2D06D64F" w14:textId="77777777" w:rsidR="00975C97" w:rsidRPr="00FB387E" w:rsidRDefault="00975C97" w:rsidP="00346178">
            <w:pPr>
              <w:pStyle w:val="TAL"/>
            </w:pPr>
            <w:r w:rsidRPr="00FB387E">
              <w:t>R5-183280</w:t>
            </w:r>
          </w:p>
          <w:p w14:paraId="7A584CE4" w14:textId="77777777" w:rsidR="00975C97" w:rsidRPr="00FB387E" w:rsidRDefault="00975C97" w:rsidP="00346178">
            <w:pPr>
              <w:pStyle w:val="TAL"/>
            </w:pPr>
            <w:r w:rsidRPr="00FB387E">
              <w:t>R5-183923</w:t>
            </w:r>
          </w:p>
          <w:p w14:paraId="288ACFE0" w14:textId="77777777" w:rsidR="00975C97" w:rsidRPr="00FB387E" w:rsidRDefault="00975C97" w:rsidP="00346178">
            <w:pPr>
              <w:pStyle w:val="TAL"/>
            </w:pPr>
            <w:r w:rsidRPr="00FB387E">
              <w:t>R5-183953</w:t>
            </w:r>
          </w:p>
          <w:p w14:paraId="70558064" w14:textId="77777777" w:rsidR="00975C97" w:rsidRPr="00FB387E" w:rsidRDefault="00975C97" w:rsidP="00346178">
            <w:pPr>
              <w:pStyle w:val="TAL"/>
            </w:pPr>
            <w:r w:rsidRPr="00FB387E">
              <w:t>R5-183954</w:t>
            </w:r>
          </w:p>
          <w:p w14:paraId="1B2B6920" w14:textId="77777777" w:rsidR="00975C97" w:rsidRPr="00FB387E" w:rsidRDefault="00975C97" w:rsidP="00346178">
            <w:pPr>
              <w:pStyle w:val="TAL"/>
            </w:pPr>
            <w:r w:rsidRPr="00FB387E">
              <w:t>R5-183955</w:t>
            </w:r>
          </w:p>
          <w:p w14:paraId="6B6CC092" w14:textId="77777777" w:rsidR="00975C97" w:rsidRPr="00FB387E" w:rsidRDefault="00975C97" w:rsidP="00346178">
            <w:pPr>
              <w:pStyle w:val="TAL"/>
            </w:pPr>
            <w:r w:rsidRPr="00FB387E">
              <w:t>R5-183956</w:t>
            </w:r>
          </w:p>
          <w:p w14:paraId="462499F9" w14:textId="77777777" w:rsidR="00975C97" w:rsidRPr="00FB387E" w:rsidRDefault="00975C97" w:rsidP="00346178">
            <w:pPr>
              <w:pStyle w:val="TAL"/>
            </w:pPr>
            <w:r w:rsidRPr="00FB387E">
              <w:t>R5-183957</w:t>
            </w:r>
          </w:p>
          <w:p w14:paraId="0533C5E5" w14:textId="77777777" w:rsidR="00975C97" w:rsidRPr="00FB387E" w:rsidRDefault="00975C97" w:rsidP="00346178">
            <w:pPr>
              <w:pStyle w:val="TAL"/>
            </w:pPr>
            <w:r w:rsidRPr="00FB387E">
              <w:t>R5-183958</w:t>
            </w:r>
          </w:p>
          <w:p w14:paraId="2E3B8CE7" w14:textId="77777777" w:rsidR="00975C97" w:rsidRPr="00FB387E" w:rsidRDefault="00975C97" w:rsidP="00346178">
            <w:pPr>
              <w:pStyle w:val="TAL"/>
            </w:pPr>
            <w:r w:rsidRPr="00FB387E">
              <w:t>R5-183959</w:t>
            </w:r>
          </w:p>
          <w:p w14:paraId="3D9941ED" w14:textId="77777777" w:rsidR="00975C97" w:rsidRPr="00FB387E" w:rsidRDefault="00975C97" w:rsidP="00346178">
            <w:pPr>
              <w:pStyle w:val="TAL"/>
            </w:pPr>
            <w:r w:rsidRPr="00FB387E">
              <w:t>R5-183960</w:t>
            </w:r>
          </w:p>
        </w:tc>
        <w:tc>
          <w:tcPr>
            <w:tcW w:w="709" w:type="dxa"/>
            <w:shd w:val="solid" w:color="FFFFFF" w:fill="auto"/>
          </w:tcPr>
          <w:p w14:paraId="3B82E9EE" w14:textId="77777777" w:rsidR="00975C97" w:rsidRPr="00FB387E" w:rsidRDefault="00975C97" w:rsidP="00346178">
            <w:pPr>
              <w:pStyle w:val="TAL"/>
            </w:pPr>
            <w:r w:rsidRPr="00FB387E">
              <w:t>-</w:t>
            </w:r>
          </w:p>
        </w:tc>
        <w:tc>
          <w:tcPr>
            <w:tcW w:w="284" w:type="dxa"/>
            <w:shd w:val="solid" w:color="FFFFFF" w:fill="auto"/>
          </w:tcPr>
          <w:p w14:paraId="28551838" w14:textId="77777777" w:rsidR="00975C97" w:rsidRPr="00FB387E" w:rsidRDefault="00975C97" w:rsidP="00346178">
            <w:pPr>
              <w:pStyle w:val="TAL"/>
            </w:pPr>
            <w:r w:rsidRPr="00FB387E">
              <w:t>-</w:t>
            </w:r>
          </w:p>
        </w:tc>
        <w:tc>
          <w:tcPr>
            <w:tcW w:w="283" w:type="dxa"/>
            <w:shd w:val="solid" w:color="FFFFFF" w:fill="auto"/>
          </w:tcPr>
          <w:p w14:paraId="638EDE21" w14:textId="77777777" w:rsidR="00975C97" w:rsidRPr="00FB387E" w:rsidRDefault="00975C97" w:rsidP="00346178">
            <w:pPr>
              <w:pStyle w:val="TAL"/>
            </w:pPr>
            <w:r w:rsidRPr="00FB387E">
              <w:t>-</w:t>
            </w:r>
          </w:p>
        </w:tc>
        <w:tc>
          <w:tcPr>
            <w:tcW w:w="4868" w:type="dxa"/>
            <w:shd w:val="solid" w:color="FFFFFF" w:fill="auto"/>
          </w:tcPr>
          <w:p w14:paraId="7AEC8442" w14:textId="77777777" w:rsidR="00975C97" w:rsidRPr="00FB387E" w:rsidRDefault="00975C97" w:rsidP="00346178">
            <w:pPr>
              <w:pStyle w:val="TAL"/>
            </w:pPr>
            <w:r w:rsidRPr="00FB387E">
              <w:t>Implementation of pCRs to TS 38.521-1 V0.5.0</w:t>
            </w:r>
          </w:p>
        </w:tc>
        <w:tc>
          <w:tcPr>
            <w:tcW w:w="708" w:type="dxa"/>
            <w:shd w:val="solid" w:color="FFFFFF" w:fill="auto"/>
          </w:tcPr>
          <w:p w14:paraId="5E9AC3DF" w14:textId="77777777" w:rsidR="00975C97" w:rsidRPr="00FB387E" w:rsidRDefault="00975C97" w:rsidP="00346178">
            <w:pPr>
              <w:pStyle w:val="TAL"/>
            </w:pPr>
            <w:r w:rsidRPr="00FB387E">
              <w:t>0.5.0</w:t>
            </w:r>
          </w:p>
        </w:tc>
      </w:tr>
      <w:tr w:rsidR="00975C97" w:rsidRPr="00FB387E" w14:paraId="3701F73B" w14:textId="77777777" w:rsidTr="00AA0E59">
        <w:tc>
          <w:tcPr>
            <w:tcW w:w="800" w:type="dxa"/>
            <w:shd w:val="solid" w:color="FFFFFF" w:fill="auto"/>
          </w:tcPr>
          <w:p w14:paraId="62CA269F" w14:textId="77777777" w:rsidR="00975C97" w:rsidRPr="00FB387E" w:rsidRDefault="00975C97" w:rsidP="00346178">
            <w:pPr>
              <w:pStyle w:val="TAL"/>
            </w:pPr>
            <w:r w:rsidRPr="00FB387E">
              <w:t>2018-07</w:t>
            </w:r>
          </w:p>
        </w:tc>
        <w:tc>
          <w:tcPr>
            <w:tcW w:w="995" w:type="dxa"/>
            <w:shd w:val="solid" w:color="FFFFFF" w:fill="auto"/>
          </w:tcPr>
          <w:p w14:paraId="00387DB4" w14:textId="77777777" w:rsidR="00975C97" w:rsidRPr="00FB387E" w:rsidRDefault="00975C97" w:rsidP="00346178">
            <w:pPr>
              <w:pStyle w:val="TAL"/>
            </w:pPr>
            <w:r w:rsidRPr="00FB387E">
              <w:t>RAN5#79</w:t>
            </w:r>
          </w:p>
        </w:tc>
        <w:tc>
          <w:tcPr>
            <w:tcW w:w="992" w:type="dxa"/>
            <w:shd w:val="solid" w:color="FFFFFF" w:fill="auto"/>
          </w:tcPr>
          <w:p w14:paraId="123B1100" w14:textId="77777777" w:rsidR="00975C97" w:rsidRPr="00FB387E" w:rsidRDefault="00975C97" w:rsidP="00346178">
            <w:pPr>
              <w:pStyle w:val="TAL"/>
            </w:pPr>
            <w:r w:rsidRPr="00FB387E">
              <w:t>R5-183960</w:t>
            </w:r>
          </w:p>
          <w:p w14:paraId="7F07DFB9" w14:textId="77777777" w:rsidR="00975C97" w:rsidRPr="00FB387E" w:rsidRDefault="00975C97" w:rsidP="00346178">
            <w:pPr>
              <w:pStyle w:val="TAL"/>
            </w:pPr>
            <w:r w:rsidRPr="00FB387E">
              <w:t>R5-183279</w:t>
            </w:r>
          </w:p>
        </w:tc>
        <w:tc>
          <w:tcPr>
            <w:tcW w:w="709" w:type="dxa"/>
            <w:shd w:val="solid" w:color="FFFFFF" w:fill="auto"/>
          </w:tcPr>
          <w:p w14:paraId="6C1EC9A7" w14:textId="77777777" w:rsidR="00975C97" w:rsidRPr="00FB387E" w:rsidRDefault="00975C97" w:rsidP="00346178">
            <w:pPr>
              <w:pStyle w:val="TAL"/>
            </w:pPr>
            <w:r w:rsidRPr="00FB387E">
              <w:t>-</w:t>
            </w:r>
          </w:p>
        </w:tc>
        <w:tc>
          <w:tcPr>
            <w:tcW w:w="284" w:type="dxa"/>
            <w:shd w:val="solid" w:color="FFFFFF" w:fill="auto"/>
          </w:tcPr>
          <w:p w14:paraId="742AEB0D" w14:textId="77777777" w:rsidR="00975C97" w:rsidRPr="00FB387E" w:rsidRDefault="00975C97" w:rsidP="00346178">
            <w:pPr>
              <w:pStyle w:val="TAL"/>
            </w:pPr>
            <w:r w:rsidRPr="00FB387E">
              <w:t>-</w:t>
            </w:r>
          </w:p>
        </w:tc>
        <w:tc>
          <w:tcPr>
            <w:tcW w:w="283" w:type="dxa"/>
            <w:shd w:val="solid" w:color="FFFFFF" w:fill="auto"/>
          </w:tcPr>
          <w:p w14:paraId="2D883468" w14:textId="77777777" w:rsidR="00975C97" w:rsidRPr="00FB387E" w:rsidRDefault="00975C97" w:rsidP="00346178">
            <w:pPr>
              <w:pStyle w:val="TAL"/>
            </w:pPr>
            <w:r w:rsidRPr="00FB387E">
              <w:t>-</w:t>
            </w:r>
          </w:p>
        </w:tc>
        <w:tc>
          <w:tcPr>
            <w:tcW w:w="4868" w:type="dxa"/>
            <w:shd w:val="solid" w:color="FFFFFF" w:fill="auto"/>
          </w:tcPr>
          <w:p w14:paraId="5D4F35CC" w14:textId="77777777" w:rsidR="00975C97" w:rsidRPr="00FB387E" w:rsidRDefault="00975C97" w:rsidP="00346178">
            <w:pPr>
              <w:pStyle w:val="TAL"/>
              <w:rPr>
                <w:lang w:eastAsia="zh-CN"/>
              </w:rPr>
            </w:pPr>
            <w:r w:rsidRPr="00FB387E">
              <w:t>Corrected Table numbering issues in subclause 6.5.2.4.1.4.2 Test procedure  to capture R5-183960 changes into draft TS 38.521-1 v0.5.1</w:t>
            </w:r>
          </w:p>
        </w:tc>
        <w:tc>
          <w:tcPr>
            <w:tcW w:w="708" w:type="dxa"/>
            <w:shd w:val="solid" w:color="FFFFFF" w:fill="auto"/>
          </w:tcPr>
          <w:p w14:paraId="42CFBFE8" w14:textId="77777777" w:rsidR="00975C97" w:rsidRPr="00FB387E" w:rsidRDefault="00975C97" w:rsidP="00346178">
            <w:pPr>
              <w:pStyle w:val="TAL"/>
            </w:pPr>
            <w:r w:rsidRPr="00FB387E">
              <w:t>0.5.1</w:t>
            </w:r>
          </w:p>
        </w:tc>
      </w:tr>
      <w:tr w:rsidR="00975C97" w:rsidRPr="00FB387E" w14:paraId="0802DA10" w14:textId="77777777" w:rsidTr="00AA0E59">
        <w:tc>
          <w:tcPr>
            <w:tcW w:w="800" w:type="dxa"/>
            <w:shd w:val="solid" w:color="FFFFFF" w:fill="auto"/>
          </w:tcPr>
          <w:p w14:paraId="61766501" w14:textId="77777777" w:rsidR="00975C97" w:rsidRPr="00FB387E" w:rsidRDefault="00975C97" w:rsidP="00346178">
            <w:pPr>
              <w:pStyle w:val="TAL"/>
            </w:pPr>
            <w:r w:rsidRPr="00FB387E">
              <w:t>2018-07</w:t>
            </w:r>
          </w:p>
        </w:tc>
        <w:tc>
          <w:tcPr>
            <w:tcW w:w="995" w:type="dxa"/>
            <w:shd w:val="solid" w:color="FFFFFF" w:fill="auto"/>
          </w:tcPr>
          <w:p w14:paraId="160DB7A6" w14:textId="77777777" w:rsidR="00975C97" w:rsidRPr="00FB387E" w:rsidRDefault="00975C97" w:rsidP="00346178">
            <w:pPr>
              <w:pStyle w:val="TAL"/>
            </w:pPr>
            <w:r w:rsidRPr="00FB387E">
              <w:t>RAN5#79</w:t>
            </w:r>
          </w:p>
        </w:tc>
        <w:tc>
          <w:tcPr>
            <w:tcW w:w="992" w:type="dxa"/>
            <w:shd w:val="solid" w:color="FFFFFF" w:fill="auto"/>
          </w:tcPr>
          <w:p w14:paraId="274B1E71" w14:textId="77777777" w:rsidR="00975C97" w:rsidRPr="00FB387E" w:rsidRDefault="00975C97" w:rsidP="00346178">
            <w:pPr>
              <w:pStyle w:val="TAL"/>
            </w:pPr>
            <w:r w:rsidRPr="00FB387E">
              <w:t>R5-182363</w:t>
            </w:r>
          </w:p>
        </w:tc>
        <w:tc>
          <w:tcPr>
            <w:tcW w:w="709" w:type="dxa"/>
            <w:shd w:val="solid" w:color="FFFFFF" w:fill="auto"/>
          </w:tcPr>
          <w:p w14:paraId="07DBA54E" w14:textId="77777777" w:rsidR="00975C97" w:rsidRPr="00FB387E" w:rsidRDefault="00975C97" w:rsidP="00346178">
            <w:pPr>
              <w:pStyle w:val="TAL"/>
            </w:pPr>
            <w:r w:rsidRPr="00FB387E">
              <w:t>-</w:t>
            </w:r>
          </w:p>
        </w:tc>
        <w:tc>
          <w:tcPr>
            <w:tcW w:w="284" w:type="dxa"/>
            <w:shd w:val="solid" w:color="FFFFFF" w:fill="auto"/>
          </w:tcPr>
          <w:p w14:paraId="1061430F" w14:textId="77777777" w:rsidR="00975C97" w:rsidRPr="00FB387E" w:rsidRDefault="00975C97" w:rsidP="00346178">
            <w:pPr>
              <w:pStyle w:val="TAL"/>
            </w:pPr>
            <w:r w:rsidRPr="00FB387E">
              <w:t>-</w:t>
            </w:r>
          </w:p>
        </w:tc>
        <w:tc>
          <w:tcPr>
            <w:tcW w:w="283" w:type="dxa"/>
            <w:shd w:val="solid" w:color="FFFFFF" w:fill="auto"/>
          </w:tcPr>
          <w:p w14:paraId="7E563FE2" w14:textId="77777777" w:rsidR="00975C97" w:rsidRPr="00FB387E" w:rsidRDefault="00975C97" w:rsidP="00346178">
            <w:pPr>
              <w:pStyle w:val="TAL"/>
            </w:pPr>
            <w:r w:rsidRPr="00FB387E">
              <w:t>-</w:t>
            </w:r>
          </w:p>
        </w:tc>
        <w:tc>
          <w:tcPr>
            <w:tcW w:w="4868" w:type="dxa"/>
            <w:shd w:val="solid" w:color="FFFFFF" w:fill="auto"/>
          </w:tcPr>
          <w:p w14:paraId="4DDDAC19" w14:textId="77777777" w:rsidR="00975C97" w:rsidRPr="00FB387E" w:rsidRDefault="00975C97" w:rsidP="00346178">
            <w:pPr>
              <w:pStyle w:val="TAL"/>
            </w:pPr>
            <w:r w:rsidRPr="00FB387E">
              <w:t>withdrawn</w:t>
            </w:r>
          </w:p>
        </w:tc>
        <w:tc>
          <w:tcPr>
            <w:tcW w:w="708" w:type="dxa"/>
            <w:shd w:val="solid" w:color="FFFFFF" w:fill="auto"/>
          </w:tcPr>
          <w:p w14:paraId="4C20239B" w14:textId="77777777" w:rsidR="00975C97" w:rsidRPr="00FB387E" w:rsidRDefault="00975C97" w:rsidP="00346178">
            <w:pPr>
              <w:pStyle w:val="TAL"/>
            </w:pPr>
            <w:r w:rsidRPr="00FB387E">
              <w:t>1.0.0</w:t>
            </w:r>
          </w:p>
        </w:tc>
      </w:tr>
      <w:tr w:rsidR="00975C97" w:rsidRPr="00FB387E" w14:paraId="558E4717" w14:textId="77777777" w:rsidTr="00AA0E59">
        <w:tc>
          <w:tcPr>
            <w:tcW w:w="800" w:type="dxa"/>
            <w:shd w:val="solid" w:color="FFFFFF" w:fill="auto"/>
          </w:tcPr>
          <w:p w14:paraId="707448BD" w14:textId="77777777" w:rsidR="00975C97" w:rsidRPr="00FB387E" w:rsidRDefault="00975C97" w:rsidP="00346178">
            <w:pPr>
              <w:pStyle w:val="TAL"/>
            </w:pPr>
            <w:r w:rsidRPr="00FB387E">
              <w:t>2018-08</w:t>
            </w:r>
          </w:p>
        </w:tc>
        <w:tc>
          <w:tcPr>
            <w:tcW w:w="995" w:type="dxa"/>
            <w:shd w:val="solid" w:color="FFFFFF" w:fill="auto"/>
          </w:tcPr>
          <w:p w14:paraId="38176BF4" w14:textId="77777777" w:rsidR="00975C97" w:rsidRPr="00FB387E" w:rsidRDefault="00975C97" w:rsidP="00346178">
            <w:pPr>
              <w:pStyle w:val="TAL"/>
            </w:pPr>
            <w:r w:rsidRPr="00FB387E">
              <w:t>RAN5#80</w:t>
            </w:r>
          </w:p>
        </w:tc>
        <w:tc>
          <w:tcPr>
            <w:tcW w:w="992" w:type="dxa"/>
            <w:shd w:val="solid" w:color="FFFFFF" w:fill="auto"/>
          </w:tcPr>
          <w:p w14:paraId="75953BB1" w14:textId="77777777" w:rsidR="00975C97" w:rsidRPr="00FB387E" w:rsidRDefault="00975C97" w:rsidP="00346178">
            <w:pPr>
              <w:pStyle w:val="TAL"/>
            </w:pPr>
            <w:r w:rsidRPr="00FB387E">
              <w:t>R5-185321</w:t>
            </w:r>
            <w:r w:rsidRPr="00FB387E">
              <w:cr/>
              <w:t>R5-184298</w:t>
            </w:r>
            <w:r w:rsidRPr="00FB387E">
              <w:cr/>
              <w:t>R5-185305</w:t>
            </w:r>
            <w:r w:rsidRPr="00FB387E">
              <w:cr/>
              <w:t>R5-185322</w:t>
            </w:r>
            <w:r w:rsidRPr="00FB387E">
              <w:cr/>
              <w:t>R5-185323</w:t>
            </w:r>
            <w:r w:rsidRPr="00FB387E">
              <w:cr/>
              <w:t>R5-185495</w:t>
            </w:r>
            <w:r w:rsidRPr="00FB387E">
              <w:cr/>
              <w:t>R5-185444</w:t>
            </w:r>
            <w:r w:rsidRPr="00FB387E">
              <w:cr/>
              <w:t>R5-185565</w:t>
            </w:r>
            <w:r w:rsidRPr="00FB387E">
              <w:cr/>
              <w:t>R5-185445</w:t>
            </w:r>
            <w:r w:rsidRPr="00FB387E">
              <w:cr/>
              <w:t>R5-185524</w:t>
            </w:r>
          </w:p>
          <w:p w14:paraId="791FDD26" w14:textId="77777777" w:rsidR="00975C97" w:rsidRPr="00FB387E" w:rsidRDefault="00975C97" w:rsidP="00346178">
            <w:pPr>
              <w:pStyle w:val="TAL"/>
            </w:pPr>
            <w:r w:rsidRPr="00FB387E">
              <w:t>R5-184572</w:t>
            </w:r>
            <w:r w:rsidRPr="00FB387E">
              <w:cr/>
              <w:t>R5-185390</w:t>
            </w:r>
          </w:p>
          <w:p w14:paraId="5673F1B7" w14:textId="77777777" w:rsidR="00975C97" w:rsidRPr="00FB387E" w:rsidRDefault="00975C97" w:rsidP="00346178">
            <w:pPr>
              <w:pStyle w:val="TAL"/>
            </w:pPr>
            <w:r w:rsidRPr="00FB387E">
              <w:t>R5-184574</w:t>
            </w:r>
            <w:r w:rsidRPr="00FB387E">
              <w:cr/>
              <w:t>R5-185521</w:t>
            </w:r>
          </w:p>
          <w:p w14:paraId="390CDD83" w14:textId="77777777" w:rsidR="00975C97" w:rsidRPr="00FB387E" w:rsidRDefault="00975C97" w:rsidP="00346178">
            <w:pPr>
              <w:pStyle w:val="TAL"/>
            </w:pPr>
            <w:r w:rsidRPr="00FB387E">
              <w:t>R5-185408</w:t>
            </w:r>
            <w:r w:rsidRPr="00FB387E">
              <w:cr/>
              <w:t>R5-184822</w:t>
            </w:r>
            <w:r w:rsidRPr="00FB387E">
              <w:cr/>
              <w:t>R5-185446</w:t>
            </w:r>
            <w:r w:rsidRPr="00FB387E">
              <w:cr/>
              <w:t>R5-185324</w:t>
            </w:r>
            <w:r w:rsidRPr="00FB387E">
              <w:cr/>
              <w:t>R5-185447</w:t>
            </w:r>
            <w:r w:rsidRPr="00FB387E">
              <w:cr/>
              <w:t>R5-185411</w:t>
            </w:r>
            <w:r w:rsidRPr="00FB387E">
              <w:cr/>
              <w:t>R5-185413</w:t>
            </w:r>
            <w:r w:rsidRPr="00FB387E">
              <w:cr/>
              <w:t>R5-185496</w:t>
            </w:r>
            <w:r w:rsidRPr="00FB387E">
              <w:cr/>
              <w:t>R5-185414</w:t>
            </w:r>
            <w:r w:rsidRPr="00FB387E">
              <w:cr/>
              <w:t>R5-185415</w:t>
            </w:r>
            <w:r w:rsidRPr="00FB387E">
              <w:cr/>
              <w:t>R5-185325</w:t>
            </w:r>
            <w:r w:rsidRPr="00FB387E">
              <w:cr/>
              <w:t>R5-185500</w:t>
            </w:r>
            <w:r w:rsidRPr="00FB387E">
              <w:cr/>
              <w:t>R5-185501</w:t>
            </w:r>
            <w:r w:rsidRPr="00FB387E">
              <w:cr/>
              <w:t>R5-185312</w:t>
            </w:r>
          </w:p>
          <w:p w14:paraId="3D9AB0E0" w14:textId="77777777" w:rsidR="00975C97" w:rsidRPr="00FB387E" w:rsidRDefault="00975C97" w:rsidP="00346178">
            <w:pPr>
              <w:pStyle w:val="TAL"/>
            </w:pPr>
            <w:r w:rsidRPr="00FB387E">
              <w:t>R5-185326</w:t>
            </w:r>
          </w:p>
          <w:p w14:paraId="72804362" w14:textId="77777777" w:rsidR="00975C97" w:rsidRPr="00FB387E" w:rsidRDefault="00975C97" w:rsidP="00346178">
            <w:pPr>
              <w:pStyle w:val="TAL"/>
            </w:pPr>
            <w:r w:rsidRPr="00FB387E">
              <w:t>R5-185315</w:t>
            </w:r>
          </w:p>
          <w:p w14:paraId="3DA607C7" w14:textId="77777777" w:rsidR="00975C97" w:rsidRPr="00FB387E" w:rsidRDefault="00975C97" w:rsidP="00346178">
            <w:pPr>
              <w:pStyle w:val="TAL"/>
            </w:pPr>
            <w:r w:rsidRPr="00FB387E">
              <w:t>R5-185317</w:t>
            </w:r>
          </w:p>
          <w:p w14:paraId="25853CD4" w14:textId="77777777" w:rsidR="00975C97" w:rsidRPr="00FB387E" w:rsidRDefault="00975C97" w:rsidP="00346178">
            <w:pPr>
              <w:pStyle w:val="TAL"/>
            </w:pPr>
            <w:r w:rsidRPr="00FB387E">
              <w:t>R5-185327</w:t>
            </w:r>
          </w:p>
          <w:p w14:paraId="037B5B33" w14:textId="77777777" w:rsidR="00975C97" w:rsidRPr="00FB387E" w:rsidRDefault="00975C97" w:rsidP="00346178">
            <w:pPr>
              <w:pStyle w:val="TAL"/>
            </w:pPr>
            <w:r w:rsidRPr="00FB387E">
              <w:t>R5-185320</w:t>
            </w:r>
          </w:p>
        </w:tc>
        <w:tc>
          <w:tcPr>
            <w:tcW w:w="709" w:type="dxa"/>
            <w:shd w:val="solid" w:color="FFFFFF" w:fill="auto"/>
          </w:tcPr>
          <w:p w14:paraId="2E666043" w14:textId="77777777" w:rsidR="00975C97" w:rsidRPr="00FB387E" w:rsidRDefault="00975C97" w:rsidP="00346178">
            <w:pPr>
              <w:pStyle w:val="TAL"/>
            </w:pPr>
            <w:r w:rsidRPr="00FB387E">
              <w:t>-</w:t>
            </w:r>
          </w:p>
        </w:tc>
        <w:tc>
          <w:tcPr>
            <w:tcW w:w="284" w:type="dxa"/>
            <w:shd w:val="solid" w:color="FFFFFF" w:fill="auto"/>
          </w:tcPr>
          <w:p w14:paraId="2887AEAD" w14:textId="77777777" w:rsidR="00975C97" w:rsidRPr="00FB387E" w:rsidRDefault="00975C97" w:rsidP="00346178">
            <w:pPr>
              <w:pStyle w:val="TAL"/>
            </w:pPr>
            <w:r w:rsidRPr="00FB387E">
              <w:t>-</w:t>
            </w:r>
          </w:p>
        </w:tc>
        <w:tc>
          <w:tcPr>
            <w:tcW w:w="283" w:type="dxa"/>
            <w:shd w:val="solid" w:color="FFFFFF" w:fill="auto"/>
          </w:tcPr>
          <w:p w14:paraId="7844EF7F" w14:textId="77777777" w:rsidR="00975C97" w:rsidRPr="00FB387E" w:rsidRDefault="00975C97" w:rsidP="00346178">
            <w:pPr>
              <w:pStyle w:val="TAL"/>
            </w:pPr>
            <w:r w:rsidRPr="00FB387E">
              <w:t>-</w:t>
            </w:r>
          </w:p>
        </w:tc>
        <w:tc>
          <w:tcPr>
            <w:tcW w:w="4868" w:type="dxa"/>
            <w:shd w:val="solid" w:color="FFFFFF" w:fill="auto"/>
          </w:tcPr>
          <w:p w14:paraId="07A4D460" w14:textId="77777777" w:rsidR="00975C97" w:rsidRPr="00FB387E" w:rsidRDefault="00975C97" w:rsidP="00346178">
            <w:pPr>
              <w:pStyle w:val="TAL"/>
            </w:pPr>
            <w:r w:rsidRPr="00FB387E">
              <w:t>Implementation of pCRs to TS 38.521-1 V1.0.1</w:t>
            </w:r>
          </w:p>
        </w:tc>
        <w:tc>
          <w:tcPr>
            <w:tcW w:w="708" w:type="dxa"/>
            <w:shd w:val="solid" w:color="FFFFFF" w:fill="auto"/>
          </w:tcPr>
          <w:p w14:paraId="59741674" w14:textId="77777777" w:rsidR="00975C97" w:rsidRPr="00FB387E" w:rsidRDefault="00975C97" w:rsidP="00346178">
            <w:pPr>
              <w:pStyle w:val="TAL"/>
            </w:pPr>
            <w:r w:rsidRPr="00FB387E">
              <w:t>1.0.1</w:t>
            </w:r>
          </w:p>
        </w:tc>
      </w:tr>
      <w:tr w:rsidR="00975C97" w:rsidRPr="00FB387E" w14:paraId="57D5725F" w14:textId="77777777" w:rsidTr="00AA0E59">
        <w:tc>
          <w:tcPr>
            <w:tcW w:w="800" w:type="dxa"/>
            <w:shd w:val="solid" w:color="FFFFFF" w:fill="auto"/>
          </w:tcPr>
          <w:p w14:paraId="4E4A2D39" w14:textId="77777777" w:rsidR="00975C97" w:rsidRPr="00FB387E" w:rsidRDefault="00975C97" w:rsidP="00346178">
            <w:pPr>
              <w:pStyle w:val="TAL"/>
            </w:pPr>
            <w:r w:rsidRPr="00FB387E">
              <w:t>2018-09</w:t>
            </w:r>
          </w:p>
        </w:tc>
        <w:tc>
          <w:tcPr>
            <w:tcW w:w="995" w:type="dxa"/>
            <w:shd w:val="solid" w:color="FFFFFF" w:fill="auto"/>
          </w:tcPr>
          <w:p w14:paraId="0EB5C4D1" w14:textId="77777777" w:rsidR="00975C97" w:rsidRPr="00FB387E" w:rsidRDefault="00975C97" w:rsidP="00346178">
            <w:pPr>
              <w:pStyle w:val="TAL"/>
            </w:pPr>
            <w:r w:rsidRPr="00FB387E">
              <w:t>RAN#81</w:t>
            </w:r>
          </w:p>
        </w:tc>
        <w:tc>
          <w:tcPr>
            <w:tcW w:w="992" w:type="dxa"/>
            <w:shd w:val="solid" w:color="FFFFFF" w:fill="auto"/>
          </w:tcPr>
          <w:p w14:paraId="6E4C48FC" w14:textId="77777777" w:rsidR="00975C97" w:rsidRPr="00FB387E" w:rsidRDefault="00975C97" w:rsidP="00346178">
            <w:pPr>
              <w:pStyle w:val="TAL"/>
            </w:pPr>
            <w:r w:rsidRPr="00FB387E">
              <w:t>-</w:t>
            </w:r>
          </w:p>
        </w:tc>
        <w:tc>
          <w:tcPr>
            <w:tcW w:w="709" w:type="dxa"/>
            <w:shd w:val="solid" w:color="FFFFFF" w:fill="auto"/>
          </w:tcPr>
          <w:p w14:paraId="7F98DB30" w14:textId="77777777" w:rsidR="00975C97" w:rsidRPr="00FB387E" w:rsidRDefault="00975C97" w:rsidP="00346178">
            <w:pPr>
              <w:pStyle w:val="TAL"/>
            </w:pPr>
            <w:r w:rsidRPr="00FB387E">
              <w:t>-</w:t>
            </w:r>
          </w:p>
        </w:tc>
        <w:tc>
          <w:tcPr>
            <w:tcW w:w="284" w:type="dxa"/>
            <w:shd w:val="solid" w:color="FFFFFF" w:fill="auto"/>
          </w:tcPr>
          <w:p w14:paraId="261DB328" w14:textId="77777777" w:rsidR="00975C97" w:rsidRPr="00FB387E" w:rsidRDefault="00975C97" w:rsidP="00346178">
            <w:pPr>
              <w:pStyle w:val="TAL"/>
            </w:pPr>
            <w:r w:rsidRPr="00FB387E">
              <w:t>-</w:t>
            </w:r>
          </w:p>
        </w:tc>
        <w:tc>
          <w:tcPr>
            <w:tcW w:w="283" w:type="dxa"/>
            <w:shd w:val="solid" w:color="FFFFFF" w:fill="auto"/>
          </w:tcPr>
          <w:p w14:paraId="5C6EBC9A" w14:textId="77777777" w:rsidR="00975C97" w:rsidRPr="00FB387E" w:rsidRDefault="00975C97" w:rsidP="00346178">
            <w:pPr>
              <w:pStyle w:val="TAL"/>
            </w:pPr>
            <w:r w:rsidRPr="00FB387E">
              <w:t>-</w:t>
            </w:r>
          </w:p>
        </w:tc>
        <w:tc>
          <w:tcPr>
            <w:tcW w:w="4868" w:type="dxa"/>
            <w:shd w:val="solid" w:color="FFFFFF" w:fill="auto"/>
          </w:tcPr>
          <w:p w14:paraId="1F464D31" w14:textId="77777777" w:rsidR="00975C97" w:rsidRPr="00FB387E" w:rsidRDefault="00975C97" w:rsidP="00346178">
            <w:pPr>
              <w:pStyle w:val="TAL"/>
              <w:rPr>
                <w:lang w:eastAsia="zh-CN"/>
              </w:rPr>
            </w:pPr>
            <w:r w:rsidRPr="00FB387E">
              <w:rPr>
                <w:lang w:eastAsia="zh-CN"/>
              </w:rPr>
              <w:t>raised to v15.0.0 with editorial changes only</w:t>
            </w:r>
          </w:p>
        </w:tc>
        <w:tc>
          <w:tcPr>
            <w:tcW w:w="708" w:type="dxa"/>
            <w:shd w:val="solid" w:color="FFFFFF" w:fill="auto"/>
          </w:tcPr>
          <w:p w14:paraId="670C2432" w14:textId="77777777" w:rsidR="00975C97" w:rsidRPr="00FB387E" w:rsidRDefault="00975C97" w:rsidP="00346178">
            <w:pPr>
              <w:pStyle w:val="TAL"/>
            </w:pPr>
            <w:r w:rsidRPr="00FB387E">
              <w:t>15.0.0</w:t>
            </w:r>
          </w:p>
        </w:tc>
      </w:tr>
      <w:tr w:rsidR="007F2609" w:rsidRPr="00FB387E" w14:paraId="754CB5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91890B"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433F5E"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2C0DA" w14:textId="77777777" w:rsidR="00975C97" w:rsidRPr="00FB387E" w:rsidRDefault="00975C97" w:rsidP="00346178">
            <w:pPr>
              <w:pStyle w:val="TAL"/>
              <w:rPr>
                <w:lang w:eastAsia="zh-CN"/>
              </w:rPr>
            </w:pPr>
            <w:r w:rsidRPr="00FB387E">
              <w:rPr>
                <w:lang w:eastAsia="zh-CN"/>
              </w:rPr>
              <w:t>R5-1866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D64E2" w14:textId="77777777" w:rsidR="00975C97" w:rsidRPr="00FB387E" w:rsidRDefault="00975C97" w:rsidP="00346178">
            <w:pPr>
              <w:pStyle w:val="TAL"/>
              <w:rPr>
                <w:lang w:eastAsia="zh-CN"/>
              </w:rPr>
            </w:pPr>
            <w:r w:rsidRPr="00FB387E">
              <w:rPr>
                <w:lang w:eastAsia="zh-CN"/>
              </w:rPr>
              <w:t>0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E4F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317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7AD098" w14:textId="77777777" w:rsidR="00975C97" w:rsidRPr="00FB387E" w:rsidRDefault="00975C97" w:rsidP="00346178">
            <w:pPr>
              <w:pStyle w:val="TAL"/>
              <w:rPr>
                <w:lang w:eastAsia="zh-CN"/>
              </w:rPr>
            </w:pPr>
            <w:r w:rsidRPr="00FB387E">
              <w:rPr>
                <w:lang w:eastAsia="zh-CN"/>
              </w:rPr>
              <w:t>5G_FR1 Text update for 7.3 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0FE69" w14:textId="77777777" w:rsidR="00975C97" w:rsidRPr="00FB387E" w:rsidRDefault="00975C97" w:rsidP="00346178">
            <w:pPr>
              <w:pStyle w:val="TAL"/>
              <w:rPr>
                <w:lang w:eastAsia="zh-CN"/>
              </w:rPr>
            </w:pPr>
            <w:r w:rsidRPr="00FB387E">
              <w:rPr>
                <w:lang w:eastAsia="zh-CN"/>
              </w:rPr>
              <w:t>15.1.0</w:t>
            </w:r>
          </w:p>
        </w:tc>
      </w:tr>
      <w:tr w:rsidR="007F2609" w:rsidRPr="00FB387E" w14:paraId="4611F6E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DD9211"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394502"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9255C" w14:textId="77777777" w:rsidR="00975C97" w:rsidRPr="00FB387E" w:rsidRDefault="00975C97" w:rsidP="00346178">
            <w:pPr>
              <w:pStyle w:val="TAL"/>
              <w:rPr>
                <w:lang w:eastAsia="zh-CN"/>
              </w:rPr>
            </w:pPr>
            <w:r w:rsidRPr="00FB387E">
              <w:rPr>
                <w:lang w:eastAsia="zh-CN"/>
              </w:rPr>
              <w:t>R5-1866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B06C6" w14:textId="77777777" w:rsidR="00975C97" w:rsidRPr="00FB387E" w:rsidRDefault="00975C97" w:rsidP="00346178">
            <w:pPr>
              <w:pStyle w:val="TAL"/>
              <w:rPr>
                <w:lang w:eastAsia="zh-CN"/>
              </w:rPr>
            </w:pPr>
            <w:r w:rsidRPr="00FB387E">
              <w:rPr>
                <w:lang w:eastAsia="zh-CN"/>
              </w:rPr>
              <w:t>00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B74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782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399469" w14:textId="77777777" w:rsidR="00975C97" w:rsidRPr="00FB387E" w:rsidRDefault="00975C97" w:rsidP="00346178">
            <w:pPr>
              <w:pStyle w:val="TAL"/>
              <w:rPr>
                <w:lang w:eastAsia="zh-CN"/>
              </w:rPr>
            </w:pPr>
            <w:r w:rsidRPr="00FB387E">
              <w:rPr>
                <w:lang w:eastAsia="zh-CN"/>
              </w:rPr>
              <w:t>5R_FR1 Text Update for 6.5.3.1_Gener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F5FFC" w14:textId="77777777" w:rsidR="00975C97" w:rsidRPr="00FB387E" w:rsidRDefault="00975C97" w:rsidP="00346178">
            <w:pPr>
              <w:pStyle w:val="TAL"/>
              <w:rPr>
                <w:lang w:eastAsia="zh-CN"/>
              </w:rPr>
            </w:pPr>
            <w:r w:rsidRPr="00FB387E">
              <w:rPr>
                <w:lang w:eastAsia="zh-CN"/>
              </w:rPr>
              <w:t>15.1.0</w:t>
            </w:r>
          </w:p>
        </w:tc>
      </w:tr>
      <w:tr w:rsidR="007F2609" w:rsidRPr="00FB387E" w14:paraId="480B6DA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38CF49"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EA2E"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8A534" w14:textId="77777777" w:rsidR="00975C97" w:rsidRPr="00FB387E" w:rsidRDefault="00975C97" w:rsidP="00346178">
            <w:pPr>
              <w:pStyle w:val="TAL"/>
              <w:rPr>
                <w:lang w:eastAsia="zh-CN"/>
              </w:rPr>
            </w:pPr>
            <w:r w:rsidRPr="00FB387E">
              <w:rPr>
                <w:lang w:eastAsia="zh-CN"/>
              </w:rPr>
              <w:t>R5-186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8219" w14:textId="77777777" w:rsidR="00975C97" w:rsidRPr="00FB387E" w:rsidRDefault="00975C97" w:rsidP="00346178">
            <w:pPr>
              <w:pStyle w:val="TAL"/>
              <w:rPr>
                <w:lang w:eastAsia="zh-CN"/>
              </w:rPr>
            </w:pPr>
            <w:r w:rsidRPr="00FB387E">
              <w:rPr>
                <w:lang w:eastAsia="zh-CN"/>
              </w:rPr>
              <w:t>00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DA7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FCC5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FF2B21" w14:textId="77777777" w:rsidR="00975C97" w:rsidRPr="00FB387E" w:rsidRDefault="00975C97" w:rsidP="00346178">
            <w:pPr>
              <w:pStyle w:val="TAL"/>
              <w:rPr>
                <w:lang w:eastAsia="zh-CN"/>
              </w:rPr>
            </w:pPr>
            <w:r w:rsidRPr="00FB387E">
              <w:rPr>
                <w:lang w:eastAsia="zh-CN"/>
              </w:rPr>
              <w:t>5R FR1 Text Update for 6.5.3.2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65EB0" w14:textId="77777777" w:rsidR="00975C97" w:rsidRPr="00FB387E" w:rsidRDefault="00975C97" w:rsidP="00346178">
            <w:pPr>
              <w:pStyle w:val="TAL"/>
              <w:rPr>
                <w:lang w:eastAsia="zh-CN"/>
              </w:rPr>
            </w:pPr>
            <w:r w:rsidRPr="00FB387E">
              <w:rPr>
                <w:lang w:eastAsia="zh-CN"/>
              </w:rPr>
              <w:t>15.1.0</w:t>
            </w:r>
          </w:p>
        </w:tc>
      </w:tr>
      <w:tr w:rsidR="007F2609" w:rsidRPr="00FB387E" w14:paraId="3E57851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79EF09"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430E4"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48826" w14:textId="77777777" w:rsidR="00975C97" w:rsidRPr="00FB387E" w:rsidRDefault="00975C97" w:rsidP="00346178">
            <w:pPr>
              <w:pStyle w:val="TAL"/>
              <w:rPr>
                <w:lang w:eastAsia="zh-CN"/>
              </w:rPr>
            </w:pPr>
            <w:r w:rsidRPr="00FB387E">
              <w:rPr>
                <w:lang w:eastAsia="zh-CN"/>
              </w:rPr>
              <w:t>R5-1866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7F42B" w14:textId="77777777" w:rsidR="00975C97" w:rsidRPr="00FB387E" w:rsidRDefault="00975C97" w:rsidP="00346178">
            <w:pPr>
              <w:pStyle w:val="TAL"/>
              <w:rPr>
                <w:lang w:eastAsia="zh-CN"/>
              </w:rPr>
            </w:pPr>
            <w:r w:rsidRPr="00FB387E">
              <w:rPr>
                <w:lang w:eastAsia="zh-CN"/>
              </w:rPr>
              <w:t>0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F1B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8FA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3173E" w14:textId="77777777" w:rsidR="00975C97" w:rsidRPr="00FB387E" w:rsidRDefault="00975C97" w:rsidP="00346178">
            <w:pPr>
              <w:pStyle w:val="TAL"/>
              <w:rPr>
                <w:lang w:eastAsia="zh-CN"/>
              </w:rPr>
            </w:pPr>
            <w:r w:rsidRPr="00FB387E">
              <w:rPr>
                <w:lang w:eastAsia="zh-CN"/>
              </w:rPr>
              <w:t>Updating test case 6.2.3 UE additional maximum output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F7EFC" w14:textId="77777777" w:rsidR="00975C97" w:rsidRPr="00FB387E" w:rsidRDefault="00975C97" w:rsidP="00346178">
            <w:pPr>
              <w:pStyle w:val="TAL"/>
              <w:rPr>
                <w:lang w:eastAsia="zh-CN"/>
              </w:rPr>
            </w:pPr>
            <w:r w:rsidRPr="00FB387E">
              <w:rPr>
                <w:lang w:eastAsia="zh-CN"/>
              </w:rPr>
              <w:t>15.1.0</w:t>
            </w:r>
          </w:p>
        </w:tc>
      </w:tr>
      <w:tr w:rsidR="007F2609" w:rsidRPr="00FB387E" w14:paraId="64AB120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9A2471"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74CF67"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57FC8" w14:textId="77777777" w:rsidR="00975C97" w:rsidRPr="00FB387E" w:rsidRDefault="00975C97" w:rsidP="00346178">
            <w:pPr>
              <w:pStyle w:val="TAL"/>
              <w:rPr>
                <w:lang w:eastAsia="zh-CN"/>
              </w:rPr>
            </w:pPr>
            <w:r w:rsidRPr="00FB387E">
              <w:rPr>
                <w:lang w:eastAsia="zh-CN"/>
              </w:rPr>
              <w:t>R5-1866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3DB92" w14:textId="77777777" w:rsidR="00975C97" w:rsidRPr="00FB387E" w:rsidRDefault="00975C97" w:rsidP="00346178">
            <w:pPr>
              <w:pStyle w:val="TAL"/>
              <w:rPr>
                <w:lang w:eastAsia="zh-CN"/>
              </w:rPr>
            </w:pPr>
            <w:r w:rsidRPr="00FB387E">
              <w:rPr>
                <w:lang w:eastAsia="zh-CN"/>
              </w:rPr>
              <w:t>0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B478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F26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D4D8EC" w14:textId="77777777" w:rsidR="00975C97" w:rsidRPr="00FB387E" w:rsidRDefault="00975C97" w:rsidP="00346178">
            <w:pPr>
              <w:pStyle w:val="TAL"/>
              <w:rPr>
                <w:lang w:eastAsia="zh-CN"/>
              </w:rPr>
            </w:pPr>
            <w:r w:rsidRPr="00FB387E">
              <w:rPr>
                <w:lang w:eastAsia="zh-CN"/>
              </w:rPr>
              <w:t>Updating test case 6.5.2.3 Additional spectrum emission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2BEB6" w14:textId="77777777" w:rsidR="00975C97" w:rsidRPr="00FB387E" w:rsidRDefault="00975C97" w:rsidP="00346178">
            <w:pPr>
              <w:pStyle w:val="TAL"/>
              <w:rPr>
                <w:lang w:eastAsia="zh-CN"/>
              </w:rPr>
            </w:pPr>
            <w:r w:rsidRPr="00FB387E">
              <w:rPr>
                <w:lang w:eastAsia="zh-CN"/>
              </w:rPr>
              <w:t>15.1.0</w:t>
            </w:r>
          </w:p>
        </w:tc>
      </w:tr>
      <w:tr w:rsidR="007F2609" w:rsidRPr="00FB387E" w14:paraId="581DDE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DF5C14"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DC3452"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00B73" w14:textId="77777777" w:rsidR="00975C97" w:rsidRPr="00FB387E" w:rsidRDefault="00975C97" w:rsidP="00346178">
            <w:pPr>
              <w:pStyle w:val="TAL"/>
              <w:rPr>
                <w:lang w:eastAsia="zh-CN"/>
              </w:rPr>
            </w:pPr>
            <w:r w:rsidRPr="00FB387E">
              <w:rPr>
                <w:lang w:eastAsia="zh-CN"/>
              </w:rPr>
              <w:t>R5-1866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90" w14:textId="77777777" w:rsidR="00975C97" w:rsidRPr="00FB387E" w:rsidRDefault="00975C97" w:rsidP="00346178">
            <w:pPr>
              <w:pStyle w:val="TAL"/>
              <w:rPr>
                <w:lang w:eastAsia="zh-CN"/>
              </w:rPr>
            </w:pPr>
            <w:r w:rsidRPr="00FB387E">
              <w:rPr>
                <w:lang w:eastAsia="zh-CN"/>
              </w:rPr>
              <w:t>00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7FB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241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E737F6" w14:textId="77777777" w:rsidR="00975C97" w:rsidRPr="00FB387E" w:rsidRDefault="00975C97" w:rsidP="00346178">
            <w:pPr>
              <w:pStyle w:val="TAL"/>
              <w:rPr>
                <w:lang w:eastAsia="zh-CN"/>
              </w:rPr>
            </w:pPr>
            <w:r w:rsidRPr="00FB387E">
              <w:rPr>
                <w:lang w:eastAsia="zh-CN"/>
              </w:rPr>
              <w:t>Update of test case 6.5.2.4.2, UTRA ACLR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9549" w14:textId="77777777" w:rsidR="00975C97" w:rsidRPr="00FB387E" w:rsidRDefault="00975C97" w:rsidP="00346178">
            <w:pPr>
              <w:pStyle w:val="TAL"/>
              <w:rPr>
                <w:lang w:eastAsia="zh-CN"/>
              </w:rPr>
            </w:pPr>
            <w:r w:rsidRPr="00FB387E">
              <w:rPr>
                <w:lang w:eastAsia="zh-CN"/>
              </w:rPr>
              <w:t>15.1.0</w:t>
            </w:r>
          </w:p>
        </w:tc>
      </w:tr>
      <w:tr w:rsidR="007F2609" w:rsidRPr="00FB387E" w14:paraId="4A5F7AC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FAEFB2"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305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E628A" w14:textId="77777777" w:rsidR="00975C97" w:rsidRPr="00FB387E" w:rsidRDefault="00975C97" w:rsidP="00346178">
            <w:pPr>
              <w:pStyle w:val="TAL"/>
              <w:rPr>
                <w:lang w:eastAsia="zh-CN"/>
              </w:rPr>
            </w:pPr>
            <w:r w:rsidRPr="00FB387E">
              <w:rPr>
                <w:lang w:eastAsia="zh-CN"/>
              </w:rPr>
              <w:t>R5-1867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6FA30" w14:textId="77777777" w:rsidR="00975C97" w:rsidRPr="00FB387E" w:rsidRDefault="00975C97" w:rsidP="00346178">
            <w:pPr>
              <w:pStyle w:val="TAL"/>
              <w:rPr>
                <w:lang w:eastAsia="zh-CN"/>
              </w:rPr>
            </w:pPr>
            <w:r w:rsidRPr="00FB387E">
              <w:rPr>
                <w:lang w:eastAsia="zh-CN"/>
              </w:rPr>
              <w:t>0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C3C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C6A6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CC1D4B" w14:textId="77777777" w:rsidR="00975C97" w:rsidRPr="00FB387E" w:rsidRDefault="00975C97" w:rsidP="00346178">
            <w:pPr>
              <w:pStyle w:val="TAL"/>
              <w:rPr>
                <w:lang w:eastAsia="zh-CN"/>
              </w:rPr>
            </w:pPr>
            <w:r w:rsidRPr="00FB387E">
              <w:rPr>
                <w:lang w:eastAsia="zh-CN"/>
              </w:rPr>
              <w:t>Update of FR1 Transmit 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C8F3A" w14:textId="77777777" w:rsidR="00975C97" w:rsidRPr="00FB387E" w:rsidRDefault="00975C97" w:rsidP="00346178">
            <w:pPr>
              <w:pStyle w:val="TAL"/>
              <w:rPr>
                <w:lang w:eastAsia="zh-CN"/>
              </w:rPr>
            </w:pPr>
            <w:r w:rsidRPr="00FB387E">
              <w:rPr>
                <w:lang w:eastAsia="zh-CN"/>
              </w:rPr>
              <w:t>15.1.0</w:t>
            </w:r>
          </w:p>
        </w:tc>
      </w:tr>
      <w:tr w:rsidR="007F2609" w:rsidRPr="00FB387E" w14:paraId="08349B7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F56ABF"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0D0E69"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90A3" w14:textId="77777777" w:rsidR="00975C97" w:rsidRPr="00FB387E" w:rsidRDefault="00975C97" w:rsidP="00346178">
            <w:pPr>
              <w:pStyle w:val="TAL"/>
              <w:rPr>
                <w:lang w:eastAsia="zh-CN"/>
              </w:rPr>
            </w:pPr>
            <w:r w:rsidRPr="00FB387E">
              <w:rPr>
                <w:lang w:eastAsia="zh-CN"/>
              </w:rPr>
              <w:t>R5-1867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F836C" w14:textId="77777777" w:rsidR="00975C97" w:rsidRPr="00FB387E" w:rsidRDefault="00975C97" w:rsidP="00346178">
            <w:pPr>
              <w:pStyle w:val="TAL"/>
              <w:rPr>
                <w:lang w:eastAsia="zh-CN"/>
              </w:rPr>
            </w:pPr>
            <w:r w:rsidRPr="00FB387E">
              <w:rPr>
                <w:lang w:eastAsia="zh-CN"/>
              </w:rPr>
              <w:t>0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1A7A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91D8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8E09BF" w14:textId="77777777" w:rsidR="00975C97" w:rsidRPr="00FB387E" w:rsidRDefault="00975C97" w:rsidP="00346178">
            <w:pPr>
              <w:pStyle w:val="TAL"/>
              <w:rPr>
                <w:lang w:eastAsia="zh-CN"/>
              </w:rPr>
            </w:pPr>
            <w:r w:rsidRPr="00FB387E">
              <w:rPr>
                <w:lang w:eastAsia="zh-CN"/>
              </w:rPr>
              <w:t>Addition of 6.3D.1 Minimum output power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8D873" w14:textId="77777777" w:rsidR="00975C97" w:rsidRPr="00FB387E" w:rsidRDefault="00975C97" w:rsidP="00346178">
            <w:pPr>
              <w:pStyle w:val="TAL"/>
              <w:rPr>
                <w:lang w:eastAsia="zh-CN"/>
              </w:rPr>
            </w:pPr>
            <w:r w:rsidRPr="00FB387E">
              <w:rPr>
                <w:lang w:eastAsia="zh-CN"/>
              </w:rPr>
              <w:t>15.1.0</w:t>
            </w:r>
          </w:p>
        </w:tc>
      </w:tr>
      <w:tr w:rsidR="007F2609" w:rsidRPr="00FB387E" w14:paraId="47FE0EC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3D8025"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69E9B5"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76533" w14:textId="77777777" w:rsidR="00975C97" w:rsidRPr="00FB387E" w:rsidRDefault="00975C97" w:rsidP="00346178">
            <w:pPr>
              <w:pStyle w:val="TAL"/>
              <w:rPr>
                <w:lang w:eastAsia="zh-CN"/>
              </w:rPr>
            </w:pPr>
            <w:r w:rsidRPr="00FB387E">
              <w:rPr>
                <w:lang w:eastAsia="zh-CN"/>
              </w:rPr>
              <w:t>R5-1867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221F5" w14:textId="77777777" w:rsidR="00975C97" w:rsidRPr="00FB387E" w:rsidRDefault="00975C97" w:rsidP="00346178">
            <w:pPr>
              <w:pStyle w:val="TAL"/>
              <w:rPr>
                <w:lang w:eastAsia="zh-CN"/>
              </w:rPr>
            </w:pPr>
            <w:r w:rsidRPr="00FB387E">
              <w:rPr>
                <w:lang w:eastAsia="zh-CN"/>
              </w:rPr>
              <w:t>0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D71F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194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478425" w14:textId="77777777" w:rsidR="00975C97" w:rsidRPr="00FB387E" w:rsidRDefault="00975C97" w:rsidP="00346178">
            <w:pPr>
              <w:pStyle w:val="TAL"/>
              <w:rPr>
                <w:lang w:eastAsia="zh-CN"/>
              </w:rPr>
            </w:pPr>
            <w:r w:rsidRPr="00FB387E">
              <w:rPr>
                <w:lang w:eastAsia="zh-CN"/>
              </w:rPr>
              <w:t>Addition of 6.3D.2 Transmit OFF power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53563" w14:textId="77777777" w:rsidR="00975C97" w:rsidRPr="00FB387E" w:rsidRDefault="00975C97" w:rsidP="00346178">
            <w:pPr>
              <w:pStyle w:val="TAL"/>
              <w:rPr>
                <w:lang w:eastAsia="zh-CN"/>
              </w:rPr>
            </w:pPr>
            <w:r w:rsidRPr="00FB387E">
              <w:rPr>
                <w:lang w:eastAsia="zh-CN"/>
              </w:rPr>
              <w:t>15.1.0</w:t>
            </w:r>
          </w:p>
        </w:tc>
      </w:tr>
      <w:tr w:rsidR="007F2609" w:rsidRPr="00FB387E" w14:paraId="6FF5779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89ACC6"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628E1"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30CE" w14:textId="77777777" w:rsidR="00975C97" w:rsidRPr="00FB387E" w:rsidRDefault="00975C97" w:rsidP="00346178">
            <w:pPr>
              <w:pStyle w:val="TAL"/>
              <w:rPr>
                <w:lang w:eastAsia="zh-CN"/>
              </w:rPr>
            </w:pPr>
            <w:r w:rsidRPr="00FB387E">
              <w:rPr>
                <w:lang w:eastAsia="zh-CN"/>
              </w:rPr>
              <w:t>R5-1867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2C59" w14:textId="77777777" w:rsidR="00975C97" w:rsidRPr="00FB387E" w:rsidRDefault="00975C97" w:rsidP="00346178">
            <w:pPr>
              <w:pStyle w:val="TAL"/>
              <w:rPr>
                <w:lang w:eastAsia="zh-CN"/>
              </w:rPr>
            </w:pPr>
            <w:r w:rsidRPr="00FB387E">
              <w:rPr>
                <w:lang w:eastAsia="zh-CN"/>
              </w:rPr>
              <w:t>0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E203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57A5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3388EA" w14:textId="77777777" w:rsidR="00975C97" w:rsidRPr="00FB387E" w:rsidRDefault="00975C97" w:rsidP="00346178">
            <w:pPr>
              <w:pStyle w:val="TAL"/>
              <w:rPr>
                <w:lang w:eastAsia="zh-CN"/>
              </w:rPr>
            </w:pPr>
            <w:r w:rsidRPr="00FB387E">
              <w:rPr>
                <w:lang w:eastAsia="zh-CN"/>
              </w:rPr>
              <w:t>Addition of 6.3D.3 Transmit ON/OFF time mask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85803" w14:textId="77777777" w:rsidR="00975C97" w:rsidRPr="00FB387E" w:rsidRDefault="00975C97" w:rsidP="00346178">
            <w:pPr>
              <w:pStyle w:val="TAL"/>
              <w:rPr>
                <w:lang w:eastAsia="zh-CN"/>
              </w:rPr>
            </w:pPr>
            <w:r w:rsidRPr="00FB387E">
              <w:rPr>
                <w:lang w:eastAsia="zh-CN"/>
              </w:rPr>
              <w:t>15.1.0</w:t>
            </w:r>
          </w:p>
        </w:tc>
      </w:tr>
      <w:tr w:rsidR="007F2609" w:rsidRPr="00FB387E" w14:paraId="345CD0F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F958C9"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CFDFC7"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89715" w14:textId="77777777" w:rsidR="00975C97" w:rsidRPr="00FB387E" w:rsidRDefault="00975C97" w:rsidP="00346178">
            <w:pPr>
              <w:pStyle w:val="TAL"/>
              <w:rPr>
                <w:lang w:eastAsia="zh-CN"/>
              </w:rPr>
            </w:pPr>
            <w:r w:rsidRPr="00FB387E">
              <w:rPr>
                <w:lang w:eastAsia="zh-CN"/>
              </w:rPr>
              <w:t>R5-1869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8C68A" w14:textId="77777777" w:rsidR="00975C97" w:rsidRPr="00FB387E" w:rsidRDefault="00975C97" w:rsidP="00346178">
            <w:pPr>
              <w:pStyle w:val="TAL"/>
              <w:rPr>
                <w:lang w:eastAsia="zh-CN"/>
              </w:rPr>
            </w:pPr>
            <w:r w:rsidRPr="00FB387E">
              <w:rPr>
                <w:lang w:eastAsia="zh-CN"/>
              </w:rPr>
              <w:t>0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561A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A62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33EA02" w14:textId="77777777" w:rsidR="00975C97" w:rsidRPr="00FB387E" w:rsidRDefault="00975C97" w:rsidP="00346178">
            <w:pPr>
              <w:pStyle w:val="TAL"/>
              <w:rPr>
                <w:lang w:eastAsia="zh-CN"/>
              </w:rPr>
            </w:pPr>
            <w:r w:rsidRPr="00FB387E">
              <w:rPr>
                <w:lang w:eastAsia="zh-CN"/>
              </w:rPr>
              <w:t>Update SEM requirements to TS 38.101-1 v15.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52A84" w14:textId="77777777" w:rsidR="00975C97" w:rsidRPr="00FB387E" w:rsidRDefault="00975C97" w:rsidP="00346178">
            <w:pPr>
              <w:pStyle w:val="TAL"/>
              <w:rPr>
                <w:lang w:eastAsia="zh-CN"/>
              </w:rPr>
            </w:pPr>
            <w:r w:rsidRPr="00FB387E">
              <w:rPr>
                <w:lang w:eastAsia="zh-CN"/>
              </w:rPr>
              <w:t>15.1.0</w:t>
            </w:r>
          </w:p>
        </w:tc>
      </w:tr>
      <w:tr w:rsidR="007F2609" w:rsidRPr="00FB387E" w14:paraId="6FBE6F3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CA34E0"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B73B4"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A3AB" w14:textId="77777777" w:rsidR="00975C97" w:rsidRPr="00FB387E" w:rsidRDefault="00975C97" w:rsidP="00346178">
            <w:pPr>
              <w:pStyle w:val="TAL"/>
              <w:rPr>
                <w:lang w:eastAsia="zh-CN"/>
              </w:rPr>
            </w:pPr>
            <w:r w:rsidRPr="00FB387E">
              <w:rPr>
                <w:lang w:eastAsia="zh-CN"/>
              </w:rPr>
              <w:t>R5-1869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CAD0" w14:textId="77777777" w:rsidR="00975C97" w:rsidRPr="00FB387E" w:rsidRDefault="00975C97" w:rsidP="00346178">
            <w:pPr>
              <w:pStyle w:val="TAL"/>
              <w:rPr>
                <w:lang w:eastAsia="zh-CN"/>
              </w:rPr>
            </w:pPr>
            <w:r w:rsidRPr="00FB387E">
              <w:rPr>
                <w:lang w:eastAsia="zh-CN"/>
              </w:rPr>
              <w:t>0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526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8D04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FBF683" w14:textId="77777777" w:rsidR="00975C97" w:rsidRPr="00FB387E" w:rsidRDefault="00975C97" w:rsidP="00346178">
            <w:pPr>
              <w:pStyle w:val="TAL"/>
              <w:rPr>
                <w:lang w:eastAsia="zh-CN"/>
              </w:rPr>
            </w:pPr>
            <w:r w:rsidRPr="00FB387E">
              <w:rPr>
                <w:lang w:eastAsia="zh-CN"/>
              </w:rPr>
              <w:t>Update ACS and inband blocking test cases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CBF95" w14:textId="77777777" w:rsidR="00975C97" w:rsidRPr="00FB387E" w:rsidRDefault="00975C97" w:rsidP="00346178">
            <w:pPr>
              <w:pStyle w:val="TAL"/>
              <w:rPr>
                <w:lang w:eastAsia="zh-CN"/>
              </w:rPr>
            </w:pPr>
            <w:r w:rsidRPr="00FB387E">
              <w:rPr>
                <w:lang w:eastAsia="zh-CN"/>
              </w:rPr>
              <w:t>15.1.0</w:t>
            </w:r>
          </w:p>
        </w:tc>
      </w:tr>
      <w:tr w:rsidR="007F2609" w:rsidRPr="00FB387E" w14:paraId="3A4D3C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BEC5F6"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D54CB"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6" w14:textId="77777777" w:rsidR="00975C97" w:rsidRPr="00FB387E" w:rsidRDefault="00975C97" w:rsidP="00346178">
            <w:pPr>
              <w:pStyle w:val="TAL"/>
              <w:rPr>
                <w:lang w:eastAsia="zh-CN"/>
              </w:rPr>
            </w:pPr>
            <w:r w:rsidRPr="00FB387E">
              <w:rPr>
                <w:lang w:eastAsia="zh-CN"/>
              </w:rPr>
              <w:t>R5-1870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BD11" w14:textId="77777777" w:rsidR="00975C97" w:rsidRPr="00FB387E" w:rsidRDefault="00975C97" w:rsidP="00346178">
            <w:pPr>
              <w:pStyle w:val="TAL"/>
              <w:rPr>
                <w:lang w:eastAsia="zh-CN"/>
              </w:rPr>
            </w:pPr>
            <w:r w:rsidRPr="00FB387E">
              <w:rPr>
                <w:lang w:eastAsia="zh-CN"/>
              </w:rPr>
              <w:t>0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5F87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A50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ADCA01" w14:textId="77777777" w:rsidR="00975C97" w:rsidRPr="00FB387E" w:rsidRDefault="00975C97" w:rsidP="00346178">
            <w:pPr>
              <w:pStyle w:val="TAL"/>
              <w:rPr>
                <w:lang w:eastAsia="zh-CN"/>
              </w:rPr>
            </w:pPr>
            <w:r w:rsidRPr="00FB387E">
              <w:rPr>
                <w:lang w:eastAsia="zh-CN"/>
              </w:rPr>
              <w:t>Adding edge allocation into common uplink configuration in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B3997" w14:textId="77777777" w:rsidR="00975C97" w:rsidRPr="00FB387E" w:rsidRDefault="00975C97" w:rsidP="00346178">
            <w:pPr>
              <w:pStyle w:val="TAL"/>
              <w:rPr>
                <w:lang w:eastAsia="zh-CN"/>
              </w:rPr>
            </w:pPr>
            <w:r w:rsidRPr="00FB387E">
              <w:rPr>
                <w:lang w:eastAsia="zh-CN"/>
              </w:rPr>
              <w:t>15.1.0</w:t>
            </w:r>
          </w:p>
        </w:tc>
      </w:tr>
      <w:tr w:rsidR="007F2609" w:rsidRPr="00FB387E" w14:paraId="29CF7CD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1CDAF6"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08F8B8"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6D28" w14:textId="77777777" w:rsidR="00975C97" w:rsidRPr="00FB387E" w:rsidRDefault="00975C97" w:rsidP="00346178">
            <w:pPr>
              <w:pStyle w:val="TAL"/>
              <w:rPr>
                <w:lang w:eastAsia="zh-CN"/>
              </w:rPr>
            </w:pPr>
            <w:r w:rsidRPr="00FB387E">
              <w:rPr>
                <w:lang w:eastAsia="zh-CN"/>
              </w:rPr>
              <w:t>R5-1870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A67DB" w14:textId="77777777" w:rsidR="00975C97" w:rsidRPr="00FB387E" w:rsidRDefault="00975C97" w:rsidP="00346178">
            <w:pPr>
              <w:pStyle w:val="TAL"/>
              <w:rPr>
                <w:lang w:eastAsia="zh-CN"/>
              </w:rPr>
            </w:pPr>
            <w:r w:rsidRPr="00FB387E">
              <w:rPr>
                <w:lang w:eastAsia="zh-CN"/>
              </w:rPr>
              <w:t>0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0B9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D2B5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94E0B5" w14:textId="77777777" w:rsidR="00975C97" w:rsidRPr="00FB387E" w:rsidRDefault="00975C97" w:rsidP="00346178">
            <w:pPr>
              <w:pStyle w:val="TAL"/>
              <w:rPr>
                <w:lang w:eastAsia="zh-CN"/>
              </w:rPr>
            </w:pPr>
            <w:r w:rsidRPr="00FB387E">
              <w:rPr>
                <w:lang w:eastAsia="zh-CN"/>
              </w:rPr>
              <w:t>Update test points for multiple FR1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D3E65" w14:textId="77777777" w:rsidR="00975C97" w:rsidRPr="00FB387E" w:rsidRDefault="00975C97" w:rsidP="00346178">
            <w:pPr>
              <w:pStyle w:val="TAL"/>
              <w:rPr>
                <w:lang w:eastAsia="zh-CN"/>
              </w:rPr>
            </w:pPr>
            <w:r w:rsidRPr="00FB387E">
              <w:rPr>
                <w:lang w:eastAsia="zh-CN"/>
              </w:rPr>
              <w:t>15.1.0</w:t>
            </w:r>
          </w:p>
        </w:tc>
      </w:tr>
      <w:tr w:rsidR="007F2609" w:rsidRPr="00FB387E" w14:paraId="7289287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F4F6E9"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B101F7"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538D9" w14:textId="77777777" w:rsidR="00975C97" w:rsidRPr="00FB387E" w:rsidRDefault="00975C97" w:rsidP="00346178">
            <w:pPr>
              <w:pStyle w:val="TAL"/>
              <w:rPr>
                <w:lang w:eastAsia="zh-CN"/>
              </w:rPr>
            </w:pPr>
            <w:r w:rsidRPr="00FB387E">
              <w:rPr>
                <w:lang w:eastAsia="zh-CN"/>
              </w:rPr>
              <w:t>R5-1871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A7B0" w14:textId="77777777" w:rsidR="00975C97" w:rsidRPr="00FB387E" w:rsidRDefault="00975C97" w:rsidP="00346178">
            <w:pPr>
              <w:pStyle w:val="TAL"/>
              <w:rPr>
                <w:lang w:eastAsia="zh-CN"/>
              </w:rPr>
            </w:pPr>
            <w:r w:rsidRPr="00FB387E">
              <w:rPr>
                <w:lang w:eastAsia="zh-CN"/>
              </w:rPr>
              <w:t>0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D00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43BC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68469" w14:textId="77777777" w:rsidR="00975C97" w:rsidRPr="00FB387E" w:rsidRDefault="00975C97" w:rsidP="00346178">
            <w:pPr>
              <w:pStyle w:val="TAL"/>
              <w:rPr>
                <w:lang w:eastAsia="zh-CN"/>
              </w:rPr>
            </w:pPr>
            <w:r w:rsidRPr="00FB387E">
              <w:rPr>
                <w:lang w:eastAsia="zh-CN"/>
              </w:rPr>
              <w:t>Updated to Annexes for FR1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26352" w14:textId="77777777" w:rsidR="00975C97" w:rsidRPr="00FB387E" w:rsidRDefault="00975C97" w:rsidP="00346178">
            <w:pPr>
              <w:pStyle w:val="TAL"/>
              <w:rPr>
                <w:lang w:eastAsia="zh-CN"/>
              </w:rPr>
            </w:pPr>
            <w:r w:rsidRPr="00FB387E">
              <w:rPr>
                <w:lang w:eastAsia="zh-CN"/>
              </w:rPr>
              <w:t>15.1.0</w:t>
            </w:r>
          </w:p>
        </w:tc>
      </w:tr>
      <w:tr w:rsidR="007F2609" w:rsidRPr="00FB387E" w14:paraId="6F4A8B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E1BC57"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03131E"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6AFA" w14:textId="77777777" w:rsidR="00975C97" w:rsidRPr="00FB387E" w:rsidRDefault="00975C97" w:rsidP="00346178">
            <w:pPr>
              <w:pStyle w:val="TAL"/>
              <w:rPr>
                <w:lang w:eastAsia="zh-CN"/>
              </w:rPr>
            </w:pPr>
            <w:r w:rsidRPr="00FB387E">
              <w:rPr>
                <w:lang w:eastAsia="zh-CN"/>
              </w:rPr>
              <w:t>R5-1871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CB5" w14:textId="77777777" w:rsidR="00975C97" w:rsidRPr="00FB387E" w:rsidRDefault="00975C97" w:rsidP="00346178">
            <w:pPr>
              <w:pStyle w:val="TAL"/>
              <w:rPr>
                <w:lang w:eastAsia="zh-CN"/>
              </w:rPr>
            </w:pPr>
            <w:r w:rsidRPr="00FB387E">
              <w:rPr>
                <w:lang w:eastAsia="zh-CN"/>
              </w:rPr>
              <w:t>0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CC2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6E77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A98EA7" w14:textId="77777777" w:rsidR="00975C97" w:rsidRPr="00FB387E" w:rsidRDefault="00975C97" w:rsidP="00346178">
            <w:pPr>
              <w:pStyle w:val="TAL"/>
              <w:rPr>
                <w:lang w:eastAsia="zh-CN"/>
              </w:rPr>
            </w:pPr>
            <w:r w:rsidRPr="00FB387E">
              <w:rPr>
                <w:lang w:eastAsia="zh-CN"/>
              </w:rPr>
              <w:t>General clauses updated for TS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63C7" w14:textId="77777777" w:rsidR="00975C97" w:rsidRPr="00FB387E" w:rsidRDefault="00975C97" w:rsidP="00346178">
            <w:pPr>
              <w:pStyle w:val="TAL"/>
              <w:rPr>
                <w:lang w:eastAsia="zh-CN"/>
              </w:rPr>
            </w:pPr>
            <w:r w:rsidRPr="00FB387E">
              <w:rPr>
                <w:lang w:eastAsia="zh-CN"/>
              </w:rPr>
              <w:t>15.1.0</w:t>
            </w:r>
          </w:p>
        </w:tc>
      </w:tr>
      <w:tr w:rsidR="007F2609" w:rsidRPr="00FB387E" w14:paraId="608E0D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CC2A48"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7EC986"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5EA74" w14:textId="77777777" w:rsidR="00975C97" w:rsidRPr="00FB387E" w:rsidRDefault="00975C97" w:rsidP="00346178">
            <w:pPr>
              <w:pStyle w:val="TAL"/>
              <w:rPr>
                <w:lang w:eastAsia="zh-CN"/>
              </w:rPr>
            </w:pPr>
            <w:r w:rsidRPr="00FB387E">
              <w:rPr>
                <w:lang w:eastAsia="zh-CN"/>
              </w:rPr>
              <w:t>R5-1873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036A3" w14:textId="77777777" w:rsidR="00975C97" w:rsidRPr="00FB387E" w:rsidRDefault="00975C97" w:rsidP="00346178">
            <w:pPr>
              <w:pStyle w:val="TAL"/>
              <w:rPr>
                <w:lang w:eastAsia="zh-CN"/>
              </w:rPr>
            </w:pPr>
            <w:r w:rsidRPr="00FB387E">
              <w:rPr>
                <w:lang w:eastAsia="zh-CN"/>
              </w:rPr>
              <w:t>0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CE48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FCA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44D5A2" w14:textId="77777777" w:rsidR="00975C97" w:rsidRPr="00FB387E" w:rsidRDefault="00975C97" w:rsidP="00346178">
            <w:pPr>
              <w:pStyle w:val="TAL"/>
              <w:rPr>
                <w:lang w:eastAsia="zh-CN"/>
              </w:rPr>
            </w:pPr>
            <w:r w:rsidRPr="00FB387E">
              <w:rPr>
                <w:lang w:eastAsia="zh-CN"/>
              </w:rPr>
              <w:t>Update of 6.2.1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7374" w14:textId="77777777" w:rsidR="00975C97" w:rsidRPr="00FB387E" w:rsidRDefault="00975C97" w:rsidP="00346178">
            <w:pPr>
              <w:pStyle w:val="TAL"/>
              <w:rPr>
                <w:lang w:eastAsia="zh-CN"/>
              </w:rPr>
            </w:pPr>
            <w:r w:rsidRPr="00FB387E">
              <w:rPr>
                <w:lang w:eastAsia="zh-CN"/>
              </w:rPr>
              <w:t>15.1.0</w:t>
            </w:r>
          </w:p>
        </w:tc>
      </w:tr>
      <w:tr w:rsidR="007F2609" w:rsidRPr="00FB387E" w14:paraId="2553704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AA769F"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58588"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08F18" w14:textId="77777777" w:rsidR="00975C97" w:rsidRPr="00FB387E" w:rsidRDefault="00975C97" w:rsidP="00346178">
            <w:pPr>
              <w:pStyle w:val="TAL"/>
              <w:rPr>
                <w:lang w:eastAsia="zh-CN"/>
              </w:rPr>
            </w:pPr>
            <w:r w:rsidRPr="00FB387E">
              <w:rPr>
                <w:lang w:eastAsia="zh-CN"/>
              </w:rPr>
              <w:t>R5-1873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59A5" w14:textId="77777777" w:rsidR="00975C97" w:rsidRPr="00FB387E" w:rsidRDefault="00975C97" w:rsidP="00346178">
            <w:pPr>
              <w:pStyle w:val="TAL"/>
              <w:rPr>
                <w:lang w:eastAsia="zh-CN"/>
              </w:rPr>
            </w:pPr>
            <w:r w:rsidRPr="00FB387E">
              <w:rPr>
                <w:lang w:eastAsia="zh-CN"/>
              </w:rPr>
              <w:t>0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1E52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2188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A41F28" w14:textId="77777777" w:rsidR="00975C97" w:rsidRPr="00FB387E" w:rsidRDefault="00975C97" w:rsidP="00346178">
            <w:pPr>
              <w:pStyle w:val="TAL"/>
              <w:rPr>
                <w:lang w:eastAsia="zh-CN"/>
              </w:rPr>
            </w:pPr>
            <w:r w:rsidRPr="00FB387E">
              <w:rPr>
                <w:lang w:eastAsia="zh-CN"/>
              </w:rPr>
              <w:t>Update of 6.3.1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BFDC6" w14:textId="77777777" w:rsidR="00975C97" w:rsidRPr="00FB387E" w:rsidRDefault="00975C97" w:rsidP="00346178">
            <w:pPr>
              <w:pStyle w:val="TAL"/>
              <w:rPr>
                <w:lang w:eastAsia="zh-CN"/>
              </w:rPr>
            </w:pPr>
            <w:r w:rsidRPr="00FB387E">
              <w:rPr>
                <w:lang w:eastAsia="zh-CN"/>
              </w:rPr>
              <w:t>15.1.0</w:t>
            </w:r>
          </w:p>
        </w:tc>
      </w:tr>
      <w:tr w:rsidR="007F2609" w:rsidRPr="00FB387E" w14:paraId="72035C7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06CAA8"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993C5D"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9182" w14:textId="77777777" w:rsidR="00975C97" w:rsidRPr="00FB387E" w:rsidRDefault="00975C97" w:rsidP="00346178">
            <w:pPr>
              <w:pStyle w:val="TAL"/>
              <w:rPr>
                <w:lang w:eastAsia="zh-CN"/>
              </w:rPr>
            </w:pPr>
            <w:r w:rsidRPr="00FB387E">
              <w:rPr>
                <w:lang w:eastAsia="zh-CN"/>
              </w:rPr>
              <w:t>R5-1873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3D3E8" w14:textId="77777777" w:rsidR="00975C97" w:rsidRPr="00FB387E" w:rsidRDefault="00975C97" w:rsidP="00346178">
            <w:pPr>
              <w:pStyle w:val="TAL"/>
              <w:rPr>
                <w:lang w:eastAsia="zh-CN"/>
              </w:rPr>
            </w:pPr>
            <w:r w:rsidRPr="00FB387E">
              <w:rPr>
                <w:lang w:eastAsia="zh-CN"/>
              </w:rPr>
              <w:t>0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678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0EC9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B09106" w14:textId="77777777" w:rsidR="00975C97" w:rsidRPr="00FB387E" w:rsidRDefault="00975C97" w:rsidP="00346178">
            <w:pPr>
              <w:pStyle w:val="TAL"/>
              <w:rPr>
                <w:lang w:eastAsia="zh-CN"/>
              </w:rPr>
            </w:pPr>
            <w:r w:rsidRPr="00FB387E">
              <w:rPr>
                <w:lang w:eastAsia="zh-CN"/>
              </w:rPr>
              <w:t>Update of 6.3.3.2 General ON/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89A47" w14:textId="77777777" w:rsidR="00975C97" w:rsidRPr="00FB387E" w:rsidRDefault="00975C97" w:rsidP="00346178">
            <w:pPr>
              <w:pStyle w:val="TAL"/>
              <w:rPr>
                <w:lang w:eastAsia="zh-CN"/>
              </w:rPr>
            </w:pPr>
            <w:r w:rsidRPr="00FB387E">
              <w:rPr>
                <w:lang w:eastAsia="zh-CN"/>
              </w:rPr>
              <w:t>15.1.0</w:t>
            </w:r>
          </w:p>
        </w:tc>
      </w:tr>
      <w:tr w:rsidR="007F2609" w:rsidRPr="00FB387E" w14:paraId="35DCE6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FE8CA2"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5E936"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0859A" w14:textId="77777777" w:rsidR="00975C97" w:rsidRPr="00FB387E" w:rsidRDefault="00975C97" w:rsidP="00346178">
            <w:pPr>
              <w:pStyle w:val="TAL"/>
              <w:rPr>
                <w:lang w:eastAsia="zh-CN"/>
              </w:rPr>
            </w:pPr>
            <w:r w:rsidRPr="00FB387E">
              <w:rPr>
                <w:lang w:eastAsia="zh-CN"/>
              </w:rPr>
              <w:t>R5-1873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21546" w14:textId="77777777" w:rsidR="00975C97" w:rsidRPr="00FB387E" w:rsidRDefault="00975C97" w:rsidP="00346178">
            <w:pPr>
              <w:pStyle w:val="TAL"/>
              <w:rPr>
                <w:lang w:eastAsia="zh-CN"/>
              </w:rPr>
            </w:pPr>
            <w:r w:rsidRPr="00FB387E">
              <w:rPr>
                <w:lang w:eastAsia="zh-CN"/>
              </w:rPr>
              <w:t>0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FE5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164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CAED32" w14:textId="77777777" w:rsidR="00975C97" w:rsidRPr="00FB387E" w:rsidRDefault="00975C97" w:rsidP="00346178">
            <w:pPr>
              <w:pStyle w:val="TAL"/>
              <w:rPr>
                <w:lang w:eastAsia="zh-CN"/>
              </w:rPr>
            </w:pPr>
            <w:r w:rsidRPr="00FB387E">
              <w:rPr>
                <w:lang w:eastAsia="zh-CN"/>
              </w:rPr>
              <w:t>Addition of 6.2D.1 MOP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5D60" w14:textId="77777777" w:rsidR="00975C97" w:rsidRPr="00FB387E" w:rsidRDefault="00975C97" w:rsidP="00346178">
            <w:pPr>
              <w:pStyle w:val="TAL"/>
              <w:rPr>
                <w:lang w:eastAsia="zh-CN"/>
              </w:rPr>
            </w:pPr>
            <w:r w:rsidRPr="00FB387E">
              <w:rPr>
                <w:lang w:eastAsia="zh-CN"/>
              </w:rPr>
              <w:t>15.1.0</w:t>
            </w:r>
          </w:p>
        </w:tc>
      </w:tr>
      <w:tr w:rsidR="007F2609" w:rsidRPr="00FB387E" w14:paraId="61D3FF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93A44D"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3237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58CFE" w14:textId="77777777" w:rsidR="00975C97" w:rsidRPr="00FB387E" w:rsidRDefault="00975C97" w:rsidP="00346178">
            <w:pPr>
              <w:pStyle w:val="TAL"/>
              <w:rPr>
                <w:lang w:eastAsia="zh-CN"/>
              </w:rPr>
            </w:pPr>
            <w:r w:rsidRPr="00FB387E">
              <w:rPr>
                <w:lang w:eastAsia="zh-CN"/>
              </w:rPr>
              <w:t>R5-1873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E9530" w14:textId="77777777" w:rsidR="00975C97" w:rsidRPr="00FB387E" w:rsidRDefault="00975C97" w:rsidP="00346178">
            <w:pPr>
              <w:pStyle w:val="TAL"/>
              <w:rPr>
                <w:lang w:eastAsia="zh-CN"/>
              </w:rPr>
            </w:pPr>
            <w:r w:rsidRPr="00FB387E">
              <w:rPr>
                <w:lang w:eastAsia="zh-CN"/>
              </w:rPr>
              <w:t>0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0CA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8680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6C2DC3" w14:textId="77777777" w:rsidR="00975C97" w:rsidRPr="00FB387E" w:rsidRDefault="00975C97" w:rsidP="00346178">
            <w:pPr>
              <w:pStyle w:val="TAL"/>
              <w:rPr>
                <w:lang w:eastAsia="zh-CN"/>
              </w:rPr>
            </w:pPr>
            <w:r w:rsidRPr="00FB387E">
              <w:rPr>
                <w:lang w:eastAsia="zh-CN"/>
              </w:rPr>
              <w:t>Addition of 6.2D.2 MP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45B6B" w14:textId="77777777" w:rsidR="00975C97" w:rsidRPr="00FB387E" w:rsidRDefault="00975C97" w:rsidP="00346178">
            <w:pPr>
              <w:pStyle w:val="TAL"/>
              <w:rPr>
                <w:lang w:eastAsia="zh-CN"/>
              </w:rPr>
            </w:pPr>
            <w:r w:rsidRPr="00FB387E">
              <w:rPr>
                <w:lang w:eastAsia="zh-CN"/>
              </w:rPr>
              <w:t>15.1.0</w:t>
            </w:r>
          </w:p>
        </w:tc>
      </w:tr>
      <w:tr w:rsidR="007F2609" w:rsidRPr="00FB387E" w14:paraId="18932C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0ECC38"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BD49F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CAAAF" w14:textId="77777777" w:rsidR="00975C97" w:rsidRPr="00FB387E" w:rsidRDefault="00975C97" w:rsidP="00346178">
            <w:pPr>
              <w:pStyle w:val="TAL"/>
              <w:rPr>
                <w:lang w:eastAsia="zh-CN"/>
              </w:rPr>
            </w:pPr>
            <w:r w:rsidRPr="00FB387E">
              <w:rPr>
                <w:lang w:eastAsia="zh-CN"/>
              </w:rPr>
              <w:t>R5-1873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B664" w14:textId="77777777" w:rsidR="00975C97" w:rsidRPr="00FB387E" w:rsidRDefault="00975C97" w:rsidP="00346178">
            <w:pPr>
              <w:pStyle w:val="TAL"/>
              <w:rPr>
                <w:lang w:eastAsia="zh-CN"/>
              </w:rPr>
            </w:pPr>
            <w:r w:rsidRPr="00FB387E">
              <w:rPr>
                <w:lang w:eastAsia="zh-CN"/>
              </w:rPr>
              <w:t>0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E0AB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E205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8C82B9" w14:textId="77777777" w:rsidR="00975C97" w:rsidRPr="00FB387E" w:rsidRDefault="00975C97" w:rsidP="00346178">
            <w:pPr>
              <w:pStyle w:val="TAL"/>
              <w:rPr>
                <w:lang w:eastAsia="zh-CN"/>
              </w:rPr>
            </w:pPr>
            <w:r w:rsidRPr="00FB387E">
              <w:rPr>
                <w:lang w:eastAsia="zh-CN"/>
              </w:rPr>
              <w:t>Addition of 6.2D.4 Configured Output Powe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FE578" w14:textId="77777777" w:rsidR="00975C97" w:rsidRPr="00FB387E" w:rsidRDefault="00975C97" w:rsidP="00346178">
            <w:pPr>
              <w:pStyle w:val="TAL"/>
              <w:rPr>
                <w:lang w:eastAsia="zh-CN"/>
              </w:rPr>
            </w:pPr>
            <w:r w:rsidRPr="00FB387E">
              <w:rPr>
                <w:lang w:eastAsia="zh-CN"/>
              </w:rPr>
              <w:t>15.1.0</w:t>
            </w:r>
          </w:p>
        </w:tc>
      </w:tr>
      <w:tr w:rsidR="007F2609" w:rsidRPr="00FB387E" w14:paraId="626CD3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301F99"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3908B3"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F85E2" w14:textId="77777777" w:rsidR="00975C97" w:rsidRPr="00FB387E" w:rsidRDefault="00975C97" w:rsidP="00346178">
            <w:pPr>
              <w:pStyle w:val="TAL"/>
              <w:rPr>
                <w:lang w:eastAsia="zh-CN"/>
              </w:rPr>
            </w:pPr>
            <w:r w:rsidRPr="00FB387E">
              <w:rPr>
                <w:lang w:eastAsia="zh-CN"/>
              </w:rPr>
              <w:t>R5-1873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FF430" w14:textId="77777777" w:rsidR="00975C97" w:rsidRPr="00FB387E" w:rsidRDefault="00975C97" w:rsidP="00346178">
            <w:pPr>
              <w:pStyle w:val="TAL"/>
              <w:rPr>
                <w:lang w:eastAsia="zh-CN"/>
              </w:rPr>
            </w:pPr>
            <w:r w:rsidRPr="00FB387E">
              <w:rPr>
                <w:lang w:eastAsia="zh-CN"/>
              </w:rPr>
              <w:t>0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9B0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EB6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09E823" w14:textId="77777777" w:rsidR="00975C97" w:rsidRPr="00FB387E" w:rsidRDefault="00975C97" w:rsidP="00346178">
            <w:pPr>
              <w:pStyle w:val="TAL"/>
              <w:rPr>
                <w:lang w:eastAsia="zh-CN"/>
              </w:rPr>
            </w:pPr>
            <w:r w:rsidRPr="00FB387E">
              <w:rPr>
                <w:lang w:eastAsia="zh-CN"/>
              </w:rPr>
              <w:t>Addition of 6.4D.1 Frequency erro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B893D" w14:textId="77777777" w:rsidR="00975C97" w:rsidRPr="00FB387E" w:rsidRDefault="00975C97" w:rsidP="00346178">
            <w:pPr>
              <w:pStyle w:val="TAL"/>
              <w:rPr>
                <w:lang w:eastAsia="zh-CN"/>
              </w:rPr>
            </w:pPr>
            <w:r w:rsidRPr="00FB387E">
              <w:rPr>
                <w:lang w:eastAsia="zh-CN"/>
              </w:rPr>
              <w:t>15.1.0</w:t>
            </w:r>
          </w:p>
        </w:tc>
      </w:tr>
      <w:tr w:rsidR="007F2609" w:rsidRPr="00FB387E" w14:paraId="21BC7C4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EE8CBE"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9A0041"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B666" w14:textId="77777777" w:rsidR="00975C97" w:rsidRPr="00FB387E" w:rsidRDefault="00975C97" w:rsidP="00346178">
            <w:pPr>
              <w:pStyle w:val="TAL"/>
              <w:rPr>
                <w:lang w:eastAsia="zh-CN"/>
              </w:rPr>
            </w:pPr>
            <w:r w:rsidRPr="00FB387E">
              <w:rPr>
                <w:lang w:eastAsia="zh-CN"/>
              </w:rPr>
              <w:t>R5-1873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A3967" w14:textId="77777777" w:rsidR="00975C97" w:rsidRPr="00FB387E" w:rsidRDefault="00975C97" w:rsidP="00346178">
            <w:pPr>
              <w:pStyle w:val="TAL"/>
              <w:rPr>
                <w:lang w:eastAsia="zh-CN"/>
              </w:rPr>
            </w:pPr>
            <w:r w:rsidRPr="00FB387E">
              <w:rPr>
                <w:lang w:eastAsia="zh-CN"/>
              </w:rPr>
              <w:t>0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8EFC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349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313DF" w14:textId="77777777" w:rsidR="00975C97" w:rsidRPr="00FB387E" w:rsidRDefault="00975C97" w:rsidP="00346178">
            <w:pPr>
              <w:pStyle w:val="TAL"/>
              <w:rPr>
                <w:lang w:eastAsia="zh-CN"/>
              </w:rPr>
            </w:pPr>
            <w:r w:rsidRPr="00FB387E">
              <w:rPr>
                <w:lang w:eastAsia="zh-CN"/>
              </w:rPr>
              <w:t>Addition of 6.4D.2.1 EVM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E2BA0" w14:textId="77777777" w:rsidR="00975C97" w:rsidRPr="00FB387E" w:rsidRDefault="00975C97" w:rsidP="00346178">
            <w:pPr>
              <w:pStyle w:val="TAL"/>
              <w:rPr>
                <w:lang w:eastAsia="zh-CN"/>
              </w:rPr>
            </w:pPr>
            <w:r w:rsidRPr="00FB387E">
              <w:rPr>
                <w:lang w:eastAsia="zh-CN"/>
              </w:rPr>
              <w:t>15.1.0</w:t>
            </w:r>
          </w:p>
        </w:tc>
      </w:tr>
      <w:tr w:rsidR="007F2609" w:rsidRPr="00FB387E" w14:paraId="61C59CB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F7AF71"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2561E"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576" w14:textId="77777777" w:rsidR="00975C97" w:rsidRPr="00FB387E" w:rsidRDefault="00975C97" w:rsidP="00346178">
            <w:pPr>
              <w:pStyle w:val="TAL"/>
              <w:rPr>
                <w:lang w:eastAsia="zh-CN"/>
              </w:rPr>
            </w:pPr>
            <w:r w:rsidRPr="00FB387E">
              <w:rPr>
                <w:lang w:eastAsia="zh-CN"/>
              </w:rPr>
              <w:t>R5-1873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42D62" w14:textId="77777777" w:rsidR="00975C97" w:rsidRPr="00FB387E" w:rsidRDefault="00975C97" w:rsidP="00346178">
            <w:pPr>
              <w:pStyle w:val="TAL"/>
              <w:rPr>
                <w:lang w:eastAsia="zh-CN"/>
              </w:rPr>
            </w:pPr>
            <w:r w:rsidRPr="00FB387E">
              <w:rPr>
                <w:lang w:eastAsia="zh-CN"/>
              </w:rPr>
              <w:t>01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DE74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B25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58A791" w14:textId="77777777" w:rsidR="00975C97" w:rsidRPr="00FB387E" w:rsidRDefault="00975C97" w:rsidP="00346178">
            <w:pPr>
              <w:pStyle w:val="TAL"/>
              <w:rPr>
                <w:lang w:eastAsia="zh-CN"/>
              </w:rPr>
            </w:pPr>
            <w:r w:rsidRPr="00FB387E">
              <w:rPr>
                <w:lang w:eastAsia="zh-CN"/>
              </w:rPr>
              <w:t>Addition of 6.4D.2.2 Carrier Leakage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12CEF" w14:textId="77777777" w:rsidR="00975C97" w:rsidRPr="00FB387E" w:rsidRDefault="00975C97" w:rsidP="00346178">
            <w:pPr>
              <w:pStyle w:val="TAL"/>
              <w:rPr>
                <w:lang w:eastAsia="zh-CN"/>
              </w:rPr>
            </w:pPr>
            <w:r w:rsidRPr="00FB387E">
              <w:rPr>
                <w:lang w:eastAsia="zh-CN"/>
              </w:rPr>
              <w:t>15.1.0</w:t>
            </w:r>
          </w:p>
        </w:tc>
      </w:tr>
      <w:tr w:rsidR="007F2609" w:rsidRPr="00FB387E" w14:paraId="28354A6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194AA1"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0E6E4"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6A1F4" w14:textId="77777777" w:rsidR="00975C97" w:rsidRPr="00FB387E" w:rsidRDefault="00975C97" w:rsidP="00346178">
            <w:pPr>
              <w:pStyle w:val="TAL"/>
              <w:rPr>
                <w:lang w:eastAsia="zh-CN"/>
              </w:rPr>
            </w:pPr>
            <w:r w:rsidRPr="00FB387E">
              <w:rPr>
                <w:lang w:eastAsia="zh-CN"/>
              </w:rPr>
              <w:t>R5-1873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FE16A" w14:textId="77777777" w:rsidR="00975C97" w:rsidRPr="00FB387E" w:rsidRDefault="00975C97" w:rsidP="00346178">
            <w:pPr>
              <w:pStyle w:val="TAL"/>
              <w:rPr>
                <w:lang w:eastAsia="zh-CN"/>
              </w:rPr>
            </w:pPr>
            <w:r w:rsidRPr="00FB387E">
              <w:rPr>
                <w:lang w:eastAsia="zh-CN"/>
              </w:rPr>
              <w:t>0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755D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9A4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707893" w14:textId="77777777" w:rsidR="00975C97" w:rsidRPr="00FB387E" w:rsidRDefault="00975C97" w:rsidP="00346178">
            <w:pPr>
              <w:pStyle w:val="TAL"/>
              <w:rPr>
                <w:lang w:eastAsia="zh-CN"/>
              </w:rPr>
            </w:pPr>
            <w:r w:rsidRPr="00FB387E">
              <w:rPr>
                <w:lang w:eastAsia="zh-CN"/>
              </w:rPr>
              <w:t>Addition of 6.4D.2.3 In-band emissions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EA24E" w14:textId="77777777" w:rsidR="00975C97" w:rsidRPr="00FB387E" w:rsidRDefault="00975C97" w:rsidP="00346178">
            <w:pPr>
              <w:pStyle w:val="TAL"/>
              <w:rPr>
                <w:lang w:eastAsia="zh-CN"/>
              </w:rPr>
            </w:pPr>
            <w:r w:rsidRPr="00FB387E">
              <w:rPr>
                <w:lang w:eastAsia="zh-CN"/>
              </w:rPr>
              <w:t>15.1.0</w:t>
            </w:r>
          </w:p>
        </w:tc>
      </w:tr>
      <w:tr w:rsidR="007F2609" w:rsidRPr="00FB387E" w14:paraId="48FF331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741083"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AA22D1"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92BB" w14:textId="77777777" w:rsidR="00975C97" w:rsidRPr="00FB387E" w:rsidRDefault="00975C97" w:rsidP="00346178">
            <w:pPr>
              <w:pStyle w:val="TAL"/>
              <w:rPr>
                <w:lang w:eastAsia="zh-CN"/>
              </w:rPr>
            </w:pPr>
            <w:r w:rsidRPr="00FB387E">
              <w:rPr>
                <w:lang w:eastAsia="zh-CN"/>
              </w:rPr>
              <w:t>R5-1873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7CB80" w14:textId="77777777" w:rsidR="00975C97" w:rsidRPr="00FB387E" w:rsidRDefault="00975C97" w:rsidP="00346178">
            <w:pPr>
              <w:pStyle w:val="TAL"/>
              <w:rPr>
                <w:lang w:eastAsia="zh-CN"/>
              </w:rPr>
            </w:pPr>
            <w:r w:rsidRPr="00FB387E">
              <w:rPr>
                <w:lang w:eastAsia="zh-CN"/>
              </w:rPr>
              <w:t>0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D6D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2B8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AAEA8E" w14:textId="77777777" w:rsidR="00975C97" w:rsidRPr="00FB387E" w:rsidRDefault="00975C97" w:rsidP="00346178">
            <w:pPr>
              <w:pStyle w:val="TAL"/>
              <w:rPr>
                <w:lang w:eastAsia="zh-CN"/>
              </w:rPr>
            </w:pPr>
            <w:r w:rsidRPr="00FB387E">
              <w:rPr>
                <w:lang w:eastAsia="zh-CN"/>
              </w:rPr>
              <w:t>Addition of 6.4D.2.4 EVM equalizer spectrum flatness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4F245" w14:textId="77777777" w:rsidR="00975C97" w:rsidRPr="00FB387E" w:rsidRDefault="00975C97" w:rsidP="00346178">
            <w:pPr>
              <w:pStyle w:val="TAL"/>
              <w:rPr>
                <w:lang w:eastAsia="zh-CN"/>
              </w:rPr>
            </w:pPr>
            <w:r w:rsidRPr="00FB387E">
              <w:rPr>
                <w:lang w:eastAsia="zh-CN"/>
              </w:rPr>
              <w:t>15.1.0</w:t>
            </w:r>
          </w:p>
        </w:tc>
      </w:tr>
      <w:tr w:rsidR="007F2609" w:rsidRPr="00FB387E" w14:paraId="4C11323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587E2F"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ED8FB7"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33A0" w14:textId="77777777" w:rsidR="00975C97" w:rsidRPr="00FB387E" w:rsidRDefault="00975C97" w:rsidP="00346178">
            <w:pPr>
              <w:pStyle w:val="TAL"/>
              <w:rPr>
                <w:lang w:eastAsia="zh-CN"/>
              </w:rPr>
            </w:pPr>
            <w:r w:rsidRPr="00FB387E">
              <w:rPr>
                <w:lang w:eastAsia="zh-CN"/>
              </w:rPr>
              <w:t>R5-1873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C65C1" w14:textId="77777777" w:rsidR="00975C97" w:rsidRPr="00FB387E" w:rsidRDefault="00975C97" w:rsidP="00346178">
            <w:pPr>
              <w:pStyle w:val="TAL"/>
              <w:rPr>
                <w:lang w:eastAsia="zh-CN"/>
              </w:rPr>
            </w:pPr>
            <w:r w:rsidRPr="00FB387E">
              <w:rPr>
                <w:lang w:eastAsia="zh-CN"/>
              </w:rPr>
              <w:t>0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74C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41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8E179F" w14:textId="77777777" w:rsidR="00975C97" w:rsidRPr="00FB387E" w:rsidRDefault="00975C97" w:rsidP="00346178">
            <w:pPr>
              <w:pStyle w:val="TAL"/>
              <w:rPr>
                <w:lang w:eastAsia="zh-CN"/>
              </w:rPr>
            </w:pPr>
            <w:r w:rsidRPr="00FB387E">
              <w:rPr>
                <w:lang w:eastAsia="zh-CN"/>
              </w:rPr>
              <w:t>Update of test case 6.2.3 UE A-MPR,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D187C" w14:textId="77777777" w:rsidR="00975C97" w:rsidRPr="00FB387E" w:rsidRDefault="00975C97" w:rsidP="00346178">
            <w:pPr>
              <w:pStyle w:val="TAL"/>
              <w:rPr>
                <w:lang w:eastAsia="zh-CN"/>
              </w:rPr>
            </w:pPr>
            <w:r w:rsidRPr="00FB387E">
              <w:rPr>
                <w:lang w:eastAsia="zh-CN"/>
              </w:rPr>
              <w:t>15.1.0</w:t>
            </w:r>
          </w:p>
        </w:tc>
      </w:tr>
      <w:tr w:rsidR="007F2609" w:rsidRPr="00FB387E" w14:paraId="093BB57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BFB09C"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72198"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A4A6" w14:textId="77777777" w:rsidR="00975C97" w:rsidRPr="00FB387E" w:rsidRDefault="00975C97" w:rsidP="00346178">
            <w:pPr>
              <w:pStyle w:val="TAL"/>
              <w:rPr>
                <w:lang w:eastAsia="zh-CN"/>
              </w:rPr>
            </w:pPr>
            <w:r w:rsidRPr="00FB387E">
              <w:rPr>
                <w:lang w:eastAsia="zh-CN"/>
              </w:rPr>
              <w:t>R5-1873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6BBE" w14:textId="77777777" w:rsidR="00975C97" w:rsidRPr="00FB387E" w:rsidRDefault="00975C97" w:rsidP="00346178">
            <w:pPr>
              <w:pStyle w:val="TAL"/>
              <w:rPr>
                <w:lang w:eastAsia="zh-CN"/>
              </w:rPr>
            </w:pPr>
            <w:r w:rsidRPr="00FB387E">
              <w:rPr>
                <w:lang w:eastAsia="zh-CN"/>
              </w:rPr>
              <w:t>0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7200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49BB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176A6A" w14:textId="77777777" w:rsidR="00975C97" w:rsidRPr="00FB387E" w:rsidRDefault="00975C97" w:rsidP="00346178">
            <w:pPr>
              <w:pStyle w:val="TAL"/>
              <w:rPr>
                <w:lang w:eastAsia="zh-CN"/>
              </w:rPr>
            </w:pPr>
            <w:r w:rsidRPr="00FB387E">
              <w:rPr>
                <w:lang w:eastAsia="zh-CN"/>
              </w:rPr>
              <w:t xml:space="preserve">Update of test case 6.2.3 UE A-MPR, NS_0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A4CA9" w14:textId="77777777" w:rsidR="00975C97" w:rsidRPr="00FB387E" w:rsidRDefault="00975C97" w:rsidP="00346178">
            <w:pPr>
              <w:pStyle w:val="TAL"/>
              <w:rPr>
                <w:lang w:eastAsia="zh-CN"/>
              </w:rPr>
            </w:pPr>
            <w:r w:rsidRPr="00FB387E">
              <w:rPr>
                <w:lang w:eastAsia="zh-CN"/>
              </w:rPr>
              <w:t>15.1.0</w:t>
            </w:r>
          </w:p>
        </w:tc>
      </w:tr>
      <w:tr w:rsidR="007F2609" w:rsidRPr="00FB387E" w14:paraId="2A5530D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ACF69C"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DA5D9"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0543D" w14:textId="77777777" w:rsidR="00975C97" w:rsidRPr="00FB387E" w:rsidRDefault="00975C97" w:rsidP="00346178">
            <w:pPr>
              <w:pStyle w:val="TAL"/>
              <w:rPr>
                <w:lang w:eastAsia="zh-CN"/>
              </w:rPr>
            </w:pPr>
            <w:r w:rsidRPr="00FB387E">
              <w:rPr>
                <w:lang w:eastAsia="zh-CN"/>
              </w:rPr>
              <w:t>R5-1873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A344" w14:textId="77777777" w:rsidR="00975C97" w:rsidRPr="00FB387E" w:rsidRDefault="00975C97" w:rsidP="00346178">
            <w:pPr>
              <w:pStyle w:val="TAL"/>
              <w:rPr>
                <w:lang w:eastAsia="zh-CN"/>
              </w:rPr>
            </w:pPr>
            <w:r w:rsidRPr="00FB387E">
              <w:rPr>
                <w:lang w:eastAsia="zh-CN"/>
              </w:rPr>
              <w:t>0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0525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263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0D4985" w14:textId="77777777" w:rsidR="00975C97" w:rsidRPr="00FB387E" w:rsidRDefault="00975C97" w:rsidP="00346178">
            <w:pPr>
              <w:pStyle w:val="TAL"/>
              <w:rPr>
                <w:lang w:eastAsia="zh-CN"/>
              </w:rPr>
            </w:pPr>
            <w:r w:rsidRPr="00FB387E">
              <w:rPr>
                <w:lang w:eastAsia="zh-CN"/>
              </w:rPr>
              <w:t>Update of test case test case 6.5.2.3 Additional spectrum emission mask,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A48BC" w14:textId="77777777" w:rsidR="00975C97" w:rsidRPr="00FB387E" w:rsidRDefault="00975C97" w:rsidP="00346178">
            <w:pPr>
              <w:pStyle w:val="TAL"/>
              <w:rPr>
                <w:lang w:eastAsia="zh-CN"/>
              </w:rPr>
            </w:pPr>
            <w:r w:rsidRPr="00FB387E">
              <w:rPr>
                <w:lang w:eastAsia="zh-CN"/>
              </w:rPr>
              <w:t>15.1.0</w:t>
            </w:r>
          </w:p>
        </w:tc>
      </w:tr>
      <w:tr w:rsidR="007F2609" w:rsidRPr="00FB387E" w14:paraId="096CF01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3F41BC"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C9816C"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C195" w14:textId="77777777" w:rsidR="00975C97" w:rsidRPr="00FB387E" w:rsidRDefault="00975C97" w:rsidP="00346178">
            <w:pPr>
              <w:pStyle w:val="TAL"/>
              <w:rPr>
                <w:lang w:eastAsia="zh-CN"/>
              </w:rPr>
            </w:pPr>
            <w:r w:rsidRPr="00FB387E">
              <w:rPr>
                <w:lang w:eastAsia="zh-CN"/>
              </w:rPr>
              <w:t>R5-1874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D578F" w14:textId="77777777" w:rsidR="00975C97" w:rsidRPr="00FB387E" w:rsidRDefault="00975C97" w:rsidP="00346178">
            <w:pPr>
              <w:pStyle w:val="TAL"/>
              <w:rPr>
                <w:lang w:eastAsia="zh-CN"/>
              </w:rPr>
            </w:pPr>
            <w:r w:rsidRPr="00FB387E">
              <w:rPr>
                <w:lang w:eastAsia="zh-CN"/>
              </w:rPr>
              <w:t>0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80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FF3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DE2B80" w14:textId="77777777" w:rsidR="00975C97" w:rsidRPr="00FB387E" w:rsidRDefault="00975C97" w:rsidP="00346178">
            <w:pPr>
              <w:pStyle w:val="TAL"/>
              <w:rPr>
                <w:lang w:eastAsia="zh-CN"/>
              </w:rPr>
            </w:pPr>
            <w:r w:rsidRPr="00FB387E">
              <w:rPr>
                <w:lang w:eastAsia="zh-CN"/>
              </w:rPr>
              <w:t>Introduction of TC 6.5D.1 Occupied bandwidth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7BD7B" w14:textId="77777777" w:rsidR="00975C97" w:rsidRPr="00FB387E" w:rsidRDefault="00975C97" w:rsidP="00346178">
            <w:pPr>
              <w:pStyle w:val="TAL"/>
              <w:rPr>
                <w:lang w:eastAsia="zh-CN"/>
              </w:rPr>
            </w:pPr>
            <w:r w:rsidRPr="00FB387E">
              <w:rPr>
                <w:lang w:eastAsia="zh-CN"/>
              </w:rPr>
              <w:t>15.1.0</w:t>
            </w:r>
          </w:p>
        </w:tc>
      </w:tr>
      <w:tr w:rsidR="007F2609" w:rsidRPr="00FB387E" w14:paraId="29A9A6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43D5CF"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E4129"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6AF5E" w14:textId="77777777" w:rsidR="00975C97" w:rsidRPr="00FB387E" w:rsidRDefault="00975C97" w:rsidP="00346178">
            <w:pPr>
              <w:pStyle w:val="TAL"/>
              <w:rPr>
                <w:lang w:eastAsia="zh-CN"/>
              </w:rPr>
            </w:pPr>
            <w:r w:rsidRPr="00FB387E">
              <w:rPr>
                <w:lang w:eastAsia="zh-CN"/>
              </w:rPr>
              <w:t>R5-1874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6B16" w14:textId="77777777" w:rsidR="00975C97" w:rsidRPr="00FB387E" w:rsidRDefault="00975C97" w:rsidP="00346178">
            <w:pPr>
              <w:pStyle w:val="TAL"/>
              <w:rPr>
                <w:lang w:eastAsia="zh-CN"/>
              </w:rPr>
            </w:pPr>
            <w:r w:rsidRPr="00FB387E">
              <w:rPr>
                <w:lang w:eastAsia="zh-CN"/>
              </w:rPr>
              <w:t>0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FED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3B6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3E81DB" w14:textId="77777777" w:rsidR="00975C97" w:rsidRPr="00FB387E" w:rsidRDefault="00975C97" w:rsidP="00346178">
            <w:pPr>
              <w:pStyle w:val="TAL"/>
              <w:rPr>
                <w:lang w:eastAsia="zh-CN"/>
              </w:rPr>
            </w:pPr>
            <w:r w:rsidRPr="00FB387E">
              <w:rPr>
                <w:lang w:eastAsia="zh-CN"/>
              </w:rPr>
              <w:t>Introduction of TC 6.5D.2.2 Spectrum   Emission Mask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8AB8A" w14:textId="77777777" w:rsidR="00975C97" w:rsidRPr="00FB387E" w:rsidRDefault="00975C97" w:rsidP="00346178">
            <w:pPr>
              <w:pStyle w:val="TAL"/>
              <w:rPr>
                <w:lang w:eastAsia="zh-CN"/>
              </w:rPr>
            </w:pPr>
            <w:r w:rsidRPr="00FB387E">
              <w:rPr>
                <w:lang w:eastAsia="zh-CN"/>
              </w:rPr>
              <w:t>15.1.0</w:t>
            </w:r>
          </w:p>
        </w:tc>
      </w:tr>
      <w:tr w:rsidR="007F2609" w:rsidRPr="00FB387E" w14:paraId="6655BEA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54F1AE"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884B1"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441B" w14:textId="77777777" w:rsidR="00975C97" w:rsidRPr="00FB387E" w:rsidRDefault="00975C97" w:rsidP="00346178">
            <w:pPr>
              <w:pStyle w:val="TAL"/>
              <w:rPr>
                <w:lang w:eastAsia="zh-CN"/>
              </w:rPr>
            </w:pPr>
            <w:r w:rsidRPr="00FB387E">
              <w:rPr>
                <w:lang w:eastAsia="zh-CN"/>
              </w:rPr>
              <w:t>R5-1874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C966D" w14:textId="77777777" w:rsidR="00975C97" w:rsidRPr="00FB387E" w:rsidRDefault="00975C97" w:rsidP="00346178">
            <w:pPr>
              <w:pStyle w:val="TAL"/>
              <w:rPr>
                <w:lang w:eastAsia="zh-CN"/>
              </w:rPr>
            </w:pPr>
            <w:r w:rsidRPr="00FB387E">
              <w:rPr>
                <w:lang w:eastAsia="zh-CN"/>
              </w:rPr>
              <w:t>0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3AC8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F4E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C6731F" w14:textId="77777777" w:rsidR="00975C97" w:rsidRPr="00FB387E" w:rsidRDefault="00975C97" w:rsidP="00346178">
            <w:pPr>
              <w:pStyle w:val="TAL"/>
              <w:rPr>
                <w:lang w:eastAsia="zh-CN"/>
              </w:rPr>
            </w:pPr>
            <w:r w:rsidRPr="00FB387E">
              <w:rPr>
                <w:lang w:eastAsia="zh-CN"/>
              </w:rPr>
              <w:t>Introduction of TC 6.5D.2.3 Additional Spectrum   Emission Mask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B5C6F" w14:textId="77777777" w:rsidR="00975C97" w:rsidRPr="00FB387E" w:rsidRDefault="00975C97" w:rsidP="00346178">
            <w:pPr>
              <w:pStyle w:val="TAL"/>
              <w:rPr>
                <w:lang w:eastAsia="zh-CN"/>
              </w:rPr>
            </w:pPr>
            <w:r w:rsidRPr="00FB387E">
              <w:rPr>
                <w:lang w:eastAsia="zh-CN"/>
              </w:rPr>
              <w:t>15.1.0</w:t>
            </w:r>
          </w:p>
        </w:tc>
      </w:tr>
      <w:tr w:rsidR="007F2609" w:rsidRPr="00FB387E" w14:paraId="24E840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7FEC95"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A3B06D"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0418" w14:textId="77777777" w:rsidR="00975C97" w:rsidRPr="00FB387E" w:rsidRDefault="00975C97" w:rsidP="00346178">
            <w:pPr>
              <w:pStyle w:val="TAL"/>
              <w:rPr>
                <w:lang w:eastAsia="zh-CN"/>
              </w:rPr>
            </w:pPr>
            <w:r w:rsidRPr="00FB387E">
              <w:rPr>
                <w:lang w:eastAsia="zh-CN"/>
              </w:rPr>
              <w:t>R5-1874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C38F" w14:textId="77777777" w:rsidR="00975C97" w:rsidRPr="00FB387E" w:rsidRDefault="00975C97" w:rsidP="00346178">
            <w:pPr>
              <w:pStyle w:val="TAL"/>
              <w:rPr>
                <w:lang w:eastAsia="zh-CN"/>
              </w:rPr>
            </w:pPr>
            <w:r w:rsidRPr="00FB387E">
              <w:rPr>
                <w:lang w:eastAsia="zh-CN"/>
              </w:rPr>
              <w:t>0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4308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5CE8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201EA0" w14:textId="77777777" w:rsidR="00975C97" w:rsidRPr="00FB387E" w:rsidRDefault="00975C97" w:rsidP="00346178">
            <w:pPr>
              <w:pStyle w:val="TAL"/>
              <w:rPr>
                <w:lang w:eastAsia="zh-CN"/>
              </w:rPr>
            </w:pPr>
            <w:r w:rsidRPr="00FB387E">
              <w:rPr>
                <w:lang w:eastAsia="zh-CN"/>
              </w:rPr>
              <w:t>Introduction of TC 6.5D.2.4.1 NR ACL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3D250" w14:textId="77777777" w:rsidR="00975C97" w:rsidRPr="00FB387E" w:rsidRDefault="00975C97" w:rsidP="00346178">
            <w:pPr>
              <w:pStyle w:val="TAL"/>
              <w:rPr>
                <w:lang w:eastAsia="zh-CN"/>
              </w:rPr>
            </w:pPr>
            <w:r w:rsidRPr="00FB387E">
              <w:rPr>
                <w:lang w:eastAsia="zh-CN"/>
              </w:rPr>
              <w:t>15.1.0</w:t>
            </w:r>
          </w:p>
        </w:tc>
      </w:tr>
      <w:tr w:rsidR="007F2609" w:rsidRPr="00FB387E" w14:paraId="5CDFA5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FA5945"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FA753"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2ED59" w14:textId="77777777" w:rsidR="00975C97" w:rsidRPr="00FB387E" w:rsidRDefault="00975C97" w:rsidP="00346178">
            <w:pPr>
              <w:pStyle w:val="TAL"/>
              <w:rPr>
                <w:lang w:eastAsia="zh-CN"/>
              </w:rPr>
            </w:pPr>
            <w:r w:rsidRPr="00FB387E">
              <w:rPr>
                <w:lang w:eastAsia="zh-CN"/>
              </w:rPr>
              <w:t>R5-1874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5323" w14:textId="77777777" w:rsidR="00975C97" w:rsidRPr="00FB387E" w:rsidRDefault="00975C97" w:rsidP="00346178">
            <w:pPr>
              <w:pStyle w:val="TAL"/>
              <w:rPr>
                <w:lang w:eastAsia="zh-CN"/>
              </w:rPr>
            </w:pPr>
            <w:r w:rsidRPr="00FB387E">
              <w:rPr>
                <w:lang w:eastAsia="zh-CN"/>
              </w:rPr>
              <w:t>0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A3D7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7FE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FAB46E" w14:textId="77777777" w:rsidR="00975C97" w:rsidRPr="00FB387E" w:rsidRDefault="00975C97" w:rsidP="00346178">
            <w:pPr>
              <w:pStyle w:val="TAL"/>
              <w:rPr>
                <w:lang w:eastAsia="zh-CN"/>
              </w:rPr>
            </w:pPr>
            <w:r w:rsidRPr="00FB387E">
              <w:rPr>
                <w:lang w:eastAsia="zh-CN"/>
              </w:rPr>
              <w:t>Introduction of TC 6.5D.2.4.2 UTRA ACL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8A3C6" w14:textId="77777777" w:rsidR="00975C97" w:rsidRPr="00FB387E" w:rsidRDefault="00975C97" w:rsidP="00346178">
            <w:pPr>
              <w:pStyle w:val="TAL"/>
              <w:rPr>
                <w:lang w:eastAsia="zh-CN"/>
              </w:rPr>
            </w:pPr>
            <w:r w:rsidRPr="00FB387E">
              <w:rPr>
                <w:lang w:eastAsia="zh-CN"/>
              </w:rPr>
              <w:t>15.1.0</w:t>
            </w:r>
          </w:p>
        </w:tc>
      </w:tr>
      <w:tr w:rsidR="007F2609" w:rsidRPr="00FB387E" w14:paraId="159B220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D02BFB"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33E8FD"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394" w14:textId="77777777" w:rsidR="00975C97" w:rsidRPr="00FB387E" w:rsidRDefault="00975C97" w:rsidP="00346178">
            <w:pPr>
              <w:pStyle w:val="TAL"/>
              <w:rPr>
                <w:lang w:eastAsia="zh-CN"/>
              </w:rPr>
            </w:pPr>
            <w:r w:rsidRPr="00FB387E">
              <w:rPr>
                <w:lang w:eastAsia="zh-CN"/>
              </w:rPr>
              <w:t>R5-1874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AD5F" w14:textId="77777777" w:rsidR="00975C97" w:rsidRPr="00FB387E" w:rsidRDefault="00975C97" w:rsidP="00346178">
            <w:pPr>
              <w:pStyle w:val="TAL"/>
              <w:rPr>
                <w:lang w:eastAsia="zh-CN"/>
              </w:rPr>
            </w:pPr>
            <w:r w:rsidRPr="00FB387E">
              <w:rPr>
                <w:lang w:eastAsia="zh-CN"/>
              </w:rPr>
              <w:t>0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EFB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380B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0DFDFE" w14:textId="77777777" w:rsidR="00975C97" w:rsidRPr="00FB387E" w:rsidRDefault="00975C97" w:rsidP="00346178">
            <w:pPr>
              <w:pStyle w:val="TAL"/>
              <w:rPr>
                <w:lang w:eastAsia="zh-CN"/>
              </w:rPr>
            </w:pPr>
            <w:r w:rsidRPr="00FB387E">
              <w:rPr>
                <w:lang w:eastAsia="zh-CN"/>
              </w:rPr>
              <w:t>Introduction of TC 6.5D.4 Transmit intermodulation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5C960" w14:textId="77777777" w:rsidR="00975C97" w:rsidRPr="00FB387E" w:rsidRDefault="00975C97" w:rsidP="00346178">
            <w:pPr>
              <w:pStyle w:val="TAL"/>
              <w:rPr>
                <w:lang w:eastAsia="zh-CN"/>
              </w:rPr>
            </w:pPr>
            <w:r w:rsidRPr="00FB387E">
              <w:rPr>
                <w:lang w:eastAsia="zh-CN"/>
              </w:rPr>
              <w:t>15.1.0</w:t>
            </w:r>
          </w:p>
        </w:tc>
      </w:tr>
      <w:tr w:rsidR="007F2609" w:rsidRPr="00FB387E" w14:paraId="397AB2A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1DB"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F48CE"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8F68E" w14:textId="77777777" w:rsidR="00975C97" w:rsidRPr="00FB387E" w:rsidRDefault="00975C97" w:rsidP="00346178">
            <w:pPr>
              <w:pStyle w:val="TAL"/>
              <w:rPr>
                <w:lang w:eastAsia="zh-CN"/>
              </w:rPr>
            </w:pPr>
            <w:r w:rsidRPr="00FB387E">
              <w:rPr>
                <w:lang w:eastAsia="zh-CN"/>
              </w:rPr>
              <w:t>R5-1874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78C3" w14:textId="77777777" w:rsidR="00975C97" w:rsidRPr="00FB387E" w:rsidRDefault="00975C97" w:rsidP="00346178">
            <w:pPr>
              <w:pStyle w:val="TAL"/>
              <w:rPr>
                <w:lang w:eastAsia="zh-CN"/>
              </w:rPr>
            </w:pPr>
            <w:r w:rsidRPr="00FB387E">
              <w:rPr>
                <w:lang w:eastAsia="zh-CN"/>
              </w:rPr>
              <w:t>0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075C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423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CF15B0" w14:textId="77777777" w:rsidR="00975C97" w:rsidRPr="00FB387E" w:rsidRDefault="00975C97" w:rsidP="00346178">
            <w:pPr>
              <w:pStyle w:val="TAL"/>
              <w:rPr>
                <w:lang w:eastAsia="zh-CN"/>
              </w:rPr>
            </w:pPr>
            <w:r w:rsidRPr="00FB387E">
              <w:rPr>
                <w:lang w:eastAsia="zh-CN"/>
              </w:rPr>
              <w:t>Introduction of TC 7.4D Maximum input level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FCA24" w14:textId="77777777" w:rsidR="00975C97" w:rsidRPr="00FB387E" w:rsidRDefault="00975C97" w:rsidP="00346178">
            <w:pPr>
              <w:pStyle w:val="TAL"/>
              <w:rPr>
                <w:lang w:eastAsia="zh-CN"/>
              </w:rPr>
            </w:pPr>
            <w:r w:rsidRPr="00FB387E">
              <w:rPr>
                <w:lang w:eastAsia="zh-CN"/>
              </w:rPr>
              <w:t>15.1.0</w:t>
            </w:r>
          </w:p>
        </w:tc>
      </w:tr>
      <w:tr w:rsidR="007F2609" w:rsidRPr="00FB387E" w14:paraId="2E5FBC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256A65"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F6C79"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383E" w14:textId="77777777" w:rsidR="00975C97" w:rsidRPr="00FB387E" w:rsidRDefault="00975C97" w:rsidP="00346178">
            <w:pPr>
              <w:pStyle w:val="TAL"/>
              <w:rPr>
                <w:lang w:eastAsia="zh-CN"/>
              </w:rPr>
            </w:pPr>
            <w:r w:rsidRPr="00FB387E">
              <w:rPr>
                <w:lang w:eastAsia="zh-CN"/>
              </w:rPr>
              <w:t>R5-1874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9E02" w14:textId="77777777" w:rsidR="00975C97" w:rsidRPr="00FB387E" w:rsidRDefault="00975C97" w:rsidP="00346178">
            <w:pPr>
              <w:pStyle w:val="TAL"/>
              <w:rPr>
                <w:lang w:eastAsia="zh-CN"/>
              </w:rPr>
            </w:pPr>
            <w:r w:rsidRPr="00FB387E">
              <w:rPr>
                <w:lang w:eastAsia="zh-CN"/>
              </w:rPr>
              <w:t>0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5736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93C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AAFC75" w14:textId="77777777" w:rsidR="00975C97" w:rsidRPr="00FB387E" w:rsidRDefault="00975C97" w:rsidP="00346178">
            <w:pPr>
              <w:pStyle w:val="TAL"/>
              <w:rPr>
                <w:lang w:eastAsia="zh-CN"/>
              </w:rPr>
            </w:pPr>
            <w:r w:rsidRPr="00FB387E">
              <w:rPr>
                <w:lang w:eastAsia="zh-CN"/>
              </w:rPr>
              <w:t>Updating of 6.2C.1 Configured transmitted power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3FE4F" w14:textId="77777777" w:rsidR="00975C97" w:rsidRPr="00FB387E" w:rsidRDefault="00975C97" w:rsidP="00346178">
            <w:pPr>
              <w:pStyle w:val="TAL"/>
              <w:rPr>
                <w:lang w:eastAsia="zh-CN"/>
              </w:rPr>
            </w:pPr>
            <w:r w:rsidRPr="00FB387E">
              <w:rPr>
                <w:lang w:eastAsia="zh-CN"/>
              </w:rPr>
              <w:t>15.1.0</w:t>
            </w:r>
          </w:p>
        </w:tc>
      </w:tr>
      <w:tr w:rsidR="007F2609" w:rsidRPr="00FB387E" w14:paraId="62CC915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BFC2AF"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C6A03"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BBA49" w14:textId="77777777" w:rsidR="00975C97" w:rsidRPr="00FB387E" w:rsidRDefault="00975C97" w:rsidP="00346178">
            <w:pPr>
              <w:pStyle w:val="TAL"/>
              <w:rPr>
                <w:lang w:eastAsia="zh-CN"/>
              </w:rPr>
            </w:pPr>
            <w:r w:rsidRPr="00FB387E">
              <w:rPr>
                <w:lang w:eastAsia="zh-CN"/>
              </w:rPr>
              <w:t>R5-1874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65BA" w14:textId="77777777" w:rsidR="00975C97" w:rsidRPr="00FB387E" w:rsidRDefault="00975C97" w:rsidP="00346178">
            <w:pPr>
              <w:pStyle w:val="TAL"/>
              <w:rPr>
                <w:lang w:eastAsia="zh-CN"/>
              </w:rPr>
            </w:pPr>
            <w:r w:rsidRPr="00FB387E">
              <w:rPr>
                <w:lang w:eastAsia="zh-CN"/>
              </w:rPr>
              <w:t>0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956E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B17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CC12BF" w14:textId="77777777" w:rsidR="00975C97" w:rsidRPr="00FB387E" w:rsidRDefault="00975C97" w:rsidP="00346178">
            <w:pPr>
              <w:pStyle w:val="TAL"/>
              <w:rPr>
                <w:lang w:eastAsia="zh-CN"/>
              </w:rPr>
            </w:pPr>
            <w:r w:rsidRPr="00FB387E">
              <w:rPr>
                <w:lang w:eastAsia="zh-CN"/>
              </w:rPr>
              <w:t>Introduction of TC 6.5C.1 Occupied bandwidth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7E303" w14:textId="77777777" w:rsidR="00975C97" w:rsidRPr="00FB387E" w:rsidRDefault="00975C97" w:rsidP="00346178">
            <w:pPr>
              <w:pStyle w:val="TAL"/>
              <w:rPr>
                <w:lang w:eastAsia="zh-CN"/>
              </w:rPr>
            </w:pPr>
            <w:r w:rsidRPr="00FB387E">
              <w:rPr>
                <w:lang w:eastAsia="zh-CN"/>
              </w:rPr>
              <w:t>15.1.0</w:t>
            </w:r>
          </w:p>
        </w:tc>
      </w:tr>
      <w:tr w:rsidR="007F2609" w:rsidRPr="00FB387E" w14:paraId="52E97B3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F10A6D"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29E48C"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8662" w14:textId="77777777" w:rsidR="00975C97" w:rsidRPr="00FB387E" w:rsidRDefault="00975C97" w:rsidP="00346178">
            <w:pPr>
              <w:pStyle w:val="TAL"/>
              <w:rPr>
                <w:lang w:eastAsia="zh-CN"/>
              </w:rPr>
            </w:pPr>
            <w:r w:rsidRPr="00FB387E">
              <w:rPr>
                <w:lang w:eastAsia="zh-CN"/>
              </w:rPr>
              <w:t>R5-1874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D27ED" w14:textId="77777777" w:rsidR="00975C97" w:rsidRPr="00FB387E" w:rsidRDefault="00975C97" w:rsidP="00346178">
            <w:pPr>
              <w:pStyle w:val="TAL"/>
              <w:rPr>
                <w:lang w:eastAsia="zh-CN"/>
              </w:rPr>
            </w:pPr>
            <w:r w:rsidRPr="00FB387E">
              <w:rPr>
                <w:lang w:eastAsia="zh-CN"/>
              </w:rPr>
              <w:t>0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1B67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E24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E09EB4" w14:textId="77777777" w:rsidR="00975C97" w:rsidRPr="00FB387E" w:rsidRDefault="00975C97" w:rsidP="00346178">
            <w:pPr>
              <w:pStyle w:val="TAL"/>
              <w:rPr>
                <w:lang w:eastAsia="zh-CN"/>
              </w:rPr>
            </w:pPr>
            <w:r w:rsidRPr="00FB387E">
              <w:rPr>
                <w:lang w:eastAsia="zh-CN"/>
              </w:rPr>
              <w:t>Introduction of TC 6.5C.2.2 Spectrum   Emission Mask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54D75" w14:textId="77777777" w:rsidR="00975C97" w:rsidRPr="00FB387E" w:rsidRDefault="00975C97" w:rsidP="00346178">
            <w:pPr>
              <w:pStyle w:val="TAL"/>
              <w:rPr>
                <w:lang w:eastAsia="zh-CN"/>
              </w:rPr>
            </w:pPr>
            <w:r w:rsidRPr="00FB387E">
              <w:rPr>
                <w:lang w:eastAsia="zh-CN"/>
              </w:rPr>
              <w:t>15.1.0</w:t>
            </w:r>
          </w:p>
        </w:tc>
      </w:tr>
      <w:tr w:rsidR="007F2609" w:rsidRPr="00FB387E" w14:paraId="46FAA4B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27B9AD"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B0880"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EA7F" w14:textId="77777777" w:rsidR="00975C97" w:rsidRPr="00FB387E" w:rsidRDefault="00975C97" w:rsidP="00346178">
            <w:pPr>
              <w:pStyle w:val="TAL"/>
              <w:rPr>
                <w:lang w:eastAsia="zh-CN"/>
              </w:rPr>
            </w:pPr>
            <w:r w:rsidRPr="00FB387E">
              <w:rPr>
                <w:lang w:eastAsia="zh-CN"/>
              </w:rPr>
              <w:t>R5-1874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DD55E" w14:textId="77777777" w:rsidR="00975C97" w:rsidRPr="00FB387E" w:rsidRDefault="00975C97" w:rsidP="00346178">
            <w:pPr>
              <w:pStyle w:val="TAL"/>
              <w:rPr>
                <w:lang w:eastAsia="zh-CN"/>
              </w:rPr>
            </w:pPr>
            <w:r w:rsidRPr="00FB387E">
              <w:rPr>
                <w:lang w:eastAsia="zh-CN"/>
              </w:rPr>
              <w:t>0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F38B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757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4AE7F2" w14:textId="77777777" w:rsidR="00975C97" w:rsidRPr="00FB387E" w:rsidRDefault="00975C97" w:rsidP="00346178">
            <w:pPr>
              <w:pStyle w:val="TAL"/>
              <w:rPr>
                <w:lang w:eastAsia="zh-CN"/>
              </w:rPr>
            </w:pPr>
            <w:r w:rsidRPr="00FB387E">
              <w:rPr>
                <w:lang w:eastAsia="zh-CN"/>
              </w:rPr>
              <w:t>Introduction of TC 6.5C.2.3 Additional Spectrum   Emission Mask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0F6D8" w14:textId="77777777" w:rsidR="00975C97" w:rsidRPr="00FB387E" w:rsidRDefault="00975C97" w:rsidP="00346178">
            <w:pPr>
              <w:pStyle w:val="TAL"/>
              <w:rPr>
                <w:lang w:eastAsia="zh-CN"/>
              </w:rPr>
            </w:pPr>
            <w:r w:rsidRPr="00FB387E">
              <w:rPr>
                <w:lang w:eastAsia="zh-CN"/>
              </w:rPr>
              <w:t>15.1.0</w:t>
            </w:r>
          </w:p>
        </w:tc>
      </w:tr>
      <w:tr w:rsidR="007F2609" w:rsidRPr="00FB387E" w14:paraId="4C36FC8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8D0D8B"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4D4EE8"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0A14" w14:textId="77777777" w:rsidR="00975C97" w:rsidRPr="00FB387E" w:rsidRDefault="00975C97" w:rsidP="00346178">
            <w:pPr>
              <w:pStyle w:val="TAL"/>
              <w:rPr>
                <w:lang w:eastAsia="zh-CN"/>
              </w:rPr>
            </w:pPr>
            <w:r w:rsidRPr="00FB387E">
              <w:rPr>
                <w:lang w:eastAsia="zh-CN"/>
              </w:rPr>
              <w:t>R5-1874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4550B" w14:textId="77777777" w:rsidR="00975C97" w:rsidRPr="00FB387E" w:rsidRDefault="00975C97" w:rsidP="00346178">
            <w:pPr>
              <w:pStyle w:val="TAL"/>
              <w:rPr>
                <w:lang w:eastAsia="zh-CN"/>
              </w:rPr>
            </w:pPr>
            <w:r w:rsidRPr="00FB387E">
              <w:rPr>
                <w:lang w:eastAsia="zh-CN"/>
              </w:rPr>
              <w:t>0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4E2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039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229420" w14:textId="77777777" w:rsidR="00975C97" w:rsidRPr="00FB387E" w:rsidRDefault="00975C97" w:rsidP="00346178">
            <w:pPr>
              <w:pStyle w:val="TAL"/>
              <w:rPr>
                <w:lang w:eastAsia="zh-CN"/>
              </w:rPr>
            </w:pPr>
            <w:r w:rsidRPr="00FB387E">
              <w:rPr>
                <w:lang w:eastAsia="zh-CN"/>
              </w:rPr>
              <w:t>Introduction of TC 6.5C.2.4.1 NR ACLR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94D4B" w14:textId="77777777" w:rsidR="00975C97" w:rsidRPr="00FB387E" w:rsidRDefault="00975C97" w:rsidP="00346178">
            <w:pPr>
              <w:pStyle w:val="TAL"/>
              <w:rPr>
                <w:lang w:eastAsia="zh-CN"/>
              </w:rPr>
            </w:pPr>
            <w:r w:rsidRPr="00FB387E">
              <w:rPr>
                <w:lang w:eastAsia="zh-CN"/>
              </w:rPr>
              <w:t>15.1.0</w:t>
            </w:r>
          </w:p>
        </w:tc>
      </w:tr>
      <w:tr w:rsidR="007F2609" w:rsidRPr="00FB387E" w14:paraId="2EE8C75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82AF6A"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9076A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F71C" w14:textId="77777777" w:rsidR="00975C97" w:rsidRPr="00FB387E" w:rsidRDefault="00975C97" w:rsidP="00346178">
            <w:pPr>
              <w:pStyle w:val="TAL"/>
              <w:rPr>
                <w:lang w:eastAsia="zh-CN"/>
              </w:rPr>
            </w:pPr>
            <w:r w:rsidRPr="00FB387E">
              <w:rPr>
                <w:lang w:eastAsia="zh-CN"/>
              </w:rPr>
              <w:t>R5-1874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B759" w14:textId="77777777" w:rsidR="00975C97" w:rsidRPr="00FB387E" w:rsidRDefault="00975C97" w:rsidP="00346178">
            <w:pPr>
              <w:pStyle w:val="TAL"/>
              <w:rPr>
                <w:lang w:eastAsia="zh-CN"/>
              </w:rPr>
            </w:pPr>
            <w:r w:rsidRPr="00FB387E">
              <w:rPr>
                <w:lang w:eastAsia="zh-CN"/>
              </w:rPr>
              <w:t>0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7CAC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921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6FFC48" w14:textId="77777777" w:rsidR="00975C97" w:rsidRPr="00FB387E" w:rsidRDefault="00975C97" w:rsidP="00346178">
            <w:pPr>
              <w:pStyle w:val="TAL"/>
              <w:rPr>
                <w:lang w:eastAsia="zh-CN"/>
              </w:rPr>
            </w:pPr>
            <w:r w:rsidRPr="00FB387E">
              <w:rPr>
                <w:lang w:eastAsia="zh-CN"/>
              </w:rPr>
              <w:t>Introduction of TC 6.5C.2.4.2 UTRA ACLR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E2907" w14:textId="77777777" w:rsidR="00975C97" w:rsidRPr="00FB387E" w:rsidRDefault="00975C97" w:rsidP="00346178">
            <w:pPr>
              <w:pStyle w:val="TAL"/>
              <w:rPr>
                <w:lang w:eastAsia="zh-CN"/>
              </w:rPr>
            </w:pPr>
            <w:r w:rsidRPr="00FB387E">
              <w:rPr>
                <w:lang w:eastAsia="zh-CN"/>
              </w:rPr>
              <w:t>15.1.0</w:t>
            </w:r>
          </w:p>
        </w:tc>
      </w:tr>
      <w:tr w:rsidR="007F2609" w:rsidRPr="00FB387E" w14:paraId="6E49D8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340742"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0740B9"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D991" w14:textId="77777777" w:rsidR="00975C97" w:rsidRPr="00FB387E" w:rsidRDefault="00975C97" w:rsidP="00346178">
            <w:pPr>
              <w:pStyle w:val="TAL"/>
              <w:rPr>
                <w:lang w:eastAsia="zh-CN"/>
              </w:rPr>
            </w:pPr>
            <w:r w:rsidRPr="00FB387E">
              <w:rPr>
                <w:lang w:eastAsia="zh-CN"/>
              </w:rPr>
              <w:t>R5-1874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9ED" w14:textId="77777777" w:rsidR="00975C97" w:rsidRPr="00FB387E" w:rsidRDefault="00975C97" w:rsidP="00346178">
            <w:pPr>
              <w:pStyle w:val="TAL"/>
              <w:rPr>
                <w:lang w:eastAsia="zh-CN"/>
              </w:rPr>
            </w:pPr>
            <w:r w:rsidRPr="00FB387E">
              <w:rPr>
                <w:lang w:eastAsia="zh-CN"/>
              </w:rPr>
              <w:t>0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D98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4D06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C00BF" w14:textId="77777777" w:rsidR="00975C97" w:rsidRPr="00FB387E" w:rsidRDefault="00975C97" w:rsidP="00346178">
            <w:pPr>
              <w:pStyle w:val="TAL"/>
              <w:rPr>
                <w:lang w:eastAsia="zh-CN"/>
              </w:rPr>
            </w:pPr>
            <w:r w:rsidRPr="00FB387E">
              <w:rPr>
                <w:lang w:eastAsia="zh-CN"/>
              </w:rPr>
              <w:t>Introduction of TC 6.5C.3.2 General spurious emissions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5667F" w14:textId="77777777" w:rsidR="00975C97" w:rsidRPr="00FB387E" w:rsidRDefault="00975C97" w:rsidP="00346178">
            <w:pPr>
              <w:pStyle w:val="TAL"/>
              <w:rPr>
                <w:lang w:eastAsia="zh-CN"/>
              </w:rPr>
            </w:pPr>
            <w:r w:rsidRPr="00FB387E">
              <w:rPr>
                <w:lang w:eastAsia="zh-CN"/>
              </w:rPr>
              <w:t>15.1.0</w:t>
            </w:r>
          </w:p>
        </w:tc>
      </w:tr>
      <w:tr w:rsidR="007F2609" w:rsidRPr="00FB387E" w14:paraId="3E8FCF7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F324C0"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5971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32AAC" w14:textId="77777777" w:rsidR="00975C97" w:rsidRPr="00FB387E" w:rsidRDefault="00975C97" w:rsidP="00346178">
            <w:pPr>
              <w:pStyle w:val="TAL"/>
              <w:rPr>
                <w:lang w:eastAsia="zh-CN"/>
              </w:rPr>
            </w:pPr>
            <w:r w:rsidRPr="00FB387E">
              <w:rPr>
                <w:lang w:eastAsia="zh-CN"/>
              </w:rPr>
              <w:t>R5-1874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8DAFC" w14:textId="77777777" w:rsidR="00975C97" w:rsidRPr="00FB387E" w:rsidRDefault="00975C97" w:rsidP="00346178">
            <w:pPr>
              <w:pStyle w:val="TAL"/>
              <w:rPr>
                <w:lang w:eastAsia="zh-CN"/>
              </w:rPr>
            </w:pPr>
            <w:r w:rsidRPr="00FB387E">
              <w:rPr>
                <w:lang w:eastAsia="zh-CN"/>
              </w:rPr>
              <w:t>0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5A88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FDC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ECE25A" w14:textId="77777777" w:rsidR="00975C97" w:rsidRPr="00FB387E" w:rsidRDefault="00975C97" w:rsidP="00346178">
            <w:pPr>
              <w:pStyle w:val="TAL"/>
              <w:rPr>
                <w:lang w:eastAsia="zh-CN"/>
              </w:rPr>
            </w:pPr>
            <w:r w:rsidRPr="00FB387E">
              <w:rPr>
                <w:lang w:eastAsia="zh-CN"/>
              </w:rPr>
              <w:t>Introduction of TC 6.5C.3.3 Spurious  Emission for UE co-existenc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47F99" w14:textId="77777777" w:rsidR="00975C97" w:rsidRPr="00FB387E" w:rsidRDefault="00975C97" w:rsidP="00346178">
            <w:pPr>
              <w:pStyle w:val="TAL"/>
              <w:rPr>
                <w:lang w:eastAsia="zh-CN"/>
              </w:rPr>
            </w:pPr>
            <w:r w:rsidRPr="00FB387E">
              <w:rPr>
                <w:lang w:eastAsia="zh-CN"/>
              </w:rPr>
              <w:t>15.1.0</w:t>
            </w:r>
          </w:p>
        </w:tc>
      </w:tr>
      <w:tr w:rsidR="007F2609" w:rsidRPr="00FB387E" w14:paraId="36BEC06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163177"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46F09"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66B7" w14:textId="77777777" w:rsidR="00975C97" w:rsidRPr="00FB387E" w:rsidRDefault="00975C97" w:rsidP="00346178">
            <w:pPr>
              <w:pStyle w:val="TAL"/>
              <w:rPr>
                <w:lang w:eastAsia="zh-CN"/>
              </w:rPr>
            </w:pPr>
            <w:r w:rsidRPr="00FB387E">
              <w:rPr>
                <w:lang w:eastAsia="zh-CN"/>
              </w:rPr>
              <w:t>R5-1874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4807" w14:textId="77777777" w:rsidR="00975C97" w:rsidRPr="00FB387E" w:rsidRDefault="00975C97" w:rsidP="00346178">
            <w:pPr>
              <w:pStyle w:val="TAL"/>
              <w:rPr>
                <w:lang w:eastAsia="zh-CN"/>
              </w:rPr>
            </w:pPr>
            <w:r w:rsidRPr="00FB387E">
              <w:rPr>
                <w:lang w:eastAsia="zh-CN"/>
              </w:rPr>
              <w:t>01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934A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755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104FB0" w14:textId="77777777" w:rsidR="00975C97" w:rsidRPr="00FB387E" w:rsidRDefault="00975C97" w:rsidP="00346178">
            <w:pPr>
              <w:pStyle w:val="TAL"/>
              <w:rPr>
                <w:lang w:eastAsia="zh-CN"/>
              </w:rPr>
            </w:pPr>
            <w:r w:rsidRPr="00FB387E">
              <w:rPr>
                <w:lang w:eastAsia="zh-CN"/>
              </w:rPr>
              <w:t>Introduction of TC 6.5C.3.4 Additional Spurious  Emiss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DFF0F" w14:textId="77777777" w:rsidR="00975C97" w:rsidRPr="00FB387E" w:rsidRDefault="00975C97" w:rsidP="00346178">
            <w:pPr>
              <w:pStyle w:val="TAL"/>
              <w:rPr>
                <w:lang w:eastAsia="zh-CN"/>
              </w:rPr>
            </w:pPr>
            <w:r w:rsidRPr="00FB387E">
              <w:rPr>
                <w:lang w:eastAsia="zh-CN"/>
              </w:rPr>
              <w:t>15.1.0</w:t>
            </w:r>
          </w:p>
        </w:tc>
      </w:tr>
      <w:tr w:rsidR="007F2609" w:rsidRPr="00FB387E" w14:paraId="25F322F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E84D71"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EFC4F6"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3F433" w14:textId="77777777" w:rsidR="00975C97" w:rsidRPr="00FB387E" w:rsidRDefault="00975C97" w:rsidP="00346178">
            <w:pPr>
              <w:pStyle w:val="TAL"/>
              <w:rPr>
                <w:lang w:eastAsia="zh-CN"/>
              </w:rPr>
            </w:pPr>
            <w:r w:rsidRPr="00FB387E">
              <w:rPr>
                <w:lang w:eastAsia="zh-CN"/>
              </w:rPr>
              <w:t>R5-1874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C1269" w14:textId="77777777" w:rsidR="00975C97" w:rsidRPr="00FB387E" w:rsidRDefault="00975C97" w:rsidP="00346178">
            <w:pPr>
              <w:pStyle w:val="TAL"/>
              <w:rPr>
                <w:lang w:eastAsia="zh-CN"/>
              </w:rPr>
            </w:pPr>
            <w:r w:rsidRPr="00FB387E">
              <w:rPr>
                <w:lang w:eastAsia="zh-CN"/>
              </w:rPr>
              <w:t>0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FD5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D3F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0E9C3F" w14:textId="77777777" w:rsidR="00975C97" w:rsidRPr="00FB387E" w:rsidRDefault="00975C97" w:rsidP="00346178">
            <w:pPr>
              <w:pStyle w:val="TAL"/>
              <w:rPr>
                <w:lang w:eastAsia="zh-CN"/>
              </w:rPr>
            </w:pPr>
            <w:r w:rsidRPr="00FB387E">
              <w:rPr>
                <w:lang w:eastAsia="zh-CN"/>
              </w:rPr>
              <w:t>Updating test case 6.3.4.2 Absolu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CFDD7" w14:textId="77777777" w:rsidR="00975C97" w:rsidRPr="00FB387E" w:rsidRDefault="00975C97" w:rsidP="00346178">
            <w:pPr>
              <w:pStyle w:val="TAL"/>
              <w:rPr>
                <w:lang w:eastAsia="zh-CN"/>
              </w:rPr>
            </w:pPr>
            <w:r w:rsidRPr="00FB387E">
              <w:rPr>
                <w:lang w:eastAsia="zh-CN"/>
              </w:rPr>
              <w:t>15.1.0</w:t>
            </w:r>
          </w:p>
        </w:tc>
      </w:tr>
      <w:tr w:rsidR="007F2609" w:rsidRPr="00FB387E" w14:paraId="38237F8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90E299"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52005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4E87E" w14:textId="77777777" w:rsidR="00975C97" w:rsidRPr="00FB387E" w:rsidRDefault="00975C97" w:rsidP="00346178">
            <w:pPr>
              <w:pStyle w:val="TAL"/>
              <w:rPr>
                <w:lang w:eastAsia="zh-CN"/>
              </w:rPr>
            </w:pPr>
            <w:r w:rsidRPr="00FB387E">
              <w:rPr>
                <w:lang w:eastAsia="zh-CN"/>
              </w:rPr>
              <w:t>R5-1874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B84" w14:textId="77777777" w:rsidR="00975C97" w:rsidRPr="00FB387E" w:rsidRDefault="00975C97" w:rsidP="00346178">
            <w:pPr>
              <w:pStyle w:val="TAL"/>
              <w:rPr>
                <w:lang w:eastAsia="zh-CN"/>
              </w:rPr>
            </w:pPr>
            <w:r w:rsidRPr="00FB387E">
              <w:rPr>
                <w:lang w:eastAsia="zh-CN"/>
              </w:rPr>
              <w:t>0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474D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3267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E6515B" w14:textId="77777777" w:rsidR="00975C97" w:rsidRPr="00FB387E" w:rsidRDefault="00975C97" w:rsidP="00346178">
            <w:pPr>
              <w:pStyle w:val="TAL"/>
              <w:rPr>
                <w:lang w:eastAsia="zh-CN"/>
              </w:rPr>
            </w:pPr>
            <w:r w:rsidRPr="00FB387E">
              <w:rPr>
                <w:lang w:eastAsia="zh-CN"/>
              </w:rPr>
              <w:t>Updating test case 6.3.4.4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F283" w14:textId="77777777" w:rsidR="00975C97" w:rsidRPr="00FB387E" w:rsidRDefault="00975C97" w:rsidP="00346178">
            <w:pPr>
              <w:pStyle w:val="TAL"/>
              <w:rPr>
                <w:lang w:eastAsia="zh-CN"/>
              </w:rPr>
            </w:pPr>
            <w:r w:rsidRPr="00FB387E">
              <w:rPr>
                <w:lang w:eastAsia="zh-CN"/>
              </w:rPr>
              <w:t>15.1.0</w:t>
            </w:r>
          </w:p>
        </w:tc>
      </w:tr>
      <w:tr w:rsidR="007F2609" w:rsidRPr="00FB387E" w14:paraId="624D56D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DF51B4"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4E3810"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99734" w14:textId="77777777" w:rsidR="00975C97" w:rsidRPr="00FB387E" w:rsidRDefault="00975C97" w:rsidP="00346178">
            <w:pPr>
              <w:pStyle w:val="TAL"/>
              <w:rPr>
                <w:lang w:eastAsia="zh-CN"/>
              </w:rPr>
            </w:pPr>
            <w:r w:rsidRPr="00FB387E">
              <w:rPr>
                <w:lang w:eastAsia="zh-CN"/>
              </w:rPr>
              <w:t>R5-1875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A741D" w14:textId="77777777" w:rsidR="00975C97" w:rsidRPr="00FB387E" w:rsidRDefault="00975C97" w:rsidP="00346178">
            <w:pPr>
              <w:pStyle w:val="TAL"/>
              <w:rPr>
                <w:lang w:eastAsia="zh-CN"/>
              </w:rPr>
            </w:pPr>
            <w:r w:rsidRPr="00FB387E">
              <w:rPr>
                <w:lang w:eastAsia="zh-CN"/>
              </w:rPr>
              <w:t>0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6EA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2C8B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8B22B2" w14:textId="77777777" w:rsidR="00975C97" w:rsidRPr="00FB387E" w:rsidRDefault="00975C97" w:rsidP="00346178">
            <w:pPr>
              <w:pStyle w:val="TAL"/>
              <w:rPr>
                <w:lang w:eastAsia="zh-CN"/>
              </w:rPr>
            </w:pPr>
            <w:r w:rsidRPr="00FB387E">
              <w:rPr>
                <w:lang w:eastAsia="zh-CN"/>
              </w:rPr>
              <w:t>Update to Table 5.3.5-1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ED711" w14:textId="77777777" w:rsidR="00975C97" w:rsidRPr="00FB387E" w:rsidRDefault="00975C97" w:rsidP="00346178">
            <w:pPr>
              <w:pStyle w:val="TAL"/>
              <w:rPr>
                <w:lang w:eastAsia="zh-CN"/>
              </w:rPr>
            </w:pPr>
            <w:r w:rsidRPr="00FB387E">
              <w:rPr>
                <w:lang w:eastAsia="zh-CN"/>
              </w:rPr>
              <w:t>15.1.0</w:t>
            </w:r>
          </w:p>
        </w:tc>
      </w:tr>
      <w:tr w:rsidR="007F2609" w:rsidRPr="00FB387E" w14:paraId="0BA654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08F0EF"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0FEC93"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37E86" w14:textId="77777777" w:rsidR="00975C97" w:rsidRPr="00FB387E" w:rsidRDefault="00975C97" w:rsidP="00346178">
            <w:pPr>
              <w:pStyle w:val="TAL"/>
              <w:rPr>
                <w:lang w:eastAsia="zh-CN"/>
              </w:rPr>
            </w:pPr>
            <w:r w:rsidRPr="00FB387E">
              <w:rPr>
                <w:lang w:eastAsia="zh-CN"/>
              </w:rPr>
              <w:t>R5-1875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A37" w14:textId="77777777" w:rsidR="00975C97" w:rsidRPr="00FB387E" w:rsidRDefault="00975C97" w:rsidP="00346178">
            <w:pPr>
              <w:pStyle w:val="TAL"/>
              <w:rPr>
                <w:lang w:eastAsia="zh-CN"/>
              </w:rPr>
            </w:pPr>
            <w:r w:rsidRPr="00FB387E">
              <w:rPr>
                <w:lang w:eastAsia="zh-CN"/>
              </w:rPr>
              <w:t>0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E316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94AC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A592E5" w14:textId="77777777" w:rsidR="00975C97" w:rsidRPr="00FB387E" w:rsidRDefault="00975C97" w:rsidP="00346178">
            <w:pPr>
              <w:pStyle w:val="TAL"/>
              <w:rPr>
                <w:lang w:eastAsia="zh-CN"/>
              </w:rPr>
            </w:pPr>
            <w:r w:rsidRPr="00FB387E">
              <w:rPr>
                <w:lang w:eastAsia="zh-CN"/>
              </w:rPr>
              <w:t>Update of transmit signal quality test cases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151A7" w14:textId="77777777" w:rsidR="00975C97" w:rsidRPr="00FB387E" w:rsidRDefault="00975C97" w:rsidP="00346178">
            <w:pPr>
              <w:pStyle w:val="TAL"/>
              <w:rPr>
                <w:lang w:eastAsia="zh-CN"/>
              </w:rPr>
            </w:pPr>
            <w:r w:rsidRPr="00FB387E">
              <w:rPr>
                <w:lang w:eastAsia="zh-CN"/>
              </w:rPr>
              <w:t>15.1.0</w:t>
            </w:r>
          </w:p>
        </w:tc>
      </w:tr>
      <w:tr w:rsidR="007F2609" w:rsidRPr="00FB387E" w14:paraId="443DCD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F81A64"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93236"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3130" w14:textId="77777777" w:rsidR="00975C97" w:rsidRPr="00FB387E" w:rsidRDefault="00975C97" w:rsidP="00346178">
            <w:pPr>
              <w:pStyle w:val="TAL"/>
              <w:rPr>
                <w:lang w:eastAsia="zh-CN"/>
              </w:rPr>
            </w:pPr>
            <w:r w:rsidRPr="00FB387E">
              <w:rPr>
                <w:lang w:eastAsia="zh-CN"/>
              </w:rPr>
              <w:t>R5-1876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3C3BE" w14:textId="77777777" w:rsidR="00975C97" w:rsidRPr="00FB387E" w:rsidRDefault="00975C97" w:rsidP="00346178">
            <w:pPr>
              <w:pStyle w:val="TAL"/>
              <w:rPr>
                <w:lang w:eastAsia="zh-CN"/>
              </w:rPr>
            </w:pPr>
            <w:r w:rsidRPr="00FB387E">
              <w:rPr>
                <w:lang w:eastAsia="zh-CN"/>
              </w:rPr>
              <w:t>0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50E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719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3F156E" w14:textId="77777777" w:rsidR="00975C97" w:rsidRPr="00FB387E" w:rsidRDefault="00975C97" w:rsidP="00346178">
            <w:pPr>
              <w:pStyle w:val="TAL"/>
              <w:rPr>
                <w:lang w:eastAsia="zh-CN"/>
              </w:rPr>
            </w:pPr>
            <w:r w:rsidRPr="00FB387E">
              <w:rPr>
                <w:lang w:eastAsia="zh-CN"/>
              </w:rPr>
              <w:t>Introduction of TC 6.5D.3.1 General spurious emissions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EE8F" w14:textId="77777777" w:rsidR="00975C97" w:rsidRPr="00FB387E" w:rsidRDefault="00975C97" w:rsidP="00346178">
            <w:pPr>
              <w:pStyle w:val="TAL"/>
              <w:rPr>
                <w:lang w:eastAsia="zh-CN"/>
              </w:rPr>
            </w:pPr>
            <w:r w:rsidRPr="00FB387E">
              <w:rPr>
                <w:lang w:eastAsia="zh-CN"/>
              </w:rPr>
              <w:t>15.1.0</w:t>
            </w:r>
          </w:p>
        </w:tc>
      </w:tr>
      <w:tr w:rsidR="007F2609" w:rsidRPr="00FB387E" w14:paraId="27E5BE5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FCA528"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8BBBC"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EAB8" w14:textId="77777777" w:rsidR="00975C97" w:rsidRPr="00FB387E" w:rsidRDefault="00975C97" w:rsidP="00346178">
            <w:pPr>
              <w:pStyle w:val="TAL"/>
              <w:rPr>
                <w:lang w:eastAsia="zh-CN"/>
              </w:rPr>
            </w:pPr>
            <w:r w:rsidRPr="00FB387E">
              <w:rPr>
                <w:lang w:eastAsia="zh-CN"/>
              </w:rPr>
              <w:t>R5-1876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835E" w14:textId="77777777" w:rsidR="00975C97" w:rsidRPr="00FB387E" w:rsidRDefault="00975C97" w:rsidP="00346178">
            <w:pPr>
              <w:pStyle w:val="TAL"/>
              <w:rPr>
                <w:lang w:eastAsia="zh-CN"/>
              </w:rPr>
            </w:pPr>
            <w:r w:rsidRPr="00FB387E">
              <w:rPr>
                <w:lang w:eastAsia="zh-CN"/>
              </w:rPr>
              <w:t>0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5DA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FB0F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94FF06" w14:textId="77777777" w:rsidR="00975C97" w:rsidRPr="00FB387E" w:rsidRDefault="00975C97" w:rsidP="00346178">
            <w:pPr>
              <w:pStyle w:val="TAL"/>
              <w:rPr>
                <w:lang w:eastAsia="zh-CN"/>
              </w:rPr>
            </w:pPr>
            <w:r w:rsidRPr="00FB387E">
              <w:rPr>
                <w:lang w:eastAsia="zh-CN"/>
              </w:rPr>
              <w:t>Introduction of TC 6.5D.3.2 Spurious  Emission for UE co-existence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8565B" w14:textId="77777777" w:rsidR="00975C97" w:rsidRPr="00FB387E" w:rsidRDefault="00975C97" w:rsidP="00346178">
            <w:pPr>
              <w:pStyle w:val="TAL"/>
              <w:rPr>
                <w:lang w:eastAsia="zh-CN"/>
              </w:rPr>
            </w:pPr>
            <w:r w:rsidRPr="00FB387E">
              <w:rPr>
                <w:lang w:eastAsia="zh-CN"/>
              </w:rPr>
              <w:t>15.1.0</w:t>
            </w:r>
          </w:p>
        </w:tc>
      </w:tr>
      <w:tr w:rsidR="007F2609" w:rsidRPr="00FB387E" w14:paraId="3D34E6E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C41547"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71206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FB6C" w14:textId="77777777" w:rsidR="00975C97" w:rsidRPr="00FB387E" w:rsidRDefault="00975C97" w:rsidP="00346178">
            <w:pPr>
              <w:pStyle w:val="TAL"/>
              <w:rPr>
                <w:lang w:eastAsia="zh-CN"/>
              </w:rPr>
            </w:pPr>
            <w:r w:rsidRPr="00FB387E">
              <w:rPr>
                <w:lang w:eastAsia="zh-CN"/>
              </w:rPr>
              <w:t>R5-1876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B2172" w14:textId="77777777" w:rsidR="00975C97" w:rsidRPr="00FB387E" w:rsidRDefault="00975C97" w:rsidP="00346178">
            <w:pPr>
              <w:pStyle w:val="TAL"/>
              <w:rPr>
                <w:lang w:eastAsia="zh-CN"/>
              </w:rPr>
            </w:pPr>
            <w:r w:rsidRPr="00FB387E">
              <w:rPr>
                <w:lang w:eastAsia="zh-CN"/>
              </w:rPr>
              <w:t>0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E9A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5C6D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B9072F" w14:textId="77777777" w:rsidR="00975C97" w:rsidRPr="00FB387E" w:rsidRDefault="00975C97" w:rsidP="00346178">
            <w:pPr>
              <w:pStyle w:val="TAL"/>
              <w:rPr>
                <w:lang w:eastAsia="zh-CN"/>
              </w:rPr>
            </w:pPr>
            <w:r w:rsidRPr="00FB387E">
              <w:rPr>
                <w:lang w:eastAsia="zh-CN"/>
              </w:rPr>
              <w:t>Introduction of TC 6.5D.3.3 Additional Spurious  Emission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565F2" w14:textId="77777777" w:rsidR="00975C97" w:rsidRPr="00FB387E" w:rsidRDefault="00975C97" w:rsidP="00346178">
            <w:pPr>
              <w:pStyle w:val="TAL"/>
              <w:rPr>
                <w:lang w:eastAsia="zh-CN"/>
              </w:rPr>
            </w:pPr>
            <w:r w:rsidRPr="00FB387E">
              <w:rPr>
                <w:lang w:eastAsia="zh-CN"/>
              </w:rPr>
              <w:t>15.1.0</w:t>
            </w:r>
          </w:p>
        </w:tc>
      </w:tr>
      <w:tr w:rsidR="007F2609" w:rsidRPr="00FB387E" w14:paraId="722C11F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18A2A25"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7F9034"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EEA9" w14:textId="77777777" w:rsidR="00975C97" w:rsidRPr="00FB387E" w:rsidRDefault="00975C97" w:rsidP="00346178">
            <w:pPr>
              <w:pStyle w:val="TAL"/>
              <w:rPr>
                <w:lang w:eastAsia="zh-CN"/>
              </w:rPr>
            </w:pPr>
            <w:r w:rsidRPr="00FB387E">
              <w:rPr>
                <w:lang w:eastAsia="zh-CN"/>
              </w:rPr>
              <w:t>R5-1876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A614" w14:textId="77777777" w:rsidR="00975C97" w:rsidRPr="00FB387E" w:rsidRDefault="00975C97" w:rsidP="00346178">
            <w:pPr>
              <w:pStyle w:val="TAL"/>
              <w:rPr>
                <w:lang w:eastAsia="zh-CN"/>
              </w:rPr>
            </w:pPr>
            <w:r w:rsidRPr="00FB387E">
              <w:rPr>
                <w:lang w:eastAsia="zh-CN"/>
              </w:rPr>
              <w:t>0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418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BAD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4A337A" w14:textId="77777777" w:rsidR="00975C97" w:rsidRPr="00FB387E" w:rsidRDefault="00975C97" w:rsidP="00346178">
            <w:pPr>
              <w:pStyle w:val="TAL"/>
              <w:rPr>
                <w:lang w:eastAsia="zh-CN"/>
              </w:rPr>
            </w:pPr>
            <w:r w:rsidRPr="00FB387E">
              <w:rPr>
                <w:lang w:eastAsia="zh-CN"/>
              </w:rPr>
              <w:t>Updating of Uplink channel for SUL in Annex 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5AEB4" w14:textId="77777777" w:rsidR="00975C97" w:rsidRPr="00FB387E" w:rsidRDefault="00975C97" w:rsidP="00346178">
            <w:pPr>
              <w:pStyle w:val="TAL"/>
              <w:rPr>
                <w:lang w:eastAsia="zh-CN"/>
              </w:rPr>
            </w:pPr>
            <w:r w:rsidRPr="00FB387E">
              <w:rPr>
                <w:lang w:eastAsia="zh-CN"/>
              </w:rPr>
              <w:t>15.1.0</w:t>
            </w:r>
          </w:p>
        </w:tc>
      </w:tr>
      <w:tr w:rsidR="007F2609" w:rsidRPr="00FB387E" w14:paraId="473384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BB3EFA"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6BC07A"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0958" w14:textId="77777777" w:rsidR="00975C97" w:rsidRPr="00FB387E" w:rsidRDefault="00975C97" w:rsidP="00346178">
            <w:pPr>
              <w:pStyle w:val="TAL"/>
              <w:rPr>
                <w:lang w:eastAsia="zh-CN"/>
              </w:rPr>
            </w:pPr>
            <w:r w:rsidRPr="00FB387E">
              <w:rPr>
                <w:lang w:eastAsia="zh-CN"/>
              </w:rPr>
              <w:t>R5-1878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D14" w14:textId="77777777" w:rsidR="00975C97" w:rsidRPr="00FB387E" w:rsidRDefault="00975C97" w:rsidP="00346178">
            <w:pPr>
              <w:pStyle w:val="TAL"/>
              <w:rPr>
                <w:lang w:eastAsia="zh-CN"/>
              </w:rPr>
            </w:pPr>
            <w:r w:rsidRPr="00FB387E">
              <w:rPr>
                <w:lang w:eastAsia="zh-CN"/>
              </w:rPr>
              <w:t>0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078A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05C3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0F0F8F" w14:textId="77777777" w:rsidR="00975C97" w:rsidRPr="00FB387E" w:rsidRDefault="00975C97" w:rsidP="00346178">
            <w:pPr>
              <w:pStyle w:val="TAL"/>
              <w:rPr>
                <w:lang w:eastAsia="zh-CN"/>
              </w:rPr>
            </w:pPr>
            <w:r w:rsidRPr="00FB387E">
              <w:rPr>
                <w:lang w:eastAsia="zh-CN"/>
              </w:rPr>
              <w:t>Editorial Cleaning up for description of test requirement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4CFC4" w14:textId="77777777" w:rsidR="00975C97" w:rsidRPr="00FB387E" w:rsidRDefault="00975C97" w:rsidP="00346178">
            <w:pPr>
              <w:pStyle w:val="TAL"/>
              <w:rPr>
                <w:lang w:eastAsia="zh-CN"/>
              </w:rPr>
            </w:pPr>
            <w:r w:rsidRPr="00FB387E">
              <w:rPr>
                <w:lang w:eastAsia="zh-CN"/>
              </w:rPr>
              <w:t>15.1.0</w:t>
            </w:r>
          </w:p>
        </w:tc>
      </w:tr>
      <w:tr w:rsidR="007F2609" w:rsidRPr="00FB387E" w14:paraId="1B26CB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E7F08BC"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ED437"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FF322" w14:textId="77777777" w:rsidR="00975C97" w:rsidRPr="00FB387E" w:rsidRDefault="00975C97" w:rsidP="00346178">
            <w:pPr>
              <w:pStyle w:val="TAL"/>
              <w:rPr>
                <w:lang w:eastAsia="zh-CN"/>
              </w:rPr>
            </w:pPr>
            <w:r w:rsidRPr="00FB387E">
              <w:rPr>
                <w:lang w:eastAsia="zh-CN"/>
              </w:rPr>
              <w:t>R5-187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F3F30" w14:textId="77777777" w:rsidR="00975C97" w:rsidRPr="00FB387E" w:rsidRDefault="00975C97" w:rsidP="00346178">
            <w:pPr>
              <w:pStyle w:val="TAL"/>
              <w:rPr>
                <w:lang w:eastAsia="zh-CN"/>
              </w:rPr>
            </w:pPr>
            <w:r w:rsidRPr="00FB387E">
              <w:rPr>
                <w:lang w:eastAsia="zh-CN"/>
              </w:rPr>
              <w:t>0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7D42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B89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3B1C8" w14:textId="77777777" w:rsidR="00975C97" w:rsidRPr="00FB387E" w:rsidRDefault="00975C97" w:rsidP="00346178">
            <w:pPr>
              <w:pStyle w:val="TAL"/>
              <w:rPr>
                <w:lang w:eastAsia="zh-CN"/>
              </w:rPr>
            </w:pPr>
            <w:r w:rsidRPr="00FB387E">
              <w:rPr>
                <w:lang w:eastAsia="zh-CN"/>
              </w:rPr>
              <w:t>Introduction of TC 7.7D Spurious respons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80439" w14:textId="77777777" w:rsidR="00975C97" w:rsidRPr="00FB387E" w:rsidRDefault="00975C97" w:rsidP="00346178">
            <w:pPr>
              <w:pStyle w:val="TAL"/>
              <w:rPr>
                <w:lang w:eastAsia="zh-CN"/>
              </w:rPr>
            </w:pPr>
            <w:r w:rsidRPr="00FB387E">
              <w:rPr>
                <w:lang w:eastAsia="zh-CN"/>
              </w:rPr>
              <w:t>15.1.0</w:t>
            </w:r>
          </w:p>
        </w:tc>
      </w:tr>
      <w:tr w:rsidR="007F2609" w:rsidRPr="00FB387E" w14:paraId="379334B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687A63"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2C0746"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E412" w14:textId="77777777" w:rsidR="00975C97" w:rsidRPr="00FB387E" w:rsidRDefault="00975C97" w:rsidP="00346178">
            <w:pPr>
              <w:pStyle w:val="TAL"/>
              <w:rPr>
                <w:lang w:eastAsia="zh-CN"/>
              </w:rPr>
            </w:pPr>
            <w:r w:rsidRPr="00FB387E">
              <w:rPr>
                <w:lang w:eastAsia="zh-CN"/>
              </w:rPr>
              <w:t>R5-187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D3FA3" w14:textId="77777777" w:rsidR="00975C97" w:rsidRPr="00FB387E" w:rsidRDefault="00975C97" w:rsidP="00346178">
            <w:pPr>
              <w:pStyle w:val="TAL"/>
              <w:rPr>
                <w:lang w:eastAsia="zh-CN"/>
              </w:rPr>
            </w:pPr>
            <w:r w:rsidRPr="00FB387E">
              <w:rPr>
                <w:lang w:eastAsia="zh-CN"/>
              </w:rPr>
              <w:t>0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136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13D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99FCE3" w14:textId="77777777" w:rsidR="00975C97" w:rsidRPr="00FB387E" w:rsidRDefault="00975C97" w:rsidP="00346178">
            <w:pPr>
              <w:pStyle w:val="TAL"/>
              <w:rPr>
                <w:lang w:eastAsia="zh-CN"/>
              </w:rPr>
            </w:pPr>
            <w:r w:rsidRPr="00FB387E">
              <w:rPr>
                <w:lang w:eastAsia="zh-CN"/>
              </w:rPr>
              <w:t>Introduction of receiver spurious emission tests for FR1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760A3" w14:textId="77777777" w:rsidR="00975C97" w:rsidRPr="00FB387E" w:rsidRDefault="00975C97" w:rsidP="00346178">
            <w:pPr>
              <w:pStyle w:val="TAL"/>
              <w:rPr>
                <w:lang w:eastAsia="zh-CN"/>
              </w:rPr>
            </w:pPr>
            <w:r w:rsidRPr="00FB387E">
              <w:rPr>
                <w:lang w:eastAsia="zh-CN"/>
              </w:rPr>
              <w:t>15.1.0</w:t>
            </w:r>
          </w:p>
        </w:tc>
      </w:tr>
      <w:tr w:rsidR="007F2609" w:rsidRPr="00FB387E" w14:paraId="04F4F3B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593E4C"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7B4D6"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15DAC" w14:textId="77777777" w:rsidR="00975C97" w:rsidRPr="00FB387E" w:rsidRDefault="00975C97" w:rsidP="00346178">
            <w:pPr>
              <w:pStyle w:val="TAL"/>
              <w:rPr>
                <w:lang w:eastAsia="zh-CN"/>
              </w:rPr>
            </w:pPr>
            <w:r w:rsidRPr="00FB387E">
              <w:rPr>
                <w:lang w:eastAsia="zh-CN"/>
              </w:rPr>
              <w:t>R5-187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4090" w14:textId="77777777" w:rsidR="00975C97" w:rsidRPr="00FB387E" w:rsidRDefault="00975C97" w:rsidP="00346178">
            <w:pPr>
              <w:pStyle w:val="TAL"/>
              <w:rPr>
                <w:lang w:eastAsia="zh-CN"/>
              </w:rPr>
            </w:pPr>
            <w:r w:rsidRPr="00FB387E">
              <w:rPr>
                <w:lang w:eastAsia="zh-CN"/>
              </w:rPr>
              <w:t>0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AD2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8D0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4EF02D" w14:textId="77777777" w:rsidR="00975C97" w:rsidRPr="00FB387E" w:rsidRDefault="00975C97" w:rsidP="00346178">
            <w:pPr>
              <w:pStyle w:val="TAL"/>
              <w:rPr>
                <w:lang w:eastAsia="zh-CN"/>
              </w:rPr>
            </w:pPr>
            <w:r w:rsidRPr="00FB387E">
              <w:rPr>
                <w:lang w:eastAsia="zh-CN"/>
              </w:rPr>
              <w:t>Introduction of wideband intermodulation tests for FR1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0D5C0" w14:textId="77777777" w:rsidR="00975C97" w:rsidRPr="00FB387E" w:rsidRDefault="00975C97" w:rsidP="00346178">
            <w:pPr>
              <w:pStyle w:val="TAL"/>
              <w:rPr>
                <w:lang w:eastAsia="zh-CN"/>
              </w:rPr>
            </w:pPr>
            <w:r w:rsidRPr="00FB387E">
              <w:rPr>
                <w:lang w:eastAsia="zh-CN"/>
              </w:rPr>
              <w:t>15.1.0</w:t>
            </w:r>
          </w:p>
        </w:tc>
      </w:tr>
      <w:tr w:rsidR="007F2609" w:rsidRPr="00FB387E" w14:paraId="7F6F4E8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3608C5"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FB593C"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53AD" w14:textId="77777777" w:rsidR="00975C97" w:rsidRPr="00FB387E" w:rsidRDefault="00975C97" w:rsidP="00346178">
            <w:pPr>
              <w:pStyle w:val="TAL"/>
              <w:rPr>
                <w:lang w:eastAsia="zh-CN"/>
              </w:rPr>
            </w:pPr>
            <w:r w:rsidRPr="00FB387E">
              <w:rPr>
                <w:lang w:eastAsia="zh-CN"/>
              </w:rPr>
              <w:t>R5-1878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D782" w14:textId="77777777" w:rsidR="00975C97" w:rsidRPr="00FB387E" w:rsidRDefault="00975C97" w:rsidP="00346178">
            <w:pPr>
              <w:pStyle w:val="TAL"/>
              <w:rPr>
                <w:lang w:eastAsia="zh-CN"/>
              </w:rPr>
            </w:pPr>
            <w:r w:rsidRPr="00FB387E">
              <w:rPr>
                <w:lang w:eastAsia="zh-CN"/>
              </w:rPr>
              <w:t>0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970E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AC6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2FA417" w14:textId="77777777" w:rsidR="00975C97" w:rsidRPr="00FB387E" w:rsidRDefault="00975C97" w:rsidP="00346178">
            <w:pPr>
              <w:pStyle w:val="TAL"/>
              <w:rPr>
                <w:lang w:eastAsia="zh-CN"/>
              </w:rPr>
            </w:pPr>
            <w:r w:rsidRPr="00FB387E">
              <w:rPr>
                <w:lang w:eastAsia="zh-CN"/>
              </w:rPr>
              <w:t>Introduction of TC 7.3D Reference sensitivity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70608" w14:textId="77777777" w:rsidR="00975C97" w:rsidRPr="00FB387E" w:rsidRDefault="00975C97" w:rsidP="00346178">
            <w:pPr>
              <w:pStyle w:val="TAL"/>
              <w:rPr>
                <w:lang w:eastAsia="zh-CN"/>
              </w:rPr>
            </w:pPr>
            <w:r w:rsidRPr="00FB387E">
              <w:rPr>
                <w:lang w:eastAsia="zh-CN"/>
              </w:rPr>
              <w:t>15.1.0</w:t>
            </w:r>
          </w:p>
        </w:tc>
      </w:tr>
      <w:tr w:rsidR="007F2609" w:rsidRPr="00FB387E" w14:paraId="27E5123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2460EA"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A6E320"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40EAC" w14:textId="77777777" w:rsidR="00975C97" w:rsidRPr="00FB387E" w:rsidRDefault="00975C97" w:rsidP="00346178">
            <w:pPr>
              <w:pStyle w:val="TAL"/>
              <w:rPr>
                <w:lang w:eastAsia="zh-CN"/>
              </w:rPr>
            </w:pPr>
            <w:r w:rsidRPr="00FB387E">
              <w:rPr>
                <w:lang w:eastAsia="zh-CN"/>
              </w:rPr>
              <w:t>R5-187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3EAB3" w14:textId="77777777" w:rsidR="00975C97" w:rsidRPr="00FB387E" w:rsidRDefault="00975C97" w:rsidP="00346178">
            <w:pPr>
              <w:pStyle w:val="TAL"/>
              <w:rPr>
                <w:lang w:eastAsia="zh-CN"/>
              </w:rPr>
            </w:pPr>
            <w:r w:rsidRPr="00FB387E">
              <w:rPr>
                <w:lang w:eastAsia="zh-CN"/>
              </w:rPr>
              <w:t>00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9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FDC5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D574BC" w14:textId="77777777" w:rsidR="00975C97" w:rsidRPr="00FB387E" w:rsidRDefault="00975C97" w:rsidP="00346178">
            <w:pPr>
              <w:pStyle w:val="TAL"/>
              <w:rPr>
                <w:lang w:eastAsia="zh-CN"/>
              </w:rPr>
            </w:pPr>
            <w:r w:rsidRPr="00FB387E">
              <w:rPr>
                <w:lang w:eastAsia="zh-CN"/>
              </w:rPr>
              <w:t>Update of operating bands and channel arrangement to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C3CCB" w14:textId="77777777" w:rsidR="00975C97" w:rsidRPr="00FB387E" w:rsidRDefault="00975C97" w:rsidP="00346178">
            <w:pPr>
              <w:pStyle w:val="TAL"/>
              <w:rPr>
                <w:lang w:eastAsia="zh-CN"/>
              </w:rPr>
            </w:pPr>
            <w:r w:rsidRPr="00FB387E">
              <w:rPr>
                <w:lang w:eastAsia="zh-CN"/>
              </w:rPr>
              <w:t>15.1.0</w:t>
            </w:r>
          </w:p>
        </w:tc>
      </w:tr>
      <w:tr w:rsidR="007F2609" w:rsidRPr="00FB387E" w14:paraId="22395EC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F77822"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C868C6"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4527" w14:textId="77777777" w:rsidR="00975C97" w:rsidRPr="00FB387E" w:rsidRDefault="00975C97" w:rsidP="00346178">
            <w:pPr>
              <w:pStyle w:val="TAL"/>
              <w:rPr>
                <w:lang w:eastAsia="zh-CN"/>
              </w:rPr>
            </w:pPr>
            <w:r w:rsidRPr="00FB387E">
              <w:rPr>
                <w:lang w:eastAsia="zh-CN"/>
              </w:rPr>
              <w:t>R5-1878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1BF1D" w14:textId="77777777" w:rsidR="00975C97" w:rsidRPr="00FB387E" w:rsidRDefault="00975C97" w:rsidP="00346178">
            <w:pPr>
              <w:pStyle w:val="TAL"/>
              <w:rPr>
                <w:lang w:eastAsia="zh-CN"/>
              </w:rPr>
            </w:pPr>
            <w:r w:rsidRPr="00FB387E">
              <w:rPr>
                <w:lang w:eastAsia="zh-CN"/>
              </w:rPr>
              <w:t>0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7C1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A12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A55018" w14:textId="77777777" w:rsidR="00975C97" w:rsidRPr="00FB387E" w:rsidRDefault="00975C97" w:rsidP="00346178">
            <w:pPr>
              <w:pStyle w:val="TAL"/>
              <w:rPr>
                <w:lang w:eastAsia="zh-CN"/>
              </w:rPr>
            </w:pPr>
            <w:r w:rsidRPr="00FB387E">
              <w:rPr>
                <w:lang w:eastAsia="zh-CN"/>
              </w:rPr>
              <w:t>Update of 6.2.4 Configured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E9224" w14:textId="77777777" w:rsidR="00975C97" w:rsidRPr="00FB387E" w:rsidRDefault="00975C97" w:rsidP="00346178">
            <w:pPr>
              <w:pStyle w:val="TAL"/>
              <w:rPr>
                <w:lang w:eastAsia="zh-CN"/>
              </w:rPr>
            </w:pPr>
            <w:r w:rsidRPr="00FB387E">
              <w:rPr>
                <w:lang w:eastAsia="zh-CN"/>
              </w:rPr>
              <w:t>15.1.0</w:t>
            </w:r>
          </w:p>
        </w:tc>
      </w:tr>
      <w:tr w:rsidR="007F2609" w:rsidRPr="00FB387E" w14:paraId="61B71C2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F68B48"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4A1476"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FBB66" w14:textId="77777777" w:rsidR="00975C97" w:rsidRPr="00FB387E" w:rsidRDefault="00975C97" w:rsidP="00346178">
            <w:pPr>
              <w:pStyle w:val="TAL"/>
              <w:rPr>
                <w:lang w:eastAsia="zh-CN"/>
              </w:rPr>
            </w:pPr>
            <w:r w:rsidRPr="00FB387E">
              <w:rPr>
                <w:lang w:eastAsia="zh-CN"/>
              </w:rPr>
              <w:t>R5-1878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50B4D" w14:textId="77777777" w:rsidR="00975C97" w:rsidRPr="00FB387E" w:rsidRDefault="00975C97" w:rsidP="00346178">
            <w:pPr>
              <w:pStyle w:val="TAL"/>
              <w:rPr>
                <w:lang w:eastAsia="zh-CN"/>
              </w:rPr>
            </w:pPr>
            <w:r w:rsidRPr="00FB387E">
              <w:rPr>
                <w:lang w:eastAsia="zh-CN"/>
              </w:rPr>
              <w:t>0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F5B3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444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84EB4F" w14:textId="77777777" w:rsidR="00975C97" w:rsidRPr="00FB387E" w:rsidRDefault="00975C97" w:rsidP="00346178">
            <w:pPr>
              <w:pStyle w:val="TAL"/>
              <w:rPr>
                <w:lang w:eastAsia="zh-CN"/>
              </w:rPr>
            </w:pPr>
            <w:r w:rsidRPr="00FB387E">
              <w:rPr>
                <w:lang w:eastAsia="zh-CN"/>
              </w:rPr>
              <w:t>Introduction of TC 6.5C.4 Transmit intermodul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3E50D" w14:textId="77777777" w:rsidR="00975C97" w:rsidRPr="00FB387E" w:rsidRDefault="00975C97" w:rsidP="00346178">
            <w:pPr>
              <w:pStyle w:val="TAL"/>
              <w:rPr>
                <w:lang w:eastAsia="zh-CN"/>
              </w:rPr>
            </w:pPr>
            <w:r w:rsidRPr="00FB387E">
              <w:rPr>
                <w:lang w:eastAsia="zh-CN"/>
              </w:rPr>
              <w:t>15.1.0</w:t>
            </w:r>
          </w:p>
        </w:tc>
      </w:tr>
      <w:tr w:rsidR="007F2609" w:rsidRPr="00FB387E" w14:paraId="543CC22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BF1A38"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DB653"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8224" w14:textId="77777777" w:rsidR="00975C97" w:rsidRPr="00FB387E" w:rsidRDefault="00975C97" w:rsidP="00346178">
            <w:pPr>
              <w:pStyle w:val="TAL"/>
              <w:rPr>
                <w:lang w:eastAsia="zh-CN"/>
              </w:rPr>
            </w:pPr>
            <w:r w:rsidRPr="00FB387E">
              <w:rPr>
                <w:lang w:eastAsia="zh-CN"/>
              </w:rPr>
              <w:t>R5-1878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57FD0" w14:textId="77777777" w:rsidR="00975C97" w:rsidRPr="00FB387E" w:rsidRDefault="00975C97" w:rsidP="00346178">
            <w:pPr>
              <w:pStyle w:val="TAL"/>
              <w:rPr>
                <w:lang w:eastAsia="zh-CN"/>
              </w:rPr>
            </w:pPr>
            <w:r w:rsidRPr="00FB387E">
              <w:rPr>
                <w:lang w:eastAsia="zh-CN"/>
              </w:rPr>
              <w:t>0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152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0A5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2E02D8" w14:textId="77777777" w:rsidR="00975C97" w:rsidRPr="00FB387E" w:rsidRDefault="00975C97" w:rsidP="00346178">
            <w:pPr>
              <w:pStyle w:val="TAL"/>
              <w:rPr>
                <w:lang w:eastAsia="zh-CN"/>
              </w:rPr>
            </w:pPr>
            <w:r w:rsidRPr="00FB387E">
              <w:rPr>
                <w:lang w:eastAsia="zh-CN"/>
              </w:rPr>
              <w:t>Removing the Editor's notes of SA messages and procedures for all FR1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00501" w14:textId="77777777" w:rsidR="00975C97" w:rsidRPr="00FB387E" w:rsidRDefault="00975C97" w:rsidP="00346178">
            <w:pPr>
              <w:pStyle w:val="TAL"/>
              <w:rPr>
                <w:lang w:eastAsia="zh-CN"/>
              </w:rPr>
            </w:pPr>
            <w:r w:rsidRPr="00FB387E">
              <w:rPr>
                <w:lang w:eastAsia="zh-CN"/>
              </w:rPr>
              <w:t>15.1.0</w:t>
            </w:r>
          </w:p>
        </w:tc>
      </w:tr>
      <w:tr w:rsidR="007F2609" w:rsidRPr="00FB387E" w14:paraId="3CAFCF8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F0C38F"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8B0EAD"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F8DC" w14:textId="77777777" w:rsidR="00975C97" w:rsidRPr="00FB387E" w:rsidRDefault="00975C97" w:rsidP="00346178">
            <w:pPr>
              <w:pStyle w:val="TAL"/>
              <w:rPr>
                <w:lang w:eastAsia="zh-CN"/>
              </w:rPr>
            </w:pPr>
            <w:r w:rsidRPr="00FB387E">
              <w:rPr>
                <w:lang w:eastAsia="zh-CN"/>
              </w:rPr>
              <w:t>R5-1878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DECFC" w14:textId="77777777" w:rsidR="00975C97" w:rsidRPr="00FB387E" w:rsidRDefault="00975C97" w:rsidP="00346178">
            <w:pPr>
              <w:pStyle w:val="TAL"/>
              <w:rPr>
                <w:lang w:eastAsia="zh-CN"/>
              </w:rPr>
            </w:pPr>
            <w:r w:rsidRPr="00FB387E">
              <w:rPr>
                <w:lang w:eastAsia="zh-CN"/>
              </w:rPr>
              <w:t>0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49F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6D74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2D9D22" w14:textId="77777777" w:rsidR="00975C97" w:rsidRPr="00FB387E" w:rsidRDefault="00975C97" w:rsidP="00346178">
            <w:pPr>
              <w:pStyle w:val="TAL"/>
              <w:rPr>
                <w:lang w:eastAsia="zh-CN"/>
              </w:rPr>
            </w:pPr>
            <w:r w:rsidRPr="00FB387E">
              <w:rPr>
                <w:lang w:eastAsia="zh-CN"/>
              </w:rPr>
              <w:t>Update of FR1 6.2.2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1C8C4" w14:textId="77777777" w:rsidR="00975C97" w:rsidRPr="00FB387E" w:rsidRDefault="00975C97" w:rsidP="00346178">
            <w:pPr>
              <w:pStyle w:val="TAL"/>
              <w:rPr>
                <w:lang w:eastAsia="zh-CN"/>
              </w:rPr>
            </w:pPr>
            <w:r w:rsidRPr="00FB387E">
              <w:rPr>
                <w:lang w:eastAsia="zh-CN"/>
              </w:rPr>
              <w:t>15.1.0</w:t>
            </w:r>
          </w:p>
        </w:tc>
      </w:tr>
      <w:tr w:rsidR="007F2609" w:rsidRPr="00FB387E" w14:paraId="5D6DD7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FB892EE"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99319"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CE95E" w14:textId="77777777" w:rsidR="00975C97" w:rsidRPr="00FB387E" w:rsidRDefault="00975C97" w:rsidP="00346178">
            <w:pPr>
              <w:pStyle w:val="TAL"/>
              <w:rPr>
                <w:lang w:eastAsia="zh-CN"/>
              </w:rPr>
            </w:pPr>
            <w:r w:rsidRPr="00FB387E">
              <w:rPr>
                <w:lang w:eastAsia="zh-CN"/>
              </w:rPr>
              <w:t>R5-1878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9956" w14:textId="77777777" w:rsidR="00975C97" w:rsidRPr="00FB387E" w:rsidRDefault="00975C97" w:rsidP="00346178">
            <w:pPr>
              <w:pStyle w:val="TAL"/>
              <w:rPr>
                <w:lang w:eastAsia="zh-CN"/>
              </w:rPr>
            </w:pPr>
            <w:r w:rsidRPr="00FB387E">
              <w:rPr>
                <w:lang w:eastAsia="zh-CN"/>
              </w:rPr>
              <w:t>0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4381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4E2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FBF84D" w14:textId="77777777" w:rsidR="00975C97" w:rsidRPr="00FB387E" w:rsidRDefault="00975C97" w:rsidP="00346178">
            <w:pPr>
              <w:pStyle w:val="TAL"/>
              <w:rPr>
                <w:lang w:eastAsia="zh-CN"/>
              </w:rPr>
            </w:pPr>
            <w:r w:rsidRPr="00FB387E">
              <w:rPr>
                <w:lang w:eastAsia="zh-CN"/>
              </w:rPr>
              <w:t>Addition of Time alignment error for UL-MIMO to TS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187A6" w14:textId="77777777" w:rsidR="00975C97" w:rsidRPr="00FB387E" w:rsidRDefault="00975C97" w:rsidP="00346178">
            <w:pPr>
              <w:pStyle w:val="TAL"/>
              <w:rPr>
                <w:lang w:eastAsia="zh-CN"/>
              </w:rPr>
            </w:pPr>
            <w:r w:rsidRPr="00FB387E">
              <w:rPr>
                <w:lang w:eastAsia="zh-CN"/>
              </w:rPr>
              <w:t>15.1.0</w:t>
            </w:r>
          </w:p>
        </w:tc>
      </w:tr>
      <w:tr w:rsidR="007F2609" w:rsidRPr="00FB387E" w14:paraId="6BE6721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FCADE9"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8A6B3"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FFCF" w14:textId="77777777" w:rsidR="00975C97" w:rsidRPr="00FB387E" w:rsidRDefault="00975C97" w:rsidP="00346178">
            <w:pPr>
              <w:pStyle w:val="TAL"/>
              <w:rPr>
                <w:lang w:eastAsia="zh-CN"/>
              </w:rPr>
            </w:pPr>
            <w:r w:rsidRPr="00FB387E">
              <w:rPr>
                <w:lang w:eastAsia="zh-CN"/>
              </w:rPr>
              <w:t>R5-1878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59FC9" w14:textId="77777777" w:rsidR="00975C97" w:rsidRPr="00FB387E" w:rsidRDefault="00975C97" w:rsidP="00346178">
            <w:pPr>
              <w:pStyle w:val="TAL"/>
              <w:rPr>
                <w:lang w:eastAsia="zh-CN"/>
              </w:rPr>
            </w:pPr>
            <w:r w:rsidRPr="00FB387E">
              <w:rPr>
                <w:lang w:eastAsia="zh-CN"/>
              </w:rPr>
              <w:t>0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B7F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13F5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86F64B" w14:textId="77777777" w:rsidR="00975C97" w:rsidRPr="00FB387E" w:rsidRDefault="00975C97" w:rsidP="00346178">
            <w:pPr>
              <w:pStyle w:val="TAL"/>
              <w:rPr>
                <w:lang w:eastAsia="zh-CN"/>
              </w:rPr>
            </w:pPr>
            <w:r w:rsidRPr="00FB387E">
              <w:rPr>
                <w:lang w:eastAsia="zh-CN"/>
              </w:rPr>
              <w:t>Introduction of New FR1 test case 6.3.3.6 SRS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37C5B" w14:textId="77777777" w:rsidR="00975C97" w:rsidRPr="00FB387E" w:rsidRDefault="00975C97" w:rsidP="00346178">
            <w:pPr>
              <w:pStyle w:val="TAL"/>
              <w:rPr>
                <w:lang w:eastAsia="zh-CN"/>
              </w:rPr>
            </w:pPr>
            <w:r w:rsidRPr="00FB387E">
              <w:rPr>
                <w:lang w:eastAsia="zh-CN"/>
              </w:rPr>
              <w:t>15.1.0</w:t>
            </w:r>
          </w:p>
        </w:tc>
      </w:tr>
      <w:tr w:rsidR="007F2609" w:rsidRPr="00FB387E" w14:paraId="1F84853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B4D88C"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418D8"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1A32" w14:textId="77777777" w:rsidR="00975C97" w:rsidRPr="00FB387E" w:rsidRDefault="00975C97" w:rsidP="00346178">
            <w:pPr>
              <w:pStyle w:val="TAL"/>
              <w:rPr>
                <w:lang w:eastAsia="zh-CN"/>
              </w:rPr>
            </w:pPr>
            <w:r w:rsidRPr="00FB387E">
              <w:rPr>
                <w:lang w:eastAsia="zh-CN"/>
              </w:rPr>
              <w:t>R5-1878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C729" w14:textId="77777777" w:rsidR="00975C97" w:rsidRPr="00FB387E" w:rsidRDefault="00975C97" w:rsidP="00346178">
            <w:pPr>
              <w:pStyle w:val="TAL"/>
              <w:rPr>
                <w:lang w:eastAsia="zh-CN"/>
              </w:rPr>
            </w:pPr>
            <w:r w:rsidRPr="00FB387E">
              <w:rPr>
                <w:lang w:eastAsia="zh-CN"/>
              </w:rPr>
              <w:t>0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41EF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2CC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180DEB" w14:textId="77777777" w:rsidR="00975C97" w:rsidRPr="00FB387E" w:rsidRDefault="00975C97" w:rsidP="00346178">
            <w:pPr>
              <w:pStyle w:val="TAL"/>
              <w:rPr>
                <w:lang w:eastAsia="zh-CN"/>
              </w:rPr>
            </w:pPr>
            <w:r w:rsidRPr="00FB387E">
              <w:rPr>
                <w:lang w:eastAsia="zh-CN"/>
              </w:rPr>
              <w:t>5G_FR1 Text update for 6.5.3.3 Additional Spurious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AA8A4" w14:textId="77777777" w:rsidR="00975C97" w:rsidRPr="00FB387E" w:rsidRDefault="00975C97" w:rsidP="00346178">
            <w:pPr>
              <w:pStyle w:val="TAL"/>
              <w:rPr>
                <w:lang w:eastAsia="zh-CN"/>
              </w:rPr>
            </w:pPr>
            <w:r w:rsidRPr="00FB387E">
              <w:rPr>
                <w:lang w:eastAsia="zh-CN"/>
              </w:rPr>
              <w:t>15.1.0</w:t>
            </w:r>
          </w:p>
        </w:tc>
      </w:tr>
      <w:tr w:rsidR="007F2609" w:rsidRPr="00FB387E" w14:paraId="6019A8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F7E042"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6303D0"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3979" w14:textId="77777777" w:rsidR="00975C97" w:rsidRPr="00FB387E" w:rsidRDefault="00975C97" w:rsidP="00346178">
            <w:pPr>
              <w:pStyle w:val="TAL"/>
              <w:rPr>
                <w:lang w:eastAsia="zh-CN"/>
              </w:rPr>
            </w:pPr>
            <w:r w:rsidRPr="00FB387E">
              <w:rPr>
                <w:lang w:eastAsia="zh-CN"/>
              </w:rPr>
              <w:t>R5-1878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7BAFD" w14:textId="77777777" w:rsidR="00975C97" w:rsidRPr="00FB387E" w:rsidRDefault="00975C97" w:rsidP="00346178">
            <w:pPr>
              <w:pStyle w:val="TAL"/>
              <w:rPr>
                <w:lang w:eastAsia="zh-CN"/>
              </w:rPr>
            </w:pPr>
            <w:r w:rsidRPr="00FB387E">
              <w:rPr>
                <w:lang w:eastAsia="zh-CN"/>
              </w:rPr>
              <w:t>0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D424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1A0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081533" w14:textId="77777777" w:rsidR="00975C97" w:rsidRPr="00FB387E" w:rsidRDefault="00975C97" w:rsidP="00346178">
            <w:pPr>
              <w:pStyle w:val="TAL"/>
              <w:rPr>
                <w:lang w:eastAsia="zh-CN"/>
              </w:rPr>
            </w:pPr>
            <w:r w:rsidRPr="00FB387E">
              <w:rPr>
                <w:lang w:eastAsia="zh-CN"/>
              </w:rPr>
              <w:t>Update of test case 6.3.4.3, Power Control Relative power tolerance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2335F" w14:textId="77777777" w:rsidR="00975C97" w:rsidRPr="00FB387E" w:rsidRDefault="00975C97" w:rsidP="00346178">
            <w:pPr>
              <w:pStyle w:val="TAL"/>
              <w:rPr>
                <w:lang w:eastAsia="zh-CN"/>
              </w:rPr>
            </w:pPr>
            <w:r w:rsidRPr="00FB387E">
              <w:rPr>
                <w:lang w:eastAsia="zh-CN"/>
              </w:rPr>
              <w:t>15.1.0</w:t>
            </w:r>
          </w:p>
        </w:tc>
      </w:tr>
      <w:tr w:rsidR="007F2609" w:rsidRPr="00FB387E" w14:paraId="4395F92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35FC43A"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7C25C"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FC5F" w14:textId="77777777" w:rsidR="00975C97" w:rsidRPr="00FB387E" w:rsidRDefault="00975C97" w:rsidP="00346178">
            <w:pPr>
              <w:pStyle w:val="TAL"/>
              <w:rPr>
                <w:lang w:eastAsia="zh-CN"/>
              </w:rPr>
            </w:pPr>
            <w:r w:rsidRPr="00FB387E">
              <w:rPr>
                <w:lang w:eastAsia="zh-CN"/>
              </w:rPr>
              <w:t>R5-1878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97DCA" w14:textId="77777777" w:rsidR="00975C97" w:rsidRPr="00FB387E" w:rsidRDefault="00975C97" w:rsidP="00346178">
            <w:pPr>
              <w:pStyle w:val="TAL"/>
              <w:rPr>
                <w:lang w:eastAsia="zh-CN"/>
              </w:rPr>
            </w:pPr>
            <w:r w:rsidRPr="00FB387E">
              <w:rPr>
                <w:lang w:eastAsia="zh-CN"/>
              </w:rPr>
              <w:t>0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677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9CE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A8DFE0" w14:textId="77777777" w:rsidR="00975C97" w:rsidRPr="00FB387E" w:rsidRDefault="00975C97" w:rsidP="00346178">
            <w:pPr>
              <w:pStyle w:val="TAL"/>
              <w:rPr>
                <w:lang w:eastAsia="zh-CN"/>
              </w:rPr>
            </w:pPr>
            <w:r w:rsidRPr="00FB387E">
              <w:rPr>
                <w:lang w:eastAsia="zh-CN"/>
              </w:rPr>
              <w:t>Addition of EVM equalizer spectral flatness test case 6.4.2.5 to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15065" w14:textId="77777777" w:rsidR="00975C97" w:rsidRPr="00FB387E" w:rsidRDefault="00975C97" w:rsidP="00346178">
            <w:pPr>
              <w:pStyle w:val="TAL"/>
              <w:rPr>
                <w:lang w:eastAsia="zh-CN"/>
              </w:rPr>
            </w:pPr>
            <w:r w:rsidRPr="00FB387E">
              <w:rPr>
                <w:lang w:eastAsia="zh-CN"/>
              </w:rPr>
              <w:t>15.1.0</w:t>
            </w:r>
          </w:p>
        </w:tc>
      </w:tr>
      <w:tr w:rsidR="007F2609" w:rsidRPr="00FB387E" w14:paraId="2C74D44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831092"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1FA9FA"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895E4" w14:textId="77777777" w:rsidR="00975C97" w:rsidRPr="00FB387E" w:rsidRDefault="00975C97" w:rsidP="00346178">
            <w:pPr>
              <w:pStyle w:val="TAL"/>
              <w:rPr>
                <w:lang w:eastAsia="zh-CN"/>
              </w:rPr>
            </w:pPr>
            <w:r w:rsidRPr="00FB387E">
              <w:rPr>
                <w:lang w:eastAsia="zh-CN"/>
              </w:rPr>
              <w:t>R5-1878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B1CE7" w14:textId="77777777" w:rsidR="00975C97" w:rsidRPr="00FB387E" w:rsidRDefault="00975C97" w:rsidP="00346178">
            <w:pPr>
              <w:pStyle w:val="TAL"/>
              <w:rPr>
                <w:lang w:eastAsia="zh-CN"/>
              </w:rPr>
            </w:pPr>
            <w:r w:rsidRPr="00FB387E">
              <w:rPr>
                <w:lang w:eastAsia="zh-CN"/>
              </w:rPr>
              <w:t>00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091E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F9E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82E837" w14:textId="77777777" w:rsidR="00975C97" w:rsidRPr="00FB387E" w:rsidRDefault="00975C97" w:rsidP="00346178">
            <w:pPr>
              <w:pStyle w:val="TAL"/>
              <w:rPr>
                <w:lang w:eastAsia="zh-CN"/>
              </w:rPr>
            </w:pPr>
            <w:r w:rsidRPr="00FB387E">
              <w:rPr>
                <w:lang w:eastAsia="zh-CN"/>
              </w:rPr>
              <w:t>Introduction of  test case for Frequency erro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6E21" w14:textId="77777777" w:rsidR="00975C97" w:rsidRPr="00FB387E" w:rsidRDefault="00975C97" w:rsidP="00346178">
            <w:pPr>
              <w:pStyle w:val="TAL"/>
              <w:rPr>
                <w:lang w:eastAsia="zh-CN"/>
              </w:rPr>
            </w:pPr>
            <w:r w:rsidRPr="00FB387E">
              <w:rPr>
                <w:lang w:eastAsia="zh-CN"/>
              </w:rPr>
              <w:t>15.1.0</w:t>
            </w:r>
          </w:p>
        </w:tc>
      </w:tr>
      <w:tr w:rsidR="007F2609" w:rsidRPr="00FB387E" w14:paraId="1289562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FFD3E0"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70016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3B69F" w14:textId="77777777" w:rsidR="00975C97" w:rsidRPr="00FB387E" w:rsidRDefault="00975C97" w:rsidP="00346178">
            <w:pPr>
              <w:pStyle w:val="TAL"/>
              <w:rPr>
                <w:lang w:eastAsia="zh-CN"/>
              </w:rPr>
            </w:pPr>
            <w:r w:rsidRPr="00FB387E">
              <w:rPr>
                <w:lang w:eastAsia="zh-CN"/>
              </w:rPr>
              <w:t>R5-187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CD8C" w14:textId="77777777" w:rsidR="00975C97" w:rsidRPr="00FB387E" w:rsidRDefault="00975C97" w:rsidP="00346178">
            <w:pPr>
              <w:pStyle w:val="TAL"/>
              <w:rPr>
                <w:lang w:eastAsia="zh-CN"/>
              </w:rPr>
            </w:pPr>
            <w:r w:rsidRPr="00FB387E">
              <w:rPr>
                <w:lang w:eastAsia="zh-CN"/>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7614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ADBF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64AAE2" w14:textId="77777777" w:rsidR="00975C97" w:rsidRPr="00FB387E" w:rsidRDefault="00975C97" w:rsidP="00346178">
            <w:pPr>
              <w:pStyle w:val="TAL"/>
              <w:rPr>
                <w:lang w:eastAsia="zh-CN"/>
              </w:rPr>
            </w:pPr>
            <w:r w:rsidRPr="00FB387E">
              <w:rPr>
                <w:lang w:eastAsia="zh-CN"/>
              </w:rPr>
              <w:t>Introduction of  test cases for Transmit modulation qual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C5D04" w14:textId="77777777" w:rsidR="00975C97" w:rsidRPr="00FB387E" w:rsidRDefault="00975C97" w:rsidP="00346178">
            <w:pPr>
              <w:pStyle w:val="TAL"/>
              <w:rPr>
                <w:lang w:eastAsia="zh-CN"/>
              </w:rPr>
            </w:pPr>
            <w:r w:rsidRPr="00FB387E">
              <w:rPr>
                <w:lang w:eastAsia="zh-CN"/>
              </w:rPr>
              <w:t>15.1.0</w:t>
            </w:r>
          </w:p>
        </w:tc>
      </w:tr>
      <w:tr w:rsidR="007F2609" w:rsidRPr="00FB387E" w14:paraId="0C9FBD3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BA8E4D"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F1F70A"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F1706" w14:textId="77777777" w:rsidR="00975C97" w:rsidRPr="00FB387E" w:rsidRDefault="00975C97" w:rsidP="00346178">
            <w:pPr>
              <w:pStyle w:val="TAL"/>
              <w:rPr>
                <w:lang w:eastAsia="zh-CN"/>
              </w:rPr>
            </w:pPr>
            <w:r w:rsidRPr="00FB387E">
              <w:rPr>
                <w:lang w:eastAsia="zh-CN"/>
              </w:rPr>
              <w:t>R5-1879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2F33C" w14:textId="77777777" w:rsidR="00975C97" w:rsidRPr="00FB387E" w:rsidRDefault="00975C97" w:rsidP="00346178">
            <w:pPr>
              <w:pStyle w:val="TAL"/>
              <w:rPr>
                <w:lang w:eastAsia="zh-CN"/>
              </w:rPr>
            </w:pPr>
            <w:r w:rsidRPr="00FB387E">
              <w:rPr>
                <w:lang w:eastAsia="zh-CN"/>
              </w:rPr>
              <w:t>0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052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D0D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6D4F08" w14:textId="77777777" w:rsidR="00975C97" w:rsidRPr="00FB387E" w:rsidRDefault="00975C97" w:rsidP="00346178">
            <w:pPr>
              <w:pStyle w:val="TAL"/>
              <w:rPr>
                <w:lang w:eastAsia="zh-CN"/>
              </w:rPr>
            </w:pPr>
            <w:r w:rsidRPr="00FB387E">
              <w:rPr>
                <w:lang w:eastAsia="zh-CN"/>
              </w:rPr>
              <w:t>Introduction of  test case for Spectrum emission mask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DA7EB" w14:textId="77777777" w:rsidR="00975C97" w:rsidRPr="00FB387E" w:rsidRDefault="00975C97" w:rsidP="00346178">
            <w:pPr>
              <w:pStyle w:val="TAL"/>
              <w:rPr>
                <w:lang w:eastAsia="zh-CN"/>
              </w:rPr>
            </w:pPr>
            <w:r w:rsidRPr="00FB387E">
              <w:rPr>
                <w:lang w:eastAsia="zh-CN"/>
              </w:rPr>
              <w:t>15.1.0</w:t>
            </w:r>
          </w:p>
        </w:tc>
      </w:tr>
      <w:tr w:rsidR="007F2609" w:rsidRPr="00FB387E" w14:paraId="46D8AD3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29939B"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091DA"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2B4B" w14:textId="77777777" w:rsidR="00975C97" w:rsidRPr="00FB387E" w:rsidRDefault="00975C97" w:rsidP="00346178">
            <w:pPr>
              <w:pStyle w:val="TAL"/>
              <w:rPr>
                <w:lang w:eastAsia="zh-CN"/>
              </w:rPr>
            </w:pPr>
            <w:r w:rsidRPr="00FB387E">
              <w:rPr>
                <w:lang w:eastAsia="zh-CN"/>
              </w:rPr>
              <w:t>R5-1879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A095" w14:textId="77777777" w:rsidR="00975C97" w:rsidRPr="00FB387E" w:rsidRDefault="00975C97" w:rsidP="00346178">
            <w:pPr>
              <w:pStyle w:val="TAL"/>
              <w:rPr>
                <w:lang w:eastAsia="zh-CN"/>
              </w:rPr>
            </w:pPr>
            <w:r w:rsidRPr="00FB387E">
              <w:rPr>
                <w:lang w:eastAsia="zh-CN"/>
              </w:rPr>
              <w:t>0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A40C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0B8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EB0FD6" w14:textId="77777777" w:rsidR="00975C97" w:rsidRPr="00FB387E" w:rsidRDefault="00975C97" w:rsidP="00346178">
            <w:pPr>
              <w:pStyle w:val="TAL"/>
              <w:rPr>
                <w:lang w:eastAsia="zh-CN"/>
              </w:rPr>
            </w:pPr>
            <w:r w:rsidRPr="00FB387E">
              <w:rPr>
                <w:lang w:eastAsia="zh-CN"/>
              </w:rPr>
              <w:t>Introduction of  test case for NR ACLR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B5DC1" w14:textId="77777777" w:rsidR="00975C97" w:rsidRPr="00FB387E" w:rsidRDefault="00975C97" w:rsidP="00346178">
            <w:pPr>
              <w:pStyle w:val="TAL"/>
              <w:rPr>
                <w:lang w:eastAsia="zh-CN"/>
              </w:rPr>
            </w:pPr>
            <w:r w:rsidRPr="00FB387E">
              <w:rPr>
                <w:lang w:eastAsia="zh-CN"/>
              </w:rPr>
              <w:t>15.1.0</w:t>
            </w:r>
          </w:p>
        </w:tc>
      </w:tr>
      <w:tr w:rsidR="007F2609" w:rsidRPr="00FB387E" w14:paraId="6635AE9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7A4412"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920A48"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3848" w14:textId="77777777" w:rsidR="00975C97" w:rsidRPr="00FB387E" w:rsidRDefault="00975C97" w:rsidP="00346178">
            <w:pPr>
              <w:pStyle w:val="TAL"/>
              <w:rPr>
                <w:lang w:eastAsia="zh-CN"/>
              </w:rPr>
            </w:pPr>
            <w:r w:rsidRPr="00FB387E">
              <w:rPr>
                <w:lang w:eastAsia="zh-CN"/>
              </w:rPr>
              <w:t>R5-187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91C70" w14:textId="77777777" w:rsidR="00975C97" w:rsidRPr="00FB387E" w:rsidRDefault="00975C97" w:rsidP="00346178">
            <w:pPr>
              <w:pStyle w:val="TAL"/>
              <w:rPr>
                <w:lang w:eastAsia="zh-CN"/>
              </w:rPr>
            </w:pPr>
            <w:r w:rsidRPr="00FB387E">
              <w:rPr>
                <w:lang w:eastAsia="zh-CN"/>
              </w:rPr>
              <w:t>0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DF4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7C5B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2A0760" w14:textId="77777777" w:rsidR="00975C97" w:rsidRPr="00FB387E" w:rsidRDefault="00975C97" w:rsidP="00346178">
            <w:pPr>
              <w:pStyle w:val="TAL"/>
              <w:rPr>
                <w:lang w:eastAsia="zh-CN"/>
              </w:rPr>
            </w:pPr>
            <w:r w:rsidRPr="00FB387E">
              <w:rPr>
                <w:lang w:eastAsia="zh-CN"/>
              </w:rPr>
              <w:t>Introduction of  test case for UTRA ACLR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9E9A8" w14:textId="77777777" w:rsidR="00975C97" w:rsidRPr="00FB387E" w:rsidRDefault="00975C97" w:rsidP="00346178">
            <w:pPr>
              <w:pStyle w:val="TAL"/>
              <w:rPr>
                <w:lang w:eastAsia="zh-CN"/>
              </w:rPr>
            </w:pPr>
            <w:r w:rsidRPr="00FB387E">
              <w:rPr>
                <w:lang w:eastAsia="zh-CN"/>
              </w:rPr>
              <w:t>15.1.0</w:t>
            </w:r>
          </w:p>
        </w:tc>
      </w:tr>
      <w:tr w:rsidR="007F2609" w:rsidRPr="00FB387E" w14:paraId="76B60A1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76D707"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40607"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81641" w14:textId="77777777" w:rsidR="00975C97" w:rsidRPr="00FB387E" w:rsidRDefault="00975C97" w:rsidP="00346178">
            <w:pPr>
              <w:pStyle w:val="TAL"/>
              <w:rPr>
                <w:lang w:eastAsia="zh-CN"/>
              </w:rPr>
            </w:pPr>
            <w:r w:rsidRPr="00FB387E">
              <w:rPr>
                <w:lang w:eastAsia="zh-CN"/>
              </w:rPr>
              <w:t>R5-1879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AA20A" w14:textId="77777777" w:rsidR="00975C97" w:rsidRPr="00FB387E" w:rsidRDefault="00975C97" w:rsidP="00346178">
            <w:pPr>
              <w:pStyle w:val="TAL"/>
              <w:rPr>
                <w:lang w:eastAsia="zh-CN"/>
              </w:rPr>
            </w:pPr>
            <w:r w:rsidRPr="00FB387E">
              <w:rPr>
                <w:lang w:eastAsia="zh-CN"/>
              </w:rPr>
              <w:t>0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73F1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06B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B28AD" w14:textId="77777777" w:rsidR="00975C97" w:rsidRPr="00FB387E" w:rsidRDefault="00975C97" w:rsidP="00346178">
            <w:pPr>
              <w:pStyle w:val="TAL"/>
              <w:rPr>
                <w:lang w:eastAsia="zh-CN"/>
              </w:rPr>
            </w:pPr>
            <w:r w:rsidRPr="00FB387E">
              <w:rPr>
                <w:lang w:eastAsia="zh-CN"/>
              </w:rPr>
              <w:t>Introduction of  test case for General spurious emissions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4282D" w14:textId="77777777" w:rsidR="00975C97" w:rsidRPr="00FB387E" w:rsidRDefault="00975C97" w:rsidP="00346178">
            <w:pPr>
              <w:pStyle w:val="TAL"/>
              <w:rPr>
                <w:lang w:eastAsia="zh-CN"/>
              </w:rPr>
            </w:pPr>
            <w:r w:rsidRPr="00FB387E">
              <w:rPr>
                <w:lang w:eastAsia="zh-CN"/>
              </w:rPr>
              <w:t>15.1.0</w:t>
            </w:r>
          </w:p>
        </w:tc>
      </w:tr>
      <w:tr w:rsidR="007F2609" w:rsidRPr="00FB387E" w14:paraId="783B39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ADB4C3"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FC7913"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BEBF" w14:textId="77777777" w:rsidR="00975C97" w:rsidRPr="00FB387E" w:rsidRDefault="00975C97" w:rsidP="00346178">
            <w:pPr>
              <w:pStyle w:val="TAL"/>
              <w:rPr>
                <w:lang w:eastAsia="zh-CN"/>
              </w:rPr>
            </w:pPr>
            <w:r w:rsidRPr="00FB387E">
              <w:rPr>
                <w:lang w:eastAsia="zh-CN"/>
              </w:rPr>
              <w:t>R5-1879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B6DFE" w14:textId="77777777" w:rsidR="00975C97" w:rsidRPr="00FB387E" w:rsidRDefault="00975C97" w:rsidP="00346178">
            <w:pPr>
              <w:pStyle w:val="TAL"/>
              <w:rPr>
                <w:lang w:eastAsia="zh-CN"/>
              </w:rPr>
            </w:pPr>
            <w:r w:rsidRPr="00FB387E">
              <w:rPr>
                <w:lang w:eastAsia="zh-CN"/>
              </w:rPr>
              <w:t>0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7837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C208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49F919" w14:textId="77777777" w:rsidR="00975C97" w:rsidRPr="00FB387E" w:rsidRDefault="00975C97" w:rsidP="00346178">
            <w:pPr>
              <w:pStyle w:val="TAL"/>
              <w:rPr>
                <w:lang w:eastAsia="zh-CN"/>
              </w:rPr>
            </w:pPr>
            <w:r w:rsidRPr="00FB387E">
              <w:rPr>
                <w:lang w:eastAsia="zh-CN"/>
              </w:rPr>
              <w:t>Introduction of  test case for Spurious emission for UE co-existenc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042F" w14:textId="77777777" w:rsidR="00975C97" w:rsidRPr="00FB387E" w:rsidRDefault="00975C97" w:rsidP="00346178">
            <w:pPr>
              <w:pStyle w:val="TAL"/>
              <w:rPr>
                <w:lang w:eastAsia="zh-CN"/>
              </w:rPr>
            </w:pPr>
            <w:r w:rsidRPr="00FB387E">
              <w:rPr>
                <w:lang w:eastAsia="zh-CN"/>
              </w:rPr>
              <w:t>15.1.0</w:t>
            </w:r>
          </w:p>
        </w:tc>
      </w:tr>
      <w:tr w:rsidR="007F2609" w:rsidRPr="00FB387E" w14:paraId="349BC88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0EF163"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F26ED"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2245" w14:textId="77777777" w:rsidR="00975C97" w:rsidRPr="00FB387E" w:rsidRDefault="00975C97" w:rsidP="00346178">
            <w:pPr>
              <w:pStyle w:val="TAL"/>
              <w:rPr>
                <w:lang w:eastAsia="zh-CN"/>
              </w:rPr>
            </w:pPr>
            <w:r w:rsidRPr="00FB387E">
              <w:rPr>
                <w:lang w:eastAsia="zh-CN"/>
              </w:rPr>
              <w:t>R5-187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0988B" w14:textId="77777777" w:rsidR="00975C97" w:rsidRPr="00FB387E" w:rsidRDefault="00975C97" w:rsidP="00346178">
            <w:pPr>
              <w:pStyle w:val="TAL"/>
              <w:rPr>
                <w:lang w:eastAsia="zh-CN"/>
              </w:rPr>
            </w:pPr>
            <w:r w:rsidRPr="00FB387E">
              <w:rPr>
                <w:lang w:eastAsia="zh-CN"/>
              </w:rPr>
              <w:t>0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E06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62D2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BE371C" w14:textId="77777777" w:rsidR="00975C97" w:rsidRPr="00FB387E" w:rsidRDefault="00975C97" w:rsidP="00346178">
            <w:pPr>
              <w:pStyle w:val="TAL"/>
              <w:rPr>
                <w:lang w:eastAsia="zh-CN"/>
              </w:rPr>
            </w:pPr>
            <w:r w:rsidRPr="00FB387E">
              <w:rPr>
                <w:lang w:eastAsia="zh-CN"/>
              </w:rPr>
              <w:t>Introduction of  test case for Transmit intermodulation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50B36" w14:textId="77777777" w:rsidR="00975C97" w:rsidRPr="00FB387E" w:rsidRDefault="00975C97" w:rsidP="00346178">
            <w:pPr>
              <w:pStyle w:val="TAL"/>
              <w:rPr>
                <w:lang w:eastAsia="zh-CN"/>
              </w:rPr>
            </w:pPr>
            <w:r w:rsidRPr="00FB387E">
              <w:rPr>
                <w:lang w:eastAsia="zh-CN"/>
              </w:rPr>
              <w:t>15.1.0</w:t>
            </w:r>
          </w:p>
        </w:tc>
      </w:tr>
      <w:tr w:rsidR="007F2609" w:rsidRPr="00FB387E" w14:paraId="6FFCFE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686F1B"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B4203"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59CF" w14:textId="77777777" w:rsidR="00975C97" w:rsidRPr="00FB387E" w:rsidRDefault="00975C97" w:rsidP="00346178">
            <w:pPr>
              <w:pStyle w:val="TAL"/>
              <w:rPr>
                <w:lang w:eastAsia="zh-CN"/>
              </w:rPr>
            </w:pPr>
            <w:r w:rsidRPr="00FB387E">
              <w:rPr>
                <w:lang w:eastAsia="zh-CN"/>
              </w:rPr>
              <w:t>R5-1879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498B" w14:textId="77777777" w:rsidR="00975C97" w:rsidRPr="00FB387E" w:rsidRDefault="00975C97" w:rsidP="00346178">
            <w:pPr>
              <w:pStyle w:val="TAL"/>
              <w:rPr>
                <w:lang w:eastAsia="zh-CN"/>
              </w:rPr>
            </w:pPr>
            <w:r w:rsidRPr="00FB387E">
              <w:rPr>
                <w:lang w:eastAsia="zh-CN"/>
              </w:rPr>
              <w:t>01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C305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7411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8CDEB" w14:textId="77777777" w:rsidR="00975C97" w:rsidRPr="00FB387E" w:rsidRDefault="00975C97" w:rsidP="00346178">
            <w:pPr>
              <w:pStyle w:val="TAL"/>
              <w:rPr>
                <w:lang w:eastAsia="zh-CN"/>
              </w:rPr>
            </w:pPr>
            <w:r w:rsidRPr="00FB387E">
              <w:rPr>
                <w:lang w:eastAsia="zh-CN"/>
              </w:rPr>
              <w:t>Addition of notes to clarify test point selection into general section of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0A3EA" w14:textId="77777777" w:rsidR="00975C97" w:rsidRPr="00FB387E" w:rsidRDefault="00975C97" w:rsidP="00346178">
            <w:pPr>
              <w:pStyle w:val="TAL"/>
              <w:rPr>
                <w:lang w:eastAsia="zh-CN"/>
              </w:rPr>
            </w:pPr>
            <w:r w:rsidRPr="00FB387E">
              <w:rPr>
                <w:lang w:eastAsia="zh-CN"/>
              </w:rPr>
              <w:t>15.1.0</w:t>
            </w:r>
          </w:p>
        </w:tc>
      </w:tr>
      <w:tr w:rsidR="007F2609" w:rsidRPr="00FB387E" w14:paraId="0AC97E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CCCFC5"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B9434"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16E59" w14:textId="77777777" w:rsidR="00975C97" w:rsidRPr="00FB387E" w:rsidRDefault="00975C97" w:rsidP="00346178">
            <w:pPr>
              <w:pStyle w:val="TAL"/>
              <w:rPr>
                <w:lang w:eastAsia="zh-CN"/>
              </w:rPr>
            </w:pPr>
            <w:r w:rsidRPr="00FB387E">
              <w:rPr>
                <w:lang w:eastAsia="zh-CN"/>
              </w:rPr>
              <w:t>R5-1879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335E8" w14:textId="77777777" w:rsidR="00975C97" w:rsidRPr="00FB387E" w:rsidRDefault="00975C97" w:rsidP="00346178">
            <w:pPr>
              <w:pStyle w:val="TAL"/>
              <w:rPr>
                <w:lang w:eastAsia="zh-CN"/>
              </w:rPr>
            </w:pPr>
            <w:r w:rsidRPr="00FB387E">
              <w:rPr>
                <w:lang w:eastAsia="zh-CN"/>
              </w:rPr>
              <w:t>0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DC8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DE7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1D250B" w14:textId="77777777" w:rsidR="00975C97" w:rsidRPr="00FB387E" w:rsidRDefault="00975C97" w:rsidP="00346178">
            <w:pPr>
              <w:pStyle w:val="TAL"/>
              <w:rPr>
                <w:lang w:eastAsia="zh-CN"/>
              </w:rPr>
            </w:pPr>
            <w:r w:rsidRPr="00FB387E">
              <w:rPr>
                <w:lang w:eastAsia="zh-CN"/>
              </w:rPr>
              <w:t>Update of Global In-channel Tx Test Annex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2D81C" w14:textId="77777777" w:rsidR="00975C97" w:rsidRPr="00FB387E" w:rsidRDefault="00975C97" w:rsidP="00346178">
            <w:pPr>
              <w:pStyle w:val="TAL"/>
              <w:rPr>
                <w:lang w:eastAsia="zh-CN"/>
              </w:rPr>
            </w:pPr>
            <w:r w:rsidRPr="00FB387E">
              <w:rPr>
                <w:lang w:eastAsia="zh-CN"/>
              </w:rPr>
              <w:t>15.1.0</w:t>
            </w:r>
          </w:p>
        </w:tc>
      </w:tr>
      <w:tr w:rsidR="007F2609" w:rsidRPr="00FB387E" w14:paraId="579ED8C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F722FA"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05BCD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67CA" w14:textId="77777777" w:rsidR="00975C97" w:rsidRPr="00FB387E" w:rsidRDefault="00975C97" w:rsidP="00346178">
            <w:pPr>
              <w:pStyle w:val="TAL"/>
              <w:rPr>
                <w:lang w:eastAsia="zh-CN"/>
              </w:rPr>
            </w:pPr>
            <w:r w:rsidRPr="00FB387E">
              <w:rPr>
                <w:lang w:eastAsia="zh-CN"/>
              </w:rPr>
              <w:t>R5-1879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993BD" w14:textId="77777777" w:rsidR="00975C97" w:rsidRPr="00FB387E" w:rsidRDefault="00975C97" w:rsidP="00346178">
            <w:pPr>
              <w:pStyle w:val="TAL"/>
              <w:rPr>
                <w:lang w:eastAsia="zh-CN"/>
              </w:rPr>
            </w:pPr>
            <w:r w:rsidRPr="00FB387E">
              <w:rPr>
                <w:lang w:eastAsia="zh-CN"/>
              </w:rPr>
              <w:t>0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58DF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3B0B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204077" w14:textId="77777777" w:rsidR="00975C97" w:rsidRPr="00FB387E" w:rsidRDefault="00975C97" w:rsidP="00346178">
            <w:pPr>
              <w:pStyle w:val="TAL"/>
              <w:rPr>
                <w:lang w:eastAsia="zh-CN"/>
              </w:rPr>
            </w:pPr>
            <w:r w:rsidRPr="00FB387E">
              <w:rPr>
                <w:lang w:eastAsia="zh-CN"/>
              </w:rPr>
              <w:t>Introduction of FR1 7.4 Maximum input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5EE2D" w14:textId="77777777" w:rsidR="00975C97" w:rsidRPr="00FB387E" w:rsidRDefault="00975C97" w:rsidP="00346178">
            <w:pPr>
              <w:pStyle w:val="TAL"/>
              <w:rPr>
                <w:lang w:eastAsia="zh-CN"/>
              </w:rPr>
            </w:pPr>
            <w:r w:rsidRPr="00FB387E">
              <w:rPr>
                <w:lang w:eastAsia="zh-CN"/>
              </w:rPr>
              <w:t>15.1.0</w:t>
            </w:r>
          </w:p>
        </w:tc>
      </w:tr>
      <w:tr w:rsidR="007F2609" w:rsidRPr="00FB387E" w14:paraId="2EC4EF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EE9553"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E33484"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A1F8" w14:textId="77777777" w:rsidR="00975C97" w:rsidRPr="00FB387E" w:rsidRDefault="00975C97" w:rsidP="00346178">
            <w:pPr>
              <w:pStyle w:val="TAL"/>
              <w:rPr>
                <w:lang w:eastAsia="zh-CN"/>
              </w:rPr>
            </w:pPr>
            <w:r w:rsidRPr="00FB387E">
              <w:rPr>
                <w:lang w:eastAsia="zh-CN"/>
              </w:rPr>
              <w:t>R5-1880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C5DDF" w14:textId="77777777" w:rsidR="00975C97" w:rsidRPr="00FB387E" w:rsidRDefault="00975C97" w:rsidP="00346178">
            <w:pPr>
              <w:pStyle w:val="TAL"/>
              <w:rPr>
                <w:lang w:eastAsia="zh-CN"/>
              </w:rPr>
            </w:pPr>
            <w:r w:rsidRPr="00FB387E">
              <w:rPr>
                <w:lang w:eastAsia="zh-CN"/>
              </w:rPr>
              <w:t>0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DF0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A6B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00D972" w14:textId="77777777" w:rsidR="00975C97" w:rsidRPr="00FB387E" w:rsidRDefault="00975C97" w:rsidP="00346178">
            <w:pPr>
              <w:pStyle w:val="TAL"/>
              <w:rPr>
                <w:lang w:eastAsia="zh-CN"/>
              </w:rPr>
            </w:pPr>
            <w:r w:rsidRPr="00FB387E">
              <w:rPr>
                <w:lang w:eastAsia="zh-CN"/>
              </w:rPr>
              <w:t>Addition of 6.3D.4.1 Absolute Power toleranc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2E200" w14:textId="77777777" w:rsidR="00975C97" w:rsidRPr="00FB387E" w:rsidRDefault="00975C97" w:rsidP="00346178">
            <w:pPr>
              <w:pStyle w:val="TAL"/>
              <w:rPr>
                <w:lang w:eastAsia="zh-CN"/>
              </w:rPr>
            </w:pPr>
            <w:r w:rsidRPr="00FB387E">
              <w:rPr>
                <w:lang w:eastAsia="zh-CN"/>
              </w:rPr>
              <w:t>15.1.0</w:t>
            </w:r>
          </w:p>
        </w:tc>
      </w:tr>
      <w:tr w:rsidR="007F2609" w:rsidRPr="00FB387E" w14:paraId="3C1146B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35D780"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99395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AAC42" w14:textId="77777777" w:rsidR="00975C97" w:rsidRPr="00FB387E" w:rsidRDefault="00975C97" w:rsidP="00346178">
            <w:pPr>
              <w:pStyle w:val="TAL"/>
              <w:rPr>
                <w:lang w:eastAsia="zh-CN"/>
              </w:rPr>
            </w:pPr>
            <w:r w:rsidRPr="00FB387E">
              <w:rPr>
                <w:lang w:eastAsia="zh-CN"/>
              </w:rPr>
              <w:t>R5-1880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F230A" w14:textId="77777777" w:rsidR="00975C97" w:rsidRPr="00FB387E" w:rsidRDefault="00975C97" w:rsidP="00346178">
            <w:pPr>
              <w:pStyle w:val="TAL"/>
              <w:rPr>
                <w:lang w:eastAsia="zh-CN"/>
              </w:rPr>
            </w:pPr>
            <w:r w:rsidRPr="00FB387E">
              <w:rPr>
                <w:lang w:eastAsia="zh-CN"/>
              </w:rPr>
              <w:t>0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FFE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98BA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603368" w14:textId="77777777" w:rsidR="00975C97" w:rsidRPr="00FB387E" w:rsidRDefault="00975C97" w:rsidP="00346178">
            <w:pPr>
              <w:pStyle w:val="TAL"/>
              <w:rPr>
                <w:lang w:eastAsia="zh-CN"/>
              </w:rPr>
            </w:pPr>
            <w:r w:rsidRPr="00FB387E">
              <w:rPr>
                <w:lang w:eastAsia="zh-CN"/>
              </w:rPr>
              <w:t>Addition of 6.3D.4.2 Relative Power Toleranc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0E22A" w14:textId="77777777" w:rsidR="00975C97" w:rsidRPr="00FB387E" w:rsidRDefault="00975C97" w:rsidP="00346178">
            <w:pPr>
              <w:pStyle w:val="TAL"/>
              <w:rPr>
                <w:lang w:eastAsia="zh-CN"/>
              </w:rPr>
            </w:pPr>
            <w:r w:rsidRPr="00FB387E">
              <w:rPr>
                <w:lang w:eastAsia="zh-CN"/>
              </w:rPr>
              <w:t>15.1.0</w:t>
            </w:r>
          </w:p>
        </w:tc>
      </w:tr>
      <w:tr w:rsidR="007F2609" w:rsidRPr="00FB387E" w14:paraId="2BBDE34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D3A68F"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A9BD5A"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1F3D8" w14:textId="77777777" w:rsidR="00975C97" w:rsidRPr="00FB387E" w:rsidRDefault="00975C97" w:rsidP="00346178">
            <w:pPr>
              <w:pStyle w:val="TAL"/>
              <w:rPr>
                <w:lang w:eastAsia="zh-CN"/>
              </w:rPr>
            </w:pPr>
            <w:r w:rsidRPr="00FB387E">
              <w:rPr>
                <w:lang w:eastAsia="zh-CN"/>
              </w:rPr>
              <w:t>R5-1880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909F" w14:textId="77777777" w:rsidR="00975C97" w:rsidRPr="00FB387E" w:rsidRDefault="00975C97" w:rsidP="00346178">
            <w:pPr>
              <w:pStyle w:val="TAL"/>
              <w:rPr>
                <w:lang w:eastAsia="zh-CN"/>
              </w:rPr>
            </w:pPr>
            <w:r w:rsidRPr="00FB387E">
              <w:rPr>
                <w:lang w:eastAsia="zh-CN"/>
              </w:rPr>
              <w:t>0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DA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A216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BFA2C3" w14:textId="77777777" w:rsidR="00975C97" w:rsidRPr="00FB387E" w:rsidRDefault="00975C97" w:rsidP="00346178">
            <w:pPr>
              <w:pStyle w:val="TAL"/>
              <w:rPr>
                <w:lang w:eastAsia="zh-CN"/>
              </w:rPr>
            </w:pPr>
            <w:r w:rsidRPr="00FB387E">
              <w:rPr>
                <w:lang w:eastAsia="zh-CN"/>
              </w:rPr>
              <w:t>Addition of 6.3D.4.3 Aggregate Power toleranc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3FDD7" w14:textId="77777777" w:rsidR="00975C97" w:rsidRPr="00FB387E" w:rsidRDefault="00975C97" w:rsidP="00346178">
            <w:pPr>
              <w:pStyle w:val="TAL"/>
              <w:rPr>
                <w:lang w:eastAsia="zh-CN"/>
              </w:rPr>
            </w:pPr>
            <w:r w:rsidRPr="00FB387E">
              <w:rPr>
                <w:lang w:eastAsia="zh-CN"/>
              </w:rPr>
              <w:t>15.1.0</w:t>
            </w:r>
          </w:p>
        </w:tc>
      </w:tr>
      <w:tr w:rsidR="007F2609" w:rsidRPr="00FB387E" w14:paraId="7377269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C49074"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6896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3241" w14:textId="77777777" w:rsidR="00975C97" w:rsidRPr="00FB387E" w:rsidRDefault="00975C97" w:rsidP="00346178">
            <w:pPr>
              <w:pStyle w:val="TAL"/>
              <w:rPr>
                <w:lang w:eastAsia="zh-CN"/>
              </w:rPr>
            </w:pPr>
            <w:r w:rsidRPr="00FB387E">
              <w:rPr>
                <w:lang w:eastAsia="zh-CN"/>
              </w:rPr>
              <w:t>R5-1880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B3AB" w14:textId="77777777" w:rsidR="00975C97" w:rsidRPr="00FB387E" w:rsidRDefault="00975C97" w:rsidP="00346178">
            <w:pPr>
              <w:pStyle w:val="TAL"/>
              <w:rPr>
                <w:lang w:eastAsia="zh-CN"/>
              </w:rPr>
            </w:pPr>
            <w:r w:rsidRPr="00FB387E">
              <w:rPr>
                <w:lang w:eastAsia="zh-CN"/>
              </w:rPr>
              <w:t>0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8689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1F91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9CFD8F" w14:textId="77777777" w:rsidR="00975C97" w:rsidRPr="00FB387E" w:rsidRDefault="00975C97" w:rsidP="00346178">
            <w:pPr>
              <w:pStyle w:val="TAL"/>
              <w:rPr>
                <w:lang w:eastAsia="zh-CN"/>
              </w:rPr>
            </w:pPr>
            <w:r w:rsidRPr="00FB387E">
              <w:rPr>
                <w:lang w:eastAsia="zh-CN"/>
              </w:rPr>
              <w:t>Update to FR1 test case 6.3.3.4 PRACH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81E82" w14:textId="77777777" w:rsidR="00975C97" w:rsidRPr="00FB387E" w:rsidRDefault="00975C97" w:rsidP="00346178">
            <w:pPr>
              <w:pStyle w:val="TAL"/>
              <w:rPr>
                <w:lang w:eastAsia="zh-CN"/>
              </w:rPr>
            </w:pPr>
            <w:r w:rsidRPr="00FB387E">
              <w:rPr>
                <w:lang w:eastAsia="zh-CN"/>
              </w:rPr>
              <w:t>15.1.0</w:t>
            </w:r>
          </w:p>
        </w:tc>
      </w:tr>
      <w:tr w:rsidR="007F2609" w:rsidRPr="00FB387E" w14:paraId="078DE31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111027"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A58E25"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B0373" w14:textId="77777777" w:rsidR="00975C97" w:rsidRPr="00FB387E" w:rsidRDefault="00975C97" w:rsidP="00346178">
            <w:pPr>
              <w:pStyle w:val="TAL"/>
              <w:rPr>
                <w:lang w:eastAsia="zh-CN"/>
              </w:rPr>
            </w:pPr>
            <w:r w:rsidRPr="00FB387E">
              <w:rPr>
                <w:lang w:eastAsia="zh-CN"/>
              </w:rPr>
              <w:t>R5-188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01CBB" w14:textId="77777777" w:rsidR="00975C97" w:rsidRPr="00FB387E" w:rsidRDefault="00975C97" w:rsidP="00346178">
            <w:pPr>
              <w:pStyle w:val="TAL"/>
              <w:rPr>
                <w:lang w:eastAsia="zh-CN"/>
              </w:rPr>
            </w:pPr>
            <w:r w:rsidRPr="00FB387E">
              <w:rPr>
                <w:lang w:eastAsia="zh-CN"/>
              </w:rPr>
              <w:t>0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167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A8A1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211FB4" w14:textId="77777777" w:rsidR="00975C97" w:rsidRPr="00FB387E" w:rsidRDefault="00975C97" w:rsidP="00346178">
            <w:pPr>
              <w:pStyle w:val="TAL"/>
              <w:rPr>
                <w:lang w:eastAsia="zh-CN"/>
              </w:rPr>
            </w:pPr>
            <w:r w:rsidRPr="00FB387E">
              <w:rPr>
                <w:lang w:eastAsia="zh-CN"/>
              </w:rPr>
              <w:t>Introduction of New FR1 test case 6.3.3.7 PUSCH-PUCCH and PUSCH-SRS time mas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9F377" w14:textId="77777777" w:rsidR="00975C97" w:rsidRPr="00FB387E" w:rsidRDefault="00975C97" w:rsidP="00346178">
            <w:pPr>
              <w:pStyle w:val="TAL"/>
              <w:rPr>
                <w:lang w:eastAsia="zh-CN"/>
              </w:rPr>
            </w:pPr>
            <w:r w:rsidRPr="00FB387E">
              <w:rPr>
                <w:lang w:eastAsia="zh-CN"/>
              </w:rPr>
              <w:t>15.1.0</w:t>
            </w:r>
          </w:p>
        </w:tc>
      </w:tr>
      <w:tr w:rsidR="007F2609" w:rsidRPr="00FB387E" w14:paraId="5A9717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4EA2EE"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CD64AC"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D6A7" w14:textId="77777777" w:rsidR="00975C97" w:rsidRPr="00FB387E" w:rsidRDefault="00975C97" w:rsidP="00346178">
            <w:pPr>
              <w:pStyle w:val="TAL"/>
              <w:rPr>
                <w:lang w:eastAsia="zh-CN"/>
              </w:rPr>
            </w:pPr>
            <w:r w:rsidRPr="00FB387E">
              <w:rPr>
                <w:lang w:eastAsia="zh-CN"/>
              </w:rPr>
              <w:t>R5-1882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909" w14:textId="77777777" w:rsidR="00975C97" w:rsidRPr="00FB387E" w:rsidRDefault="00975C97" w:rsidP="00346178">
            <w:pPr>
              <w:pStyle w:val="TAL"/>
              <w:rPr>
                <w:lang w:eastAsia="zh-CN"/>
              </w:rPr>
            </w:pPr>
            <w:r w:rsidRPr="00FB387E">
              <w:rPr>
                <w:lang w:eastAsia="zh-CN"/>
              </w:rPr>
              <w:t>0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DC5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6C8E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070557" w14:textId="77777777" w:rsidR="00975C97" w:rsidRPr="00FB387E" w:rsidRDefault="00975C97" w:rsidP="00346178">
            <w:pPr>
              <w:pStyle w:val="TAL"/>
              <w:rPr>
                <w:lang w:eastAsia="zh-CN"/>
              </w:rPr>
            </w:pPr>
            <w:r w:rsidRPr="00FB387E">
              <w:rPr>
                <w:lang w:eastAsia="zh-CN"/>
              </w:rPr>
              <w:t>5G_FR1 Text update for 7.3A Reference sensitiv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49AE5" w14:textId="77777777" w:rsidR="00975C97" w:rsidRPr="00FB387E" w:rsidRDefault="00975C97" w:rsidP="00346178">
            <w:pPr>
              <w:pStyle w:val="TAL"/>
              <w:rPr>
                <w:lang w:eastAsia="zh-CN"/>
              </w:rPr>
            </w:pPr>
            <w:r w:rsidRPr="00FB387E">
              <w:rPr>
                <w:lang w:eastAsia="zh-CN"/>
              </w:rPr>
              <w:t>15.1.0</w:t>
            </w:r>
          </w:p>
        </w:tc>
      </w:tr>
      <w:tr w:rsidR="007F2609" w:rsidRPr="00FB387E" w14:paraId="0BDA636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6157AA"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6CFCA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9D03" w14:textId="77777777" w:rsidR="00975C97" w:rsidRPr="00FB387E" w:rsidRDefault="00975C97" w:rsidP="00346178">
            <w:pPr>
              <w:pStyle w:val="TAL"/>
              <w:rPr>
                <w:lang w:eastAsia="zh-CN"/>
              </w:rPr>
            </w:pPr>
            <w:r w:rsidRPr="00FB387E">
              <w:rPr>
                <w:lang w:eastAsia="zh-CN"/>
              </w:rPr>
              <w:t>R5-1882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7B51" w14:textId="77777777" w:rsidR="00975C97" w:rsidRPr="00FB387E" w:rsidRDefault="00975C97" w:rsidP="00346178">
            <w:pPr>
              <w:pStyle w:val="TAL"/>
              <w:rPr>
                <w:lang w:eastAsia="zh-CN"/>
              </w:rPr>
            </w:pPr>
            <w:r w:rsidRPr="00FB387E">
              <w:rPr>
                <w:lang w:eastAsia="zh-CN"/>
              </w:rPr>
              <w:t>0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1BCBF"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E1E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B20236" w14:textId="77777777" w:rsidR="00975C97" w:rsidRPr="00FB387E" w:rsidRDefault="00975C97" w:rsidP="00346178">
            <w:pPr>
              <w:pStyle w:val="TAL"/>
              <w:rPr>
                <w:lang w:eastAsia="zh-CN"/>
              </w:rPr>
            </w:pPr>
            <w:r w:rsidRPr="00FB387E">
              <w:rPr>
                <w:lang w:eastAsia="zh-CN"/>
              </w:rPr>
              <w:t>Updates of MU in TS 38.521-1 Annex F during RAN5#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BA589" w14:textId="77777777" w:rsidR="00975C97" w:rsidRPr="00FB387E" w:rsidRDefault="00975C97" w:rsidP="00346178">
            <w:pPr>
              <w:pStyle w:val="TAL"/>
              <w:rPr>
                <w:lang w:eastAsia="zh-CN"/>
              </w:rPr>
            </w:pPr>
            <w:r w:rsidRPr="00FB387E">
              <w:rPr>
                <w:lang w:eastAsia="zh-CN"/>
              </w:rPr>
              <w:t>15.1.0</w:t>
            </w:r>
          </w:p>
        </w:tc>
      </w:tr>
      <w:tr w:rsidR="007F2609" w:rsidRPr="00FB387E" w14:paraId="3D6D0C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23DF60"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D3CDD"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E610" w14:textId="77777777" w:rsidR="00975C97" w:rsidRPr="00FB387E" w:rsidRDefault="00975C97" w:rsidP="00346178">
            <w:pPr>
              <w:pStyle w:val="TAL"/>
              <w:rPr>
                <w:lang w:eastAsia="zh-CN"/>
              </w:rPr>
            </w:pPr>
            <w:r w:rsidRPr="00FB387E">
              <w:rPr>
                <w:lang w:eastAsia="zh-CN"/>
              </w:rPr>
              <w:t>R5-188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F6B7" w14:textId="77777777" w:rsidR="00975C97" w:rsidRPr="00FB387E" w:rsidRDefault="00975C97" w:rsidP="00346178">
            <w:pPr>
              <w:pStyle w:val="TAL"/>
              <w:rPr>
                <w:lang w:eastAsia="zh-CN"/>
              </w:rPr>
            </w:pPr>
            <w:r w:rsidRPr="00FB387E">
              <w:rPr>
                <w:lang w:eastAsia="zh-CN"/>
              </w:rPr>
              <w:t>0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A8B"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DBF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54D0DF" w14:textId="77777777" w:rsidR="00975C97" w:rsidRPr="00FB387E" w:rsidRDefault="00975C97" w:rsidP="00346178">
            <w:pPr>
              <w:pStyle w:val="TAL"/>
              <w:rPr>
                <w:lang w:eastAsia="zh-CN"/>
              </w:rPr>
            </w:pPr>
            <w:r w:rsidRPr="00FB387E">
              <w:rPr>
                <w:lang w:eastAsia="zh-CN"/>
              </w:rPr>
              <w:t>Updates of TT in TS 38.521-1 Annex F during RAN5#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DBB74" w14:textId="77777777" w:rsidR="00975C97" w:rsidRPr="00FB387E" w:rsidRDefault="00975C97" w:rsidP="00346178">
            <w:pPr>
              <w:pStyle w:val="TAL"/>
              <w:rPr>
                <w:lang w:eastAsia="zh-CN"/>
              </w:rPr>
            </w:pPr>
            <w:r w:rsidRPr="00FB387E">
              <w:rPr>
                <w:lang w:eastAsia="zh-CN"/>
              </w:rPr>
              <w:t>15.1.0</w:t>
            </w:r>
          </w:p>
        </w:tc>
      </w:tr>
      <w:tr w:rsidR="007F2609" w:rsidRPr="00FB387E" w14:paraId="5F1BA92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8D651B"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C7F1F"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59896" w14:textId="77777777" w:rsidR="00975C97" w:rsidRPr="00FB387E" w:rsidRDefault="00975C97" w:rsidP="00346178">
            <w:pPr>
              <w:pStyle w:val="TAL"/>
              <w:rPr>
                <w:lang w:eastAsia="zh-CN"/>
              </w:rPr>
            </w:pPr>
            <w:r w:rsidRPr="00FB387E">
              <w:rPr>
                <w:lang w:eastAsia="zh-CN"/>
              </w:rPr>
              <w:t>R5-1882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B818B" w14:textId="77777777" w:rsidR="00975C97" w:rsidRPr="00FB387E" w:rsidRDefault="00975C97" w:rsidP="00346178">
            <w:pPr>
              <w:pStyle w:val="TAL"/>
              <w:rPr>
                <w:lang w:eastAsia="zh-CN"/>
              </w:rPr>
            </w:pPr>
            <w:r w:rsidRPr="00FB387E">
              <w:rPr>
                <w:lang w:eastAsia="zh-CN"/>
              </w:rPr>
              <w:t>0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7D2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EC5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EB4410" w14:textId="77777777" w:rsidR="00975C97" w:rsidRPr="00FB387E" w:rsidRDefault="00975C97" w:rsidP="00346178">
            <w:pPr>
              <w:pStyle w:val="TAL"/>
              <w:rPr>
                <w:lang w:eastAsia="zh-CN"/>
              </w:rPr>
            </w:pPr>
            <w:r w:rsidRPr="00FB387E">
              <w:rPr>
                <w:lang w:eastAsia="zh-CN"/>
              </w:rPr>
              <w:t>TDD configuration for UE Tx test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EEDF6" w14:textId="77777777" w:rsidR="00975C97" w:rsidRPr="00FB387E" w:rsidRDefault="00975C97" w:rsidP="00346178">
            <w:pPr>
              <w:pStyle w:val="TAL"/>
              <w:rPr>
                <w:lang w:eastAsia="zh-CN"/>
              </w:rPr>
            </w:pPr>
            <w:r w:rsidRPr="00FB387E">
              <w:rPr>
                <w:lang w:eastAsia="zh-CN"/>
              </w:rPr>
              <w:t>15.1.0</w:t>
            </w:r>
          </w:p>
        </w:tc>
      </w:tr>
      <w:tr w:rsidR="007F2609" w:rsidRPr="00FB387E" w14:paraId="45B2FFA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35B64E" w14:textId="77777777" w:rsidR="00975C97" w:rsidRPr="00FB387E" w:rsidRDefault="00975C97" w:rsidP="00346178">
            <w:pPr>
              <w:pStyle w:val="TAL"/>
              <w:rPr>
                <w:lang w:eastAsia="zh-CN"/>
              </w:rPr>
            </w:pPr>
            <w:r w:rsidRPr="00FB387E">
              <w:rPr>
                <w:lang w:eastAsia="zh-CN"/>
              </w:rPr>
              <w:t>2018-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9FA673" w14:textId="77777777" w:rsidR="00975C97" w:rsidRPr="00FB387E" w:rsidRDefault="00975C97" w:rsidP="00346178">
            <w:pPr>
              <w:pStyle w:val="TAL"/>
              <w:rPr>
                <w:lang w:eastAsia="zh-CN"/>
              </w:rPr>
            </w:pPr>
            <w:r w:rsidRPr="00FB387E">
              <w:rPr>
                <w:lang w:eastAsia="zh-CN"/>
              </w:rPr>
              <w:t>RAN#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7AFE" w14:textId="77777777" w:rsidR="00975C97" w:rsidRPr="00FB387E" w:rsidRDefault="00975C97" w:rsidP="00346178">
            <w:pPr>
              <w:pStyle w:val="TAL"/>
              <w:rPr>
                <w:lang w:eastAsia="zh-CN"/>
              </w:rPr>
            </w:pPr>
            <w:r w:rsidRPr="00FB387E">
              <w:rPr>
                <w:lang w:eastAsia="zh-CN"/>
              </w:rPr>
              <w:t>R5-1882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4DCC" w14:textId="77777777" w:rsidR="00975C97" w:rsidRPr="00FB387E" w:rsidRDefault="00975C97" w:rsidP="00346178">
            <w:pPr>
              <w:pStyle w:val="TAL"/>
              <w:rPr>
                <w:lang w:eastAsia="zh-CN"/>
              </w:rPr>
            </w:pPr>
            <w:r w:rsidRPr="00FB387E">
              <w:rPr>
                <w:lang w:eastAsia="zh-CN"/>
              </w:rPr>
              <w:t>01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D57A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9C6D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5E0019" w14:textId="77777777" w:rsidR="00975C97" w:rsidRPr="00FB387E" w:rsidRDefault="00975C97" w:rsidP="00346178">
            <w:pPr>
              <w:pStyle w:val="TAL"/>
              <w:rPr>
                <w:lang w:eastAsia="zh-CN"/>
              </w:rPr>
            </w:pPr>
            <w:r w:rsidRPr="00FB387E">
              <w:rPr>
                <w:lang w:eastAsia="zh-CN"/>
              </w:rPr>
              <w:t>Core alignment CR to capture TS 38.101-1 updates during RAN4#8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67853" w14:textId="77777777" w:rsidR="00975C97" w:rsidRPr="00FB387E" w:rsidRDefault="00975C97" w:rsidP="00346178">
            <w:pPr>
              <w:pStyle w:val="TAL"/>
              <w:rPr>
                <w:lang w:eastAsia="zh-CN"/>
              </w:rPr>
            </w:pPr>
            <w:r w:rsidRPr="00FB387E">
              <w:rPr>
                <w:lang w:eastAsia="zh-CN"/>
              </w:rPr>
              <w:t>15.1.0</w:t>
            </w:r>
          </w:p>
        </w:tc>
      </w:tr>
      <w:tr w:rsidR="007F2609" w:rsidRPr="00FB387E" w14:paraId="359630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F06EBCE"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912FE0"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8FE6" w14:textId="77777777" w:rsidR="00975C97" w:rsidRPr="00FB387E" w:rsidRDefault="00975C97" w:rsidP="00346178">
            <w:pPr>
              <w:pStyle w:val="TAL"/>
              <w:rPr>
                <w:lang w:eastAsia="zh-CN"/>
              </w:rPr>
            </w:pPr>
            <w:r w:rsidRPr="00FB387E">
              <w:rPr>
                <w:lang w:eastAsia="zh-CN"/>
              </w:rPr>
              <w:t>R5-1910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B3721" w14:textId="77777777" w:rsidR="00975C97" w:rsidRPr="00FB387E" w:rsidRDefault="00975C97" w:rsidP="00346178">
            <w:pPr>
              <w:pStyle w:val="TAL"/>
              <w:rPr>
                <w:lang w:eastAsia="zh-CN"/>
              </w:rPr>
            </w:pPr>
            <w:r w:rsidRPr="00FB387E">
              <w:rPr>
                <w:lang w:eastAsia="zh-CN"/>
              </w:rPr>
              <w:t>02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EDF4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79A8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F005B0" w14:textId="77777777" w:rsidR="00975C97" w:rsidRPr="00FB387E" w:rsidRDefault="00975C97" w:rsidP="00346178">
            <w:pPr>
              <w:pStyle w:val="TAL"/>
              <w:rPr>
                <w:lang w:eastAsia="zh-CN"/>
              </w:rPr>
            </w:pPr>
            <w:r w:rsidRPr="00FB387E">
              <w:rPr>
                <w:lang w:eastAsia="zh-CN"/>
              </w:rPr>
              <w:t>Update Clause 2 of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6DFD9" w14:textId="77777777" w:rsidR="00975C97" w:rsidRPr="00FB387E" w:rsidRDefault="00975C97" w:rsidP="00346178">
            <w:pPr>
              <w:pStyle w:val="TAL"/>
              <w:rPr>
                <w:lang w:eastAsia="zh-CN"/>
              </w:rPr>
            </w:pPr>
            <w:r w:rsidRPr="00FB387E">
              <w:rPr>
                <w:lang w:eastAsia="zh-CN"/>
              </w:rPr>
              <w:t>15.2.0</w:t>
            </w:r>
          </w:p>
        </w:tc>
      </w:tr>
      <w:tr w:rsidR="007F2609" w:rsidRPr="00FB387E" w14:paraId="202CE9C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BEEAC5"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1654E"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1DBA" w14:textId="77777777" w:rsidR="00975C97" w:rsidRPr="00FB387E" w:rsidRDefault="00975C97" w:rsidP="00346178">
            <w:pPr>
              <w:pStyle w:val="TAL"/>
              <w:rPr>
                <w:lang w:eastAsia="zh-CN"/>
              </w:rPr>
            </w:pPr>
            <w:r w:rsidRPr="00FB387E">
              <w:rPr>
                <w:lang w:eastAsia="zh-CN"/>
              </w:rPr>
              <w:t>R5-1910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951D8" w14:textId="77777777" w:rsidR="00975C97" w:rsidRPr="00FB387E" w:rsidRDefault="00975C97" w:rsidP="00346178">
            <w:pPr>
              <w:pStyle w:val="TAL"/>
              <w:rPr>
                <w:lang w:eastAsia="zh-CN"/>
              </w:rPr>
            </w:pPr>
            <w:r w:rsidRPr="00FB387E">
              <w:rPr>
                <w:lang w:eastAsia="zh-CN"/>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5BB9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52F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B0846E" w14:textId="77777777" w:rsidR="00975C97" w:rsidRPr="00FB387E" w:rsidRDefault="00975C97" w:rsidP="00346178">
            <w:pPr>
              <w:pStyle w:val="TAL"/>
              <w:rPr>
                <w:lang w:eastAsia="zh-CN"/>
              </w:rPr>
            </w:pPr>
            <w:r w:rsidRPr="00FB387E">
              <w:rPr>
                <w:lang w:eastAsia="zh-CN"/>
              </w:rPr>
              <w:t>Update Clause 3.2 of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53A5D" w14:textId="77777777" w:rsidR="00975C97" w:rsidRPr="00FB387E" w:rsidRDefault="00975C97" w:rsidP="00346178">
            <w:pPr>
              <w:pStyle w:val="TAL"/>
              <w:rPr>
                <w:lang w:eastAsia="zh-CN"/>
              </w:rPr>
            </w:pPr>
            <w:r w:rsidRPr="00FB387E">
              <w:rPr>
                <w:lang w:eastAsia="zh-CN"/>
              </w:rPr>
              <w:t>15.2.0</w:t>
            </w:r>
          </w:p>
        </w:tc>
      </w:tr>
      <w:tr w:rsidR="007F2609" w:rsidRPr="00FB387E" w14:paraId="4AFDB6B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11A25A"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8E4AD6"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BC32" w14:textId="77777777" w:rsidR="00975C97" w:rsidRPr="00FB387E" w:rsidRDefault="00975C97" w:rsidP="00346178">
            <w:pPr>
              <w:pStyle w:val="TAL"/>
              <w:rPr>
                <w:lang w:eastAsia="zh-CN"/>
              </w:rPr>
            </w:pPr>
            <w:r w:rsidRPr="00FB387E">
              <w:rPr>
                <w:lang w:eastAsia="zh-CN"/>
              </w:rPr>
              <w:t>R5-1910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BCCF" w14:textId="77777777" w:rsidR="00975C97" w:rsidRPr="00FB387E" w:rsidRDefault="00975C97" w:rsidP="00346178">
            <w:pPr>
              <w:pStyle w:val="TAL"/>
              <w:rPr>
                <w:lang w:eastAsia="zh-CN"/>
              </w:rPr>
            </w:pPr>
            <w:r w:rsidRPr="00FB387E">
              <w:rPr>
                <w:lang w:eastAsia="zh-CN"/>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9016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B83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C5BE85" w14:textId="77777777" w:rsidR="00975C97" w:rsidRPr="00FB387E" w:rsidRDefault="00975C97" w:rsidP="00346178">
            <w:pPr>
              <w:pStyle w:val="TAL"/>
              <w:rPr>
                <w:lang w:eastAsia="zh-CN"/>
              </w:rPr>
            </w:pPr>
            <w:r w:rsidRPr="00FB387E">
              <w:rPr>
                <w:lang w:eastAsia="zh-CN"/>
              </w:rPr>
              <w:t>Correction to TC 6.4A.2.1.1 Error Vector Magnitude for CA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B20E" w14:textId="77777777" w:rsidR="00975C97" w:rsidRPr="00FB387E" w:rsidRDefault="00975C97" w:rsidP="00346178">
            <w:pPr>
              <w:pStyle w:val="TAL"/>
              <w:rPr>
                <w:lang w:eastAsia="zh-CN"/>
              </w:rPr>
            </w:pPr>
            <w:r w:rsidRPr="00FB387E">
              <w:rPr>
                <w:lang w:eastAsia="zh-CN"/>
              </w:rPr>
              <w:t>15.2.0</w:t>
            </w:r>
          </w:p>
        </w:tc>
      </w:tr>
      <w:tr w:rsidR="007F2609" w:rsidRPr="00FB387E" w14:paraId="180CAC3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56D549"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410658"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D39FB" w14:textId="77777777" w:rsidR="00975C97" w:rsidRPr="00FB387E" w:rsidRDefault="00975C97" w:rsidP="00346178">
            <w:pPr>
              <w:pStyle w:val="TAL"/>
              <w:rPr>
                <w:lang w:eastAsia="zh-CN"/>
              </w:rPr>
            </w:pPr>
            <w:r w:rsidRPr="00FB387E">
              <w:rPr>
                <w:lang w:eastAsia="zh-CN"/>
              </w:rPr>
              <w:t>R5-1910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64520" w14:textId="77777777" w:rsidR="00975C97" w:rsidRPr="00FB387E" w:rsidRDefault="00975C97" w:rsidP="00346178">
            <w:pPr>
              <w:pStyle w:val="TAL"/>
              <w:rPr>
                <w:lang w:eastAsia="zh-CN"/>
              </w:rPr>
            </w:pPr>
            <w:r w:rsidRPr="00FB387E">
              <w:rPr>
                <w:lang w:eastAsia="zh-CN"/>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A88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C1CF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3FBBA6" w14:textId="77777777" w:rsidR="00975C97" w:rsidRPr="00FB387E" w:rsidRDefault="00975C97" w:rsidP="00346178">
            <w:pPr>
              <w:pStyle w:val="TAL"/>
              <w:rPr>
                <w:lang w:eastAsia="zh-CN"/>
              </w:rPr>
            </w:pPr>
            <w:r w:rsidRPr="00FB387E">
              <w:rPr>
                <w:lang w:eastAsia="zh-CN"/>
              </w:rPr>
              <w:t>Editorial cleaning up of test configuration tables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E7E37" w14:textId="77777777" w:rsidR="00975C97" w:rsidRPr="00FB387E" w:rsidRDefault="00975C97" w:rsidP="00346178">
            <w:pPr>
              <w:pStyle w:val="TAL"/>
              <w:rPr>
                <w:lang w:eastAsia="zh-CN"/>
              </w:rPr>
            </w:pPr>
            <w:r w:rsidRPr="00FB387E">
              <w:rPr>
                <w:lang w:eastAsia="zh-CN"/>
              </w:rPr>
              <w:t>15.2.0</w:t>
            </w:r>
          </w:p>
        </w:tc>
      </w:tr>
      <w:tr w:rsidR="007F2609" w:rsidRPr="00FB387E" w14:paraId="262F083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37B412"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3FB4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C8015" w14:textId="77777777" w:rsidR="00975C97" w:rsidRPr="00FB387E" w:rsidRDefault="00975C97" w:rsidP="00346178">
            <w:pPr>
              <w:pStyle w:val="TAL"/>
              <w:rPr>
                <w:lang w:eastAsia="zh-CN"/>
              </w:rPr>
            </w:pPr>
            <w:r w:rsidRPr="00FB387E">
              <w:rPr>
                <w:lang w:eastAsia="zh-CN"/>
              </w:rPr>
              <w:t>R5-1910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A6790" w14:textId="77777777" w:rsidR="00975C97" w:rsidRPr="00FB387E" w:rsidRDefault="00975C97" w:rsidP="00346178">
            <w:pPr>
              <w:pStyle w:val="TAL"/>
              <w:rPr>
                <w:lang w:eastAsia="zh-CN"/>
              </w:rPr>
            </w:pPr>
            <w:r w:rsidRPr="00FB387E">
              <w:rPr>
                <w:lang w:eastAsia="zh-CN"/>
              </w:rPr>
              <w:t>0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F98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470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5A6821" w14:textId="77777777" w:rsidR="00975C97" w:rsidRPr="00FB387E" w:rsidRDefault="00975C97" w:rsidP="00346178">
            <w:pPr>
              <w:pStyle w:val="TAL"/>
              <w:rPr>
                <w:lang w:eastAsia="zh-CN"/>
              </w:rPr>
            </w:pPr>
            <w:r w:rsidRPr="00FB387E">
              <w:rPr>
                <w:lang w:eastAsia="zh-CN"/>
              </w:rPr>
              <w:t>Editorial correction of core alignment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9B2D9" w14:textId="77777777" w:rsidR="00975C97" w:rsidRPr="00FB387E" w:rsidRDefault="00975C97" w:rsidP="00346178">
            <w:pPr>
              <w:pStyle w:val="TAL"/>
              <w:rPr>
                <w:lang w:eastAsia="zh-CN"/>
              </w:rPr>
            </w:pPr>
            <w:r w:rsidRPr="00FB387E">
              <w:rPr>
                <w:lang w:eastAsia="zh-CN"/>
              </w:rPr>
              <w:t>15.2.0</w:t>
            </w:r>
          </w:p>
        </w:tc>
      </w:tr>
      <w:tr w:rsidR="007F2609" w:rsidRPr="00FB387E" w14:paraId="1DCF54B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5B40EE"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D6DC94"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8E5D1" w14:textId="77777777" w:rsidR="00975C97" w:rsidRPr="00FB387E" w:rsidRDefault="00975C97" w:rsidP="00346178">
            <w:pPr>
              <w:pStyle w:val="TAL"/>
              <w:rPr>
                <w:lang w:eastAsia="zh-CN"/>
              </w:rPr>
            </w:pPr>
            <w:r w:rsidRPr="00FB387E">
              <w:rPr>
                <w:lang w:eastAsia="zh-CN"/>
              </w:rPr>
              <w:t>R5-1910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56AC7" w14:textId="77777777" w:rsidR="00975C97" w:rsidRPr="00FB387E" w:rsidRDefault="00975C97" w:rsidP="00346178">
            <w:pPr>
              <w:pStyle w:val="TAL"/>
              <w:rPr>
                <w:lang w:eastAsia="zh-CN"/>
              </w:rPr>
            </w:pPr>
            <w:r w:rsidRPr="00FB387E">
              <w:rPr>
                <w:lang w:eastAsia="zh-CN"/>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24D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8300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89522" w14:textId="77777777" w:rsidR="00975C97" w:rsidRPr="00FB387E" w:rsidRDefault="00975C97" w:rsidP="00346178">
            <w:pPr>
              <w:pStyle w:val="TAL"/>
              <w:rPr>
                <w:lang w:eastAsia="zh-CN"/>
              </w:rPr>
            </w:pPr>
            <w:r w:rsidRPr="00FB387E">
              <w:rPr>
                <w:lang w:eastAsia="zh-CN"/>
              </w:rPr>
              <w:t>Updates of TT in TS38.521-1 Annex F during RAN5#NR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DD91F" w14:textId="77777777" w:rsidR="00975C97" w:rsidRPr="00FB387E" w:rsidRDefault="00975C97" w:rsidP="00346178">
            <w:pPr>
              <w:pStyle w:val="TAL"/>
              <w:rPr>
                <w:lang w:eastAsia="zh-CN"/>
              </w:rPr>
            </w:pPr>
            <w:r w:rsidRPr="00FB387E">
              <w:rPr>
                <w:lang w:eastAsia="zh-CN"/>
              </w:rPr>
              <w:t>15.2.0</w:t>
            </w:r>
          </w:p>
        </w:tc>
      </w:tr>
      <w:tr w:rsidR="007F2609" w:rsidRPr="00FB387E" w14:paraId="272DCD4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F1511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C08EB7"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FAE2A" w14:textId="77777777" w:rsidR="00975C97" w:rsidRPr="00FB387E" w:rsidRDefault="00975C97" w:rsidP="00346178">
            <w:pPr>
              <w:pStyle w:val="TAL"/>
              <w:rPr>
                <w:lang w:eastAsia="zh-CN"/>
              </w:rPr>
            </w:pPr>
            <w:r w:rsidRPr="00FB387E">
              <w:rPr>
                <w:lang w:eastAsia="zh-CN"/>
              </w:rPr>
              <w:t>R5-1911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95721" w14:textId="77777777" w:rsidR="00975C97" w:rsidRPr="00FB387E" w:rsidRDefault="00975C97" w:rsidP="00346178">
            <w:pPr>
              <w:pStyle w:val="TAL"/>
              <w:rPr>
                <w:lang w:eastAsia="zh-CN"/>
              </w:rPr>
            </w:pPr>
            <w:r w:rsidRPr="00FB387E">
              <w:rPr>
                <w:lang w:eastAsia="zh-CN"/>
              </w:rPr>
              <w:t>0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469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19C4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45F057" w14:textId="77777777" w:rsidR="00975C97" w:rsidRPr="00FB387E" w:rsidRDefault="00975C97" w:rsidP="00346178">
            <w:pPr>
              <w:pStyle w:val="TAL"/>
              <w:rPr>
                <w:lang w:eastAsia="zh-CN"/>
              </w:rPr>
            </w:pPr>
            <w:r w:rsidRPr="00FB387E">
              <w:rPr>
                <w:lang w:eastAsia="zh-CN"/>
              </w:rPr>
              <w:t>General clauses updated for TS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2268D" w14:textId="77777777" w:rsidR="00975C97" w:rsidRPr="00FB387E" w:rsidRDefault="00975C97" w:rsidP="00346178">
            <w:pPr>
              <w:pStyle w:val="TAL"/>
              <w:rPr>
                <w:lang w:eastAsia="zh-CN"/>
              </w:rPr>
            </w:pPr>
            <w:r w:rsidRPr="00FB387E">
              <w:rPr>
                <w:lang w:eastAsia="zh-CN"/>
              </w:rPr>
              <w:t>15.2.0</w:t>
            </w:r>
          </w:p>
        </w:tc>
      </w:tr>
      <w:tr w:rsidR="007F2609" w:rsidRPr="00FB387E" w14:paraId="569FBC1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28353F"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F6450"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3445" w14:textId="77777777" w:rsidR="00975C97" w:rsidRPr="00FB387E" w:rsidRDefault="00975C97" w:rsidP="00346178">
            <w:pPr>
              <w:pStyle w:val="TAL"/>
              <w:rPr>
                <w:lang w:eastAsia="zh-CN"/>
              </w:rPr>
            </w:pPr>
            <w:r w:rsidRPr="00FB387E">
              <w:rPr>
                <w:lang w:eastAsia="zh-CN"/>
              </w:rPr>
              <w:t>R5-1912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A016D" w14:textId="77777777" w:rsidR="00975C97" w:rsidRPr="00FB387E" w:rsidRDefault="00975C97" w:rsidP="00346178">
            <w:pPr>
              <w:pStyle w:val="TAL"/>
              <w:rPr>
                <w:lang w:eastAsia="zh-CN"/>
              </w:rPr>
            </w:pPr>
            <w:r w:rsidRPr="00FB387E">
              <w:rPr>
                <w:lang w:eastAsia="zh-CN"/>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57B9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B37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2B6F6A" w14:textId="77777777" w:rsidR="00975C97" w:rsidRPr="00FB387E" w:rsidRDefault="00975C97" w:rsidP="00346178">
            <w:pPr>
              <w:pStyle w:val="TAL"/>
              <w:rPr>
                <w:lang w:eastAsia="zh-CN"/>
              </w:rPr>
            </w:pPr>
            <w:r w:rsidRPr="00FB387E">
              <w:rPr>
                <w:lang w:eastAsia="zh-CN"/>
              </w:rPr>
              <w:t>Editorial change in 6.5.2.1 general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DFC2A" w14:textId="77777777" w:rsidR="00975C97" w:rsidRPr="00FB387E" w:rsidRDefault="00975C97" w:rsidP="00346178">
            <w:pPr>
              <w:pStyle w:val="TAL"/>
              <w:rPr>
                <w:lang w:eastAsia="zh-CN"/>
              </w:rPr>
            </w:pPr>
            <w:r w:rsidRPr="00FB387E">
              <w:rPr>
                <w:lang w:eastAsia="zh-CN"/>
              </w:rPr>
              <w:t>15.2.0</w:t>
            </w:r>
          </w:p>
        </w:tc>
      </w:tr>
      <w:tr w:rsidR="007F2609" w:rsidRPr="00FB387E" w14:paraId="65945F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9006ABE"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0BDC6E"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46E5" w14:textId="77777777" w:rsidR="00975C97" w:rsidRPr="00FB387E" w:rsidRDefault="00975C97" w:rsidP="00346178">
            <w:pPr>
              <w:pStyle w:val="TAL"/>
              <w:rPr>
                <w:lang w:eastAsia="zh-CN"/>
              </w:rPr>
            </w:pPr>
            <w:r w:rsidRPr="00FB387E">
              <w:rPr>
                <w:lang w:eastAsia="zh-CN"/>
              </w:rPr>
              <w:t>R5-1912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9E59" w14:textId="77777777" w:rsidR="00975C97" w:rsidRPr="00FB387E" w:rsidRDefault="00975C97" w:rsidP="00346178">
            <w:pPr>
              <w:pStyle w:val="TAL"/>
              <w:rPr>
                <w:lang w:eastAsia="zh-CN"/>
              </w:rPr>
            </w:pPr>
            <w:r w:rsidRPr="00FB387E">
              <w:rPr>
                <w:lang w:eastAsia="zh-CN"/>
              </w:rPr>
              <w:t>0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7B06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6FA7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39706" w14:textId="77777777" w:rsidR="00975C97" w:rsidRPr="00FB387E" w:rsidRDefault="00975C97" w:rsidP="00346178">
            <w:pPr>
              <w:pStyle w:val="TAL"/>
              <w:rPr>
                <w:lang w:eastAsia="zh-CN"/>
              </w:rPr>
            </w:pPr>
            <w:r w:rsidRPr="00FB387E">
              <w:rPr>
                <w:lang w:eastAsia="zh-CN"/>
              </w:rPr>
              <w:t>Update ACS and Inband Blocking test cases in TS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9B52" w14:textId="77777777" w:rsidR="00975C97" w:rsidRPr="00FB387E" w:rsidRDefault="00975C97" w:rsidP="00346178">
            <w:pPr>
              <w:pStyle w:val="TAL"/>
              <w:rPr>
                <w:lang w:eastAsia="zh-CN"/>
              </w:rPr>
            </w:pPr>
            <w:r w:rsidRPr="00FB387E">
              <w:rPr>
                <w:lang w:eastAsia="zh-CN"/>
              </w:rPr>
              <w:t>15.2.0</w:t>
            </w:r>
          </w:p>
        </w:tc>
      </w:tr>
      <w:tr w:rsidR="007F2609" w:rsidRPr="00FB387E" w14:paraId="498B02E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329C5E"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56B83"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A3E42" w14:textId="77777777" w:rsidR="00975C97" w:rsidRPr="00FB387E" w:rsidRDefault="00975C97" w:rsidP="00346178">
            <w:pPr>
              <w:pStyle w:val="TAL"/>
              <w:rPr>
                <w:lang w:eastAsia="zh-CN"/>
              </w:rPr>
            </w:pPr>
            <w:r w:rsidRPr="00FB387E">
              <w:rPr>
                <w:lang w:eastAsia="zh-CN"/>
              </w:rPr>
              <w:t>R5-1912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043" w14:textId="77777777" w:rsidR="00975C97" w:rsidRPr="00FB387E" w:rsidRDefault="00975C97" w:rsidP="00346178">
            <w:pPr>
              <w:pStyle w:val="TAL"/>
              <w:rPr>
                <w:lang w:eastAsia="zh-CN"/>
              </w:rPr>
            </w:pPr>
            <w:r w:rsidRPr="00FB387E">
              <w:rPr>
                <w:lang w:eastAsia="zh-CN"/>
              </w:rPr>
              <w:t>0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F3C5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238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BE11C3" w14:textId="77777777" w:rsidR="00975C97" w:rsidRPr="00FB387E" w:rsidRDefault="00975C97" w:rsidP="00346178">
            <w:pPr>
              <w:pStyle w:val="TAL"/>
              <w:rPr>
                <w:lang w:eastAsia="zh-CN"/>
              </w:rPr>
            </w:pPr>
            <w:r w:rsidRPr="00FB387E">
              <w:rPr>
                <w:lang w:eastAsia="zh-CN"/>
              </w:rPr>
              <w:t>Update to FR1 test case 6.5.4 Transmit inter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3005" w14:textId="77777777" w:rsidR="00975C97" w:rsidRPr="00FB387E" w:rsidRDefault="00975C97" w:rsidP="00346178">
            <w:pPr>
              <w:pStyle w:val="TAL"/>
              <w:rPr>
                <w:lang w:eastAsia="zh-CN"/>
              </w:rPr>
            </w:pPr>
            <w:r w:rsidRPr="00FB387E">
              <w:rPr>
                <w:lang w:eastAsia="zh-CN"/>
              </w:rPr>
              <w:t>15.2.0</w:t>
            </w:r>
          </w:p>
        </w:tc>
      </w:tr>
      <w:tr w:rsidR="007F2609" w:rsidRPr="00FB387E" w14:paraId="5D2AEBF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FB8F57"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6EF9E"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79B6" w14:textId="77777777" w:rsidR="00975C97" w:rsidRPr="00FB387E" w:rsidRDefault="00975C97" w:rsidP="00346178">
            <w:pPr>
              <w:pStyle w:val="TAL"/>
              <w:rPr>
                <w:lang w:eastAsia="zh-CN"/>
              </w:rPr>
            </w:pPr>
            <w:r w:rsidRPr="00FB387E">
              <w:rPr>
                <w:lang w:eastAsia="zh-CN"/>
              </w:rPr>
              <w:t>R5-1912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0F198" w14:textId="77777777" w:rsidR="00975C97" w:rsidRPr="00FB387E" w:rsidRDefault="00975C97" w:rsidP="00346178">
            <w:pPr>
              <w:pStyle w:val="TAL"/>
              <w:rPr>
                <w:lang w:eastAsia="zh-CN"/>
              </w:rPr>
            </w:pPr>
            <w:r w:rsidRPr="00FB387E">
              <w:rPr>
                <w:lang w:eastAsia="zh-CN"/>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09B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EA5D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BD2CAE" w14:textId="77777777" w:rsidR="00975C97" w:rsidRPr="00FB387E" w:rsidRDefault="00975C97" w:rsidP="00346178">
            <w:pPr>
              <w:pStyle w:val="TAL"/>
              <w:rPr>
                <w:lang w:eastAsia="zh-CN"/>
              </w:rPr>
            </w:pPr>
            <w:r w:rsidRPr="00FB387E">
              <w:rPr>
                <w:lang w:eastAsia="zh-CN"/>
              </w:rPr>
              <w:t>Update of TC 7.6.3_Out-of-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7E78C" w14:textId="77777777" w:rsidR="00975C97" w:rsidRPr="00FB387E" w:rsidRDefault="00975C97" w:rsidP="00346178">
            <w:pPr>
              <w:pStyle w:val="TAL"/>
              <w:rPr>
                <w:lang w:eastAsia="zh-CN"/>
              </w:rPr>
            </w:pPr>
            <w:r w:rsidRPr="00FB387E">
              <w:rPr>
                <w:lang w:eastAsia="zh-CN"/>
              </w:rPr>
              <w:t>15.2.0</w:t>
            </w:r>
          </w:p>
        </w:tc>
      </w:tr>
      <w:tr w:rsidR="007F2609" w:rsidRPr="00FB387E" w14:paraId="4177C35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ABDB6B"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0D6C8B"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CDB6" w14:textId="77777777" w:rsidR="00975C97" w:rsidRPr="00FB387E" w:rsidRDefault="00975C97" w:rsidP="00346178">
            <w:pPr>
              <w:pStyle w:val="TAL"/>
              <w:rPr>
                <w:lang w:eastAsia="zh-CN"/>
              </w:rPr>
            </w:pPr>
            <w:r w:rsidRPr="00FB387E">
              <w:rPr>
                <w:lang w:eastAsia="zh-CN"/>
              </w:rPr>
              <w:t>R5-1912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5A851" w14:textId="77777777" w:rsidR="00975C97" w:rsidRPr="00FB387E" w:rsidRDefault="00975C97" w:rsidP="00346178">
            <w:pPr>
              <w:pStyle w:val="TAL"/>
              <w:rPr>
                <w:lang w:eastAsia="zh-CN"/>
              </w:rPr>
            </w:pPr>
            <w:r w:rsidRPr="00FB387E">
              <w:rPr>
                <w:lang w:eastAsia="zh-CN"/>
              </w:rPr>
              <w:t>0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7062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51D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73DA19" w14:textId="77777777" w:rsidR="00975C97" w:rsidRPr="00FB387E" w:rsidRDefault="00975C97" w:rsidP="00346178">
            <w:pPr>
              <w:pStyle w:val="TAL"/>
              <w:rPr>
                <w:lang w:eastAsia="zh-CN"/>
              </w:rPr>
            </w:pPr>
            <w:r w:rsidRPr="00FB387E">
              <w:rPr>
                <w:lang w:eastAsia="zh-CN"/>
              </w:rPr>
              <w:t>Introduction of TC 7.6.4 Narrow-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2F82E" w14:textId="77777777" w:rsidR="00975C97" w:rsidRPr="00FB387E" w:rsidRDefault="00975C97" w:rsidP="00346178">
            <w:pPr>
              <w:pStyle w:val="TAL"/>
              <w:rPr>
                <w:lang w:eastAsia="zh-CN"/>
              </w:rPr>
            </w:pPr>
            <w:r w:rsidRPr="00FB387E">
              <w:rPr>
                <w:lang w:eastAsia="zh-CN"/>
              </w:rPr>
              <w:t>15.2.0</w:t>
            </w:r>
          </w:p>
        </w:tc>
      </w:tr>
      <w:tr w:rsidR="007F2609" w:rsidRPr="00FB387E" w14:paraId="7EA0F64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8ED201"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1B3692"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96072" w14:textId="77777777" w:rsidR="00975C97" w:rsidRPr="00FB387E" w:rsidRDefault="00975C97" w:rsidP="00346178">
            <w:pPr>
              <w:pStyle w:val="TAL"/>
              <w:rPr>
                <w:lang w:eastAsia="zh-CN"/>
              </w:rPr>
            </w:pPr>
            <w:r w:rsidRPr="00FB387E">
              <w:rPr>
                <w:lang w:eastAsia="zh-CN"/>
              </w:rPr>
              <w:t>R5-1912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5D458" w14:textId="77777777" w:rsidR="00975C97" w:rsidRPr="00FB387E" w:rsidRDefault="00975C97" w:rsidP="00346178">
            <w:pPr>
              <w:pStyle w:val="TAL"/>
              <w:rPr>
                <w:lang w:eastAsia="zh-CN"/>
              </w:rPr>
            </w:pPr>
            <w:r w:rsidRPr="00FB387E">
              <w:rPr>
                <w:lang w:eastAsia="zh-CN"/>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0397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A64A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D31D65" w14:textId="77777777" w:rsidR="00975C97" w:rsidRPr="00FB387E" w:rsidRDefault="00975C97" w:rsidP="00346178">
            <w:pPr>
              <w:pStyle w:val="TAL"/>
              <w:rPr>
                <w:lang w:eastAsia="zh-CN"/>
              </w:rPr>
            </w:pPr>
            <w:r w:rsidRPr="00FB387E">
              <w:rPr>
                <w:lang w:eastAsia="zh-CN"/>
              </w:rPr>
              <w:t>Introduction of TC 7.7 Spurious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BB2A3" w14:textId="77777777" w:rsidR="00975C97" w:rsidRPr="00FB387E" w:rsidRDefault="00975C97" w:rsidP="00346178">
            <w:pPr>
              <w:pStyle w:val="TAL"/>
              <w:rPr>
                <w:lang w:eastAsia="zh-CN"/>
              </w:rPr>
            </w:pPr>
            <w:r w:rsidRPr="00FB387E">
              <w:rPr>
                <w:lang w:eastAsia="zh-CN"/>
              </w:rPr>
              <w:t>15.2.0</w:t>
            </w:r>
          </w:p>
        </w:tc>
      </w:tr>
      <w:tr w:rsidR="007F2609" w:rsidRPr="00FB387E" w14:paraId="0B023C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15AEB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DC1B36"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CF12" w14:textId="77777777" w:rsidR="00975C97" w:rsidRPr="00FB387E" w:rsidRDefault="00975C97" w:rsidP="00346178">
            <w:pPr>
              <w:pStyle w:val="TAL"/>
              <w:rPr>
                <w:lang w:eastAsia="zh-CN"/>
              </w:rPr>
            </w:pPr>
            <w:r w:rsidRPr="00FB387E">
              <w:rPr>
                <w:lang w:eastAsia="zh-CN"/>
              </w:rPr>
              <w:t>R5-1913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0AE99" w14:textId="77777777" w:rsidR="00975C97" w:rsidRPr="00FB387E" w:rsidRDefault="00975C97" w:rsidP="00346178">
            <w:pPr>
              <w:pStyle w:val="TAL"/>
              <w:rPr>
                <w:lang w:eastAsia="zh-CN"/>
              </w:rPr>
            </w:pPr>
            <w:r w:rsidRPr="00FB387E">
              <w:rPr>
                <w:lang w:eastAsia="zh-CN"/>
              </w:rPr>
              <w:t>0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DAE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7C58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119327" w14:textId="77777777" w:rsidR="00975C97" w:rsidRPr="00FB387E" w:rsidRDefault="00975C97" w:rsidP="00346178">
            <w:pPr>
              <w:pStyle w:val="TAL"/>
              <w:rPr>
                <w:lang w:eastAsia="zh-CN"/>
              </w:rPr>
            </w:pPr>
            <w:r w:rsidRPr="00FB387E">
              <w:rPr>
                <w:lang w:eastAsia="zh-CN"/>
              </w:rPr>
              <w:t>Update of test case 6.3.4.3, Power Control Relative power tolerance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7011B" w14:textId="77777777" w:rsidR="00975C97" w:rsidRPr="00FB387E" w:rsidRDefault="00975C97" w:rsidP="00346178">
            <w:pPr>
              <w:pStyle w:val="TAL"/>
              <w:rPr>
                <w:lang w:eastAsia="zh-CN"/>
              </w:rPr>
            </w:pPr>
            <w:r w:rsidRPr="00FB387E">
              <w:rPr>
                <w:lang w:eastAsia="zh-CN"/>
              </w:rPr>
              <w:t>15.2.0</w:t>
            </w:r>
          </w:p>
        </w:tc>
      </w:tr>
      <w:tr w:rsidR="007F2609" w:rsidRPr="00FB387E" w14:paraId="519B44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DDB652"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A857F5"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28B3" w14:textId="77777777" w:rsidR="00975C97" w:rsidRPr="00FB387E" w:rsidRDefault="00975C97" w:rsidP="00346178">
            <w:pPr>
              <w:pStyle w:val="TAL"/>
              <w:rPr>
                <w:lang w:eastAsia="zh-CN"/>
              </w:rPr>
            </w:pPr>
            <w:r w:rsidRPr="00FB387E">
              <w:rPr>
                <w:lang w:eastAsia="zh-CN"/>
              </w:rPr>
              <w:t>R5-1914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D1493" w14:textId="77777777" w:rsidR="00975C97" w:rsidRPr="00FB387E" w:rsidRDefault="00975C97" w:rsidP="00346178">
            <w:pPr>
              <w:pStyle w:val="TAL"/>
              <w:rPr>
                <w:lang w:eastAsia="zh-CN"/>
              </w:rPr>
            </w:pPr>
            <w:r w:rsidRPr="00FB387E">
              <w:rPr>
                <w:lang w:eastAsia="zh-CN"/>
              </w:rPr>
              <w:t>0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120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0BCB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9393DC" w14:textId="77777777" w:rsidR="00975C97" w:rsidRPr="00FB387E" w:rsidRDefault="00975C97" w:rsidP="00346178">
            <w:pPr>
              <w:pStyle w:val="TAL"/>
              <w:rPr>
                <w:lang w:eastAsia="zh-CN"/>
              </w:rPr>
            </w:pPr>
            <w:r w:rsidRPr="00FB387E">
              <w:rPr>
                <w:lang w:eastAsia="zh-CN"/>
              </w:rPr>
              <w:t>Correction of FR1 6.2.2 Maximum Power Reduction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C5CA6" w14:textId="77777777" w:rsidR="00975C97" w:rsidRPr="00FB387E" w:rsidRDefault="00975C97" w:rsidP="00346178">
            <w:pPr>
              <w:pStyle w:val="TAL"/>
              <w:rPr>
                <w:lang w:eastAsia="zh-CN"/>
              </w:rPr>
            </w:pPr>
            <w:r w:rsidRPr="00FB387E">
              <w:rPr>
                <w:lang w:eastAsia="zh-CN"/>
              </w:rPr>
              <w:t>15.2.0</w:t>
            </w:r>
          </w:p>
        </w:tc>
      </w:tr>
      <w:tr w:rsidR="007F2609" w:rsidRPr="00FB387E" w14:paraId="482ACE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A7F659"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A29450"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B50E" w14:textId="77777777" w:rsidR="00975C97" w:rsidRPr="00FB387E" w:rsidRDefault="00975C97" w:rsidP="00346178">
            <w:pPr>
              <w:pStyle w:val="TAL"/>
              <w:rPr>
                <w:lang w:eastAsia="zh-CN"/>
              </w:rPr>
            </w:pPr>
            <w:r w:rsidRPr="00FB387E">
              <w:rPr>
                <w:lang w:eastAsia="zh-CN"/>
              </w:rPr>
              <w:t>R5-19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E9475" w14:textId="77777777" w:rsidR="00975C97" w:rsidRPr="00FB387E" w:rsidRDefault="00975C97" w:rsidP="00346178">
            <w:pPr>
              <w:pStyle w:val="TAL"/>
              <w:rPr>
                <w:lang w:eastAsia="zh-CN"/>
              </w:rPr>
            </w:pPr>
            <w:r w:rsidRPr="00FB387E">
              <w:rPr>
                <w:lang w:eastAsia="zh-CN"/>
              </w:rPr>
              <w:t>0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2131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310E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EB5212" w14:textId="77777777" w:rsidR="00975C97" w:rsidRPr="00FB387E" w:rsidRDefault="00975C97" w:rsidP="00346178">
            <w:pPr>
              <w:pStyle w:val="TAL"/>
              <w:rPr>
                <w:lang w:eastAsia="zh-CN"/>
              </w:rPr>
            </w:pPr>
            <w:r w:rsidRPr="00FB387E">
              <w:rPr>
                <w:lang w:eastAsia="zh-CN"/>
              </w:rPr>
              <w:t>Shared Risk clarification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83735" w14:textId="77777777" w:rsidR="00975C97" w:rsidRPr="00FB387E" w:rsidRDefault="00975C97" w:rsidP="00346178">
            <w:pPr>
              <w:pStyle w:val="TAL"/>
              <w:rPr>
                <w:lang w:eastAsia="zh-CN"/>
              </w:rPr>
            </w:pPr>
            <w:r w:rsidRPr="00FB387E">
              <w:rPr>
                <w:lang w:eastAsia="zh-CN"/>
              </w:rPr>
              <w:t>15.2.0</w:t>
            </w:r>
          </w:p>
        </w:tc>
      </w:tr>
      <w:tr w:rsidR="007F2609" w:rsidRPr="00FB387E" w14:paraId="5964291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48E985"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335F24"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E164" w14:textId="77777777" w:rsidR="00975C97" w:rsidRPr="00FB387E" w:rsidRDefault="00975C97" w:rsidP="00346178">
            <w:pPr>
              <w:pStyle w:val="TAL"/>
              <w:rPr>
                <w:lang w:eastAsia="zh-CN"/>
              </w:rPr>
            </w:pPr>
            <w:r w:rsidRPr="00FB387E">
              <w:rPr>
                <w:lang w:eastAsia="zh-CN"/>
              </w:rPr>
              <w:t>R5-1915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FBA" w14:textId="77777777" w:rsidR="00975C97" w:rsidRPr="00FB387E" w:rsidRDefault="00975C97" w:rsidP="00346178">
            <w:pPr>
              <w:pStyle w:val="TAL"/>
              <w:rPr>
                <w:lang w:eastAsia="zh-CN"/>
              </w:rPr>
            </w:pPr>
            <w:r w:rsidRPr="00FB387E">
              <w:rPr>
                <w:lang w:eastAsia="zh-CN"/>
              </w:rPr>
              <w:t>0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077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325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E8389" w14:textId="77777777" w:rsidR="00975C97" w:rsidRPr="00FB387E" w:rsidRDefault="00975C97" w:rsidP="00346178">
            <w:pPr>
              <w:pStyle w:val="TAL"/>
              <w:rPr>
                <w:lang w:eastAsia="zh-CN"/>
              </w:rPr>
            </w:pPr>
            <w:r w:rsidRPr="00FB387E">
              <w:rPr>
                <w:lang w:eastAsia="zh-CN"/>
              </w:rPr>
              <w:t>Update to FR1 test case 6.3.3.6 SRS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8D445" w14:textId="77777777" w:rsidR="00975C97" w:rsidRPr="00FB387E" w:rsidRDefault="00975C97" w:rsidP="00346178">
            <w:pPr>
              <w:pStyle w:val="TAL"/>
              <w:rPr>
                <w:lang w:eastAsia="zh-CN"/>
              </w:rPr>
            </w:pPr>
            <w:r w:rsidRPr="00FB387E">
              <w:rPr>
                <w:lang w:eastAsia="zh-CN"/>
              </w:rPr>
              <w:t>15.2.0</w:t>
            </w:r>
          </w:p>
        </w:tc>
      </w:tr>
      <w:tr w:rsidR="007F2609" w:rsidRPr="00FB387E" w14:paraId="1140B9F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884E62"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34044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042B" w14:textId="77777777" w:rsidR="00975C97" w:rsidRPr="00FB387E" w:rsidRDefault="00975C97" w:rsidP="00346178">
            <w:pPr>
              <w:pStyle w:val="TAL"/>
              <w:rPr>
                <w:lang w:eastAsia="zh-CN"/>
              </w:rPr>
            </w:pPr>
            <w:r w:rsidRPr="00FB387E">
              <w:rPr>
                <w:lang w:eastAsia="zh-CN"/>
              </w:rPr>
              <w:t>R5-1916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CBC0" w14:textId="77777777" w:rsidR="00975C97" w:rsidRPr="00FB387E" w:rsidRDefault="00975C97" w:rsidP="00346178">
            <w:pPr>
              <w:pStyle w:val="TAL"/>
              <w:rPr>
                <w:lang w:eastAsia="zh-CN"/>
              </w:rPr>
            </w:pPr>
            <w:r w:rsidRPr="00FB387E">
              <w:rPr>
                <w:lang w:eastAsia="zh-CN"/>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4E5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4D49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BC8A28" w14:textId="77777777" w:rsidR="00975C97" w:rsidRPr="00FB387E" w:rsidRDefault="00975C97" w:rsidP="00346178">
            <w:pPr>
              <w:pStyle w:val="TAL"/>
              <w:rPr>
                <w:lang w:eastAsia="zh-CN"/>
              </w:rPr>
            </w:pPr>
            <w:r w:rsidRPr="00FB387E">
              <w:rPr>
                <w:lang w:eastAsia="zh-CN"/>
              </w:rPr>
              <w:t>Addition of MU and TT for NR FR1 UL-MIMO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D108C" w14:textId="77777777" w:rsidR="00975C97" w:rsidRPr="00FB387E" w:rsidRDefault="00975C97" w:rsidP="00346178">
            <w:pPr>
              <w:pStyle w:val="TAL"/>
              <w:rPr>
                <w:lang w:eastAsia="zh-CN"/>
              </w:rPr>
            </w:pPr>
            <w:r w:rsidRPr="00FB387E">
              <w:rPr>
                <w:lang w:eastAsia="zh-CN"/>
              </w:rPr>
              <w:t>15.2.0</w:t>
            </w:r>
          </w:p>
        </w:tc>
      </w:tr>
      <w:tr w:rsidR="007F2609" w:rsidRPr="00FB387E" w14:paraId="47CA25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2B940B"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B5D3C"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4AEB8" w14:textId="77777777" w:rsidR="00975C97" w:rsidRPr="00FB387E" w:rsidRDefault="00975C97" w:rsidP="00346178">
            <w:pPr>
              <w:pStyle w:val="TAL"/>
              <w:rPr>
                <w:lang w:eastAsia="zh-CN"/>
              </w:rPr>
            </w:pPr>
            <w:r w:rsidRPr="00FB387E">
              <w:rPr>
                <w:lang w:eastAsia="zh-CN"/>
              </w:rPr>
              <w:t>R5-1918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C693" w14:textId="77777777" w:rsidR="00975C97" w:rsidRPr="00FB387E" w:rsidRDefault="00975C97" w:rsidP="00346178">
            <w:pPr>
              <w:pStyle w:val="TAL"/>
              <w:rPr>
                <w:lang w:eastAsia="zh-CN"/>
              </w:rPr>
            </w:pPr>
            <w:r w:rsidRPr="00FB387E">
              <w:rPr>
                <w:lang w:eastAsia="zh-CN"/>
              </w:rPr>
              <w:t>0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C74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79CE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4B3226" w14:textId="77777777" w:rsidR="00975C97" w:rsidRPr="00FB387E" w:rsidRDefault="00975C97" w:rsidP="00346178">
            <w:pPr>
              <w:pStyle w:val="TAL"/>
              <w:rPr>
                <w:lang w:eastAsia="zh-CN"/>
              </w:rPr>
            </w:pPr>
            <w:r w:rsidRPr="00FB387E">
              <w:rPr>
                <w:lang w:eastAsia="zh-CN"/>
              </w:rPr>
              <w:t>OBW test procedure update for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F8265" w14:textId="77777777" w:rsidR="00975C97" w:rsidRPr="00FB387E" w:rsidRDefault="00975C97" w:rsidP="00346178">
            <w:pPr>
              <w:pStyle w:val="TAL"/>
              <w:rPr>
                <w:lang w:eastAsia="zh-CN"/>
              </w:rPr>
            </w:pPr>
            <w:r w:rsidRPr="00FB387E">
              <w:rPr>
                <w:lang w:eastAsia="zh-CN"/>
              </w:rPr>
              <w:t>15.2.0</w:t>
            </w:r>
          </w:p>
        </w:tc>
      </w:tr>
      <w:tr w:rsidR="007F2609" w:rsidRPr="00FB387E" w14:paraId="776CDD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FD0F3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3D6521"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D8D04" w14:textId="77777777" w:rsidR="00975C97" w:rsidRPr="00FB387E" w:rsidRDefault="00975C97" w:rsidP="00346178">
            <w:pPr>
              <w:pStyle w:val="TAL"/>
              <w:rPr>
                <w:lang w:eastAsia="zh-CN"/>
              </w:rPr>
            </w:pPr>
            <w:r w:rsidRPr="00FB387E">
              <w:rPr>
                <w:lang w:eastAsia="zh-CN"/>
              </w:rPr>
              <w:t>R5-1918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86D3" w14:textId="77777777" w:rsidR="00975C97" w:rsidRPr="00FB387E" w:rsidRDefault="00975C97" w:rsidP="00346178">
            <w:pPr>
              <w:pStyle w:val="TAL"/>
              <w:rPr>
                <w:lang w:eastAsia="zh-CN"/>
              </w:rPr>
            </w:pPr>
            <w:r w:rsidRPr="00FB387E">
              <w:rPr>
                <w:lang w:eastAsia="zh-CN"/>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C4B9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C616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628BAE" w14:textId="77777777" w:rsidR="00975C97" w:rsidRPr="00FB387E" w:rsidRDefault="00975C97" w:rsidP="00346178">
            <w:pPr>
              <w:pStyle w:val="TAL"/>
              <w:rPr>
                <w:lang w:eastAsia="zh-CN"/>
              </w:rPr>
            </w:pPr>
            <w:r w:rsidRPr="00FB387E">
              <w:rPr>
                <w:lang w:eastAsia="zh-CN"/>
              </w:rPr>
              <w:t>FR1 Text update for 6.5.3.1 General spurious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5806D" w14:textId="77777777" w:rsidR="00975C97" w:rsidRPr="00FB387E" w:rsidRDefault="00975C97" w:rsidP="00346178">
            <w:pPr>
              <w:pStyle w:val="TAL"/>
              <w:rPr>
                <w:lang w:eastAsia="zh-CN"/>
              </w:rPr>
            </w:pPr>
            <w:r w:rsidRPr="00FB387E">
              <w:rPr>
                <w:lang w:eastAsia="zh-CN"/>
              </w:rPr>
              <w:t>15.2.0</w:t>
            </w:r>
          </w:p>
        </w:tc>
      </w:tr>
      <w:tr w:rsidR="007F2609" w:rsidRPr="00FB387E" w14:paraId="258CFD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6F7E7E"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5476D3"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4855" w14:textId="77777777" w:rsidR="00975C97" w:rsidRPr="00FB387E" w:rsidRDefault="00975C97" w:rsidP="00346178">
            <w:pPr>
              <w:pStyle w:val="TAL"/>
              <w:rPr>
                <w:lang w:eastAsia="zh-CN"/>
              </w:rPr>
            </w:pPr>
            <w:r w:rsidRPr="00FB387E">
              <w:rPr>
                <w:lang w:eastAsia="zh-CN"/>
              </w:rPr>
              <w:t>R5-1918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A9E3" w14:textId="77777777" w:rsidR="00975C97" w:rsidRPr="00FB387E" w:rsidRDefault="00975C97" w:rsidP="00346178">
            <w:pPr>
              <w:pStyle w:val="TAL"/>
              <w:rPr>
                <w:lang w:eastAsia="zh-CN"/>
              </w:rPr>
            </w:pPr>
            <w:r w:rsidRPr="00FB387E">
              <w:rPr>
                <w:lang w:eastAsia="zh-CN"/>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4E7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F25B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F79CD3" w14:textId="77777777" w:rsidR="00975C97" w:rsidRPr="00FB387E" w:rsidRDefault="00975C97" w:rsidP="00346178">
            <w:pPr>
              <w:pStyle w:val="TAL"/>
              <w:rPr>
                <w:lang w:eastAsia="zh-CN"/>
              </w:rPr>
            </w:pPr>
            <w:r w:rsidRPr="00FB387E">
              <w:rPr>
                <w:lang w:eastAsia="zh-CN"/>
              </w:rPr>
              <w:t>Correction of errors in Table 6.1-1 of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82A57" w14:textId="77777777" w:rsidR="00975C97" w:rsidRPr="00FB387E" w:rsidRDefault="00975C97" w:rsidP="00346178">
            <w:pPr>
              <w:pStyle w:val="TAL"/>
              <w:rPr>
                <w:lang w:eastAsia="zh-CN"/>
              </w:rPr>
            </w:pPr>
            <w:r w:rsidRPr="00FB387E">
              <w:rPr>
                <w:lang w:eastAsia="zh-CN"/>
              </w:rPr>
              <w:t>15.2.0</w:t>
            </w:r>
          </w:p>
        </w:tc>
      </w:tr>
      <w:tr w:rsidR="007F2609" w:rsidRPr="00FB387E" w14:paraId="791F5A7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E07D47"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32E8E1"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CE2A5" w14:textId="77777777" w:rsidR="00975C97" w:rsidRPr="00FB387E" w:rsidRDefault="00975C97" w:rsidP="00346178">
            <w:pPr>
              <w:pStyle w:val="TAL"/>
              <w:rPr>
                <w:lang w:eastAsia="zh-CN"/>
              </w:rPr>
            </w:pPr>
            <w:r w:rsidRPr="00FB387E">
              <w:rPr>
                <w:lang w:eastAsia="zh-CN"/>
              </w:rPr>
              <w:t>R5-1918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A4CB" w14:textId="77777777" w:rsidR="00975C97" w:rsidRPr="00FB387E" w:rsidRDefault="00975C97" w:rsidP="00346178">
            <w:pPr>
              <w:pStyle w:val="TAL"/>
              <w:rPr>
                <w:lang w:eastAsia="zh-CN"/>
              </w:rPr>
            </w:pPr>
            <w:r w:rsidRPr="00FB387E">
              <w:rPr>
                <w:lang w:eastAsia="zh-CN"/>
              </w:rPr>
              <w:t>0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B2D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040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F2482C" w14:textId="77777777" w:rsidR="00975C97" w:rsidRPr="00FB387E" w:rsidRDefault="00975C97" w:rsidP="00346178">
            <w:pPr>
              <w:pStyle w:val="TAL"/>
              <w:rPr>
                <w:lang w:eastAsia="zh-CN"/>
              </w:rPr>
            </w:pPr>
            <w:r w:rsidRPr="00FB387E">
              <w:rPr>
                <w:lang w:eastAsia="zh-CN"/>
              </w:rPr>
              <w:t>FR1 Text update for 7.3C Reference sensitivity power level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7B2B4" w14:textId="77777777" w:rsidR="00975C97" w:rsidRPr="00FB387E" w:rsidRDefault="00975C97" w:rsidP="00346178">
            <w:pPr>
              <w:pStyle w:val="TAL"/>
              <w:rPr>
                <w:lang w:eastAsia="zh-CN"/>
              </w:rPr>
            </w:pPr>
            <w:r w:rsidRPr="00FB387E">
              <w:rPr>
                <w:lang w:eastAsia="zh-CN"/>
              </w:rPr>
              <w:t>15.2.0</w:t>
            </w:r>
          </w:p>
        </w:tc>
      </w:tr>
      <w:tr w:rsidR="007F2609" w:rsidRPr="00FB387E" w14:paraId="0D5F3FB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2DE4E1D"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678214"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62769" w14:textId="77777777" w:rsidR="00975C97" w:rsidRPr="00FB387E" w:rsidRDefault="00975C97" w:rsidP="00346178">
            <w:pPr>
              <w:pStyle w:val="TAL"/>
              <w:rPr>
                <w:lang w:eastAsia="zh-CN"/>
              </w:rPr>
            </w:pPr>
            <w:r w:rsidRPr="00FB387E">
              <w:rPr>
                <w:lang w:eastAsia="zh-CN"/>
              </w:rPr>
              <w:t>R5-1918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2C16F" w14:textId="77777777" w:rsidR="00975C97" w:rsidRPr="00FB387E" w:rsidRDefault="00975C97" w:rsidP="00346178">
            <w:pPr>
              <w:pStyle w:val="TAL"/>
              <w:rPr>
                <w:lang w:eastAsia="zh-CN"/>
              </w:rPr>
            </w:pPr>
            <w:r w:rsidRPr="00FB387E">
              <w:rPr>
                <w:lang w:eastAsia="zh-CN"/>
              </w:rPr>
              <w:t>0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3947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9A1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0DC1BE" w14:textId="77777777" w:rsidR="00975C97" w:rsidRPr="00FB387E" w:rsidRDefault="00975C97" w:rsidP="00346178">
            <w:pPr>
              <w:pStyle w:val="TAL"/>
              <w:rPr>
                <w:lang w:eastAsia="zh-CN"/>
              </w:rPr>
            </w:pPr>
            <w:r w:rsidRPr="00FB387E">
              <w:rPr>
                <w:lang w:eastAsia="zh-CN"/>
              </w:rPr>
              <w:t>FR1 Text update for 6.5.3.2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E4CA6" w14:textId="77777777" w:rsidR="00975C97" w:rsidRPr="00FB387E" w:rsidRDefault="00975C97" w:rsidP="00346178">
            <w:pPr>
              <w:pStyle w:val="TAL"/>
              <w:rPr>
                <w:lang w:eastAsia="zh-CN"/>
              </w:rPr>
            </w:pPr>
            <w:r w:rsidRPr="00FB387E">
              <w:rPr>
                <w:lang w:eastAsia="zh-CN"/>
              </w:rPr>
              <w:t>15.2.0</w:t>
            </w:r>
          </w:p>
        </w:tc>
      </w:tr>
      <w:tr w:rsidR="007F2609" w:rsidRPr="00FB387E" w14:paraId="7EC29A8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1D21C9"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A5D39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25B1" w14:textId="77777777" w:rsidR="00975C97" w:rsidRPr="00FB387E" w:rsidRDefault="00975C97" w:rsidP="00346178">
            <w:pPr>
              <w:pStyle w:val="TAL"/>
              <w:rPr>
                <w:lang w:eastAsia="zh-CN"/>
              </w:rPr>
            </w:pPr>
            <w:r w:rsidRPr="00FB387E">
              <w:rPr>
                <w:lang w:eastAsia="zh-CN"/>
              </w:rPr>
              <w:t>R5-1918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A92" w14:textId="77777777" w:rsidR="00975C97" w:rsidRPr="00FB387E" w:rsidRDefault="00975C97" w:rsidP="00346178">
            <w:pPr>
              <w:pStyle w:val="TAL"/>
              <w:rPr>
                <w:lang w:eastAsia="zh-CN"/>
              </w:rPr>
            </w:pPr>
            <w:r w:rsidRPr="00FB387E">
              <w:rPr>
                <w:lang w:eastAsia="zh-CN"/>
              </w:rPr>
              <w:t>0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7BC3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3C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8B914E" w14:textId="77777777" w:rsidR="00975C97" w:rsidRPr="00FB387E" w:rsidRDefault="00975C97" w:rsidP="00346178">
            <w:pPr>
              <w:pStyle w:val="TAL"/>
              <w:rPr>
                <w:lang w:eastAsia="zh-CN"/>
              </w:rPr>
            </w:pPr>
            <w:r w:rsidRPr="00FB387E">
              <w:rPr>
                <w:lang w:eastAsia="zh-CN"/>
              </w:rPr>
              <w:t>FR1 Text update for 7.3.2 Reference sensitivity power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22E2F" w14:textId="77777777" w:rsidR="00975C97" w:rsidRPr="00FB387E" w:rsidRDefault="00975C97" w:rsidP="00346178">
            <w:pPr>
              <w:pStyle w:val="TAL"/>
              <w:rPr>
                <w:lang w:eastAsia="zh-CN"/>
              </w:rPr>
            </w:pPr>
            <w:r w:rsidRPr="00FB387E">
              <w:rPr>
                <w:lang w:eastAsia="zh-CN"/>
              </w:rPr>
              <w:t>15.2.0</w:t>
            </w:r>
          </w:p>
        </w:tc>
      </w:tr>
      <w:tr w:rsidR="007F2609" w:rsidRPr="00FB387E" w14:paraId="20A529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AF7554"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34DF3A"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6106" w14:textId="77777777" w:rsidR="00975C97" w:rsidRPr="00FB387E" w:rsidRDefault="00975C97" w:rsidP="00346178">
            <w:pPr>
              <w:pStyle w:val="TAL"/>
              <w:rPr>
                <w:lang w:eastAsia="zh-CN"/>
              </w:rPr>
            </w:pPr>
            <w:r w:rsidRPr="00FB387E">
              <w:rPr>
                <w:lang w:eastAsia="zh-CN"/>
              </w:rPr>
              <w:t>R5-1920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22C8" w14:textId="77777777" w:rsidR="00975C97" w:rsidRPr="00FB387E" w:rsidRDefault="00975C97" w:rsidP="00346178">
            <w:pPr>
              <w:pStyle w:val="TAL"/>
              <w:rPr>
                <w:lang w:eastAsia="zh-CN"/>
              </w:rPr>
            </w:pPr>
            <w:r w:rsidRPr="00FB387E">
              <w:rPr>
                <w:lang w:eastAsia="zh-CN"/>
              </w:rPr>
              <w:t>0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396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03FA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1644BA" w14:textId="77777777" w:rsidR="00975C97" w:rsidRPr="00FB387E" w:rsidRDefault="00975C97" w:rsidP="00346178">
            <w:pPr>
              <w:pStyle w:val="TAL"/>
              <w:rPr>
                <w:lang w:eastAsia="zh-CN"/>
              </w:rPr>
            </w:pPr>
            <w:r w:rsidRPr="00FB387E">
              <w:rPr>
                <w:lang w:eastAsia="zh-CN"/>
              </w:rPr>
              <w:t>Test mode and test loop function activation in SA Tx RF test cases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77EB7" w14:textId="77777777" w:rsidR="00975C97" w:rsidRPr="00FB387E" w:rsidRDefault="00975C97" w:rsidP="00346178">
            <w:pPr>
              <w:pStyle w:val="TAL"/>
              <w:rPr>
                <w:lang w:eastAsia="zh-CN"/>
              </w:rPr>
            </w:pPr>
            <w:r w:rsidRPr="00FB387E">
              <w:rPr>
                <w:lang w:eastAsia="zh-CN"/>
              </w:rPr>
              <w:t>15.2.0</w:t>
            </w:r>
          </w:p>
        </w:tc>
      </w:tr>
      <w:tr w:rsidR="007F2609" w:rsidRPr="00FB387E" w14:paraId="7D4525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2645DF"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537925"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411B" w14:textId="77777777" w:rsidR="00975C97" w:rsidRPr="00FB387E" w:rsidRDefault="00975C97" w:rsidP="00346178">
            <w:pPr>
              <w:pStyle w:val="TAL"/>
              <w:rPr>
                <w:lang w:eastAsia="zh-CN"/>
              </w:rPr>
            </w:pPr>
            <w:r w:rsidRPr="00FB387E">
              <w:rPr>
                <w:lang w:eastAsia="zh-CN"/>
              </w:rPr>
              <w:t>R5-1920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D7949" w14:textId="77777777" w:rsidR="00975C97" w:rsidRPr="00FB387E" w:rsidRDefault="00975C97" w:rsidP="00346178">
            <w:pPr>
              <w:pStyle w:val="TAL"/>
              <w:rPr>
                <w:lang w:eastAsia="zh-CN"/>
              </w:rPr>
            </w:pPr>
            <w:r w:rsidRPr="00FB387E">
              <w:rPr>
                <w:lang w:eastAsia="zh-CN"/>
              </w:rPr>
              <w:t>0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9C2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CFAE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214F7F" w14:textId="77777777" w:rsidR="00975C97" w:rsidRPr="00FB387E" w:rsidRDefault="00975C97" w:rsidP="00346178">
            <w:pPr>
              <w:pStyle w:val="TAL"/>
              <w:rPr>
                <w:lang w:eastAsia="zh-CN"/>
              </w:rPr>
            </w:pPr>
            <w:r w:rsidRPr="00FB387E">
              <w:rPr>
                <w:lang w:eastAsia="zh-CN"/>
              </w:rPr>
              <w:t>Test mode and test loop function activation in SA Rx RF test cases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39919" w14:textId="77777777" w:rsidR="00975C97" w:rsidRPr="00FB387E" w:rsidRDefault="00975C97" w:rsidP="00346178">
            <w:pPr>
              <w:pStyle w:val="TAL"/>
              <w:rPr>
                <w:lang w:eastAsia="zh-CN"/>
              </w:rPr>
            </w:pPr>
            <w:r w:rsidRPr="00FB387E">
              <w:rPr>
                <w:lang w:eastAsia="zh-CN"/>
              </w:rPr>
              <w:t>15.2.0</w:t>
            </w:r>
          </w:p>
        </w:tc>
      </w:tr>
      <w:tr w:rsidR="007F2609" w:rsidRPr="00FB387E" w14:paraId="6A6CD2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B7D72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5AFA4"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CA18" w14:textId="77777777" w:rsidR="00975C97" w:rsidRPr="00FB387E" w:rsidRDefault="00975C97" w:rsidP="00346178">
            <w:pPr>
              <w:pStyle w:val="TAL"/>
              <w:rPr>
                <w:lang w:eastAsia="zh-CN"/>
              </w:rPr>
            </w:pPr>
            <w:r w:rsidRPr="00FB387E">
              <w:rPr>
                <w:lang w:eastAsia="zh-CN"/>
              </w:rPr>
              <w:t>R5-192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D84F" w14:textId="77777777" w:rsidR="00975C97" w:rsidRPr="00FB387E" w:rsidRDefault="00975C97" w:rsidP="00346178">
            <w:pPr>
              <w:pStyle w:val="TAL"/>
              <w:rPr>
                <w:lang w:eastAsia="zh-CN"/>
              </w:rPr>
            </w:pPr>
            <w:r w:rsidRPr="00FB387E">
              <w:rPr>
                <w:lang w:eastAsia="zh-CN"/>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FD2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2B2A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CDC488" w14:textId="77777777" w:rsidR="00975C97" w:rsidRPr="00FB387E" w:rsidRDefault="00975C97" w:rsidP="00346178">
            <w:pPr>
              <w:pStyle w:val="TAL"/>
              <w:rPr>
                <w:lang w:eastAsia="zh-CN"/>
              </w:rPr>
            </w:pPr>
            <w:r w:rsidRPr="00FB387E">
              <w:rPr>
                <w:lang w:eastAsia="zh-CN"/>
              </w:rPr>
              <w:t>Update of Global In-channel Tx Test Annex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970E5" w14:textId="77777777" w:rsidR="00975C97" w:rsidRPr="00FB387E" w:rsidRDefault="00975C97" w:rsidP="00346178">
            <w:pPr>
              <w:pStyle w:val="TAL"/>
              <w:rPr>
                <w:lang w:eastAsia="zh-CN"/>
              </w:rPr>
            </w:pPr>
            <w:r w:rsidRPr="00FB387E">
              <w:rPr>
                <w:lang w:eastAsia="zh-CN"/>
              </w:rPr>
              <w:t>15.2.0</w:t>
            </w:r>
          </w:p>
        </w:tc>
      </w:tr>
      <w:tr w:rsidR="007F2609" w:rsidRPr="00FB387E" w14:paraId="35C78DD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DC81EE"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71844C"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FC66" w14:textId="77777777" w:rsidR="00975C97" w:rsidRPr="00FB387E" w:rsidRDefault="00975C97" w:rsidP="00346178">
            <w:pPr>
              <w:pStyle w:val="TAL"/>
              <w:rPr>
                <w:lang w:eastAsia="zh-CN"/>
              </w:rPr>
            </w:pPr>
            <w:r w:rsidRPr="00FB387E">
              <w:rPr>
                <w:lang w:eastAsia="zh-CN"/>
              </w:rPr>
              <w:t>R5-1924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BB604" w14:textId="77777777" w:rsidR="00975C97" w:rsidRPr="00FB387E" w:rsidRDefault="00975C97" w:rsidP="00346178">
            <w:pPr>
              <w:pStyle w:val="TAL"/>
              <w:rPr>
                <w:lang w:eastAsia="zh-CN"/>
              </w:rPr>
            </w:pPr>
            <w:r w:rsidRPr="00FB387E">
              <w:rPr>
                <w:lang w:eastAsia="zh-CN"/>
              </w:rPr>
              <w:t>02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26CB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1FB0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8251E" w14:textId="77777777" w:rsidR="00975C97" w:rsidRPr="00FB387E" w:rsidRDefault="00975C97" w:rsidP="00346178">
            <w:pPr>
              <w:pStyle w:val="TAL"/>
              <w:rPr>
                <w:lang w:eastAsia="zh-CN"/>
              </w:rPr>
            </w:pPr>
            <w:r w:rsidRPr="00FB387E">
              <w:rPr>
                <w:lang w:eastAsia="zh-CN"/>
              </w:rPr>
              <w:t>Update of FR1 6.2.4 Configured transmitted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C71D" w14:textId="77777777" w:rsidR="00975C97" w:rsidRPr="00FB387E" w:rsidRDefault="00975C97" w:rsidP="00346178">
            <w:pPr>
              <w:pStyle w:val="TAL"/>
              <w:rPr>
                <w:lang w:eastAsia="zh-CN"/>
              </w:rPr>
            </w:pPr>
            <w:r w:rsidRPr="00FB387E">
              <w:rPr>
                <w:lang w:eastAsia="zh-CN"/>
              </w:rPr>
              <w:t>15.2.0</w:t>
            </w:r>
          </w:p>
        </w:tc>
      </w:tr>
      <w:tr w:rsidR="007F2609" w:rsidRPr="00FB387E" w14:paraId="6D448E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9A0118"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8DD33"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9B15" w14:textId="77777777" w:rsidR="00975C97" w:rsidRPr="00FB387E" w:rsidRDefault="00975C97" w:rsidP="00346178">
            <w:pPr>
              <w:pStyle w:val="TAL"/>
              <w:rPr>
                <w:lang w:eastAsia="zh-CN"/>
              </w:rPr>
            </w:pPr>
            <w:r w:rsidRPr="00FB387E">
              <w:rPr>
                <w:lang w:eastAsia="zh-CN"/>
              </w:rPr>
              <w:t>R5-1924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C5F40" w14:textId="77777777" w:rsidR="00975C97" w:rsidRPr="00FB387E" w:rsidRDefault="00975C97" w:rsidP="00346178">
            <w:pPr>
              <w:pStyle w:val="TAL"/>
              <w:rPr>
                <w:lang w:eastAsia="zh-CN"/>
              </w:rPr>
            </w:pPr>
            <w:r w:rsidRPr="00FB387E">
              <w:rPr>
                <w:lang w:eastAsia="zh-CN"/>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064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689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76B170" w14:textId="77777777" w:rsidR="00975C97" w:rsidRPr="00FB387E" w:rsidRDefault="00975C97" w:rsidP="00346178">
            <w:pPr>
              <w:pStyle w:val="TAL"/>
              <w:rPr>
                <w:lang w:eastAsia="zh-CN"/>
              </w:rPr>
            </w:pPr>
            <w:r w:rsidRPr="00FB387E">
              <w:rPr>
                <w:lang w:eastAsia="zh-CN"/>
              </w:rPr>
              <w:t>Update of time alignment error for UL MIMO FR1 6.4D.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1F945" w14:textId="77777777" w:rsidR="00975C97" w:rsidRPr="00FB387E" w:rsidRDefault="00975C97" w:rsidP="00346178">
            <w:pPr>
              <w:pStyle w:val="TAL"/>
              <w:rPr>
                <w:lang w:eastAsia="zh-CN"/>
              </w:rPr>
            </w:pPr>
            <w:r w:rsidRPr="00FB387E">
              <w:rPr>
                <w:lang w:eastAsia="zh-CN"/>
              </w:rPr>
              <w:t>15.2.0</w:t>
            </w:r>
          </w:p>
        </w:tc>
      </w:tr>
      <w:tr w:rsidR="007F2609" w:rsidRPr="00FB387E" w14:paraId="47AB4E1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2B0EA7"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DE1BAB"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6AD4" w14:textId="77777777" w:rsidR="00975C97" w:rsidRPr="00FB387E" w:rsidRDefault="00975C97" w:rsidP="00346178">
            <w:pPr>
              <w:pStyle w:val="TAL"/>
              <w:rPr>
                <w:lang w:eastAsia="zh-CN"/>
              </w:rPr>
            </w:pPr>
            <w:r w:rsidRPr="00FB387E">
              <w:rPr>
                <w:lang w:eastAsia="zh-CN"/>
              </w:rPr>
              <w:t>R5-1924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71C95" w14:textId="77777777" w:rsidR="00975C97" w:rsidRPr="00FB387E" w:rsidRDefault="00975C97" w:rsidP="00346178">
            <w:pPr>
              <w:pStyle w:val="TAL"/>
              <w:rPr>
                <w:lang w:eastAsia="zh-CN"/>
              </w:rPr>
            </w:pPr>
            <w:r w:rsidRPr="00FB387E">
              <w:rPr>
                <w:lang w:eastAsia="zh-CN"/>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6A9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740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FF1C51" w14:textId="77777777" w:rsidR="00975C97" w:rsidRPr="00FB387E" w:rsidRDefault="00975C97" w:rsidP="00346178">
            <w:pPr>
              <w:pStyle w:val="TAL"/>
              <w:rPr>
                <w:lang w:eastAsia="zh-CN"/>
              </w:rPr>
            </w:pPr>
            <w:r w:rsidRPr="00FB387E">
              <w:rPr>
                <w:lang w:eastAsia="zh-CN"/>
              </w:rPr>
              <w:t>Introduction of TC 6.4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4A75" w14:textId="77777777" w:rsidR="00975C97" w:rsidRPr="00FB387E" w:rsidRDefault="00975C97" w:rsidP="00346178">
            <w:pPr>
              <w:pStyle w:val="TAL"/>
              <w:rPr>
                <w:lang w:eastAsia="zh-CN"/>
              </w:rPr>
            </w:pPr>
            <w:r w:rsidRPr="00FB387E">
              <w:rPr>
                <w:lang w:eastAsia="zh-CN"/>
              </w:rPr>
              <w:t>15.2.0</w:t>
            </w:r>
          </w:p>
        </w:tc>
      </w:tr>
      <w:tr w:rsidR="007F2609" w:rsidRPr="00FB387E" w14:paraId="5CBE894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DF64D5"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F3C1"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0BAE" w14:textId="77777777" w:rsidR="00975C97" w:rsidRPr="00FB387E" w:rsidRDefault="00975C97" w:rsidP="00346178">
            <w:pPr>
              <w:pStyle w:val="TAL"/>
              <w:rPr>
                <w:lang w:eastAsia="zh-CN"/>
              </w:rPr>
            </w:pPr>
            <w:r w:rsidRPr="00FB387E">
              <w:rPr>
                <w:lang w:eastAsia="zh-CN"/>
              </w:rPr>
              <w:t>R5-192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E082" w14:textId="77777777" w:rsidR="00975C97" w:rsidRPr="00FB387E" w:rsidRDefault="00975C97" w:rsidP="00346178">
            <w:pPr>
              <w:pStyle w:val="TAL"/>
              <w:rPr>
                <w:lang w:eastAsia="zh-CN"/>
              </w:rPr>
            </w:pPr>
            <w:r w:rsidRPr="00FB387E">
              <w:rPr>
                <w:lang w:eastAsia="zh-CN"/>
              </w:rPr>
              <w:t>0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8D45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5C8E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09C0A0" w14:textId="77777777" w:rsidR="00975C97" w:rsidRPr="00FB387E" w:rsidRDefault="00975C97" w:rsidP="00346178">
            <w:pPr>
              <w:pStyle w:val="TAL"/>
              <w:rPr>
                <w:lang w:eastAsia="zh-CN"/>
              </w:rPr>
            </w:pPr>
            <w:r w:rsidRPr="00FB387E">
              <w:rPr>
                <w:lang w:eastAsia="zh-CN"/>
              </w:rPr>
              <w:t>Update of FR1 6.2.1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FB1A3" w14:textId="77777777" w:rsidR="00975C97" w:rsidRPr="00FB387E" w:rsidRDefault="00975C97" w:rsidP="00346178">
            <w:pPr>
              <w:pStyle w:val="TAL"/>
              <w:rPr>
                <w:lang w:eastAsia="zh-CN"/>
              </w:rPr>
            </w:pPr>
            <w:r w:rsidRPr="00FB387E">
              <w:rPr>
                <w:lang w:eastAsia="zh-CN"/>
              </w:rPr>
              <w:t>15.2.0</w:t>
            </w:r>
          </w:p>
        </w:tc>
      </w:tr>
      <w:tr w:rsidR="007F2609" w:rsidRPr="00FB387E" w14:paraId="788BEB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4A4C162"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B919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F2AC" w14:textId="77777777" w:rsidR="00975C97" w:rsidRPr="00FB387E" w:rsidRDefault="00975C97" w:rsidP="00346178">
            <w:pPr>
              <w:pStyle w:val="TAL"/>
              <w:rPr>
                <w:lang w:eastAsia="zh-CN"/>
              </w:rPr>
            </w:pPr>
            <w:r w:rsidRPr="00FB387E">
              <w:rPr>
                <w:lang w:eastAsia="zh-CN"/>
              </w:rPr>
              <w:t>R5-1924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AAFF" w14:textId="77777777" w:rsidR="00975C97" w:rsidRPr="00FB387E" w:rsidRDefault="00975C97" w:rsidP="00346178">
            <w:pPr>
              <w:pStyle w:val="TAL"/>
              <w:rPr>
                <w:lang w:eastAsia="zh-CN"/>
              </w:rPr>
            </w:pPr>
            <w:r w:rsidRPr="00FB387E">
              <w:rPr>
                <w:lang w:eastAsia="zh-CN"/>
              </w:rPr>
              <w:t>0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3AB7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C75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715FA0" w14:textId="77777777" w:rsidR="00975C97" w:rsidRPr="00FB387E" w:rsidRDefault="00975C97" w:rsidP="00346178">
            <w:pPr>
              <w:pStyle w:val="TAL"/>
              <w:rPr>
                <w:lang w:eastAsia="zh-CN"/>
              </w:rPr>
            </w:pPr>
            <w:r w:rsidRPr="00FB387E">
              <w:rPr>
                <w:lang w:eastAsia="zh-CN"/>
              </w:rPr>
              <w:t>Update of FR1 6.3.1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E6E58" w14:textId="77777777" w:rsidR="00975C97" w:rsidRPr="00FB387E" w:rsidRDefault="00975C97" w:rsidP="00346178">
            <w:pPr>
              <w:pStyle w:val="TAL"/>
              <w:rPr>
                <w:lang w:eastAsia="zh-CN"/>
              </w:rPr>
            </w:pPr>
            <w:r w:rsidRPr="00FB387E">
              <w:rPr>
                <w:lang w:eastAsia="zh-CN"/>
              </w:rPr>
              <w:t>15.2.0</w:t>
            </w:r>
          </w:p>
        </w:tc>
      </w:tr>
      <w:tr w:rsidR="007F2609" w:rsidRPr="00FB387E" w14:paraId="18BD91F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C53DB2"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DCA5C3"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00A5A" w14:textId="77777777" w:rsidR="00975C97" w:rsidRPr="00FB387E" w:rsidRDefault="00975C97" w:rsidP="00346178">
            <w:pPr>
              <w:pStyle w:val="TAL"/>
              <w:rPr>
                <w:lang w:eastAsia="zh-CN"/>
              </w:rPr>
            </w:pPr>
            <w:r w:rsidRPr="00FB387E">
              <w:rPr>
                <w:lang w:eastAsia="zh-CN"/>
              </w:rPr>
              <w:t>R5-192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D05F" w14:textId="77777777" w:rsidR="00975C97" w:rsidRPr="00FB387E" w:rsidRDefault="00975C97" w:rsidP="00346178">
            <w:pPr>
              <w:pStyle w:val="TAL"/>
              <w:rPr>
                <w:lang w:eastAsia="zh-CN"/>
              </w:rPr>
            </w:pPr>
            <w:r w:rsidRPr="00FB387E">
              <w:rPr>
                <w:lang w:eastAsia="zh-CN"/>
              </w:rPr>
              <w:t>0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BB6C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F200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4D3199" w14:textId="77777777" w:rsidR="00975C97" w:rsidRPr="00FB387E" w:rsidRDefault="00975C97" w:rsidP="00346178">
            <w:pPr>
              <w:pStyle w:val="TAL"/>
              <w:rPr>
                <w:lang w:eastAsia="zh-CN"/>
              </w:rPr>
            </w:pPr>
            <w:r w:rsidRPr="00FB387E">
              <w:rPr>
                <w:lang w:eastAsia="zh-CN"/>
              </w:rPr>
              <w:t>Addition of FR1 6.3A.1 minimum output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467C3" w14:textId="77777777" w:rsidR="00975C97" w:rsidRPr="00FB387E" w:rsidRDefault="00975C97" w:rsidP="00346178">
            <w:pPr>
              <w:pStyle w:val="TAL"/>
              <w:rPr>
                <w:lang w:eastAsia="zh-CN"/>
              </w:rPr>
            </w:pPr>
            <w:r w:rsidRPr="00FB387E">
              <w:rPr>
                <w:lang w:eastAsia="zh-CN"/>
              </w:rPr>
              <w:t>15.2.0</w:t>
            </w:r>
          </w:p>
        </w:tc>
      </w:tr>
      <w:tr w:rsidR="007F2609" w:rsidRPr="00FB387E" w14:paraId="55F1935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964AFC"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7889B"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5ABA" w14:textId="77777777" w:rsidR="00975C97" w:rsidRPr="00FB387E" w:rsidRDefault="00975C97" w:rsidP="00346178">
            <w:pPr>
              <w:pStyle w:val="TAL"/>
              <w:rPr>
                <w:lang w:eastAsia="zh-CN"/>
              </w:rPr>
            </w:pPr>
            <w:r w:rsidRPr="00FB387E">
              <w:rPr>
                <w:lang w:eastAsia="zh-CN"/>
              </w:rPr>
              <w:t>R5-1924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8927" w14:textId="77777777" w:rsidR="00975C97" w:rsidRPr="00FB387E" w:rsidRDefault="00975C97" w:rsidP="00346178">
            <w:pPr>
              <w:pStyle w:val="TAL"/>
              <w:rPr>
                <w:lang w:eastAsia="zh-CN"/>
              </w:rPr>
            </w:pPr>
            <w:r w:rsidRPr="00FB387E">
              <w:rPr>
                <w:lang w:eastAsia="zh-CN"/>
              </w:rPr>
              <w:t>0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B997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9DF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089D04" w14:textId="77777777" w:rsidR="00975C97" w:rsidRPr="00FB387E" w:rsidRDefault="00975C97" w:rsidP="00346178">
            <w:pPr>
              <w:pStyle w:val="TAL"/>
              <w:rPr>
                <w:lang w:eastAsia="zh-CN"/>
              </w:rPr>
            </w:pPr>
            <w:r w:rsidRPr="00FB387E">
              <w:rPr>
                <w:lang w:eastAsia="zh-CN"/>
              </w:rPr>
              <w:t>Update of transmit signal quality test cases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CA5CD" w14:textId="77777777" w:rsidR="00975C97" w:rsidRPr="00FB387E" w:rsidRDefault="00975C97" w:rsidP="00346178">
            <w:pPr>
              <w:pStyle w:val="TAL"/>
              <w:rPr>
                <w:lang w:eastAsia="zh-CN"/>
              </w:rPr>
            </w:pPr>
            <w:r w:rsidRPr="00FB387E">
              <w:rPr>
                <w:lang w:eastAsia="zh-CN"/>
              </w:rPr>
              <w:t>15.2.0</w:t>
            </w:r>
          </w:p>
        </w:tc>
      </w:tr>
      <w:tr w:rsidR="007F2609" w:rsidRPr="00FB387E" w14:paraId="0D8FA62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AE8A23"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F61B28"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CC172" w14:textId="77777777" w:rsidR="00975C97" w:rsidRPr="00FB387E" w:rsidRDefault="00975C97" w:rsidP="00346178">
            <w:pPr>
              <w:pStyle w:val="TAL"/>
              <w:rPr>
                <w:lang w:eastAsia="zh-CN"/>
              </w:rPr>
            </w:pPr>
            <w:r w:rsidRPr="00FB387E">
              <w:rPr>
                <w:lang w:eastAsia="zh-CN"/>
              </w:rPr>
              <w:t>R5-1924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0C2E" w14:textId="77777777" w:rsidR="00975C97" w:rsidRPr="00FB387E" w:rsidRDefault="00975C97" w:rsidP="00346178">
            <w:pPr>
              <w:pStyle w:val="TAL"/>
              <w:rPr>
                <w:lang w:eastAsia="zh-CN"/>
              </w:rPr>
            </w:pPr>
            <w:r w:rsidRPr="00FB387E">
              <w:rPr>
                <w:lang w:eastAsia="zh-CN"/>
              </w:rPr>
              <w:t>02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E0B6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8BF0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74F0AB" w14:textId="77777777" w:rsidR="00975C97" w:rsidRPr="00FB387E" w:rsidRDefault="00975C97" w:rsidP="00346178">
            <w:pPr>
              <w:pStyle w:val="TAL"/>
              <w:rPr>
                <w:lang w:eastAsia="zh-CN"/>
              </w:rPr>
            </w:pPr>
            <w:r w:rsidRPr="00FB387E">
              <w:rPr>
                <w:lang w:eastAsia="zh-CN"/>
              </w:rPr>
              <w:t>Introduction of TC 7.7A.0 Minimum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9F78" w14:textId="77777777" w:rsidR="00975C97" w:rsidRPr="00FB387E" w:rsidRDefault="00975C97" w:rsidP="00346178">
            <w:pPr>
              <w:pStyle w:val="TAL"/>
              <w:rPr>
                <w:lang w:eastAsia="zh-CN"/>
              </w:rPr>
            </w:pPr>
            <w:r w:rsidRPr="00FB387E">
              <w:rPr>
                <w:lang w:eastAsia="zh-CN"/>
              </w:rPr>
              <w:t>15.2.0</w:t>
            </w:r>
          </w:p>
        </w:tc>
      </w:tr>
      <w:tr w:rsidR="007F2609" w:rsidRPr="00FB387E" w14:paraId="32B0586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E5B454"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3E105"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42DF" w14:textId="77777777" w:rsidR="00975C97" w:rsidRPr="00FB387E" w:rsidRDefault="00975C97" w:rsidP="00346178">
            <w:pPr>
              <w:pStyle w:val="TAL"/>
              <w:rPr>
                <w:lang w:eastAsia="zh-CN"/>
              </w:rPr>
            </w:pPr>
            <w:r w:rsidRPr="00FB387E">
              <w:rPr>
                <w:lang w:eastAsia="zh-CN"/>
              </w:rPr>
              <w:t>R5-1924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E5ED8" w14:textId="77777777" w:rsidR="00975C97" w:rsidRPr="00FB387E" w:rsidRDefault="00975C97" w:rsidP="00346178">
            <w:pPr>
              <w:pStyle w:val="TAL"/>
              <w:rPr>
                <w:lang w:eastAsia="zh-CN"/>
              </w:rPr>
            </w:pPr>
            <w:r w:rsidRPr="00FB387E">
              <w:rPr>
                <w:lang w:eastAsia="zh-CN"/>
              </w:rPr>
              <w:t>02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96BC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371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03605F" w14:textId="77777777" w:rsidR="00975C97" w:rsidRPr="00FB387E" w:rsidRDefault="00975C97" w:rsidP="00346178">
            <w:pPr>
              <w:pStyle w:val="TAL"/>
              <w:rPr>
                <w:lang w:eastAsia="zh-CN"/>
              </w:rPr>
            </w:pPr>
            <w:r w:rsidRPr="00FB387E">
              <w:rPr>
                <w:lang w:eastAsia="zh-CN"/>
              </w:rPr>
              <w:t>Update to Wideband Intermodulation for S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4EF61" w14:textId="77777777" w:rsidR="00975C97" w:rsidRPr="00FB387E" w:rsidRDefault="00975C97" w:rsidP="00346178">
            <w:pPr>
              <w:pStyle w:val="TAL"/>
              <w:rPr>
                <w:lang w:eastAsia="zh-CN"/>
              </w:rPr>
            </w:pPr>
            <w:r w:rsidRPr="00FB387E">
              <w:rPr>
                <w:lang w:eastAsia="zh-CN"/>
              </w:rPr>
              <w:t>15.2.0</w:t>
            </w:r>
          </w:p>
        </w:tc>
      </w:tr>
      <w:tr w:rsidR="007F2609" w:rsidRPr="00FB387E" w14:paraId="2705A4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3BF3C8"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04185F"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D0BF" w14:textId="77777777" w:rsidR="00975C97" w:rsidRPr="00FB387E" w:rsidRDefault="00975C97" w:rsidP="00346178">
            <w:pPr>
              <w:pStyle w:val="TAL"/>
              <w:rPr>
                <w:lang w:eastAsia="zh-CN"/>
              </w:rPr>
            </w:pPr>
            <w:r w:rsidRPr="00FB387E">
              <w:rPr>
                <w:lang w:eastAsia="zh-CN"/>
              </w:rPr>
              <w:t>R5-1924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203A" w14:textId="77777777" w:rsidR="00975C97" w:rsidRPr="00FB387E" w:rsidRDefault="00975C97" w:rsidP="00346178">
            <w:pPr>
              <w:pStyle w:val="TAL"/>
              <w:rPr>
                <w:lang w:eastAsia="zh-CN"/>
              </w:rPr>
            </w:pPr>
            <w:r w:rsidRPr="00FB387E">
              <w:rPr>
                <w:lang w:eastAsia="zh-CN"/>
              </w:rPr>
              <w:t>0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1400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299E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37C7DA" w14:textId="77777777" w:rsidR="00975C97" w:rsidRPr="00FB387E" w:rsidRDefault="00975C97" w:rsidP="00346178">
            <w:pPr>
              <w:pStyle w:val="TAL"/>
              <w:rPr>
                <w:lang w:eastAsia="zh-CN"/>
              </w:rPr>
            </w:pPr>
            <w:r w:rsidRPr="00FB387E">
              <w:rPr>
                <w:lang w:eastAsia="zh-CN"/>
              </w:rPr>
              <w:t>Updates to 7.9 spurious emission for SA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ADD3A" w14:textId="77777777" w:rsidR="00975C97" w:rsidRPr="00FB387E" w:rsidRDefault="00975C97" w:rsidP="00346178">
            <w:pPr>
              <w:pStyle w:val="TAL"/>
              <w:rPr>
                <w:lang w:eastAsia="zh-CN"/>
              </w:rPr>
            </w:pPr>
            <w:r w:rsidRPr="00FB387E">
              <w:rPr>
                <w:lang w:eastAsia="zh-CN"/>
              </w:rPr>
              <w:t>15.2.0</w:t>
            </w:r>
          </w:p>
        </w:tc>
      </w:tr>
      <w:tr w:rsidR="007F2609" w:rsidRPr="00FB387E" w14:paraId="62A05A9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E7855B3"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7C7777"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D5FE" w14:textId="77777777" w:rsidR="00975C97" w:rsidRPr="00FB387E" w:rsidRDefault="00975C97" w:rsidP="00346178">
            <w:pPr>
              <w:pStyle w:val="TAL"/>
              <w:rPr>
                <w:lang w:eastAsia="zh-CN"/>
              </w:rPr>
            </w:pPr>
            <w:r w:rsidRPr="00FB387E">
              <w:rPr>
                <w:lang w:eastAsia="zh-CN"/>
              </w:rPr>
              <w:t>R5-1924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28DF" w14:textId="77777777" w:rsidR="00975C97" w:rsidRPr="00FB387E" w:rsidRDefault="00975C97" w:rsidP="00346178">
            <w:pPr>
              <w:pStyle w:val="TAL"/>
              <w:rPr>
                <w:lang w:eastAsia="zh-CN"/>
              </w:rPr>
            </w:pPr>
            <w:r w:rsidRPr="00FB387E">
              <w:rPr>
                <w:lang w:eastAsia="zh-CN"/>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9C44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CE79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4E2E80" w14:textId="77777777" w:rsidR="00975C97" w:rsidRPr="00FB387E" w:rsidRDefault="00975C97" w:rsidP="00346178">
            <w:pPr>
              <w:pStyle w:val="TAL"/>
              <w:rPr>
                <w:lang w:eastAsia="zh-CN"/>
              </w:rPr>
            </w:pPr>
            <w:r w:rsidRPr="00FB387E">
              <w:rPr>
                <w:lang w:eastAsia="zh-CN"/>
              </w:rPr>
              <w:t>Introduction of FR1 7.6D.3 Out-of-band blocking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AD4BF" w14:textId="77777777" w:rsidR="00975C97" w:rsidRPr="00FB387E" w:rsidRDefault="00975C97" w:rsidP="00346178">
            <w:pPr>
              <w:pStyle w:val="TAL"/>
              <w:rPr>
                <w:lang w:eastAsia="zh-CN"/>
              </w:rPr>
            </w:pPr>
            <w:r w:rsidRPr="00FB387E">
              <w:rPr>
                <w:lang w:eastAsia="zh-CN"/>
              </w:rPr>
              <w:t>15.2.0</w:t>
            </w:r>
          </w:p>
        </w:tc>
      </w:tr>
      <w:tr w:rsidR="007F2609" w:rsidRPr="00FB387E" w14:paraId="2128E6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C0E77E"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D97E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400F" w14:textId="77777777" w:rsidR="00975C97" w:rsidRPr="00FB387E" w:rsidRDefault="00975C97" w:rsidP="00346178">
            <w:pPr>
              <w:pStyle w:val="TAL"/>
              <w:rPr>
                <w:lang w:eastAsia="zh-CN"/>
              </w:rPr>
            </w:pPr>
            <w:r w:rsidRPr="00FB387E">
              <w:rPr>
                <w:lang w:eastAsia="zh-CN"/>
              </w:rPr>
              <w:t>R5-1924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3492" w14:textId="77777777" w:rsidR="00975C97" w:rsidRPr="00FB387E" w:rsidRDefault="00975C97" w:rsidP="00346178">
            <w:pPr>
              <w:pStyle w:val="TAL"/>
              <w:rPr>
                <w:lang w:eastAsia="zh-CN"/>
              </w:rPr>
            </w:pPr>
            <w:r w:rsidRPr="00FB387E">
              <w:rPr>
                <w:lang w:eastAsia="zh-CN"/>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5BCE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D9B8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7546B0" w14:textId="77777777" w:rsidR="00975C97" w:rsidRPr="00FB387E" w:rsidRDefault="00975C97" w:rsidP="00346178">
            <w:pPr>
              <w:pStyle w:val="TAL"/>
              <w:rPr>
                <w:lang w:eastAsia="zh-CN"/>
              </w:rPr>
            </w:pPr>
            <w:r w:rsidRPr="00FB387E">
              <w:rPr>
                <w:lang w:eastAsia="zh-CN"/>
              </w:rPr>
              <w:t>Introduction of FR1 7.6D.4 Narrow band blocking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5BF4D" w14:textId="77777777" w:rsidR="00975C97" w:rsidRPr="00FB387E" w:rsidRDefault="00975C97" w:rsidP="00346178">
            <w:pPr>
              <w:pStyle w:val="TAL"/>
              <w:rPr>
                <w:lang w:eastAsia="zh-CN"/>
              </w:rPr>
            </w:pPr>
            <w:r w:rsidRPr="00FB387E">
              <w:rPr>
                <w:lang w:eastAsia="zh-CN"/>
              </w:rPr>
              <w:t>15.2.0</w:t>
            </w:r>
          </w:p>
        </w:tc>
      </w:tr>
      <w:tr w:rsidR="007F2609" w:rsidRPr="00FB387E" w14:paraId="047D0C4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1A14CA"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9C5A28"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8307" w14:textId="77777777" w:rsidR="00975C97" w:rsidRPr="00FB387E" w:rsidRDefault="00975C97" w:rsidP="00346178">
            <w:pPr>
              <w:pStyle w:val="TAL"/>
              <w:rPr>
                <w:lang w:eastAsia="zh-CN"/>
              </w:rPr>
            </w:pPr>
            <w:r w:rsidRPr="00FB387E">
              <w:rPr>
                <w:lang w:eastAsia="zh-CN"/>
              </w:rPr>
              <w:t>R5-192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7CDC" w14:textId="77777777" w:rsidR="00975C97" w:rsidRPr="00FB387E" w:rsidRDefault="00975C97" w:rsidP="00346178">
            <w:pPr>
              <w:pStyle w:val="TAL"/>
              <w:rPr>
                <w:lang w:eastAsia="zh-CN"/>
              </w:rPr>
            </w:pPr>
            <w:r w:rsidRPr="00FB387E">
              <w:rPr>
                <w:lang w:eastAsia="zh-CN"/>
              </w:rPr>
              <w:t>0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8CB2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7739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6A0D18" w14:textId="77777777" w:rsidR="00975C97" w:rsidRPr="00FB387E" w:rsidRDefault="00975C97" w:rsidP="00346178">
            <w:pPr>
              <w:pStyle w:val="TAL"/>
              <w:rPr>
                <w:lang w:eastAsia="zh-CN"/>
              </w:rPr>
            </w:pPr>
            <w:r w:rsidRPr="00FB387E">
              <w:rPr>
                <w:lang w:eastAsia="zh-CN"/>
              </w:rPr>
              <w:t>Introduction of FR1 7.8D.2 Wide band Intermodulation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53633" w14:textId="77777777" w:rsidR="00975C97" w:rsidRPr="00FB387E" w:rsidRDefault="00975C97" w:rsidP="00346178">
            <w:pPr>
              <w:pStyle w:val="TAL"/>
              <w:rPr>
                <w:lang w:eastAsia="zh-CN"/>
              </w:rPr>
            </w:pPr>
            <w:r w:rsidRPr="00FB387E">
              <w:rPr>
                <w:lang w:eastAsia="zh-CN"/>
              </w:rPr>
              <w:t>15.2.0</w:t>
            </w:r>
          </w:p>
        </w:tc>
      </w:tr>
      <w:tr w:rsidR="007F2609" w:rsidRPr="00FB387E" w14:paraId="76FE44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4C0FA0"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004A30"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DDD8" w14:textId="77777777" w:rsidR="00975C97" w:rsidRPr="00FB387E" w:rsidRDefault="00975C97" w:rsidP="00346178">
            <w:pPr>
              <w:pStyle w:val="TAL"/>
              <w:rPr>
                <w:lang w:eastAsia="zh-CN"/>
              </w:rPr>
            </w:pPr>
            <w:r w:rsidRPr="00FB387E">
              <w:rPr>
                <w:lang w:eastAsia="zh-CN"/>
              </w:rPr>
              <w:t>R5-1924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691C" w14:textId="77777777" w:rsidR="00975C97" w:rsidRPr="00FB387E" w:rsidRDefault="00975C97" w:rsidP="00346178">
            <w:pPr>
              <w:pStyle w:val="TAL"/>
              <w:rPr>
                <w:lang w:eastAsia="zh-CN"/>
              </w:rPr>
            </w:pPr>
            <w:r w:rsidRPr="00FB387E">
              <w:rPr>
                <w:lang w:eastAsia="zh-CN"/>
              </w:rPr>
              <w:t>0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0F2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CC3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CA48A7" w14:textId="77777777" w:rsidR="00975C97" w:rsidRPr="00FB387E" w:rsidRDefault="00975C97" w:rsidP="00346178">
            <w:pPr>
              <w:pStyle w:val="TAL"/>
              <w:rPr>
                <w:lang w:eastAsia="zh-CN"/>
              </w:rPr>
            </w:pPr>
            <w:r w:rsidRPr="00FB387E">
              <w:rPr>
                <w:lang w:eastAsia="zh-CN"/>
              </w:rPr>
              <w:t>Correction of FR1 7.4 Maximum input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1ED03" w14:textId="77777777" w:rsidR="00975C97" w:rsidRPr="00FB387E" w:rsidRDefault="00975C97" w:rsidP="00346178">
            <w:pPr>
              <w:pStyle w:val="TAL"/>
              <w:rPr>
                <w:lang w:eastAsia="zh-CN"/>
              </w:rPr>
            </w:pPr>
            <w:r w:rsidRPr="00FB387E">
              <w:rPr>
                <w:lang w:eastAsia="zh-CN"/>
              </w:rPr>
              <w:t>15.2.0</w:t>
            </w:r>
          </w:p>
        </w:tc>
      </w:tr>
      <w:tr w:rsidR="007F2609" w:rsidRPr="00FB387E" w14:paraId="7C0EEEB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916713"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2BFBE0"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8E26" w14:textId="77777777" w:rsidR="00975C97" w:rsidRPr="00FB387E" w:rsidRDefault="00975C97" w:rsidP="00346178">
            <w:pPr>
              <w:pStyle w:val="TAL"/>
              <w:rPr>
                <w:lang w:eastAsia="zh-CN"/>
              </w:rPr>
            </w:pPr>
            <w:r w:rsidRPr="00FB387E">
              <w:rPr>
                <w:lang w:eastAsia="zh-CN"/>
              </w:rPr>
              <w:t>R5-1925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3679" w14:textId="77777777" w:rsidR="00975C97" w:rsidRPr="00FB387E" w:rsidRDefault="00975C97" w:rsidP="00346178">
            <w:pPr>
              <w:pStyle w:val="TAL"/>
              <w:rPr>
                <w:lang w:eastAsia="zh-CN"/>
              </w:rPr>
            </w:pPr>
            <w:r w:rsidRPr="00FB387E">
              <w:rPr>
                <w:lang w:eastAsia="zh-CN"/>
              </w:rPr>
              <w:t>0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A4A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C60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A0E431" w14:textId="77777777" w:rsidR="00975C97" w:rsidRPr="00FB387E" w:rsidRDefault="00975C97" w:rsidP="00346178">
            <w:pPr>
              <w:pStyle w:val="TAL"/>
              <w:rPr>
                <w:lang w:eastAsia="zh-CN"/>
              </w:rPr>
            </w:pPr>
            <w:r w:rsidRPr="00FB387E">
              <w:rPr>
                <w:lang w:eastAsia="zh-CN"/>
              </w:rPr>
              <w:t>Asymmetric CH BWs test configuration for 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09FB" w14:textId="77777777" w:rsidR="00975C97" w:rsidRPr="00FB387E" w:rsidRDefault="00975C97" w:rsidP="00346178">
            <w:pPr>
              <w:pStyle w:val="TAL"/>
              <w:rPr>
                <w:lang w:eastAsia="zh-CN"/>
              </w:rPr>
            </w:pPr>
            <w:r w:rsidRPr="00FB387E">
              <w:rPr>
                <w:lang w:eastAsia="zh-CN"/>
              </w:rPr>
              <w:t>15.2.0</w:t>
            </w:r>
          </w:p>
        </w:tc>
      </w:tr>
      <w:tr w:rsidR="007F2609" w:rsidRPr="00FB387E" w14:paraId="0F091E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EA0C4C"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6A3A4"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090DC" w14:textId="77777777" w:rsidR="00975C97" w:rsidRPr="00FB387E" w:rsidRDefault="00975C97" w:rsidP="00346178">
            <w:pPr>
              <w:pStyle w:val="TAL"/>
              <w:rPr>
                <w:lang w:eastAsia="zh-CN"/>
              </w:rPr>
            </w:pPr>
            <w:r w:rsidRPr="00FB387E">
              <w:rPr>
                <w:lang w:eastAsia="zh-CN"/>
              </w:rPr>
              <w:t>R5-1925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2304C" w14:textId="77777777" w:rsidR="00975C97" w:rsidRPr="00FB387E" w:rsidRDefault="00975C97" w:rsidP="00346178">
            <w:pPr>
              <w:pStyle w:val="TAL"/>
              <w:rPr>
                <w:lang w:eastAsia="zh-CN"/>
              </w:rPr>
            </w:pPr>
            <w:r w:rsidRPr="00FB387E">
              <w:rPr>
                <w:lang w:eastAsia="zh-CN"/>
              </w:rPr>
              <w:t>0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AE6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44C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0603BF" w14:textId="77777777" w:rsidR="00975C97" w:rsidRPr="00FB387E" w:rsidRDefault="00975C97" w:rsidP="00346178">
            <w:pPr>
              <w:pStyle w:val="TAL"/>
              <w:rPr>
                <w:lang w:eastAsia="zh-CN"/>
              </w:rPr>
            </w:pPr>
            <w:r w:rsidRPr="00FB387E">
              <w:rPr>
                <w:lang w:eastAsia="zh-CN"/>
              </w:rPr>
              <w:t>Correction to TC 6.4A.2.2 Carrier leakag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A897B" w14:textId="77777777" w:rsidR="00975C97" w:rsidRPr="00FB387E" w:rsidRDefault="00975C97" w:rsidP="00346178">
            <w:pPr>
              <w:pStyle w:val="TAL"/>
              <w:rPr>
                <w:lang w:eastAsia="zh-CN"/>
              </w:rPr>
            </w:pPr>
            <w:r w:rsidRPr="00FB387E">
              <w:rPr>
                <w:lang w:eastAsia="zh-CN"/>
              </w:rPr>
              <w:t>15.2.0</w:t>
            </w:r>
          </w:p>
        </w:tc>
      </w:tr>
      <w:tr w:rsidR="007F2609" w:rsidRPr="00FB387E" w14:paraId="3791F94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DF6240"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C92A7B"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ACFE" w14:textId="77777777" w:rsidR="00975C97" w:rsidRPr="00FB387E" w:rsidRDefault="00975C97" w:rsidP="00346178">
            <w:pPr>
              <w:pStyle w:val="TAL"/>
              <w:rPr>
                <w:lang w:eastAsia="zh-CN"/>
              </w:rPr>
            </w:pPr>
            <w:r w:rsidRPr="00FB387E">
              <w:rPr>
                <w:lang w:eastAsia="zh-CN"/>
              </w:rPr>
              <w:t>R5-1925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4CEF" w14:textId="77777777" w:rsidR="00975C97" w:rsidRPr="00FB387E" w:rsidRDefault="00975C97" w:rsidP="00346178">
            <w:pPr>
              <w:pStyle w:val="TAL"/>
              <w:rPr>
                <w:lang w:eastAsia="zh-CN"/>
              </w:rPr>
            </w:pPr>
            <w:r w:rsidRPr="00FB387E">
              <w:rPr>
                <w:lang w:eastAsia="zh-CN"/>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63A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C276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2F9E0A" w14:textId="77777777" w:rsidR="00975C97" w:rsidRPr="00FB387E" w:rsidRDefault="00975C97" w:rsidP="00346178">
            <w:pPr>
              <w:pStyle w:val="TAL"/>
              <w:rPr>
                <w:lang w:eastAsia="zh-CN"/>
              </w:rPr>
            </w:pPr>
            <w:r w:rsidRPr="00FB387E">
              <w:rPr>
                <w:lang w:eastAsia="zh-CN"/>
              </w:rPr>
              <w:t>Update of test case 6.5.2.4.2, UTRA ACLR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EAB63" w14:textId="77777777" w:rsidR="00975C97" w:rsidRPr="00FB387E" w:rsidRDefault="00975C97" w:rsidP="00346178">
            <w:pPr>
              <w:pStyle w:val="TAL"/>
              <w:rPr>
                <w:lang w:eastAsia="zh-CN"/>
              </w:rPr>
            </w:pPr>
            <w:r w:rsidRPr="00FB387E">
              <w:rPr>
                <w:lang w:eastAsia="zh-CN"/>
              </w:rPr>
              <w:t>15.2.0</w:t>
            </w:r>
          </w:p>
        </w:tc>
      </w:tr>
      <w:tr w:rsidR="007F2609" w:rsidRPr="00FB387E" w14:paraId="54761C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155D54"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AA4A5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AC87" w14:textId="77777777" w:rsidR="00975C97" w:rsidRPr="00FB387E" w:rsidRDefault="00975C97" w:rsidP="00346178">
            <w:pPr>
              <w:pStyle w:val="TAL"/>
              <w:rPr>
                <w:lang w:eastAsia="zh-CN"/>
              </w:rPr>
            </w:pPr>
            <w:r w:rsidRPr="00FB387E">
              <w:rPr>
                <w:lang w:eastAsia="zh-CN"/>
              </w:rPr>
              <w:t>R5-1925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E693E" w14:textId="77777777" w:rsidR="00975C97" w:rsidRPr="00FB387E" w:rsidRDefault="00975C97" w:rsidP="00346178">
            <w:pPr>
              <w:pStyle w:val="TAL"/>
              <w:rPr>
                <w:lang w:eastAsia="zh-CN"/>
              </w:rPr>
            </w:pPr>
            <w:r w:rsidRPr="00FB387E">
              <w:rPr>
                <w:lang w:eastAsia="zh-CN"/>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8643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8583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DDC4A0" w14:textId="77777777" w:rsidR="00975C97" w:rsidRPr="00FB387E" w:rsidRDefault="00975C97" w:rsidP="00346178">
            <w:pPr>
              <w:pStyle w:val="TAL"/>
              <w:rPr>
                <w:lang w:eastAsia="zh-CN"/>
              </w:rPr>
            </w:pPr>
            <w:r w:rsidRPr="00FB387E">
              <w:rPr>
                <w:lang w:eastAsia="zh-CN"/>
              </w:rPr>
              <w:t>Update of FR1 6.2D.1 MOP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CE4E6" w14:textId="77777777" w:rsidR="00975C97" w:rsidRPr="00FB387E" w:rsidRDefault="00975C97" w:rsidP="00346178">
            <w:pPr>
              <w:pStyle w:val="TAL"/>
              <w:rPr>
                <w:lang w:eastAsia="zh-CN"/>
              </w:rPr>
            </w:pPr>
            <w:r w:rsidRPr="00FB387E">
              <w:rPr>
                <w:lang w:eastAsia="zh-CN"/>
              </w:rPr>
              <w:t>15.2.0</w:t>
            </w:r>
          </w:p>
        </w:tc>
      </w:tr>
      <w:tr w:rsidR="007F2609" w:rsidRPr="00FB387E" w14:paraId="62172D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4093FA"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BC88"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77A9" w14:textId="77777777" w:rsidR="00975C97" w:rsidRPr="00FB387E" w:rsidRDefault="00975C97" w:rsidP="00346178">
            <w:pPr>
              <w:pStyle w:val="TAL"/>
              <w:rPr>
                <w:lang w:eastAsia="zh-CN"/>
              </w:rPr>
            </w:pPr>
            <w:r w:rsidRPr="00FB387E">
              <w:rPr>
                <w:lang w:eastAsia="zh-CN"/>
              </w:rPr>
              <w:t>R5-1925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56876" w14:textId="77777777" w:rsidR="00975C97" w:rsidRPr="00FB387E" w:rsidRDefault="00975C97" w:rsidP="00346178">
            <w:pPr>
              <w:pStyle w:val="TAL"/>
              <w:rPr>
                <w:lang w:eastAsia="zh-CN"/>
              </w:rPr>
            </w:pPr>
            <w:r w:rsidRPr="00FB387E">
              <w:rPr>
                <w:lang w:eastAsia="zh-CN"/>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371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DA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C01561" w14:textId="77777777" w:rsidR="00975C97" w:rsidRPr="00FB387E" w:rsidRDefault="00975C97" w:rsidP="00346178">
            <w:pPr>
              <w:pStyle w:val="TAL"/>
              <w:rPr>
                <w:lang w:eastAsia="zh-CN"/>
              </w:rPr>
            </w:pPr>
            <w:r w:rsidRPr="00FB387E">
              <w:rPr>
                <w:lang w:eastAsia="zh-CN"/>
              </w:rPr>
              <w:t>Update of 6.2D.4 Configured Output Powe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111DD" w14:textId="77777777" w:rsidR="00975C97" w:rsidRPr="00FB387E" w:rsidRDefault="00975C97" w:rsidP="00346178">
            <w:pPr>
              <w:pStyle w:val="TAL"/>
              <w:rPr>
                <w:lang w:eastAsia="zh-CN"/>
              </w:rPr>
            </w:pPr>
            <w:r w:rsidRPr="00FB387E">
              <w:rPr>
                <w:lang w:eastAsia="zh-CN"/>
              </w:rPr>
              <w:t>15.2.0</w:t>
            </w:r>
          </w:p>
        </w:tc>
      </w:tr>
      <w:tr w:rsidR="007F2609" w:rsidRPr="00FB387E" w14:paraId="0290B8A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2E8055"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FDFF31"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3CB20" w14:textId="77777777" w:rsidR="00975C97" w:rsidRPr="00FB387E" w:rsidRDefault="00975C97" w:rsidP="00346178">
            <w:pPr>
              <w:pStyle w:val="TAL"/>
              <w:rPr>
                <w:lang w:eastAsia="zh-CN"/>
              </w:rPr>
            </w:pPr>
            <w:r w:rsidRPr="00FB387E">
              <w:rPr>
                <w:lang w:eastAsia="zh-CN"/>
              </w:rPr>
              <w:t>R5-1925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59AE" w14:textId="77777777" w:rsidR="00975C97" w:rsidRPr="00FB387E" w:rsidRDefault="00975C97" w:rsidP="00346178">
            <w:pPr>
              <w:pStyle w:val="TAL"/>
              <w:rPr>
                <w:lang w:eastAsia="zh-CN"/>
              </w:rPr>
            </w:pPr>
            <w:r w:rsidRPr="00FB387E">
              <w:rPr>
                <w:lang w:eastAsia="zh-CN"/>
              </w:rPr>
              <w:t>0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0D8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B90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E80CB9" w14:textId="77777777" w:rsidR="00975C97" w:rsidRPr="00FB387E" w:rsidRDefault="00975C97" w:rsidP="00346178">
            <w:pPr>
              <w:pStyle w:val="TAL"/>
              <w:rPr>
                <w:lang w:eastAsia="zh-CN"/>
              </w:rPr>
            </w:pPr>
            <w:r w:rsidRPr="00FB387E">
              <w:rPr>
                <w:lang w:eastAsia="zh-CN"/>
              </w:rPr>
              <w:t>Update of FR1 test case 6.3D.1 Minimum output power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D0FB7" w14:textId="77777777" w:rsidR="00975C97" w:rsidRPr="00FB387E" w:rsidRDefault="00975C97" w:rsidP="00346178">
            <w:pPr>
              <w:pStyle w:val="TAL"/>
              <w:rPr>
                <w:lang w:eastAsia="zh-CN"/>
              </w:rPr>
            </w:pPr>
            <w:r w:rsidRPr="00FB387E">
              <w:rPr>
                <w:lang w:eastAsia="zh-CN"/>
              </w:rPr>
              <w:t>15.2.0</w:t>
            </w:r>
          </w:p>
        </w:tc>
      </w:tr>
      <w:tr w:rsidR="007F2609" w:rsidRPr="00FB387E" w14:paraId="23873F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0871A1"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FBDF3F"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2F5E" w14:textId="77777777" w:rsidR="00975C97" w:rsidRPr="00FB387E" w:rsidRDefault="00975C97" w:rsidP="00346178">
            <w:pPr>
              <w:pStyle w:val="TAL"/>
              <w:rPr>
                <w:lang w:eastAsia="zh-CN"/>
              </w:rPr>
            </w:pPr>
            <w:r w:rsidRPr="00FB387E">
              <w:rPr>
                <w:lang w:eastAsia="zh-CN"/>
              </w:rPr>
              <w:t>R5-1925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22A5" w14:textId="77777777" w:rsidR="00975C97" w:rsidRPr="00FB387E" w:rsidRDefault="00975C97" w:rsidP="00346178">
            <w:pPr>
              <w:pStyle w:val="TAL"/>
              <w:rPr>
                <w:lang w:eastAsia="zh-CN"/>
              </w:rPr>
            </w:pPr>
            <w:r w:rsidRPr="00FB387E">
              <w:rPr>
                <w:lang w:eastAsia="zh-CN"/>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EEF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BE14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0D854D" w14:textId="77777777" w:rsidR="00975C97" w:rsidRPr="00FB387E" w:rsidRDefault="00975C97" w:rsidP="00346178">
            <w:pPr>
              <w:pStyle w:val="TAL"/>
              <w:rPr>
                <w:lang w:eastAsia="zh-CN"/>
              </w:rPr>
            </w:pPr>
            <w:r w:rsidRPr="00FB387E">
              <w:rPr>
                <w:lang w:eastAsia="zh-CN"/>
              </w:rPr>
              <w:t>Update of TC 6.5D.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FE37E" w14:textId="77777777" w:rsidR="00975C97" w:rsidRPr="00FB387E" w:rsidRDefault="00975C97" w:rsidP="00346178">
            <w:pPr>
              <w:pStyle w:val="TAL"/>
              <w:rPr>
                <w:lang w:eastAsia="zh-CN"/>
              </w:rPr>
            </w:pPr>
            <w:r w:rsidRPr="00FB387E">
              <w:rPr>
                <w:lang w:eastAsia="zh-CN"/>
              </w:rPr>
              <w:t>15.2.0</w:t>
            </w:r>
          </w:p>
        </w:tc>
      </w:tr>
      <w:tr w:rsidR="007F2609" w:rsidRPr="00FB387E" w14:paraId="3D949FE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8AAD51"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27BCD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54C37" w14:textId="77777777" w:rsidR="00975C97" w:rsidRPr="00FB387E" w:rsidRDefault="00975C97" w:rsidP="00346178">
            <w:pPr>
              <w:pStyle w:val="TAL"/>
              <w:rPr>
                <w:lang w:eastAsia="zh-CN"/>
              </w:rPr>
            </w:pPr>
            <w:r w:rsidRPr="00FB387E">
              <w:rPr>
                <w:lang w:eastAsia="zh-CN"/>
              </w:rPr>
              <w:t>R5-1925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9C355" w14:textId="77777777" w:rsidR="00975C97" w:rsidRPr="00FB387E" w:rsidRDefault="00975C97" w:rsidP="00346178">
            <w:pPr>
              <w:pStyle w:val="TAL"/>
              <w:rPr>
                <w:lang w:eastAsia="zh-CN"/>
              </w:rPr>
            </w:pPr>
            <w:r w:rsidRPr="00FB387E">
              <w:rPr>
                <w:lang w:eastAsia="zh-CN"/>
              </w:rPr>
              <w:t>0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7563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661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64A8AD" w14:textId="77777777" w:rsidR="00975C97" w:rsidRPr="00FB387E" w:rsidRDefault="00975C97" w:rsidP="00346178">
            <w:pPr>
              <w:pStyle w:val="TAL"/>
              <w:rPr>
                <w:lang w:eastAsia="zh-CN"/>
              </w:rPr>
            </w:pPr>
            <w:r w:rsidRPr="00FB387E">
              <w:rPr>
                <w:lang w:eastAsia="zh-CN"/>
              </w:rPr>
              <w:t>Update of TC 6.5D.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7C09B" w14:textId="77777777" w:rsidR="00975C97" w:rsidRPr="00FB387E" w:rsidRDefault="00975C97" w:rsidP="00346178">
            <w:pPr>
              <w:pStyle w:val="TAL"/>
              <w:rPr>
                <w:lang w:eastAsia="zh-CN"/>
              </w:rPr>
            </w:pPr>
            <w:r w:rsidRPr="00FB387E">
              <w:rPr>
                <w:lang w:eastAsia="zh-CN"/>
              </w:rPr>
              <w:t>15.2.0</w:t>
            </w:r>
          </w:p>
        </w:tc>
      </w:tr>
      <w:tr w:rsidR="007F2609" w:rsidRPr="00FB387E" w14:paraId="39B7528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C8019F"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2DEEB"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B303" w14:textId="77777777" w:rsidR="00975C97" w:rsidRPr="00FB387E" w:rsidRDefault="00975C97" w:rsidP="00346178">
            <w:pPr>
              <w:pStyle w:val="TAL"/>
              <w:rPr>
                <w:lang w:eastAsia="zh-CN"/>
              </w:rPr>
            </w:pPr>
            <w:r w:rsidRPr="00FB387E">
              <w:rPr>
                <w:lang w:eastAsia="zh-CN"/>
              </w:rPr>
              <w:t>R5-1925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66B88" w14:textId="77777777" w:rsidR="00975C97" w:rsidRPr="00FB387E" w:rsidRDefault="00975C97" w:rsidP="00346178">
            <w:pPr>
              <w:pStyle w:val="TAL"/>
              <w:rPr>
                <w:lang w:eastAsia="zh-CN"/>
              </w:rPr>
            </w:pPr>
            <w:r w:rsidRPr="00FB387E">
              <w:rPr>
                <w:lang w:eastAsia="zh-CN"/>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1A8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340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7C52E6" w14:textId="77777777" w:rsidR="00975C97" w:rsidRPr="00FB387E" w:rsidRDefault="00975C97" w:rsidP="00346178">
            <w:pPr>
              <w:pStyle w:val="TAL"/>
              <w:rPr>
                <w:lang w:eastAsia="zh-CN"/>
              </w:rPr>
            </w:pPr>
            <w:r w:rsidRPr="00FB387E">
              <w:rPr>
                <w:lang w:eastAsia="zh-CN"/>
              </w:rPr>
              <w:t>Introduction of TC 6.5D.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537B7" w14:textId="77777777" w:rsidR="00975C97" w:rsidRPr="00FB387E" w:rsidRDefault="00975C97" w:rsidP="00346178">
            <w:pPr>
              <w:pStyle w:val="TAL"/>
              <w:rPr>
                <w:lang w:eastAsia="zh-CN"/>
              </w:rPr>
            </w:pPr>
            <w:r w:rsidRPr="00FB387E">
              <w:rPr>
                <w:lang w:eastAsia="zh-CN"/>
              </w:rPr>
              <w:t>15.2.0</w:t>
            </w:r>
          </w:p>
        </w:tc>
      </w:tr>
      <w:tr w:rsidR="007F2609" w:rsidRPr="00FB387E" w14:paraId="70E19F0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E6DAB7"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61831C"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FA0D6" w14:textId="77777777" w:rsidR="00975C97" w:rsidRPr="00FB387E" w:rsidRDefault="00975C97" w:rsidP="00346178">
            <w:pPr>
              <w:pStyle w:val="TAL"/>
              <w:rPr>
                <w:lang w:eastAsia="zh-CN"/>
              </w:rPr>
            </w:pPr>
            <w:r w:rsidRPr="00FB387E">
              <w:rPr>
                <w:lang w:eastAsia="zh-CN"/>
              </w:rPr>
              <w:t>R5-1925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A1F82" w14:textId="77777777" w:rsidR="00975C97" w:rsidRPr="00FB387E" w:rsidRDefault="00975C97" w:rsidP="00346178">
            <w:pPr>
              <w:pStyle w:val="TAL"/>
              <w:rPr>
                <w:lang w:eastAsia="zh-CN"/>
              </w:rPr>
            </w:pPr>
            <w:r w:rsidRPr="00FB387E">
              <w:rPr>
                <w:lang w:eastAsia="zh-CN"/>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7C26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9ACC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363372" w14:textId="77777777" w:rsidR="00975C97" w:rsidRPr="00FB387E" w:rsidRDefault="00975C97" w:rsidP="00346178">
            <w:pPr>
              <w:pStyle w:val="TAL"/>
              <w:rPr>
                <w:lang w:eastAsia="zh-CN"/>
              </w:rPr>
            </w:pPr>
            <w:r w:rsidRPr="00FB387E">
              <w:rPr>
                <w:lang w:eastAsia="zh-CN"/>
              </w:rPr>
              <w:t>Update of TC 6.5D.2.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07E7E" w14:textId="77777777" w:rsidR="00975C97" w:rsidRPr="00FB387E" w:rsidRDefault="00975C97" w:rsidP="00346178">
            <w:pPr>
              <w:pStyle w:val="TAL"/>
              <w:rPr>
                <w:lang w:eastAsia="zh-CN"/>
              </w:rPr>
            </w:pPr>
            <w:r w:rsidRPr="00FB387E">
              <w:rPr>
                <w:lang w:eastAsia="zh-CN"/>
              </w:rPr>
              <w:t>15.2.0</w:t>
            </w:r>
          </w:p>
        </w:tc>
      </w:tr>
      <w:tr w:rsidR="007F2609" w:rsidRPr="00FB387E" w14:paraId="380DB06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9FE2E2"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CFC941"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86B39" w14:textId="77777777" w:rsidR="00975C97" w:rsidRPr="00FB387E" w:rsidRDefault="00975C97" w:rsidP="00346178">
            <w:pPr>
              <w:pStyle w:val="TAL"/>
              <w:rPr>
                <w:lang w:eastAsia="zh-CN"/>
              </w:rPr>
            </w:pPr>
            <w:r w:rsidRPr="00FB387E">
              <w:rPr>
                <w:lang w:eastAsia="zh-CN"/>
              </w:rPr>
              <w:t>R5-1925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54C8" w14:textId="77777777" w:rsidR="00975C97" w:rsidRPr="00FB387E" w:rsidRDefault="00975C97" w:rsidP="00346178">
            <w:pPr>
              <w:pStyle w:val="TAL"/>
              <w:rPr>
                <w:lang w:eastAsia="zh-CN"/>
              </w:rPr>
            </w:pPr>
            <w:r w:rsidRPr="00FB387E">
              <w:rPr>
                <w:lang w:eastAsia="zh-CN"/>
              </w:rPr>
              <w:t>0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5CC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78CF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D6F867" w14:textId="77777777" w:rsidR="00975C97" w:rsidRPr="00FB387E" w:rsidRDefault="00975C97" w:rsidP="00346178">
            <w:pPr>
              <w:pStyle w:val="TAL"/>
              <w:rPr>
                <w:lang w:eastAsia="zh-CN"/>
              </w:rPr>
            </w:pPr>
            <w:r w:rsidRPr="00FB387E">
              <w:rPr>
                <w:lang w:eastAsia="zh-CN"/>
              </w:rPr>
              <w:t>Update of TC 6.5D.2.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4751E" w14:textId="77777777" w:rsidR="00975C97" w:rsidRPr="00FB387E" w:rsidRDefault="00975C97" w:rsidP="00346178">
            <w:pPr>
              <w:pStyle w:val="TAL"/>
              <w:rPr>
                <w:lang w:eastAsia="zh-CN"/>
              </w:rPr>
            </w:pPr>
            <w:r w:rsidRPr="00FB387E">
              <w:rPr>
                <w:lang w:eastAsia="zh-CN"/>
              </w:rPr>
              <w:t>15.2.0</w:t>
            </w:r>
          </w:p>
        </w:tc>
      </w:tr>
      <w:tr w:rsidR="007F2609" w:rsidRPr="00FB387E" w14:paraId="08BD0C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3440B9"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A3B79F"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345D" w14:textId="77777777" w:rsidR="00975C97" w:rsidRPr="00FB387E" w:rsidRDefault="00975C97" w:rsidP="00346178">
            <w:pPr>
              <w:pStyle w:val="TAL"/>
              <w:rPr>
                <w:lang w:eastAsia="zh-CN"/>
              </w:rPr>
            </w:pPr>
            <w:r w:rsidRPr="00FB387E">
              <w:rPr>
                <w:lang w:eastAsia="zh-CN"/>
              </w:rPr>
              <w:t>R5-1925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DC7B2" w14:textId="77777777" w:rsidR="00975C97" w:rsidRPr="00FB387E" w:rsidRDefault="00975C97" w:rsidP="00346178">
            <w:pPr>
              <w:pStyle w:val="TAL"/>
              <w:rPr>
                <w:lang w:eastAsia="zh-CN"/>
              </w:rPr>
            </w:pPr>
            <w:r w:rsidRPr="00FB387E">
              <w:rPr>
                <w:lang w:eastAsia="zh-CN"/>
              </w:rPr>
              <w:t>0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2F7D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D16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7CF00C" w14:textId="77777777" w:rsidR="00975C97" w:rsidRPr="00FB387E" w:rsidRDefault="00975C97" w:rsidP="00346178">
            <w:pPr>
              <w:pStyle w:val="TAL"/>
              <w:rPr>
                <w:lang w:eastAsia="zh-CN"/>
              </w:rPr>
            </w:pPr>
            <w:r w:rsidRPr="00FB387E">
              <w:rPr>
                <w:lang w:eastAsia="zh-CN"/>
              </w:rPr>
              <w:t>Update of 6.5D.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ECFA" w14:textId="77777777" w:rsidR="00975C97" w:rsidRPr="00FB387E" w:rsidRDefault="00975C97" w:rsidP="00346178">
            <w:pPr>
              <w:pStyle w:val="TAL"/>
              <w:rPr>
                <w:lang w:eastAsia="zh-CN"/>
              </w:rPr>
            </w:pPr>
            <w:r w:rsidRPr="00FB387E">
              <w:rPr>
                <w:lang w:eastAsia="zh-CN"/>
              </w:rPr>
              <w:t>15.2.0</w:t>
            </w:r>
          </w:p>
        </w:tc>
      </w:tr>
      <w:tr w:rsidR="007F2609" w:rsidRPr="00FB387E" w14:paraId="4888409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A420AD"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6803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27383" w14:textId="77777777" w:rsidR="00975C97" w:rsidRPr="00FB387E" w:rsidRDefault="00975C97" w:rsidP="00346178">
            <w:pPr>
              <w:pStyle w:val="TAL"/>
              <w:rPr>
                <w:lang w:eastAsia="zh-CN"/>
              </w:rPr>
            </w:pPr>
            <w:r w:rsidRPr="00FB387E">
              <w:rPr>
                <w:lang w:eastAsia="zh-CN"/>
              </w:rPr>
              <w:t>R5-1925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29C7" w14:textId="77777777" w:rsidR="00975C97" w:rsidRPr="00FB387E" w:rsidRDefault="00975C97" w:rsidP="00346178">
            <w:pPr>
              <w:pStyle w:val="TAL"/>
              <w:rPr>
                <w:lang w:eastAsia="zh-CN"/>
              </w:rPr>
            </w:pPr>
            <w:r w:rsidRPr="00FB387E">
              <w:rPr>
                <w:lang w:eastAsia="zh-CN"/>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D922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DD53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09650A" w14:textId="77777777" w:rsidR="00975C97" w:rsidRPr="00FB387E" w:rsidRDefault="00975C97" w:rsidP="00346178">
            <w:pPr>
              <w:pStyle w:val="TAL"/>
              <w:rPr>
                <w:lang w:eastAsia="zh-CN"/>
              </w:rPr>
            </w:pPr>
            <w:r w:rsidRPr="00FB387E">
              <w:rPr>
                <w:lang w:eastAsia="zh-CN"/>
              </w:rPr>
              <w:t>Update of 6.5D.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6041B" w14:textId="77777777" w:rsidR="00975C97" w:rsidRPr="00FB387E" w:rsidRDefault="00975C97" w:rsidP="00346178">
            <w:pPr>
              <w:pStyle w:val="TAL"/>
              <w:rPr>
                <w:lang w:eastAsia="zh-CN"/>
              </w:rPr>
            </w:pPr>
            <w:r w:rsidRPr="00FB387E">
              <w:rPr>
                <w:lang w:eastAsia="zh-CN"/>
              </w:rPr>
              <w:t>15.2.0</w:t>
            </w:r>
          </w:p>
        </w:tc>
      </w:tr>
      <w:tr w:rsidR="007F2609" w:rsidRPr="00FB387E" w14:paraId="51C9E3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23F22C"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E56BB"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2081F" w14:textId="77777777" w:rsidR="00975C97" w:rsidRPr="00FB387E" w:rsidRDefault="00975C97" w:rsidP="00346178">
            <w:pPr>
              <w:pStyle w:val="TAL"/>
              <w:rPr>
                <w:lang w:eastAsia="zh-CN"/>
              </w:rPr>
            </w:pPr>
            <w:r w:rsidRPr="00FB387E">
              <w:rPr>
                <w:lang w:eastAsia="zh-CN"/>
              </w:rPr>
              <w:t>R5-1925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4BFB" w14:textId="77777777" w:rsidR="00975C97" w:rsidRPr="00FB387E" w:rsidRDefault="00975C97" w:rsidP="00346178">
            <w:pPr>
              <w:pStyle w:val="TAL"/>
              <w:rPr>
                <w:lang w:eastAsia="zh-CN"/>
              </w:rPr>
            </w:pPr>
            <w:r w:rsidRPr="00FB387E">
              <w:rPr>
                <w:lang w:eastAsia="zh-CN"/>
              </w:rPr>
              <w:t>0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590E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F5D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5625B5" w14:textId="77777777" w:rsidR="00975C97" w:rsidRPr="00FB387E" w:rsidRDefault="00975C97" w:rsidP="00346178">
            <w:pPr>
              <w:pStyle w:val="TAL"/>
              <w:rPr>
                <w:lang w:eastAsia="zh-CN"/>
              </w:rPr>
            </w:pPr>
            <w:r w:rsidRPr="00FB387E">
              <w:rPr>
                <w:lang w:eastAsia="zh-CN"/>
              </w:rPr>
              <w:t>Update of 6.5D.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1655A" w14:textId="77777777" w:rsidR="00975C97" w:rsidRPr="00FB387E" w:rsidRDefault="00975C97" w:rsidP="00346178">
            <w:pPr>
              <w:pStyle w:val="TAL"/>
              <w:rPr>
                <w:lang w:eastAsia="zh-CN"/>
              </w:rPr>
            </w:pPr>
            <w:r w:rsidRPr="00FB387E">
              <w:rPr>
                <w:lang w:eastAsia="zh-CN"/>
              </w:rPr>
              <w:t>15.2.0</w:t>
            </w:r>
          </w:p>
        </w:tc>
      </w:tr>
      <w:tr w:rsidR="007F2609" w:rsidRPr="00FB387E" w14:paraId="075844F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93A81DF"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952260"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98F6" w14:textId="77777777" w:rsidR="00975C97" w:rsidRPr="00FB387E" w:rsidRDefault="00975C97" w:rsidP="00346178">
            <w:pPr>
              <w:pStyle w:val="TAL"/>
              <w:rPr>
                <w:lang w:eastAsia="zh-CN"/>
              </w:rPr>
            </w:pPr>
            <w:r w:rsidRPr="00FB387E">
              <w:rPr>
                <w:lang w:eastAsia="zh-CN"/>
              </w:rPr>
              <w:t>R5-1925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CF845" w14:textId="77777777" w:rsidR="00975C97" w:rsidRPr="00FB387E" w:rsidRDefault="00975C97" w:rsidP="00346178">
            <w:pPr>
              <w:pStyle w:val="TAL"/>
              <w:rPr>
                <w:lang w:eastAsia="zh-CN"/>
              </w:rPr>
            </w:pPr>
            <w:r w:rsidRPr="00FB387E">
              <w:rPr>
                <w:lang w:eastAsia="zh-CN"/>
              </w:rPr>
              <w:t>0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664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98B5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3180A" w14:textId="77777777" w:rsidR="00975C97" w:rsidRPr="00FB387E" w:rsidRDefault="00975C97" w:rsidP="00346178">
            <w:pPr>
              <w:pStyle w:val="TAL"/>
              <w:rPr>
                <w:lang w:eastAsia="zh-CN"/>
              </w:rPr>
            </w:pPr>
            <w:r w:rsidRPr="00FB387E">
              <w:rPr>
                <w:lang w:eastAsia="zh-CN"/>
              </w:rPr>
              <w:t>Update of 6.5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E2182" w14:textId="77777777" w:rsidR="00975C97" w:rsidRPr="00FB387E" w:rsidRDefault="00975C97" w:rsidP="00346178">
            <w:pPr>
              <w:pStyle w:val="TAL"/>
              <w:rPr>
                <w:lang w:eastAsia="zh-CN"/>
              </w:rPr>
            </w:pPr>
            <w:r w:rsidRPr="00FB387E">
              <w:rPr>
                <w:lang w:eastAsia="zh-CN"/>
              </w:rPr>
              <w:t>15.2.0</w:t>
            </w:r>
          </w:p>
        </w:tc>
      </w:tr>
      <w:tr w:rsidR="007F2609" w:rsidRPr="00FB387E" w14:paraId="1509F71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5A1E7A"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50265A"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C4A73" w14:textId="77777777" w:rsidR="00975C97" w:rsidRPr="00FB387E" w:rsidRDefault="00975C97" w:rsidP="00346178">
            <w:pPr>
              <w:pStyle w:val="TAL"/>
              <w:rPr>
                <w:lang w:eastAsia="zh-CN"/>
              </w:rPr>
            </w:pPr>
            <w:r w:rsidRPr="00FB387E">
              <w:rPr>
                <w:lang w:eastAsia="zh-CN"/>
              </w:rPr>
              <w:t>R5-1925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0EC15" w14:textId="77777777" w:rsidR="00975C97" w:rsidRPr="00FB387E" w:rsidRDefault="00975C97" w:rsidP="00346178">
            <w:pPr>
              <w:pStyle w:val="TAL"/>
              <w:rPr>
                <w:lang w:eastAsia="zh-CN"/>
              </w:rPr>
            </w:pPr>
            <w:r w:rsidRPr="00FB387E">
              <w:rPr>
                <w:lang w:eastAsia="zh-CN"/>
              </w:rPr>
              <w:t>0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D8DF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CEAC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975977" w14:textId="77777777" w:rsidR="00975C97" w:rsidRPr="00FB387E" w:rsidRDefault="00975C97" w:rsidP="00346178">
            <w:pPr>
              <w:pStyle w:val="TAL"/>
              <w:rPr>
                <w:lang w:eastAsia="zh-CN"/>
              </w:rPr>
            </w:pPr>
            <w:r w:rsidRPr="00FB387E">
              <w:rPr>
                <w:lang w:eastAsia="zh-CN"/>
              </w:rPr>
              <w:t>Addition of FR1 6.3A.3 Transmit ON/OFF time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FF22A" w14:textId="77777777" w:rsidR="00975C97" w:rsidRPr="00FB387E" w:rsidRDefault="00975C97" w:rsidP="00346178">
            <w:pPr>
              <w:pStyle w:val="TAL"/>
              <w:rPr>
                <w:lang w:eastAsia="zh-CN"/>
              </w:rPr>
            </w:pPr>
            <w:r w:rsidRPr="00FB387E">
              <w:rPr>
                <w:lang w:eastAsia="zh-CN"/>
              </w:rPr>
              <w:t>15.2.0</w:t>
            </w:r>
          </w:p>
        </w:tc>
      </w:tr>
      <w:tr w:rsidR="007F2609" w:rsidRPr="00FB387E" w14:paraId="2411F3C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5A2D24"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27F7E"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1CE35" w14:textId="77777777" w:rsidR="00975C97" w:rsidRPr="00FB387E" w:rsidRDefault="00975C97" w:rsidP="00346178">
            <w:pPr>
              <w:pStyle w:val="TAL"/>
              <w:rPr>
                <w:lang w:eastAsia="zh-CN"/>
              </w:rPr>
            </w:pPr>
            <w:r w:rsidRPr="00FB387E">
              <w:rPr>
                <w:lang w:eastAsia="zh-CN"/>
              </w:rPr>
              <w:t>R5-1925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7B07" w14:textId="77777777" w:rsidR="00975C97" w:rsidRPr="00FB387E" w:rsidRDefault="00975C97" w:rsidP="00346178">
            <w:pPr>
              <w:pStyle w:val="TAL"/>
              <w:rPr>
                <w:lang w:eastAsia="zh-CN"/>
              </w:rPr>
            </w:pPr>
            <w:r w:rsidRPr="00FB387E">
              <w:rPr>
                <w:lang w:eastAsia="zh-CN"/>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A91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4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53FA10" w14:textId="77777777" w:rsidR="00975C97" w:rsidRPr="00FB387E" w:rsidRDefault="00975C97" w:rsidP="00346178">
            <w:pPr>
              <w:pStyle w:val="TAL"/>
              <w:rPr>
                <w:lang w:eastAsia="zh-CN"/>
              </w:rPr>
            </w:pPr>
            <w:r w:rsidRPr="00FB387E">
              <w:rPr>
                <w:lang w:eastAsia="zh-CN"/>
              </w:rPr>
              <w:t>Update of FR1 6.2D.2 MP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D1BD7" w14:textId="77777777" w:rsidR="00975C97" w:rsidRPr="00FB387E" w:rsidRDefault="00975C97" w:rsidP="00346178">
            <w:pPr>
              <w:pStyle w:val="TAL"/>
              <w:rPr>
                <w:lang w:eastAsia="zh-CN"/>
              </w:rPr>
            </w:pPr>
            <w:r w:rsidRPr="00FB387E">
              <w:rPr>
                <w:lang w:eastAsia="zh-CN"/>
              </w:rPr>
              <w:t>15.2.0</w:t>
            </w:r>
          </w:p>
        </w:tc>
      </w:tr>
      <w:tr w:rsidR="007F2609" w:rsidRPr="00FB387E" w14:paraId="038A21C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C0F54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8E672F"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92700" w14:textId="77777777" w:rsidR="00975C97" w:rsidRPr="00FB387E" w:rsidRDefault="00975C97" w:rsidP="00346178">
            <w:pPr>
              <w:pStyle w:val="TAL"/>
              <w:rPr>
                <w:lang w:eastAsia="zh-CN"/>
              </w:rPr>
            </w:pPr>
            <w:r w:rsidRPr="00FB387E">
              <w:rPr>
                <w:lang w:eastAsia="zh-CN"/>
              </w:rPr>
              <w:t>R5-1925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1C4B" w14:textId="77777777" w:rsidR="00975C97" w:rsidRPr="00FB387E" w:rsidRDefault="00975C97" w:rsidP="00346178">
            <w:pPr>
              <w:pStyle w:val="TAL"/>
              <w:rPr>
                <w:lang w:eastAsia="zh-CN"/>
              </w:rPr>
            </w:pPr>
            <w:r w:rsidRPr="00FB387E">
              <w:rPr>
                <w:lang w:eastAsia="zh-CN"/>
              </w:rPr>
              <w:t>0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354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58C7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5A5B45" w14:textId="77777777" w:rsidR="00975C97" w:rsidRPr="00FB387E" w:rsidRDefault="00975C97" w:rsidP="00346178">
            <w:pPr>
              <w:pStyle w:val="TAL"/>
              <w:rPr>
                <w:lang w:eastAsia="zh-CN"/>
              </w:rPr>
            </w:pPr>
            <w:r w:rsidRPr="00FB387E">
              <w:rPr>
                <w:lang w:eastAsia="zh-CN"/>
              </w:rPr>
              <w:t>Introduction of TC 7.7A.1 Spurious response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C15B9" w14:textId="77777777" w:rsidR="00975C97" w:rsidRPr="00FB387E" w:rsidRDefault="00975C97" w:rsidP="00346178">
            <w:pPr>
              <w:pStyle w:val="TAL"/>
              <w:rPr>
                <w:lang w:eastAsia="zh-CN"/>
              </w:rPr>
            </w:pPr>
            <w:r w:rsidRPr="00FB387E">
              <w:rPr>
                <w:lang w:eastAsia="zh-CN"/>
              </w:rPr>
              <w:t>15.2.0</w:t>
            </w:r>
          </w:p>
        </w:tc>
      </w:tr>
      <w:tr w:rsidR="007F2609" w:rsidRPr="00FB387E" w14:paraId="421E9A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3E219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B58FA"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12E5C" w14:textId="77777777" w:rsidR="00975C97" w:rsidRPr="00FB387E" w:rsidRDefault="00975C97" w:rsidP="00346178">
            <w:pPr>
              <w:pStyle w:val="TAL"/>
              <w:rPr>
                <w:lang w:eastAsia="zh-CN"/>
              </w:rPr>
            </w:pPr>
            <w:r w:rsidRPr="00FB387E">
              <w:rPr>
                <w:lang w:eastAsia="zh-CN"/>
              </w:rPr>
              <w:t>R5-1925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5A75" w14:textId="77777777" w:rsidR="00975C97" w:rsidRPr="00FB387E" w:rsidRDefault="00975C97" w:rsidP="00346178">
            <w:pPr>
              <w:pStyle w:val="TAL"/>
              <w:rPr>
                <w:lang w:eastAsia="zh-CN"/>
              </w:rPr>
            </w:pPr>
            <w:r w:rsidRPr="00FB387E">
              <w:rPr>
                <w:lang w:eastAsia="zh-CN"/>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72EF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B7E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6B14E5" w14:textId="77777777" w:rsidR="00975C97" w:rsidRPr="00FB387E" w:rsidRDefault="00975C97" w:rsidP="00346178">
            <w:pPr>
              <w:pStyle w:val="TAL"/>
              <w:rPr>
                <w:lang w:eastAsia="zh-CN"/>
              </w:rPr>
            </w:pPr>
            <w:r w:rsidRPr="00FB387E">
              <w:rPr>
                <w:lang w:eastAsia="zh-CN"/>
              </w:rPr>
              <w:t>Introduction of TC 7.7A.2 Spurious response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D6D14" w14:textId="77777777" w:rsidR="00975C97" w:rsidRPr="00FB387E" w:rsidRDefault="00975C97" w:rsidP="00346178">
            <w:pPr>
              <w:pStyle w:val="TAL"/>
              <w:rPr>
                <w:lang w:eastAsia="zh-CN"/>
              </w:rPr>
            </w:pPr>
            <w:r w:rsidRPr="00FB387E">
              <w:rPr>
                <w:lang w:eastAsia="zh-CN"/>
              </w:rPr>
              <w:t>15.2.0</w:t>
            </w:r>
          </w:p>
        </w:tc>
      </w:tr>
      <w:tr w:rsidR="007F2609" w:rsidRPr="00FB387E" w14:paraId="3CA036B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B2AE100"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06817C"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4CA3" w14:textId="77777777" w:rsidR="00975C97" w:rsidRPr="00FB387E" w:rsidRDefault="00975C97" w:rsidP="00346178">
            <w:pPr>
              <w:pStyle w:val="TAL"/>
              <w:rPr>
                <w:lang w:eastAsia="zh-CN"/>
              </w:rPr>
            </w:pPr>
            <w:r w:rsidRPr="00FB387E">
              <w:rPr>
                <w:lang w:eastAsia="zh-CN"/>
              </w:rPr>
              <w:t>R5-1925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2D3D8" w14:textId="77777777" w:rsidR="00975C97" w:rsidRPr="00FB387E" w:rsidRDefault="00975C97" w:rsidP="00346178">
            <w:pPr>
              <w:pStyle w:val="TAL"/>
              <w:rPr>
                <w:lang w:eastAsia="zh-CN"/>
              </w:rPr>
            </w:pPr>
            <w:r w:rsidRPr="00FB387E">
              <w:rPr>
                <w:lang w:eastAsia="zh-CN"/>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DC0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6311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8501DC" w14:textId="77777777" w:rsidR="00975C97" w:rsidRPr="00FB387E" w:rsidRDefault="00975C97" w:rsidP="00346178">
            <w:pPr>
              <w:pStyle w:val="TAL"/>
              <w:rPr>
                <w:lang w:eastAsia="zh-CN"/>
              </w:rPr>
            </w:pPr>
            <w:r w:rsidRPr="00FB387E">
              <w:rPr>
                <w:lang w:eastAsia="zh-CN"/>
              </w:rPr>
              <w:t>Introduction of TC 7.7A.3 Spurious response for 4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546F8" w14:textId="77777777" w:rsidR="00975C97" w:rsidRPr="00FB387E" w:rsidRDefault="00975C97" w:rsidP="00346178">
            <w:pPr>
              <w:pStyle w:val="TAL"/>
              <w:rPr>
                <w:lang w:eastAsia="zh-CN"/>
              </w:rPr>
            </w:pPr>
            <w:r w:rsidRPr="00FB387E">
              <w:rPr>
                <w:lang w:eastAsia="zh-CN"/>
              </w:rPr>
              <w:t>15.2.0</w:t>
            </w:r>
          </w:p>
        </w:tc>
      </w:tr>
      <w:tr w:rsidR="007F2609" w:rsidRPr="00FB387E" w14:paraId="4FB6380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60D5AA"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F1BA5E"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7794C" w14:textId="77777777" w:rsidR="00975C97" w:rsidRPr="00FB387E" w:rsidRDefault="00975C97" w:rsidP="00346178">
            <w:pPr>
              <w:pStyle w:val="TAL"/>
              <w:rPr>
                <w:lang w:eastAsia="zh-CN"/>
              </w:rPr>
            </w:pPr>
            <w:r w:rsidRPr="00FB387E">
              <w:rPr>
                <w:lang w:eastAsia="zh-CN"/>
              </w:rPr>
              <w:t>R5-1925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2796" w14:textId="77777777" w:rsidR="00975C97" w:rsidRPr="00FB387E" w:rsidRDefault="00975C97" w:rsidP="00346178">
            <w:pPr>
              <w:pStyle w:val="TAL"/>
              <w:rPr>
                <w:lang w:eastAsia="zh-CN"/>
              </w:rPr>
            </w:pPr>
            <w:r w:rsidRPr="00FB387E">
              <w:rPr>
                <w:lang w:eastAsia="zh-CN"/>
              </w:rPr>
              <w:t>0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C6A3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160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0A272" w14:textId="77777777" w:rsidR="00975C97" w:rsidRPr="00FB387E" w:rsidRDefault="00975C97" w:rsidP="00346178">
            <w:pPr>
              <w:pStyle w:val="TAL"/>
              <w:rPr>
                <w:lang w:eastAsia="zh-CN"/>
              </w:rPr>
            </w:pPr>
            <w:r w:rsidRPr="00FB387E">
              <w:rPr>
                <w:lang w:eastAsia="zh-CN"/>
              </w:rPr>
              <w:t>Introduction of FR1 7.6D.2 Inband blocking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4C714" w14:textId="77777777" w:rsidR="00975C97" w:rsidRPr="00FB387E" w:rsidRDefault="00975C97" w:rsidP="00346178">
            <w:pPr>
              <w:pStyle w:val="TAL"/>
              <w:rPr>
                <w:lang w:eastAsia="zh-CN"/>
              </w:rPr>
            </w:pPr>
            <w:r w:rsidRPr="00FB387E">
              <w:rPr>
                <w:lang w:eastAsia="zh-CN"/>
              </w:rPr>
              <w:t>15.2.0</w:t>
            </w:r>
          </w:p>
        </w:tc>
      </w:tr>
      <w:tr w:rsidR="007F2609" w:rsidRPr="00FB387E" w14:paraId="3DB45A5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908F15"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DBF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5E11" w14:textId="77777777" w:rsidR="00975C97" w:rsidRPr="00FB387E" w:rsidRDefault="00975C97" w:rsidP="00346178">
            <w:pPr>
              <w:pStyle w:val="TAL"/>
              <w:rPr>
                <w:lang w:eastAsia="zh-CN"/>
              </w:rPr>
            </w:pPr>
            <w:r w:rsidRPr="00FB387E">
              <w:rPr>
                <w:lang w:eastAsia="zh-CN"/>
              </w:rPr>
              <w:t>R5-1925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E6E0A" w14:textId="77777777" w:rsidR="00975C97" w:rsidRPr="00FB387E" w:rsidRDefault="00975C97" w:rsidP="00346178">
            <w:pPr>
              <w:pStyle w:val="TAL"/>
              <w:rPr>
                <w:lang w:eastAsia="zh-CN"/>
              </w:rPr>
            </w:pPr>
            <w:r w:rsidRPr="00FB387E">
              <w:rPr>
                <w:lang w:eastAsia="zh-CN"/>
              </w:rPr>
              <w:t>0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07AD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BE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6D864F" w14:textId="77777777" w:rsidR="00975C97" w:rsidRPr="00FB387E" w:rsidRDefault="00975C97" w:rsidP="00346178">
            <w:pPr>
              <w:pStyle w:val="TAL"/>
              <w:rPr>
                <w:lang w:eastAsia="zh-CN"/>
              </w:rPr>
            </w:pPr>
            <w:r w:rsidRPr="00FB387E">
              <w:rPr>
                <w:lang w:eastAsia="zh-CN"/>
              </w:rPr>
              <w:t>Update on TC 6.4A.1.1 Frequency erro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68A4C" w14:textId="77777777" w:rsidR="00975C97" w:rsidRPr="00FB387E" w:rsidRDefault="00975C97" w:rsidP="00346178">
            <w:pPr>
              <w:pStyle w:val="TAL"/>
              <w:rPr>
                <w:lang w:eastAsia="zh-CN"/>
              </w:rPr>
            </w:pPr>
            <w:r w:rsidRPr="00FB387E">
              <w:rPr>
                <w:lang w:eastAsia="zh-CN"/>
              </w:rPr>
              <w:t>15.2.0</w:t>
            </w:r>
          </w:p>
        </w:tc>
      </w:tr>
      <w:tr w:rsidR="007F2609" w:rsidRPr="00FB387E" w14:paraId="2CABE78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FB193E"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04449B"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A30F" w14:textId="77777777" w:rsidR="00975C97" w:rsidRPr="00FB387E" w:rsidRDefault="00975C97" w:rsidP="00346178">
            <w:pPr>
              <w:pStyle w:val="TAL"/>
              <w:rPr>
                <w:lang w:eastAsia="zh-CN"/>
              </w:rPr>
            </w:pPr>
            <w:r w:rsidRPr="00FB387E">
              <w:rPr>
                <w:lang w:eastAsia="zh-CN"/>
              </w:rPr>
              <w:t>R5-1925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44B7E" w14:textId="77777777" w:rsidR="00975C97" w:rsidRPr="00FB387E" w:rsidRDefault="00975C97" w:rsidP="00346178">
            <w:pPr>
              <w:pStyle w:val="TAL"/>
              <w:rPr>
                <w:lang w:eastAsia="zh-CN"/>
              </w:rPr>
            </w:pPr>
            <w:r w:rsidRPr="00FB387E">
              <w:rPr>
                <w:lang w:eastAsia="zh-CN"/>
              </w:rPr>
              <w:t>0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00D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9BFF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869011" w14:textId="77777777" w:rsidR="00975C97" w:rsidRPr="00FB387E" w:rsidRDefault="00975C97" w:rsidP="00346178">
            <w:pPr>
              <w:pStyle w:val="TAL"/>
              <w:rPr>
                <w:lang w:eastAsia="zh-CN"/>
              </w:rPr>
            </w:pPr>
            <w:r w:rsidRPr="00FB387E">
              <w:rPr>
                <w:lang w:eastAsia="zh-CN"/>
              </w:rPr>
              <w:t>Update on TCs in section 6.4A.2 Transmit modulation qual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1C980" w14:textId="77777777" w:rsidR="00975C97" w:rsidRPr="00FB387E" w:rsidRDefault="00975C97" w:rsidP="00346178">
            <w:pPr>
              <w:pStyle w:val="TAL"/>
              <w:rPr>
                <w:lang w:eastAsia="zh-CN"/>
              </w:rPr>
            </w:pPr>
            <w:r w:rsidRPr="00FB387E">
              <w:rPr>
                <w:lang w:eastAsia="zh-CN"/>
              </w:rPr>
              <w:t>15.2.0</w:t>
            </w:r>
          </w:p>
        </w:tc>
      </w:tr>
      <w:tr w:rsidR="007F2609" w:rsidRPr="00FB387E" w14:paraId="5C7324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DCF59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C65E67"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3FE7" w14:textId="77777777" w:rsidR="00975C97" w:rsidRPr="00FB387E" w:rsidRDefault="00975C97" w:rsidP="00346178">
            <w:pPr>
              <w:pStyle w:val="TAL"/>
              <w:rPr>
                <w:lang w:eastAsia="zh-CN"/>
              </w:rPr>
            </w:pPr>
            <w:r w:rsidRPr="00FB387E">
              <w:rPr>
                <w:lang w:eastAsia="zh-CN"/>
              </w:rPr>
              <w:t>R5-1925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05A62" w14:textId="77777777" w:rsidR="00975C97" w:rsidRPr="00FB387E" w:rsidRDefault="00975C97" w:rsidP="00346178">
            <w:pPr>
              <w:pStyle w:val="TAL"/>
              <w:rPr>
                <w:lang w:eastAsia="zh-CN"/>
              </w:rPr>
            </w:pPr>
            <w:r w:rsidRPr="00FB387E">
              <w:rPr>
                <w:lang w:eastAsia="zh-CN"/>
              </w:rPr>
              <w:t>0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836C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F7B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BF0061" w14:textId="77777777" w:rsidR="00975C97" w:rsidRPr="00FB387E" w:rsidRDefault="00975C97" w:rsidP="00346178">
            <w:pPr>
              <w:pStyle w:val="TAL"/>
              <w:rPr>
                <w:lang w:eastAsia="zh-CN"/>
              </w:rPr>
            </w:pPr>
            <w:r w:rsidRPr="00FB387E">
              <w:rPr>
                <w:lang w:eastAsia="zh-CN"/>
              </w:rPr>
              <w:t>Update on TC 6.5A.2.2.1 Spectrum emission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E403C" w14:textId="77777777" w:rsidR="00975C97" w:rsidRPr="00FB387E" w:rsidRDefault="00975C97" w:rsidP="00346178">
            <w:pPr>
              <w:pStyle w:val="TAL"/>
              <w:rPr>
                <w:lang w:eastAsia="zh-CN"/>
              </w:rPr>
            </w:pPr>
            <w:r w:rsidRPr="00FB387E">
              <w:rPr>
                <w:lang w:eastAsia="zh-CN"/>
              </w:rPr>
              <w:t>15.2.0</w:t>
            </w:r>
          </w:p>
        </w:tc>
      </w:tr>
      <w:tr w:rsidR="007F2609" w:rsidRPr="00FB387E" w14:paraId="72213E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3BC46B"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EB1CB5"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90B71" w14:textId="77777777" w:rsidR="00975C97" w:rsidRPr="00FB387E" w:rsidRDefault="00975C97" w:rsidP="00346178">
            <w:pPr>
              <w:pStyle w:val="TAL"/>
              <w:rPr>
                <w:lang w:eastAsia="zh-CN"/>
              </w:rPr>
            </w:pPr>
            <w:r w:rsidRPr="00FB387E">
              <w:rPr>
                <w:lang w:eastAsia="zh-CN"/>
              </w:rPr>
              <w:t>R5-1925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D707" w14:textId="77777777" w:rsidR="00975C97" w:rsidRPr="00FB387E" w:rsidRDefault="00975C97" w:rsidP="00346178">
            <w:pPr>
              <w:pStyle w:val="TAL"/>
              <w:rPr>
                <w:lang w:eastAsia="zh-CN"/>
              </w:rPr>
            </w:pPr>
            <w:r w:rsidRPr="00FB387E">
              <w:rPr>
                <w:lang w:eastAsia="zh-CN"/>
              </w:rPr>
              <w:t>02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ED6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60C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568C04" w14:textId="77777777" w:rsidR="00975C97" w:rsidRPr="00FB387E" w:rsidRDefault="00975C97" w:rsidP="00346178">
            <w:pPr>
              <w:pStyle w:val="TAL"/>
              <w:rPr>
                <w:lang w:eastAsia="zh-CN"/>
              </w:rPr>
            </w:pPr>
            <w:r w:rsidRPr="00FB387E">
              <w:rPr>
                <w:lang w:eastAsia="zh-CN"/>
              </w:rPr>
              <w:t>Update on TC 6.5A.2.4.1.1 NR ACL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62C5F" w14:textId="77777777" w:rsidR="00975C97" w:rsidRPr="00FB387E" w:rsidRDefault="00975C97" w:rsidP="00346178">
            <w:pPr>
              <w:pStyle w:val="TAL"/>
              <w:rPr>
                <w:lang w:eastAsia="zh-CN"/>
              </w:rPr>
            </w:pPr>
            <w:r w:rsidRPr="00FB387E">
              <w:rPr>
                <w:lang w:eastAsia="zh-CN"/>
              </w:rPr>
              <w:t>15.2.0</w:t>
            </w:r>
          </w:p>
        </w:tc>
      </w:tr>
      <w:tr w:rsidR="007F2609" w:rsidRPr="00FB387E" w14:paraId="2B9597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5B6CB7"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6661A6"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D0DD9" w14:textId="77777777" w:rsidR="00975C97" w:rsidRPr="00FB387E" w:rsidRDefault="00975C97" w:rsidP="00346178">
            <w:pPr>
              <w:pStyle w:val="TAL"/>
              <w:rPr>
                <w:lang w:eastAsia="zh-CN"/>
              </w:rPr>
            </w:pPr>
            <w:r w:rsidRPr="00FB387E">
              <w:rPr>
                <w:lang w:eastAsia="zh-CN"/>
              </w:rPr>
              <w:t>R5-1925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1F51" w14:textId="77777777" w:rsidR="00975C97" w:rsidRPr="00FB387E" w:rsidRDefault="00975C97" w:rsidP="00346178">
            <w:pPr>
              <w:pStyle w:val="TAL"/>
              <w:rPr>
                <w:lang w:eastAsia="zh-CN"/>
              </w:rPr>
            </w:pPr>
            <w:r w:rsidRPr="00FB387E">
              <w:rPr>
                <w:lang w:eastAsia="zh-CN"/>
              </w:rPr>
              <w:t>0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25F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44FC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C506A4" w14:textId="77777777" w:rsidR="00975C97" w:rsidRPr="00FB387E" w:rsidRDefault="00975C97" w:rsidP="00346178">
            <w:pPr>
              <w:pStyle w:val="TAL"/>
              <w:rPr>
                <w:lang w:eastAsia="zh-CN"/>
              </w:rPr>
            </w:pPr>
            <w:r w:rsidRPr="00FB387E">
              <w:rPr>
                <w:lang w:eastAsia="zh-CN"/>
              </w:rPr>
              <w:t>Update on TC 6.5A.2.4.2.1 UTRA ACL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CA5E9" w14:textId="77777777" w:rsidR="00975C97" w:rsidRPr="00FB387E" w:rsidRDefault="00975C97" w:rsidP="00346178">
            <w:pPr>
              <w:pStyle w:val="TAL"/>
              <w:rPr>
                <w:lang w:eastAsia="zh-CN"/>
              </w:rPr>
            </w:pPr>
            <w:r w:rsidRPr="00FB387E">
              <w:rPr>
                <w:lang w:eastAsia="zh-CN"/>
              </w:rPr>
              <w:t>15.2.0</w:t>
            </w:r>
          </w:p>
        </w:tc>
      </w:tr>
      <w:tr w:rsidR="007F2609" w:rsidRPr="00FB387E" w14:paraId="3402479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4DF7B95"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4B914"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05B6" w14:textId="77777777" w:rsidR="00975C97" w:rsidRPr="00FB387E" w:rsidRDefault="00975C97" w:rsidP="00346178">
            <w:pPr>
              <w:pStyle w:val="TAL"/>
              <w:rPr>
                <w:lang w:eastAsia="zh-CN"/>
              </w:rPr>
            </w:pPr>
            <w:r w:rsidRPr="00FB387E">
              <w:rPr>
                <w:lang w:eastAsia="zh-CN"/>
              </w:rPr>
              <w:t>R5-1925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101F8" w14:textId="77777777" w:rsidR="00975C97" w:rsidRPr="00FB387E" w:rsidRDefault="00975C97" w:rsidP="00346178">
            <w:pPr>
              <w:pStyle w:val="TAL"/>
              <w:rPr>
                <w:lang w:eastAsia="zh-CN"/>
              </w:rPr>
            </w:pPr>
            <w:r w:rsidRPr="00FB387E">
              <w:rPr>
                <w:lang w:eastAsia="zh-CN"/>
              </w:rPr>
              <w:t>0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53B5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1836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AB766A" w14:textId="77777777" w:rsidR="00975C97" w:rsidRPr="00FB387E" w:rsidRDefault="00975C97" w:rsidP="00346178">
            <w:pPr>
              <w:pStyle w:val="TAL"/>
              <w:rPr>
                <w:lang w:eastAsia="zh-CN"/>
              </w:rPr>
            </w:pPr>
            <w:r w:rsidRPr="00FB387E">
              <w:rPr>
                <w:lang w:eastAsia="zh-CN"/>
              </w:rPr>
              <w:t>Update on TC 6.5A.3.1.1 General spurious emission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A927B" w14:textId="77777777" w:rsidR="00975C97" w:rsidRPr="00FB387E" w:rsidRDefault="00975C97" w:rsidP="00346178">
            <w:pPr>
              <w:pStyle w:val="TAL"/>
              <w:rPr>
                <w:lang w:eastAsia="zh-CN"/>
              </w:rPr>
            </w:pPr>
            <w:r w:rsidRPr="00FB387E">
              <w:rPr>
                <w:lang w:eastAsia="zh-CN"/>
              </w:rPr>
              <w:t>15.2.0</w:t>
            </w:r>
          </w:p>
        </w:tc>
      </w:tr>
      <w:tr w:rsidR="007F2609" w:rsidRPr="00FB387E" w14:paraId="472792B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81033B"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E20D"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DCA9E" w14:textId="77777777" w:rsidR="00975C97" w:rsidRPr="00FB387E" w:rsidRDefault="00975C97" w:rsidP="00346178">
            <w:pPr>
              <w:pStyle w:val="TAL"/>
              <w:rPr>
                <w:lang w:eastAsia="zh-CN"/>
              </w:rPr>
            </w:pPr>
            <w:r w:rsidRPr="00FB387E">
              <w:rPr>
                <w:lang w:eastAsia="zh-CN"/>
              </w:rPr>
              <w:t>R5-1925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2C439" w14:textId="77777777" w:rsidR="00975C97" w:rsidRPr="00FB387E" w:rsidRDefault="00975C97" w:rsidP="00346178">
            <w:pPr>
              <w:pStyle w:val="TAL"/>
              <w:rPr>
                <w:lang w:eastAsia="zh-CN"/>
              </w:rPr>
            </w:pPr>
            <w:r w:rsidRPr="00FB387E">
              <w:rPr>
                <w:lang w:eastAsia="zh-CN"/>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9AB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260C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A7ADA0" w14:textId="77777777" w:rsidR="00975C97" w:rsidRPr="00FB387E" w:rsidRDefault="00975C97" w:rsidP="00346178">
            <w:pPr>
              <w:pStyle w:val="TAL"/>
              <w:rPr>
                <w:lang w:eastAsia="zh-CN"/>
              </w:rPr>
            </w:pPr>
            <w:r w:rsidRPr="00FB387E">
              <w:rPr>
                <w:lang w:eastAsia="zh-CN"/>
              </w:rPr>
              <w:t>Update on TC 6.5A.3.2.1 Spurious emissions for UE co-existenc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CAC38" w14:textId="77777777" w:rsidR="00975C97" w:rsidRPr="00FB387E" w:rsidRDefault="00975C97" w:rsidP="00346178">
            <w:pPr>
              <w:pStyle w:val="TAL"/>
              <w:rPr>
                <w:lang w:eastAsia="zh-CN"/>
              </w:rPr>
            </w:pPr>
            <w:r w:rsidRPr="00FB387E">
              <w:rPr>
                <w:lang w:eastAsia="zh-CN"/>
              </w:rPr>
              <w:t>15.2.0</w:t>
            </w:r>
          </w:p>
        </w:tc>
      </w:tr>
      <w:tr w:rsidR="007F2609" w:rsidRPr="00FB387E" w14:paraId="4BDB371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3392E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77265"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7BAA" w14:textId="77777777" w:rsidR="00975C97" w:rsidRPr="00FB387E" w:rsidRDefault="00975C97" w:rsidP="00346178">
            <w:pPr>
              <w:pStyle w:val="TAL"/>
              <w:rPr>
                <w:lang w:eastAsia="zh-CN"/>
              </w:rPr>
            </w:pPr>
            <w:r w:rsidRPr="00FB387E">
              <w:rPr>
                <w:lang w:eastAsia="zh-CN"/>
              </w:rPr>
              <w:t>R5-1925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DC9B" w14:textId="77777777" w:rsidR="00975C97" w:rsidRPr="00FB387E" w:rsidRDefault="00975C97" w:rsidP="00346178">
            <w:pPr>
              <w:pStyle w:val="TAL"/>
              <w:rPr>
                <w:lang w:eastAsia="zh-CN"/>
              </w:rPr>
            </w:pPr>
            <w:r w:rsidRPr="00FB387E">
              <w:rPr>
                <w:lang w:eastAsia="zh-CN"/>
              </w:rPr>
              <w:t>0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C1AD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DD57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E1F9CA" w14:textId="77777777" w:rsidR="00975C97" w:rsidRPr="00FB387E" w:rsidRDefault="00975C97" w:rsidP="00346178">
            <w:pPr>
              <w:pStyle w:val="TAL"/>
              <w:rPr>
                <w:lang w:eastAsia="zh-CN"/>
              </w:rPr>
            </w:pPr>
            <w:r w:rsidRPr="00FB387E">
              <w:rPr>
                <w:lang w:eastAsia="zh-CN"/>
              </w:rPr>
              <w:t>Update on TC 6.5A.4.1 TX IM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87486" w14:textId="77777777" w:rsidR="00975C97" w:rsidRPr="00FB387E" w:rsidRDefault="00975C97" w:rsidP="00346178">
            <w:pPr>
              <w:pStyle w:val="TAL"/>
              <w:rPr>
                <w:lang w:eastAsia="zh-CN"/>
              </w:rPr>
            </w:pPr>
            <w:r w:rsidRPr="00FB387E">
              <w:rPr>
                <w:lang w:eastAsia="zh-CN"/>
              </w:rPr>
              <w:t>15.2.0</w:t>
            </w:r>
          </w:p>
        </w:tc>
      </w:tr>
      <w:tr w:rsidR="007F2609" w:rsidRPr="00FB387E" w14:paraId="0AE7056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DD0AF4"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A02D0"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CD0A" w14:textId="77777777" w:rsidR="00975C97" w:rsidRPr="00FB387E" w:rsidRDefault="00975C97" w:rsidP="00346178">
            <w:pPr>
              <w:pStyle w:val="TAL"/>
              <w:rPr>
                <w:lang w:eastAsia="zh-CN"/>
              </w:rPr>
            </w:pPr>
            <w:r w:rsidRPr="00FB387E">
              <w:rPr>
                <w:lang w:eastAsia="zh-CN"/>
              </w:rPr>
              <w:t>R5-1925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CC8D" w14:textId="77777777" w:rsidR="00975C97" w:rsidRPr="00FB387E" w:rsidRDefault="00975C97" w:rsidP="00346178">
            <w:pPr>
              <w:pStyle w:val="TAL"/>
              <w:rPr>
                <w:lang w:eastAsia="zh-CN"/>
              </w:rPr>
            </w:pPr>
            <w:r w:rsidRPr="00FB387E">
              <w:rPr>
                <w:lang w:eastAsia="zh-CN"/>
              </w:rPr>
              <w:t>0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C27D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758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161FF2" w14:textId="77777777" w:rsidR="00975C97" w:rsidRPr="00FB387E" w:rsidRDefault="00975C97" w:rsidP="00346178">
            <w:pPr>
              <w:pStyle w:val="TAL"/>
              <w:rPr>
                <w:lang w:eastAsia="zh-CN"/>
              </w:rPr>
            </w:pPr>
            <w:r w:rsidRPr="00FB387E">
              <w:rPr>
                <w:lang w:eastAsia="zh-CN"/>
              </w:rPr>
              <w:t>Addition of 7.5A.0 Minimum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45C55" w14:textId="77777777" w:rsidR="00975C97" w:rsidRPr="00FB387E" w:rsidRDefault="00975C97" w:rsidP="00346178">
            <w:pPr>
              <w:pStyle w:val="TAL"/>
              <w:rPr>
                <w:lang w:eastAsia="zh-CN"/>
              </w:rPr>
            </w:pPr>
            <w:r w:rsidRPr="00FB387E">
              <w:rPr>
                <w:lang w:eastAsia="zh-CN"/>
              </w:rPr>
              <w:t>15.2.0</w:t>
            </w:r>
          </w:p>
        </w:tc>
      </w:tr>
      <w:tr w:rsidR="007F2609" w:rsidRPr="00FB387E" w14:paraId="5558A9B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C799DC"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66B69"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3507E" w14:textId="77777777" w:rsidR="00975C97" w:rsidRPr="00FB387E" w:rsidRDefault="00975C97" w:rsidP="00346178">
            <w:pPr>
              <w:pStyle w:val="TAL"/>
              <w:rPr>
                <w:lang w:eastAsia="zh-CN"/>
              </w:rPr>
            </w:pPr>
            <w:r w:rsidRPr="00FB387E">
              <w:rPr>
                <w:lang w:eastAsia="zh-CN"/>
              </w:rPr>
              <w:t>R5-1925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D833" w14:textId="77777777" w:rsidR="00975C97" w:rsidRPr="00FB387E" w:rsidRDefault="00975C97" w:rsidP="00346178">
            <w:pPr>
              <w:pStyle w:val="TAL"/>
              <w:rPr>
                <w:lang w:eastAsia="zh-CN"/>
              </w:rPr>
            </w:pPr>
            <w:r w:rsidRPr="00FB387E">
              <w:rPr>
                <w:lang w:eastAsia="zh-CN"/>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01F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D1C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EE7FBB" w14:textId="77777777" w:rsidR="00975C97" w:rsidRPr="00FB387E" w:rsidRDefault="00975C97" w:rsidP="00346178">
            <w:pPr>
              <w:pStyle w:val="TAL"/>
              <w:rPr>
                <w:lang w:eastAsia="zh-CN"/>
              </w:rPr>
            </w:pPr>
            <w:r w:rsidRPr="00FB387E">
              <w:rPr>
                <w:lang w:eastAsia="zh-CN"/>
              </w:rPr>
              <w:t>Addition of 7.5A.1 Adjacent channel selectivity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70ADD" w14:textId="77777777" w:rsidR="00975C97" w:rsidRPr="00FB387E" w:rsidRDefault="00975C97" w:rsidP="00346178">
            <w:pPr>
              <w:pStyle w:val="TAL"/>
              <w:rPr>
                <w:lang w:eastAsia="zh-CN"/>
              </w:rPr>
            </w:pPr>
            <w:r w:rsidRPr="00FB387E">
              <w:rPr>
                <w:lang w:eastAsia="zh-CN"/>
              </w:rPr>
              <w:t>15.2.0</w:t>
            </w:r>
          </w:p>
        </w:tc>
      </w:tr>
      <w:tr w:rsidR="007F2609" w:rsidRPr="00FB387E" w14:paraId="767B908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73746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53941"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26866" w14:textId="77777777" w:rsidR="00975C97" w:rsidRPr="00FB387E" w:rsidRDefault="00975C97" w:rsidP="00346178">
            <w:pPr>
              <w:pStyle w:val="TAL"/>
              <w:rPr>
                <w:lang w:eastAsia="zh-CN"/>
              </w:rPr>
            </w:pPr>
            <w:r w:rsidRPr="00FB387E">
              <w:rPr>
                <w:lang w:eastAsia="zh-CN"/>
              </w:rPr>
              <w:t>R5-1925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BFF93" w14:textId="77777777" w:rsidR="00975C97" w:rsidRPr="00FB387E" w:rsidRDefault="00975C97" w:rsidP="00346178">
            <w:pPr>
              <w:pStyle w:val="TAL"/>
              <w:rPr>
                <w:lang w:eastAsia="zh-CN"/>
              </w:rPr>
            </w:pPr>
            <w:r w:rsidRPr="00FB387E">
              <w:rPr>
                <w:lang w:eastAsia="zh-CN"/>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813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155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C79BED" w14:textId="77777777" w:rsidR="00975C97" w:rsidRPr="00FB387E" w:rsidRDefault="00975C97" w:rsidP="00346178">
            <w:pPr>
              <w:pStyle w:val="TAL"/>
              <w:rPr>
                <w:lang w:eastAsia="zh-CN"/>
              </w:rPr>
            </w:pPr>
            <w:r w:rsidRPr="00FB387E">
              <w:rPr>
                <w:lang w:eastAsia="zh-CN"/>
              </w:rPr>
              <w:t>Addition of 7.5A.2 Adjacent channel selectivity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5B8B4" w14:textId="77777777" w:rsidR="00975C97" w:rsidRPr="00FB387E" w:rsidRDefault="00975C97" w:rsidP="00346178">
            <w:pPr>
              <w:pStyle w:val="TAL"/>
              <w:rPr>
                <w:lang w:eastAsia="zh-CN"/>
              </w:rPr>
            </w:pPr>
            <w:r w:rsidRPr="00FB387E">
              <w:rPr>
                <w:lang w:eastAsia="zh-CN"/>
              </w:rPr>
              <w:t>15.2.0</w:t>
            </w:r>
          </w:p>
        </w:tc>
      </w:tr>
      <w:tr w:rsidR="007F2609" w:rsidRPr="00FB387E" w14:paraId="1480B93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657624"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24C46"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E363" w14:textId="77777777" w:rsidR="00975C97" w:rsidRPr="00FB387E" w:rsidRDefault="00975C97" w:rsidP="00346178">
            <w:pPr>
              <w:pStyle w:val="TAL"/>
              <w:rPr>
                <w:lang w:eastAsia="zh-CN"/>
              </w:rPr>
            </w:pPr>
            <w:r w:rsidRPr="00FB387E">
              <w:rPr>
                <w:lang w:eastAsia="zh-CN"/>
              </w:rPr>
              <w:t>R5-1925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40B28" w14:textId="77777777" w:rsidR="00975C97" w:rsidRPr="00FB387E" w:rsidRDefault="00975C97" w:rsidP="00346178">
            <w:pPr>
              <w:pStyle w:val="TAL"/>
              <w:rPr>
                <w:lang w:eastAsia="zh-CN"/>
              </w:rPr>
            </w:pPr>
            <w:r w:rsidRPr="00FB387E">
              <w:rPr>
                <w:lang w:eastAsia="zh-CN"/>
              </w:rPr>
              <w:t>0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CE3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078F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D52CF" w14:textId="77777777" w:rsidR="00975C97" w:rsidRPr="00FB387E" w:rsidRDefault="00975C97" w:rsidP="00346178">
            <w:pPr>
              <w:pStyle w:val="TAL"/>
              <w:rPr>
                <w:lang w:eastAsia="zh-CN"/>
              </w:rPr>
            </w:pPr>
            <w:r w:rsidRPr="00FB387E">
              <w:rPr>
                <w:lang w:eastAsia="zh-CN"/>
              </w:rPr>
              <w:t>Addition of 7.5A.3 Adjacent channel selectivity for 4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6FB8" w14:textId="77777777" w:rsidR="00975C97" w:rsidRPr="00FB387E" w:rsidRDefault="00975C97" w:rsidP="00346178">
            <w:pPr>
              <w:pStyle w:val="TAL"/>
              <w:rPr>
                <w:lang w:eastAsia="zh-CN"/>
              </w:rPr>
            </w:pPr>
            <w:r w:rsidRPr="00FB387E">
              <w:rPr>
                <w:lang w:eastAsia="zh-CN"/>
              </w:rPr>
              <w:t>15.2.0</w:t>
            </w:r>
          </w:p>
        </w:tc>
      </w:tr>
      <w:tr w:rsidR="007F2609" w:rsidRPr="00FB387E" w14:paraId="4521B82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4F505F"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CB25F9"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BD04" w14:textId="77777777" w:rsidR="00975C97" w:rsidRPr="00FB387E" w:rsidRDefault="00975C97" w:rsidP="00346178">
            <w:pPr>
              <w:pStyle w:val="TAL"/>
              <w:rPr>
                <w:lang w:eastAsia="zh-CN"/>
              </w:rPr>
            </w:pPr>
            <w:r w:rsidRPr="00FB387E">
              <w:rPr>
                <w:lang w:eastAsia="zh-CN"/>
              </w:rPr>
              <w:t>R5-1925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A16" w14:textId="77777777" w:rsidR="00975C97" w:rsidRPr="00FB387E" w:rsidRDefault="00975C97" w:rsidP="00346178">
            <w:pPr>
              <w:pStyle w:val="TAL"/>
              <w:rPr>
                <w:lang w:eastAsia="zh-CN"/>
              </w:rPr>
            </w:pPr>
            <w:r w:rsidRPr="00FB387E">
              <w:rPr>
                <w:lang w:eastAsia="zh-CN"/>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BA5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89F5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C53FCC" w14:textId="77777777" w:rsidR="00975C97" w:rsidRPr="00FB387E" w:rsidRDefault="00975C97" w:rsidP="00346178">
            <w:pPr>
              <w:pStyle w:val="TAL"/>
              <w:rPr>
                <w:lang w:eastAsia="zh-CN"/>
              </w:rPr>
            </w:pPr>
            <w:r w:rsidRPr="00FB387E">
              <w:rPr>
                <w:lang w:eastAsia="zh-CN"/>
              </w:rPr>
              <w:t>FR1 Text update for 7.3A.2 Reference sensitivity power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D2644" w14:textId="77777777" w:rsidR="00975C97" w:rsidRPr="00FB387E" w:rsidRDefault="00975C97" w:rsidP="00346178">
            <w:pPr>
              <w:pStyle w:val="TAL"/>
              <w:rPr>
                <w:lang w:eastAsia="zh-CN"/>
              </w:rPr>
            </w:pPr>
            <w:r w:rsidRPr="00FB387E">
              <w:rPr>
                <w:lang w:eastAsia="zh-CN"/>
              </w:rPr>
              <w:t>15.2.0</w:t>
            </w:r>
          </w:p>
        </w:tc>
      </w:tr>
      <w:tr w:rsidR="007F2609" w:rsidRPr="00FB387E" w14:paraId="2E878B2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A3560A"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28803E"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B6B9" w14:textId="77777777" w:rsidR="00975C97" w:rsidRPr="00FB387E" w:rsidRDefault="00975C97" w:rsidP="00346178">
            <w:pPr>
              <w:pStyle w:val="TAL"/>
              <w:rPr>
                <w:lang w:eastAsia="zh-CN"/>
              </w:rPr>
            </w:pPr>
            <w:r w:rsidRPr="00FB387E">
              <w:rPr>
                <w:lang w:eastAsia="zh-CN"/>
              </w:rPr>
              <w:t>R5-1925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A95C5" w14:textId="77777777" w:rsidR="00975C97" w:rsidRPr="00FB387E" w:rsidRDefault="00975C97" w:rsidP="00346178">
            <w:pPr>
              <w:pStyle w:val="TAL"/>
              <w:rPr>
                <w:lang w:eastAsia="zh-CN"/>
              </w:rPr>
            </w:pPr>
            <w:r w:rsidRPr="00FB387E">
              <w:rPr>
                <w:lang w:eastAsia="zh-CN"/>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09A1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4DB1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960707" w14:textId="77777777" w:rsidR="00975C97" w:rsidRPr="00FB387E" w:rsidRDefault="00975C97" w:rsidP="00346178">
            <w:pPr>
              <w:pStyle w:val="TAL"/>
              <w:rPr>
                <w:lang w:eastAsia="zh-CN"/>
              </w:rPr>
            </w:pPr>
            <w:r w:rsidRPr="00FB387E">
              <w:rPr>
                <w:lang w:eastAsia="zh-CN"/>
              </w:rPr>
              <w:t>FR1 Text update for 7.3.2_1 Reference sensitivity level with 4 Rx antenna 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732D" w14:textId="77777777" w:rsidR="00975C97" w:rsidRPr="00FB387E" w:rsidRDefault="00975C97" w:rsidP="00346178">
            <w:pPr>
              <w:pStyle w:val="TAL"/>
              <w:rPr>
                <w:lang w:eastAsia="zh-CN"/>
              </w:rPr>
            </w:pPr>
            <w:r w:rsidRPr="00FB387E">
              <w:rPr>
                <w:lang w:eastAsia="zh-CN"/>
              </w:rPr>
              <w:t>15.2.0</w:t>
            </w:r>
          </w:p>
        </w:tc>
      </w:tr>
      <w:tr w:rsidR="007F2609" w:rsidRPr="00FB387E" w14:paraId="5B83F5C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F2DA59"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AF4720"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85258" w14:textId="77777777" w:rsidR="00975C97" w:rsidRPr="00FB387E" w:rsidRDefault="00975C97" w:rsidP="00346178">
            <w:pPr>
              <w:pStyle w:val="TAL"/>
              <w:rPr>
                <w:lang w:eastAsia="zh-CN"/>
              </w:rPr>
            </w:pPr>
            <w:r w:rsidRPr="00FB387E">
              <w:rPr>
                <w:lang w:eastAsia="zh-CN"/>
              </w:rPr>
              <w:t>R5-1925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BCAE4" w14:textId="77777777" w:rsidR="00975C97" w:rsidRPr="00FB387E" w:rsidRDefault="00975C97" w:rsidP="00346178">
            <w:pPr>
              <w:pStyle w:val="TAL"/>
              <w:rPr>
                <w:lang w:eastAsia="zh-CN"/>
              </w:rPr>
            </w:pPr>
            <w:r w:rsidRPr="00FB387E">
              <w:rPr>
                <w:lang w:eastAsia="zh-CN"/>
              </w:rPr>
              <w:t>0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36D4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3746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85CE83" w14:textId="77777777" w:rsidR="00975C97" w:rsidRPr="00FB387E" w:rsidRDefault="00975C97" w:rsidP="00346178">
            <w:pPr>
              <w:pStyle w:val="TAL"/>
              <w:rPr>
                <w:lang w:eastAsia="zh-CN"/>
              </w:rPr>
            </w:pPr>
            <w:r w:rsidRPr="00FB387E">
              <w:rPr>
                <w:lang w:eastAsia="zh-CN"/>
              </w:rPr>
              <w:t>Update of 7.3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066C9" w14:textId="77777777" w:rsidR="00975C97" w:rsidRPr="00FB387E" w:rsidRDefault="00975C97" w:rsidP="00346178">
            <w:pPr>
              <w:pStyle w:val="TAL"/>
              <w:rPr>
                <w:lang w:eastAsia="zh-CN"/>
              </w:rPr>
            </w:pPr>
            <w:r w:rsidRPr="00FB387E">
              <w:rPr>
                <w:lang w:eastAsia="zh-CN"/>
              </w:rPr>
              <w:t>15.2.0</w:t>
            </w:r>
          </w:p>
        </w:tc>
      </w:tr>
      <w:tr w:rsidR="007F2609" w:rsidRPr="00FB387E" w14:paraId="3CBB422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789514"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FC0C89"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9CFBE" w14:textId="77777777" w:rsidR="00975C97" w:rsidRPr="00FB387E" w:rsidRDefault="00975C97" w:rsidP="00346178">
            <w:pPr>
              <w:pStyle w:val="TAL"/>
              <w:rPr>
                <w:lang w:eastAsia="zh-CN"/>
              </w:rPr>
            </w:pPr>
            <w:r w:rsidRPr="00FB387E">
              <w:rPr>
                <w:lang w:eastAsia="zh-CN"/>
              </w:rPr>
              <w:t>R5-1925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37C0B" w14:textId="77777777" w:rsidR="00975C97" w:rsidRPr="00FB387E" w:rsidRDefault="00975C97" w:rsidP="00346178">
            <w:pPr>
              <w:pStyle w:val="TAL"/>
              <w:rPr>
                <w:lang w:eastAsia="zh-CN"/>
              </w:rPr>
            </w:pPr>
            <w:r w:rsidRPr="00FB387E">
              <w:rPr>
                <w:lang w:eastAsia="zh-CN"/>
              </w:rPr>
              <w:t>0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AB1E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A0C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905639" w14:textId="77777777" w:rsidR="00975C97" w:rsidRPr="00FB387E" w:rsidRDefault="00975C97" w:rsidP="00346178">
            <w:pPr>
              <w:pStyle w:val="TAL"/>
              <w:rPr>
                <w:lang w:eastAsia="zh-CN"/>
              </w:rPr>
            </w:pPr>
            <w:r w:rsidRPr="00FB387E">
              <w:rPr>
                <w:lang w:eastAsia="zh-CN"/>
              </w:rPr>
              <w:t>Update of TC 7.4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8B7AC" w14:textId="77777777" w:rsidR="00975C97" w:rsidRPr="00FB387E" w:rsidRDefault="00975C97" w:rsidP="00346178">
            <w:pPr>
              <w:pStyle w:val="TAL"/>
              <w:rPr>
                <w:lang w:eastAsia="zh-CN"/>
              </w:rPr>
            </w:pPr>
            <w:r w:rsidRPr="00FB387E">
              <w:rPr>
                <w:lang w:eastAsia="zh-CN"/>
              </w:rPr>
              <w:t>15.2.0</w:t>
            </w:r>
          </w:p>
        </w:tc>
      </w:tr>
      <w:tr w:rsidR="007F2609" w:rsidRPr="00FB387E" w14:paraId="3AA1984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E50DE8"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536B47"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74F25" w14:textId="77777777" w:rsidR="00975C97" w:rsidRPr="00FB387E" w:rsidRDefault="00975C97" w:rsidP="00346178">
            <w:pPr>
              <w:pStyle w:val="TAL"/>
              <w:rPr>
                <w:lang w:eastAsia="zh-CN"/>
              </w:rPr>
            </w:pPr>
            <w:r w:rsidRPr="00FB387E">
              <w:rPr>
                <w:lang w:eastAsia="zh-CN"/>
              </w:rPr>
              <w:t>R5-1925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41BCD" w14:textId="77777777" w:rsidR="00975C97" w:rsidRPr="00FB387E" w:rsidRDefault="00975C97" w:rsidP="00346178">
            <w:pPr>
              <w:pStyle w:val="TAL"/>
              <w:rPr>
                <w:lang w:eastAsia="zh-CN"/>
              </w:rPr>
            </w:pPr>
            <w:r w:rsidRPr="00FB387E">
              <w:rPr>
                <w:lang w:eastAsia="zh-CN"/>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6DC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364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04AE89" w14:textId="77777777" w:rsidR="00975C97" w:rsidRPr="00FB387E" w:rsidRDefault="00975C97" w:rsidP="00346178">
            <w:pPr>
              <w:pStyle w:val="TAL"/>
              <w:rPr>
                <w:lang w:eastAsia="zh-CN"/>
              </w:rPr>
            </w:pPr>
            <w:r w:rsidRPr="00FB387E">
              <w:rPr>
                <w:lang w:eastAsia="zh-CN"/>
              </w:rPr>
              <w:t>Introduction of TC 7.5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8A3D3" w14:textId="77777777" w:rsidR="00975C97" w:rsidRPr="00FB387E" w:rsidRDefault="00975C97" w:rsidP="00346178">
            <w:pPr>
              <w:pStyle w:val="TAL"/>
              <w:rPr>
                <w:lang w:eastAsia="zh-CN"/>
              </w:rPr>
            </w:pPr>
            <w:r w:rsidRPr="00FB387E">
              <w:rPr>
                <w:lang w:eastAsia="zh-CN"/>
              </w:rPr>
              <w:t>15.2.0</w:t>
            </w:r>
          </w:p>
        </w:tc>
      </w:tr>
      <w:tr w:rsidR="007F2609" w:rsidRPr="00FB387E" w14:paraId="084AA3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45B2E89"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522B3"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FA34" w14:textId="77777777" w:rsidR="00975C97" w:rsidRPr="00FB387E" w:rsidRDefault="00975C97" w:rsidP="00346178">
            <w:pPr>
              <w:pStyle w:val="TAL"/>
              <w:rPr>
                <w:lang w:eastAsia="zh-CN"/>
              </w:rPr>
            </w:pPr>
            <w:r w:rsidRPr="00FB387E">
              <w:rPr>
                <w:lang w:eastAsia="zh-CN"/>
              </w:rPr>
              <w:t>R5-1925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7A2E" w14:textId="77777777" w:rsidR="00975C97" w:rsidRPr="00FB387E" w:rsidRDefault="00975C97" w:rsidP="00346178">
            <w:pPr>
              <w:pStyle w:val="TAL"/>
              <w:rPr>
                <w:lang w:eastAsia="zh-CN"/>
              </w:rPr>
            </w:pPr>
            <w:r w:rsidRPr="00FB387E">
              <w:rPr>
                <w:lang w:eastAsia="zh-CN"/>
              </w:rPr>
              <w:t>03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EFA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BA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00EA8" w14:textId="77777777" w:rsidR="00975C97" w:rsidRPr="00FB387E" w:rsidRDefault="00975C97" w:rsidP="00346178">
            <w:pPr>
              <w:pStyle w:val="TAL"/>
              <w:rPr>
                <w:lang w:eastAsia="zh-CN"/>
              </w:rPr>
            </w:pPr>
            <w:r w:rsidRPr="00FB387E">
              <w:rPr>
                <w:lang w:eastAsia="zh-CN"/>
              </w:rPr>
              <w:t>Update of TC 7.7D Spurious respons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1F0D35" w14:textId="77777777" w:rsidR="00975C97" w:rsidRPr="00FB387E" w:rsidRDefault="00975C97" w:rsidP="00346178">
            <w:pPr>
              <w:pStyle w:val="TAL"/>
              <w:rPr>
                <w:lang w:eastAsia="zh-CN"/>
              </w:rPr>
            </w:pPr>
            <w:r w:rsidRPr="00FB387E">
              <w:rPr>
                <w:lang w:eastAsia="zh-CN"/>
              </w:rPr>
              <w:t>15.2.0</w:t>
            </w:r>
          </w:p>
        </w:tc>
      </w:tr>
      <w:tr w:rsidR="007F2609" w:rsidRPr="00FB387E" w14:paraId="4819831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7767E4"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96973"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F2F88" w14:textId="77777777" w:rsidR="00975C97" w:rsidRPr="00FB387E" w:rsidRDefault="00975C97" w:rsidP="00346178">
            <w:pPr>
              <w:pStyle w:val="TAL"/>
              <w:rPr>
                <w:lang w:eastAsia="zh-CN"/>
              </w:rPr>
            </w:pPr>
            <w:r w:rsidRPr="00FB387E">
              <w:rPr>
                <w:lang w:eastAsia="zh-CN"/>
              </w:rPr>
              <w:t>R5-1925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F2436" w14:textId="77777777" w:rsidR="00975C97" w:rsidRPr="00FB387E" w:rsidRDefault="00975C97" w:rsidP="00346178">
            <w:pPr>
              <w:pStyle w:val="TAL"/>
              <w:rPr>
                <w:lang w:eastAsia="zh-CN"/>
              </w:rPr>
            </w:pPr>
            <w:r w:rsidRPr="00FB387E">
              <w:rPr>
                <w:lang w:eastAsia="zh-CN"/>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011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72A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BC3915" w14:textId="77777777" w:rsidR="00975C97" w:rsidRPr="00FB387E" w:rsidRDefault="00975C97" w:rsidP="00346178">
            <w:pPr>
              <w:pStyle w:val="TAL"/>
              <w:rPr>
                <w:lang w:eastAsia="zh-CN"/>
              </w:rPr>
            </w:pPr>
            <w:r w:rsidRPr="00FB387E">
              <w:rPr>
                <w:lang w:eastAsia="zh-CN"/>
              </w:rPr>
              <w:t>Updates of TT in TS38.521-1 Annex F during RAN5#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6AA21" w14:textId="77777777" w:rsidR="00975C97" w:rsidRPr="00FB387E" w:rsidRDefault="00975C97" w:rsidP="00346178">
            <w:pPr>
              <w:pStyle w:val="TAL"/>
              <w:rPr>
                <w:lang w:eastAsia="zh-CN"/>
              </w:rPr>
            </w:pPr>
            <w:r w:rsidRPr="00FB387E">
              <w:rPr>
                <w:lang w:eastAsia="zh-CN"/>
              </w:rPr>
              <w:t>15.2.0</w:t>
            </w:r>
          </w:p>
        </w:tc>
      </w:tr>
      <w:tr w:rsidR="007F2609" w:rsidRPr="00FB387E" w14:paraId="32233D3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C7C22F"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145F7"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3BF" w14:textId="77777777" w:rsidR="00975C97" w:rsidRPr="00FB387E" w:rsidRDefault="00975C97" w:rsidP="00346178">
            <w:pPr>
              <w:pStyle w:val="TAL"/>
              <w:rPr>
                <w:lang w:eastAsia="zh-CN"/>
              </w:rPr>
            </w:pPr>
            <w:r w:rsidRPr="00FB387E">
              <w:rPr>
                <w:lang w:eastAsia="zh-CN"/>
              </w:rPr>
              <w:t>R5-1925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91703" w14:textId="77777777" w:rsidR="00975C97" w:rsidRPr="00FB387E" w:rsidRDefault="00975C97" w:rsidP="00346178">
            <w:pPr>
              <w:pStyle w:val="TAL"/>
              <w:rPr>
                <w:lang w:eastAsia="zh-CN"/>
              </w:rPr>
            </w:pPr>
            <w:r w:rsidRPr="00FB387E">
              <w:rPr>
                <w:lang w:eastAsia="zh-CN"/>
              </w:rPr>
              <w:t>0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492A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BD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0BA3CC" w14:textId="77777777" w:rsidR="00975C97" w:rsidRPr="00FB387E" w:rsidRDefault="00975C97" w:rsidP="00346178">
            <w:pPr>
              <w:pStyle w:val="TAL"/>
              <w:rPr>
                <w:lang w:eastAsia="zh-CN"/>
              </w:rPr>
            </w:pPr>
            <w:r w:rsidRPr="00FB387E">
              <w:rPr>
                <w:lang w:eastAsia="zh-CN"/>
              </w:rPr>
              <w:t>Correction of HARQ-ACK transmission timing for DL RMC for FR1 TDD SCS=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779AA" w14:textId="77777777" w:rsidR="00975C97" w:rsidRPr="00FB387E" w:rsidRDefault="00975C97" w:rsidP="00346178">
            <w:pPr>
              <w:pStyle w:val="TAL"/>
              <w:rPr>
                <w:lang w:eastAsia="zh-CN"/>
              </w:rPr>
            </w:pPr>
            <w:r w:rsidRPr="00FB387E">
              <w:rPr>
                <w:lang w:eastAsia="zh-CN"/>
              </w:rPr>
              <w:t>15.2.0</w:t>
            </w:r>
          </w:p>
        </w:tc>
      </w:tr>
      <w:tr w:rsidR="007F2609" w:rsidRPr="00FB387E" w14:paraId="7AE60E7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EFFAEA"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79A29F"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08FC4" w14:textId="77777777" w:rsidR="00975C97" w:rsidRPr="00FB387E" w:rsidRDefault="00975C97" w:rsidP="00346178">
            <w:pPr>
              <w:pStyle w:val="TAL"/>
              <w:rPr>
                <w:lang w:eastAsia="zh-CN"/>
              </w:rPr>
            </w:pPr>
            <w:r w:rsidRPr="00FB387E">
              <w:rPr>
                <w:lang w:eastAsia="zh-CN"/>
              </w:rPr>
              <w:t>R5-1925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4286" w14:textId="77777777" w:rsidR="00975C97" w:rsidRPr="00FB387E" w:rsidRDefault="00975C97" w:rsidP="00346178">
            <w:pPr>
              <w:pStyle w:val="TAL"/>
              <w:rPr>
                <w:lang w:eastAsia="zh-CN"/>
              </w:rPr>
            </w:pPr>
            <w:r w:rsidRPr="00FB387E">
              <w:rPr>
                <w:lang w:eastAsia="zh-CN"/>
              </w:rPr>
              <w:t>03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CCF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379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B4168A" w14:textId="77777777" w:rsidR="00975C97" w:rsidRPr="00FB387E" w:rsidRDefault="00975C97" w:rsidP="00346178">
            <w:pPr>
              <w:pStyle w:val="TAL"/>
              <w:rPr>
                <w:lang w:eastAsia="zh-CN"/>
              </w:rPr>
            </w:pPr>
            <w:r w:rsidRPr="00FB387E">
              <w:rPr>
                <w:lang w:eastAsia="zh-CN"/>
              </w:rPr>
              <w:t>Updating test case 7.3.2 Reference sensitivity power level Table 7.3.2.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16395" w14:textId="77777777" w:rsidR="00975C97" w:rsidRPr="00FB387E" w:rsidRDefault="00975C97" w:rsidP="00346178">
            <w:pPr>
              <w:pStyle w:val="TAL"/>
              <w:rPr>
                <w:lang w:eastAsia="zh-CN"/>
              </w:rPr>
            </w:pPr>
            <w:r w:rsidRPr="00FB387E">
              <w:rPr>
                <w:lang w:eastAsia="zh-CN"/>
              </w:rPr>
              <w:t>15.2.0</w:t>
            </w:r>
          </w:p>
        </w:tc>
      </w:tr>
      <w:tr w:rsidR="007F2609" w:rsidRPr="00FB387E" w14:paraId="3EE2DF3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C6B690"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56948A"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775B" w14:textId="77777777" w:rsidR="00975C97" w:rsidRPr="00FB387E" w:rsidRDefault="00975C97" w:rsidP="00346178">
            <w:pPr>
              <w:pStyle w:val="TAL"/>
              <w:rPr>
                <w:lang w:eastAsia="zh-CN"/>
              </w:rPr>
            </w:pPr>
            <w:r w:rsidRPr="00FB387E">
              <w:rPr>
                <w:lang w:eastAsia="zh-CN"/>
              </w:rPr>
              <w:t>R5-1925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B667" w14:textId="77777777" w:rsidR="00975C97" w:rsidRPr="00FB387E" w:rsidRDefault="00975C97" w:rsidP="00346178">
            <w:pPr>
              <w:pStyle w:val="TAL"/>
              <w:rPr>
                <w:lang w:eastAsia="zh-CN"/>
              </w:rPr>
            </w:pPr>
            <w:r w:rsidRPr="00FB387E">
              <w:rPr>
                <w:lang w:eastAsia="zh-CN"/>
              </w:rPr>
              <w:t>0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46C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78A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40560A" w14:textId="77777777" w:rsidR="00975C97" w:rsidRPr="00FB387E" w:rsidRDefault="00975C97" w:rsidP="00346178">
            <w:pPr>
              <w:pStyle w:val="TAL"/>
              <w:rPr>
                <w:lang w:eastAsia="zh-CN"/>
              </w:rPr>
            </w:pPr>
            <w:r w:rsidRPr="00FB387E">
              <w:rPr>
                <w:lang w:eastAsia="zh-CN"/>
              </w:rPr>
              <w:t>Update OBW, SEM and ACLR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063" w14:textId="77777777" w:rsidR="00975C97" w:rsidRPr="00FB387E" w:rsidRDefault="00975C97" w:rsidP="00346178">
            <w:pPr>
              <w:pStyle w:val="TAL"/>
              <w:rPr>
                <w:lang w:eastAsia="zh-CN"/>
              </w:rPr>
            </w:pPr>
            <w:r w:rsidRPr="00FB387E">
              <w:rPr>
                <w:lang w:eastAsia="zh-CN"/>
              </w:rPr>
              <w:t>15.2.0</w:t>
            </w:r>
          </w:p>
        </w:tc>
      </w:tr>
      <w:tr w:rsidR="007F2609" w:rsidRPr="00FB387E" w14:paraId="0E8B95E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9B08DE"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B00117"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C464" w14:textId="77777777" w:rsidR="00975C97" w:rsidRPr="00FB387E" w:rsidRDefault="00975C97" w:rsidP="00346178">
            <w:pPr>
              <w:pStyle w:val="TAL"/>
              <w:rPr>
                <w:lang w:eastAsia="zh-CN"/>
              </w:rPr>
            </w:pPr>
            <w:r w:rsidRPr="00FB387E">
              <w:rPr>
                <w:lang w:eastAsia="zh-CN"/>
              </w:rPr>
              <w:t>R5-1926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260A" w14:textId="77777777" w:rsidR="00975C97" w:rsidRPr="00FB387E" w:rsidRDefault="00975C97" w:rsidP="00346178">
            <w:pPr>
              <w:pStyle w:val="TAL"/>
              <w:rPr>
                <w:lang w:eastAsia="zh-CN"/>
              </w:rPr>
            </w:pPr>
            <w:r w:rsidRPr="00FB387E">
              <w:rPr>
                <w:lang w:eastAsia="zh-CN"/>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5352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626F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E191F1" w14:textId="77777777" w:rsidR="00975C97" w:rsidRPr="00FB387E" w:rsidRDefault="00975C97" w:rsidP="00346178">
            <w:pPr>
              <w:pStyle w:val="TAL"/>
              <w:rPr>
                <w:lang w:eastAsia="zh-CN"/>
              </w:rPr>
            </w:pPr>
            <w:r w:rsidRPr="00FB387E">
              <w:rPr>
                <w:lang w:eastAsia="zh-CN"/>
              </w:rPr>
              <w:t>Introduction of TC 7.9A.0 Minimum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8BDF1" w14:textId="77777777" w:rsidR="00975C97" w:rsidRPr="00FB387E" w:rsidRDefault="00975C97" w:rsidP="00346178">
            <w:pPr>
              <w:pStyle w:val="TAL"/>
              <w:rPr>
                <w:lang w:eastAsia="zh-CN"/>
              </w:rPr>
            </w:pPr>
            <w:r w:rsidRPr="00FB387E">
              <w:rPr>
                <w:lang w:eastAsia="zh-CN"/>
              </w:rPr>
              <w:t>15.2.0</w:t>
            </w:r>
          </w:p>
        </w:tc>
      </w:tr>
      <w:tr w:rsidR="007F2609" w:rsidRPr="00FB387E" w14:paraId="069F32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02801C"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966B3"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A12A" w14:textId="77777777" w:rsidR="00975C97" w:rsidRPr="00FB387E" w:rsidRDefault="00975C97" w:rsidP="00346178">
            <w:pPr>
              <w:pStyle w:val="TAL"/>
              <w:rPr>
                <w:lang w:eastAsia="zh-CN"/>
              </w:rPr>
            </w:pPr>
            <w:r w:rsidRPr="00FB387E">
              <w:rPr>
                <w:lang w:eastAsia="zh-CN"/>
              </w:rPr>
              <w:t>R5-1926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4B4AE" w14:textId="77777777" w:rsidR="00975C97" w:rsidRPr="00FB387E" w:rsidRDefault="00975C97" w:rsidP="00346178">
            <w:pPr>
              <w:pStyle w:val="TAL"/>
              <w:rPr>
                <w:lang w:eastAsia="zh-CN"/>
              </w:rPr>
            </w:pPr>
            <w:r w:rsidRPr="00FB387E">
              <w:rPr>
                <w:lang w:eastAsia="zh-CN"/>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44AA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1DC6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50A060" w14:textId="77777777" w:rsidR="00975C97" w:rsidRPr="00FB387E" w:rsidRDefault="00975C97" w:rsidP="00346178">
            <w:pPr>
              <w:pStyle w:val="TAL"/>
              <w:rPr>
                <w:lang w:eastAsia="zh-CN"/>
              </w:rPr>
            </w:pPr>
            <w:r w:rsidRPr="00FB387E">
              <w:rPr>
                <w:lang w:eastAsia="zh-CN"/>
              </w:rPr>
              <w:t>Introduction of TC 7.9A.1 Spurious emission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579E" w14:textId="77777777" w:rsidR="00975C97" w:rsidRPr="00FB387E" w:rsidRDefault="00975C97" w:rsidP="00346178">
            <w:pPr>
              <w:pStyle w:val="TAL"/>
              <w:rPr>
                <w:lang w:eastAsia="zh-CN"/>
              </w:rPr>
            </w:pPr>
            <w:r w:rsidRPr="00FB387E">
              <w:rPr>
                <w:lang w:eastAsia="zh-CN"/>
              </w:rPr>
              <w:t>15.2.0</w:t>
            </w:r>
          </w:p>
        </w:tc>
      </w:tr>
      <w:tr w:rsidR="007F2609" w:rsidRPr="00FB387E" w14:paraId="12027E4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4725325"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EC7520"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63FCB" w14:textId="77777777" w:rsidR="00975C97" w:rsidRPr="00FB387E" w:rsidRDefault="00975C97" w:rsidP="00346178">
            <w:pPr>
              <w:pStyle w:val="TAL"/>
              <w:rPr>
                <w:lang w:eastAsia="zh-CN"/>
              </w:rPr>
            </w:pPr>
            <w:r w:rsidRPr="00FB387E">
              <w:rPr>
                <w:lang w:eastAsia="zh-CN"/>
              </w:rPr>
              <w:t>R5-1926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930" w14:textId="77777777" w:rsidR="00975C97" w:rsidRPr="00FB387E" w:rsidRDefault="00975C97" w:rsidP="00346178">
            <w:pPr>
              <w:pStyle w:val="TAL"/>
              <w:rPr>
                <w:lang w:eastAsia="zh-CN"/>
              </w:rPr>
            </w:pPr>
            <w:r w:rsidRPr="00FB387E">
              <w:rPr>
                <w:lang w:eastAsia="zh-CN"/>
              </w:rPr>
              <w:t>0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5A"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D88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E2D171" w14:textId="77777777" w:rsidR="00975C97" w:rsidRPr="00FB387E" w:rsidRDefault="00975C97" w:rsidP="00346178">
            <w:pPr>
              <w:pStyle w:val="TAL"/>
              <w:rPr>
                <w:lang w:eastAsia="zh-CN"/>
              </w:rPr>
            </w:pPr>
            <w:r w:rsidRPr="00FB387E">
              <w:rPr>
                <w:lang w:eastAsia="zh-CN"/>
              </w:rPr>
              <w:t>Addition of FR1 6.3A.2 Transmit OFF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9B570" w14:textId="77777777" w:rsidR="00975C97" w:rsidRPr="00FB387E" w:rsidRDefault="00975C97" w:rsidP="00346178">
            <w:pPr>
              <w:pStyle w:val="TAL"/>
              <w:rPr>
                <w:lang w:eastAsia="zh-CN"/>
              </w:rPr>
            </w:pPr>
            <w:r w:rsidRPr="00FB387E">
              <w:rPr>
                <w:lang w:eastAsia="zh-CN"/>
              </w:rPr>
              <w:t>15.2.0</w:t>
            </w:r>
          </w:p>
        </w:tc>
      </w:tr>
      <w:tr w:rsidR="007F2609" w:rsidRPr="00FB387E" w14:paraId="60F23B5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B3358D"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A07D6"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B7DA1" w14:textId="77777777" w:rsidR="00975C97" w:rsidRPr="00FB387E" w:rsidRDefault="00975C97" w:rsidP="00346178">
            <w:pPr>
              <w:pStyle w:val="TAL"/>
              <w:rPr>
                <w:lang w:eastAsia="zh-CN"/>
              </w:rPr>
            </w:pPr>
            <w:r w:rsidRPr="00FB387E">
              <w:rPr>
                <w:lang w:eastAsia="zh-CN"/>
              </w:rPr>
              <w:t>R5-1926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F37A4" w14:textId="77777777" w:rsidR="00975C97" w:rsidRPr="00FB387E" w:rsidRDefault="00975C97" w:rsidP="00346178">
            <w:pPr>
              <w:pStyle w:val="TAL"/>
              <w:rPr>
                <w:lang w:eastAsia="zh-CN"/>
              </w:rPr>
            </w:pPr>
            <w:r w:rsidRPr="00FB387E">
              <w:rPr>
                <w:lang w:eastAsia="zh-CN"/>
              </w:rPr>
              <w:t>0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68A9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679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352608" w14:textId="77777777" w:rsidR="00975C97" w:rsidRPr="00FB387E" w:rsidRDefault="00975C97" w:rsidP="00346178">
            <w:pPr>
              <w:pStyle w:val="TAL"/>
              <w:rPr>
                <w:lang w:eastAsia="zh-CN"/>
              </w:rPr>
            </w:pPr>
            <w:r w:rsidRPr="00FB387E">
              <w:rPr>
                <w:lang w:eastAsia="zh-CN"/>
              </w:rPr>
              <w:t>Introduction of Annex on Characteristics of the Interfering Signal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0BA27" w14:textId="77777777" w:rsidR="00975C97" w:rsidRPr="00FB387E" w:rsidRDefault="00975C97" w:rsidP="00346178">
            <w:pPr>
              <w:pStyle w:val="TAL"/>
              <w:rPr>
                <w:lang w:eastAsia="zh-CN"/>
              </w:rPr>
            </w:pPr>
            <w:r w:rsidRPr="00FB387E">
              <w:rPr>
                <w:lang w:eastAsia="zh-CN"/>
              </w:rPr>
              <w:t>15.2.0</w:t>
            </w:r>
          </w:p>
        </w:tc>
      </w:tr>
      <w:tr w:rsidR="007F2609" w:rsidRPr="00FB387E" w14:paraId="71A71CC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DA6166"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D77121"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C81F" w14:textId="77777777" w:rsidR="00975C97" w:rsidRPr="00FB387E" w:rsidRDefault="00975C97" w:rsidP="00346178">
            <w:pPr>
              <w:pStyle w:val="TAL"/>
              <w:rPr>
                <w:lang w:eastAsia="zh-CN"/>
              </w:rPr>
            </w:pPr>
            <w:r w:rsidRPr="00FB387E">
              <w:rPr>
                <w:lang w:eastAsia="zh-CN"/>
              </w:rPr>
              <w:t>R5-1928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0B86" w14:textId="77777777" w:rsidR="00975C97" w:rsidRPr="00FB387E" w:rsidRDefault="00975C97" w:rsidP="00346178">
            <w:pPr>
              <w:pStyle w:val="TAL"/>
              <w:rPr>
                <w:lang w:eastAsia="zh-CN"/>
              </w:rPr>
            </w:pPr>
            <w:r w:rsidRPr="00FB387E">
              <w:rPr>
                <w:lang w:eastAsia="zh-CN"/>
              </w:rPr>
              <w:t>0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C11B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3AA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B7C44E" w14:textId="77777777" w:rsidR="00975C97" w:rsidRPr="00FB387E" w:rsidRDefault="00975C97" w:rsidP="00346178">
            <w:pPr>
              <w:pStyle w:val="TAL"/>
              <w:rPr>
                <w:lang w:eastAsia="zh-CN"/>
              </w:rPr>
            </w:pPr>
            <w:r w:rsidRPr="00FB387E">
              <w:rPr>
                <w:lang w:eastAsia="zh-CN"/>
              </w:rPr>
              <w:t>Update of operating bands and channel arrangement to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CCCA" w14:textId="77777777" w:rsidR="00975C97" w:rsidRPr="00FB387E" w:rsidRDefault="00975C97" w:rsidP="00346178">
            <w:pPr>
              <w:pStyle w:val="TAL"/>
              <w:rPr>
                <w:lang w:eastAsia="zh-CN"/>
              </w:rPr>
            </w:pPr>
            <w:r w:rsidRPr="00FB387E">
              <w:rPr>
                <w:lang w:eastAsia="zh-CN"/>
              </w:rPr>
              <w:t>15.2.0</w:t>
            </w:r>
          </w:p>
        </w:tc>
      </w:tr>
      <w:tr w:rsidR="007F2609" w:rsidRPr="00FB387E" w14:paraId="57FD0B9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08BFE3" w14:textId="77777777" w:rsidR="00975C97" w:rsidRPr="00FB387E" w:rsidRDefault="00975C97" w:rsidP="00346178">
            <w:pPr>
              <w:pStyle w:val="TAL"/>
              <w:rPr>
                <w:lang w:eastAsia="zh-CN"/>
              </w:rPr>
            </w:pPr>
            <w:r w:rsidRPr="00FB387E">
              <w:rPr>
                <w:lang w:eastAsia="zh-CN"/>
              </w:rPr>
              <w:t>2019-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63204" w14:textId="77777777" w:rsidR="00975C97" w:rsidRPr="00FB387E" w:rsidRDefault="00975C97" w:rsidP="00346178">
            <w:pPr>
              <w:pStyle w:val="TAL"/>
              <w:rPr>
                <w:lang w:eastAsia="zh-CN"/>
              </w:rPr>
            </w:pPr>
            <w:r w:rsidRPr="00FB387E">
              <w:rPr>
                <w:lang w:eastAsia="zh-CN"/>
              </w:rPr>
              <w:t>RAN#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9B963" w14:textId="77777777" w:rsidR="00975C97" w:rsidRPr="00FB387E" w:rsidRDefault="00975C97" w:rsidP="00346178">
            <w:pPr>
              <w:pStyle w:val="TAL"/>
              <w:rPr>
                <w:lang w:eastAsia="zh-CN"/>
              </w:rPr>
            </w:pPr>
            <w:r w:rsidRPr="00FB387E">
              <w:rPr>
                <w:lang w:eastAsia="zh-CN"/>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A0793" w14:textId="77777777" w:rsidR="00975C97" w:rsidRPr="00FB387E" w:rsidRDefault="00975C97" w:rsidP="00346178">
            <w:pPr>
              <w:pStyle w:val="TAL"/>
              <w:rPr>
                <w:lang w:eastAsia="zh-CN"/>
              </w:rPr>
            </w:pPr>
            <w:r w:rsidRPr="00FB387E">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1489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15C0" w14:textId="77777777" w:rsidR="00975C97" w:rsidRPr="00FB387E" w:rsidRDefault="00975C97" w:rsidP="00346178">
            <w:pPr>
              <w:pStyle w:val="TAL"/>
              <w:rPr>
                <w:lang w:eastAsia="zh-CN"/>
              </w:rPr>
            </w:pPr>
            <w:r w:rsidRPr="00FB387E">
              <w:rPr>
                <w:lang w:eastAsia="zh-CN"/>
              </w:rPr>
              <w:t>-</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716B98" w14:textId="77777777" w:rsidR="00975C97" w:rsidRPr="00FB387E" w:rsidRDefault="00975C97" w:rsidP="00346178">
            <w:pPr>
              <w:pStyle w:val="TAL"/>
              <w:rPr>
                <w:lang w:eastAsia="zh-CN"/>
              </w:rPr>
            </w:pPr>
            <w:r w:rsidRPr="00FB387E">
              <w:rPr>
                <w:lang w:eastAsia="zh-CN"/>
              </w:rPr>
              <w:t>Editorial correction of references to TS 38.508-1 clause 4.6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9A85E" w14:textId="77777777" w:rsidR="00975C97" w:rsidRPr="00FB387E" w:rsidRDefault="00975C97" w:rsidP="00346178">
            <w:pPr>
              <w:pStyle w:val="TAL"/>
              <w:rPr>
                <w:lang w:eastAsia="zh-CN"/>
              </w:rPr>
            </w:pPr>
            <w:r w:rsidRPr="00FB387E">
              <w:rPr>
                <w:lang w:eastAsia="zh-CN"/>
              </w:rPr>
              <w:t>15.2.0</w:t>
            </w:r>
          </w:p>
        </w:tc>
      </w:tr>
      <w:tr w:rsidR="007F2609" w:rsidRPr="00FB387E" w14:paraId="1763C3D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B394C7"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5F4ABF"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3A8F" w14:textId="77777777" w:rsidR="00975C97" w:rsidRPr="00FB387E" w:rsidRDefault="00975C97" w:rsidP="00346178">
            <w:pPr>
              <w:pStyle w:val="TAL"/>
              <w:rPr>
                <w:lang w:eastAsia="zh-CN"/>
              </w:rPr>
            </w:pPr>
            <w:r w:rsidRPr="00FB387E">
              <w:rPr>
                <w:lang w:eastAsia="zh-CN"/>
              </w:rPr>
              <w:t>R5-1935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A4A21" w14:textId="77777777" w:rsidR="00975C97" w:rsidRPr="00FB387E" w:rsidRDefault="00975C97" w:rsidP="00346178">
            <w:pPr>
              <w:pStyle w:val="TAL"/>
              <w:rPr>
                <w:lang w:eastAsia="zh-CN"/>
              </w:rPr>
            </w:pPr>
            <w:r w:rsidRPr="00FB387E">
              <w:rPr>
                <w:lang w:eastAsia="zh-CN"/>
              </w:rPr>
              <w:t>0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B28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0878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EC9B71" w14:textId="77777777" w:rsidR="00975C97" w:rsidRPr="00FB387E" w:rsidRDefault="00975C97" w:rsidP="00346178">
            <w:pPr>
              <w:pStyle w:val="TAL"/>
              <w:rPr>
                <w:lang w:eastAsia="zh-CN"/>
              </w:rPr>
            </w:pPr>
            <w:r w:rsidRPr="00FB387E">
              <w:rPr>
                <w:lang w:eastAsia="zh-CN"/>
              </w:rPr>
              <w:t>Update of test case 6.5.2.4.2, UTRA ACLR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41483" w14:textId="77777777" w:rsidR="00975C97" w:rsidRPr="00FB387E" w:rsidRDefault="00975C97" w:rsidP="00346178">
            <w:pPr>
              <w:pStyle w:val="TAL"/>
              <w:rPr>
                <w:lang w:eastAsia="zh-CN"/>
              </w:rPr>
            </w:pPr>
            <w:r w:rsidRPr="00FB387E">
              <w:rPr>
                <w:lang w:eastAsia="zh-CN"/>
              </w:rPr>
              <w:t>15.3.0</w:t>
            </w:r>
          </w:p>
        </w:tc>
      </w:tr>
      <w:tr w:rsidR="007F2609" w:rsidRPr="00FB387E" w14:paraId="4B2F9FD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5D4900"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C677CA"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64B6" w14:textId="77777777" w:rsidR="00975C97" w:rsidRPr="00FB387E" w:rsidRDefault="00975C97" w:rsidP="00346178">
            <w:pPr>
              <w:pStyle w:val="TAL"/>
              <w:rPr>
                <w:lang w:eastAsia="zh-CN"/>
              </w:rPr>
            </w:pPr>
            <w:r w:rsidRPr="00FB387E">
              <w:rPr>
                <w:lang w:eastAsia="zh-CN"/>
              </w:rPr>
              <w:t>R5-1935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A7C46" w14:textId="77777777" w:rsidR="00975C97" w:rsidRPr="00FB387E" w:rsidRDefault="00975C97" w:rsidP="00346178">
            <w:pPr>
              <w:pStyle w:val="TAL"/>
              <w:rPr>
                <w:lang w:eastAsia="zh-CN"/>
              </w:rPr>
            </w:pPr>
            <w:r w:rsidRPr="00FB387E">
              <w:rPr>
                <w:lang w:eastAsia="zh-CN"/>
              </w:rPr>
              <w:t>0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E617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22D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5B81D4" w14:textId="77777777" w:rsidR="00975C97" w:rsidRPr="00FB387E" w:rsidRDefault="00975C97" w:rsidP="00346178">
            <w:pPr>
              <w:pStyle w:val="TAL"/>
              <w:rPr>
                <w:lang w:eastAsia="zh-CN"/>
              </w:rPr>
            </w:pPr>
            <w:r w:rsidRPr="00FB387E">
              <w:rPr>
                <w:lang w:eastAsia="zh-CN"/>
              </w:rPr>
              <w:t>Update of test case 6.3.4.3, Power Control Relativ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04EE6" w14:textId="77777777" w:rsidR="00975C97" w:rsidRPr="00FB387E" w:rsidRDefault="00975C97" w:rsidP="00346178">
            <w:pPr>
              <w:pStyle w:val="TAL"/>
              <w:rPr>
                <w:lang w:eastAsia="zh-CN"/>
              </w:rPr>
            </w:pPr>
            <w:r w:rsidRPr="00FB387E">
              <w:rPr>
                <w:lang w:eastAsia="zh-CN"/>
              </w:rPr>
              <w:t>15.3.0</w:t>
            </w:r>
          </w:p>
        </w:tc>
      </w:tr>
      <w:tr w:rsidR="007F2609" w:rsidRPr="00FB387E" w14:paraId="51680B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134C6C" w14:textId="77777777" w:rsidR="00975C97" w:rsidRPr="00FB387E" w:rsidRDefault="00975C97" w:rsidP="00346178">
            <w:pPr>
              <w:pStyle w:val="TAL"/>
              <w:rPr>
                <w:lang w:eastAsia="zh-CN"/>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67C537" w14:textId="77777777" w:rsidR="00975C97" w:rsidRPr="00FB387E" w:rsidRDefault="00975C97" w:rsidP="00346178">
            <w:pPr>
              <w:pStyle w:val="TAL"/>
              <w:rPr>
                <w:lang w:eastAsia="zh-CN"/>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C417" w14:textId="77777777" w:rsidR="00975C97" w:rsidRPr="00FB387E" w:rsidRDefault="00975C97" w:rsidP="00346178">
            <w:pPr>
              <w:pStyle w:val="TAL"/>
              <w:rPr>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2E3" w14:textId="77777777" w:rsidR="00975C97" w:rsidRPr="00FB387E" w:rsidRDefault="00975C97" w:rsidP="00346178">
            <w:pPr>
              <w:pStyle w:val="TAL"/>
              <w:rPr>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5B41B"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B6141" w14:textId="77777777" w:rsidR="00975C97" w:rsidRPr="00FB387E" w:rsidRDefault="00975C97" w:rsidP="00346178">
            <w:pPr>
              <w:pStyle w:val="TAL"/>
              <w:rPr>
                <w:lang w:eastAsia="zh-CN"/>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5EAE3D" w14:textId="77777777" w:rsidR="00975C97" w:rsidRPr="00FB387E" w:rsidRDefault="00975C97" w:rsidP="00346178">
            <w:pPr>
              <w:pStyle w:val="TAL"/>
              <w:rPr>
                <w:lang w:eastAsia="zh-CN"/>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F39C5" w14:textId="77777777" w:rsidR="00975C97" w:rsidRPr="00FB387E" w:rsidRDefault="00975C97" w:rsidP="00346178">
            <w:pPr>
              <w:pStyle w:val="TAL"/>
              <w:rPr>
                <w:lang w:eastAsia="zh-CN"/>
              </w:rPr>
            </w:pPr>
          </w:p>
        </w:tc>
      </w:tr>
      <w:tr w:rsidR="007F2609" w:rsidRPr="00FB387E" w14:paraId="5ADA8BF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963A75"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4D5F36"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8A1C" w14:textId="77777777" w:rsidR="00975C97" w:rsidRPr="00FB387E" w:rsidRDefault="00975C97" w:rsidP="00346178">
            <w:pPr>
              <w:pStyle w:val="TAL"/>
              <w:rPr>
                <w:lang w:eastAsia="zh-CN"/>
              </w:rPr>
            </w:pPr>
            <w:r w:rsidRPr="00FB387E">
              <w:rPr>
                <w:lang w:eastAsia="zh-CN"/>
              </w:rPr>
              <w:t>R5-1935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38CC" w14:textId="77777777" w:rsidR="00975C97" w:rsidRPr="00FB387E" w:rsidRDefault="00975C97" w:rsidP="00346178">
            <w:pPr>
              <w:pStyle w:val="TAL"/>
              <w:rPr>
                <w:lang w:eastAsia="zh-CN"/>
              </w:rPr>
            </w:pPr>
            <w:r w:rsidRPr="00FB387E">
              <w:rPr>
                <w:lang w:eastAsia="zh-CN"/>
              </w:rPr>
              <w:t>0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E83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546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F4E09E" w14:textId="77777777" w:rsidR="00975C97" w:rsidRPr="00FB387E" w:rsidRDefault="00975C97" w:rsidP="00346178">
            <w:pPr>
              <w:pStyle w:val="TAL"/>
              <w:rPr>
                <w:lang w:eastAsia="zh-CN"/>
              </w:rPr>
            </w:pPr>
            <w:r w:rsidRPr="00FB387E">
              <w:rPr>
                <w:lang w:eastAsia="zh-CN"/>
              </w:rPr>
              <w:t>Correction of 38.521-1 7.6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9F361" w14:textId="77777777" w:rsidR="00975C97" w:rsidRPr="00FB387E" w:rsidRDefault="00975C97" w:rsidP="00346178">
            <w:pPr>
              <w:pStyle w:val="TAL"/>
              <w:rPr>
                <w:lang w:eastAsia="zh-CN"/>
              </w:rPr>
            </w:pPr>
            <w:r w:rsidRPr="00FB387E">
              <w:rPr>
                <w:lang w:eastAsia="zh-CN"/>
              </w:rPr>
              <w:t>15.3.0</w:t>
            </w:r>
          </w:p>
        </w:tc>
      </w:tr>
      <w:tr w:rsidR="007F2609" w:rsidRPr="00FB387E" w14:paraId="629429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3806EE"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6E928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C7A" w14:textId="77777777" w:rsidR="00975C97" w:rsidRPr="00FB387E" w:rsidRDefault="00975C97" w:rsidP="00346178">
            <w:pPr>
              <w:pStyle w:val="TAL"/>
              <w:rPr>
                <w:lang w:eastAsia="zh-CN"/>
              </w:rPr>
            </w:pPr>
            <w:r w:rsidRPr="00FB387E">
              <w:rPr>
                <w:lang w:eastAsia="zh-CN"/>
              </w:rPr>
              <w:t>R5-1935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02B1" w14:textId="77777777" w:rsidR="00975C97" w:rsidRPr="00FB387E" w:rsidRDefault="00975C97" w:rsidP="00346178">
            <w:pPr>
              <w:pStyle w:val="TAL"/>
              <w:rPr>
                <w:lang w:eastAsia="zh-CN"/>
              </w:rPr>
            </w:pPr>
            <w:r w:rsidRPr="00FB387E">
              <w:rPr>
                <w:lang w:eastAsia="zh-CN"/>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092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261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BEC1F6" w14:textId="77777777" w:rsidR="00975C97" w:rsidRPr="00FB387E" w:rsidRDefault="00975C97" w:rsidP="00346178">
            <w:pPr>
              <w:pStyle w:val="TAL"/>
              <w:rPr>
                <w:lang w:eastAsia="zh-CN"/>
              </w:rPr>
            </w:pPr>
            <w:r w:rsidRPr="00FB387E">
              <w:rPr>
                <w:lang w:eastAsia="zh-CN"/>
              </w:rPr>
              <w:t>Correction of 38.521-1 7.6D.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23C046" w14:textId="77777777" w:rsidR="00975C97" w:rsidRPr="00FB387E" w:rsidRDefault="00975C97" w:rsidP="00346178">
            <w:pPr>
              <w:pStyle w:val="TAL"/>
              <w:rPr>
                <w:lang w:eastAsia="zh-CN"/>
              </w:rPr>
            </w:pPr>
            <w:r w:rsidRPr="00FB387E">
              <w:rPr>
                <w:lang w:eastAsia="zh-CN"/>
              </w:rPr>
              <w:t>15.3.0</w:t>
            </w:r>
          </w:p>
        </w:tc>
      </w:tr>
      <w:tr w:rsidR="007F2609" w:rsidRPr="00FB387E" w14:paraId="542D78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024492"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0D72B4"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18D0" w14:textId="77777777" w:rsidR="00975C97" w:rsidRPr="00FB387E" w:rsidRDefault="00975C97" w:rsidP="00346178">
            <w:pPr>
              <w:pStyle w:val="TAL"/>
              <w:rPr>
                <w:lang w:eastAsia="zh-CN"/>
              </w:rPr>
            </w:pPr>
            <w:r w:rsidRPr="00FB387E">
              <w:rPr>
                <w:lang w:eastAsia="zh-CN"/>
              </w:rPr>
              <w:t>R5-1935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D0F5" w14:textId="77777777" w:rsidR="00975C97" w:rsidRPr="00FB387E" w:rsidRDefault="00975C97" w:rsidP="00346178">
            <w:pPr>
              <w:pStyle w:val="TAL"/>
              <w:rPr>
                <w:lang w:eastAsia="zh-CN"/>
              </w:rPr>
            </w:pPr>
            <w:r w:rsidRPr="00FB387E">
              <w:rPr>
                <w:lang w:eastAsia="zh-CN"/>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285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3434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890B67" w14:textId="77777777" w:rsidR="00975C97" w:rsidRPr="00FB387E" w:rsidRDefault="00975C97" w:rsidP="00346178">
            <w:pPr>
              <w:pStyle w:val="TAL"/>
              <w:rPr>
                <w:lang w:eastAsia="zh-CN"/>
              </w:rPr>
            </w:pPr>
            <w:r w:rsidRPr="00FB387E">
              <w:rPr>
                <w:lang w:eastAsia="zh-CN"/>
              </w:rPr>
              <w:t>Correction of 38.521-1 7.6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75DFD" w14:textId="77777777" w:rsidR="00975C97" w:rsidRPr="00FB387E" w:rsidRDefault="00975C97" w:rsidP="00346178">
            <w:pPr>
              <w:pStyle w:val="TAL"/>
              <w:rPr>
                <w:lang w:eastAsia="zh-CN"/>
              </w:rPr>
            </w:pPr>
            <w:r w:rsidRPr="00FB387E">
              <w:rPr>
                <w:lang w:eastAsia="zh-CN"/>
              </w:rPr>
              <w:t>15.3.0</w:t>
            </w:r>
          </w:p>
        </w:tc>
      </w:tr>
      <w:tr w:rsidR="007F2609" w:rsidRPr="00FB387E" w14:paraId="4A01F45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69D6DB"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47995"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923DF" w14:textId="77777777" w:rsidR="00975C97" w:rsidRPr="00FB387E" w:rsidRDefault="00975C97" w:rsidP="00346178">
            <w:pPr>
              <w:pStyle w:val="TAL"/>
              <w:rPr>
                <w:lang w:eastAsia="zh-CN"/>
              </w:rPr>
            </w:pPr>
            <w:r w:rsidRPr="00FB387E">
              <w:rPr>
                <w:lang w:eastAsia="zh-CN"/>
              </w:rPr>
              <w:t>R5-1935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D438" w14:textId="77777777" w:rsidR="00975C97" w:rsidRPr="00FB387E" w:rsidRDefault="00975C97" w:rsidP="00346178">
            <w:pPr>
              <w:pStyle w:val="TAL"/>
              <w:rPr>
                <w:lang w:eastAsia="zh-CN"/>
              </w:rPr>
            </w:pPr>
            <w:r w:rsidRPr="00FB387E">
              <w:rPr>
                <w:lang w:eastAsia="zh-CN"/>
              </w:rPr>
              <w:t>0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104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6CE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F5BB99" w14:textId="77777777" w:rsidR="00975C97" w:rsidRPr="00FB387E" w:rsidRDefault="00975C97" w:rsidP="00346178">
            <w:pPr>
              <w:pStyle w:val="TAL"/>
              <w:rPr>
                <w:lang w:eastAsia="zh-CN"/>
              </w:rPr>
            </w:pPr>
            <w:r w:rsidRPr="00FB387E">
              <w:rPr>
                <w:lang w:eastAsia="zh-CN"/>
              </w:rPr>
              <w:t>Correction of 38.521-1 7.8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A977A" w14:textId="77777777" w:rsidR="00975C97" w:rsidRPr="00FB387E" w:rsidRDefault="00975C97" w:rsidP="00346178">
            <w:pPr>
              <w:pStyle w:val="TAL"/>
              <w:rPr>
                <w:lang w:eastAsia="zh-CN"/>
              </w:rPr>
            </w:pPr>
            <w:r w:rsidRPr="00FB387E">
              <w:rPr>
                <w:lang w:eastAsia="zh-CN"/>
              </w:rPr>
              <w:t>15.3.0</w:t>
            </w:r>
          </w:p>
        </w:tc>
      </w:tr>
      <w:tr w:rsidR="007F2609" w:rsidRPr="00FB387E" w14:paraId="46E353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06AED4"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6DC7F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3D79" w14:textId="77777777" w:rsidR="00975C97" w:rsidRPr="00FB387E" w:rsidRDefault="00975C97" w:rsidP="00346178">
            <w:pPr>
              <w:pStyle w:val="TAL"/>
              <w:rPr>
                <w:lang w:eastAsia="zh-CN"/>
              </w:rPr>
            </w:pPr>
            <w:r w:rsidRPr="00FB387E">
              <w:rPr>
                <w:lang w:eastAsia="zh-CN"/>
              </w:rPr>
              <w:t>R5-1935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6A1" w14:textId="77777777" w:rsidR="00975C97" w:rsidRPr="00FB387E" w:rsidRDefault="00975C97" w:rsidP="00346178">
            <w:pPr>
              <w:pStyle w:val="TAL"/>
              <w:rPr>
                <w:lang w:eastAsia="zh-CN"/>
              </w:rPr>
            </w:pPr>
            <w:r w:rsidRPr="00FB387E">
              <w:rPr>
                <w:lang w:eastAsia="zh-CN"/>
              </w:rPr>
              <w:t>0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8990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7F0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7FE3EC" w14:textId="77777777" w:rsidR="00975C97" w:rsidRPr="00FB387E" w:rsidRDefault="00975C97" w:rsidP="00346178">
            <w:pPr>
              <w:pStyle w:val="TAL"/>
              <w:rPr>
                <w:lang w:eastAsia="zh-CN"/>
              </w:rPr>
            </w:pPr>
            <w:r w:rsidRPr="00FB387E">
              <w:rPr>
                <w:lang w:eastAsia="zh-CN"/>
              </w:rPr>
              <w:t>Correction of 38.521-1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78702" w14:textId="77777777" w:rsidR="00975C97" w:rsidRPr="00FB387E" w:rsidRDefault="00975C97" w:rsidP="00346178">
            <w:pPr>
              <w:pStyle w:val="TAL"/>
              <w:rPr>
                <w:lang w:eastAsia="zh-CN"/>
              </w:rPr>
            </w:pPr>
            <w:r w:rsidRPr="00FB387E">
              <w:rPr>
                <w:lang w:eastAsia="zh-CN"/>
              </w:rPr>
              <w:t>15.3.0</w:t>
            </w:r>
          </w:p>
        </w:tc>
      </w:tr>
      <w:tr w:rsidR="007F2609" w:rsidRPr="00FB387E" w14:paraId="73AFDAE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01BF06"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A1169"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AC6E2" w14:textId="77777777" w:rsidR="00975C97" w:rsidRPr="00FB387E" w:rsidRDefault="00975C97" w:rsidP="00346178">
            <w:pPr>
              <w:pStyle w:val="TAL"/>
              <w:rPr>
                <w:lang w:eastAsia="zh-CN"/>
              </w:rPr>
            </w:pPr>
            <w:r w:rsidRPr="00FB387E">
              <w:rPr>
                <w:lang w:eastAsia="zh-CN"/>
              </w:rPr>
              <w:t>R5-1935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887F" w14:textId="77777777" w:rsidR="00975C97" w:rsidRPr="00FB387E" w:rsidRDefault="00975C97" w:rsidP="00346178">
            <w:pPr>
              <w:pStyle w:val="TAL"/>
              <w:rPr>
                <w:lang w:eastAsia="zh-CN"/>
              </w:rPr>
            </w:pPr>
            <w:r w:rsidRPr="00FB387E">
              <w:rPr>
                <w:lang w:eastAsia="zh-CN"/>
              </w:rPr>
              <w:t>0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D330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351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FCA1A0" w14:textId="77777777" w:rsidR="00975C97" w:rsidRPr="00FB387E" w:rsidRDefault="00975C97" w:rsidP="00346178">
            <w:pPr>
              <w:pStyle w:val="TAL"/>
              <w:rPr>
                <w:lang w:eastAsia="zh-CN"/>
              </w:rPr>
            </w:pPr>
            <w:r w:rsidRPr="00FB387E">
              <w:rPr>
                <w:lang w:eastAsia="zh-CN"/>
              </w:rPr>
              <w:t>Update of TC 7.7A.0 Spurious respons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11F6F" w14:textId="77777777" w:rsidR="00975C97" w:rsidRPr="00FB387E" w:rsidRDefault="00975C97" w:rsidP="00346178">
            <w:pPr>
              <w:pStyle w:val="TAL"/>
              <w:rPr>
                <w:lang w:eastAsia="zh-CN"/>
              </w:rPr>
            </w:pPr>
            <w:r w:rsidRPr="00FB387E">
              <w:rPr>
                <w:lang w:eastAsia="zh-CN"/>
              </w:rPr>
              <w:t>15.3.0</w:t>
            </w:r>
          </w:p>
        </w:tc>
      </w:tr>
      <w:tr w:rsidR="007F2609" w:rsidRPr="00FB387E" w14:paraId="2BD7B6C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6D1028"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19257"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FC35" w14:textId="77777777" w:rsidR="00975C97" w:rsidRPr="00FB387E" w:rsidRDefault="00975C97" w:rsidP="00346178">
            <w:pPr>
              <w:pStyle w:val="TAL"/>
              <w:rPr>
                <w:lang w:eastAsia="zh-CN"/>
              </w:rPr>
            </w:pPr>
            <w:r w:rsidRPr="00FB387E">
              <w:rPr>
                <w:lang w:eastAsia="zh-CN"/>
              </w:rPr>
              <w:t>R5-1935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3469C" w14:textId="77777777" w:rsidR="00975C97" w:rsidRPr="00FB387E" w:rsidRDefault="00975C97" w:rsidP="00346178">
            <w:pPr>
              <w:pStyle w:val="TAL"/>
              <w:rPr>
                <w:lang w:eastAsia="zh-CN"/>
              </w:rPr>
            </w:pPr>
            <w:r w:rsidRPr="00FB387E">
              <w:rPr>
                <w:lang w:eastAsia="zh-CN"/>
              </w:rPr>
              <w:t>0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8A1D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A6C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7BC276" w14:textId="77777777" w:rsidR="00975C97" w:rsidRPr="00FB387E" w:rsidRDefault="00975C97" w:rsidP="00346178">
            <w:pPr>
              <w:pStyle w:val="TAL"/>
              <w:rPr>
                <w:lang w:eastAsia="zh-CN"/>
              </w:rPr>
            </w:pPr>
            <w:r w:rsidRPr="00FB387E">
              <w:rPr>
                <w:lang w:eastAsia="zh-CN"/>
              </w:rPr>
              <w:t>Correction of section number for UE diagram in Initial conditions of 38.521-1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FFC1E" w14:textId="77777777" w:rsidR="00975C97" w:rsidRPr="00FB387E" w:rsidRDefault="00975C97" w:rsidP="00346178">
            <w:pPr>
              <w:pStyle w:val="TAL"/>
              <w:rPr>
                <w:lang w:eastAsia="zh-CN"/>
              </w:rPr>
            </w:pPr>
            <w:r w:rsidRPr="00FB387E">
              <w:rPr>
                <w:lang w:eastAsia="zh-CN"/>
              </w:rPr>
              <w:t>15.3.0</w:t>
            </w:r>
          </w:p>
        </w:tc>
      </w:tr>
      <w:tr w:rsidR="007F2609" w:rsidRPr="00FB387E" w14:paraId="0E67319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8CE79D"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9E2ACA"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8B25" w14:textId="77777777" w:rsidR="00975C97" w:rsidRPr="00FB387E" w:rsidRDefault="00975C97" w:rsidP="00346178">
            <w:pPr>
              <w:pStyle w:val="TAL"/>
              <w:rPr>
                <w:lang w:eastAsia="zh-CN"/>
              </w:rPr>
            </w:pPr>
            <w:r w:rsidRPr="00FB387E">
              <w:rPr>
                <w:lang w:eastAsia="zh-CN"/>
              </w:rPr>
              <w:t>R5-1935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E122" w14:textId="77777777" w:rsidR="00975C97" w:rsidRPr="00FB387E" w:rsidRDefault="00975C97" w:rsidP="00346178">
            <w:pPr>
              <w:pStyle w:val="TAL"/>
              <w:rPr>
                <w:lang w:eastAsia="zh-CN"/>
              </w:rPr>
            </w:pPr>
            <w:r w:rsidRPr="00FB387E">
              <w:rPr>
                <w:lang w:eastAsia="zh-CN"/>
              </w:rPr>
              <w:t>0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B54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D920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76C87E" w14:textId="77777777" w:rsidR="00975C97" w:rsidRPr="00FB387E" w:rsidRDefault="00975C97" w:rsidP="00346178">
            <w:pPr>
              <w:pStyle w:val="TAL"/>
              <w:rPr>
                <w:lang w:eastAsia="zh-CN"/>
              </w:rPr>
            </w:pPr>
            <w:r w:rsidRPr="00FB387E">
              <w:rPr>
                <w:lang w:eastAsia="zh-CN"/>
              </w:rPr>
              <w:t>Correction of section number for UE diagram in Initial conditions of 38.521-1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64FFC" w14:textId="77777777" w:rsidR="00975C97" w:rsidRPr="00FB387E" w:rsidRDefault="00975C97" w:rsidP="00346178">
            <w:pPr>
              <w:pStyle w:val="TAL"/>
              <w:rPr>
                <w:lang w:eastAsia="zh-CN"/>
              </w:rPr>
            </w:pPr>
            <w:r w:rsidRPr="00FB387E">
              <w:rPr>
                <w:lang w:eastAsia="zh-CN"/>
              </w:rPr>
              <w:t>15.3.0</w:t>
            </w:r>
          </w:p>
        </w:tc>
      </w:tr>
      <w:tr w:rsidR="007F2609" w:rsidRPr="00FB387E" w14:paraId="45EB159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E64CCB"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CC08B"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6232" w14:textId="77777777" w:rsidR="00975C97" w:rsidRPr="00FB387E" w:rsidRDefault="00975C97" w:rsidP="00346178">
            <w:pPr>
              <w:pStyle w:val="TAL"/>
              <w:rPr>
                <w:lang w:eastAsia="zh-CN"/>
              </w:rPr>
            </w:pPr>
            <w:r w:rsidRPr="00FB387E">
              <w:rPr>
                <w:lang w:eastAsia="zh-CN"/>
              </w:rPr>
              <w:t>R5-1935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AFFDD" w14:textId="77777777" w:rsidR="00975C97" w:rsidRPr="00FB387E" w:rsidRDefault="00975C97" w:rsidP="00346178">
            <w:pPr>
              <w:pStyle w:val="TAL"/>
              <w:rPr>
                <w:lang w:eastAsia="zh-CN"/>
              </w:rPr>
            </w:pPr>
            <w:r w:rsidRPr="00FB387E">
              <w:rPr>
                <w:lang w:eastAsia="zh-CN"/>
              </w:rPr>
              <w:t>0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6AA1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D26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8DB321" w14:textId="77777777" w:rsidR="00975C97" w:rsidRPr="00FB387E" w:rsidRDefault="00975C97" w:rsidP="00346178">
            <w:pPr>
              <w:pStyle w:val="TAL"/>
              <w:rPr>
                <w:lang w:eastAsia="zh-CN"/>
              </w:rPr>
            </w:pPr>
            <w:r w:rsidRPr="00FB387E">
              <w:rPr>
                <w:lang w:eastAsia="zh-CN"/>
              </w:rPr>
              <w:t>Unify Outer_1RB and Edge_1RB in Test Configuration Table of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DEBC6" w14:textId="77777777" w:rsidR="00975C97" w:rsidRPr="00FB387E" w:rsidRDefault="00975C97" w:rsidP="00346178">
            <w:pPr>
              <w:pStyle w:val="TAL"/>
              <w:rPr>
                <w:lang w:eastAsia="zh-CN"/>
              </w:rPr>
            </w:pPr>
            <w:r w:rsidRPr="00FB387E">
              <w:rPr>
                <w:lang w:eastAsia="zh-CN"/>
              </w:rPr>
              <w:t>15.3.0</w:t>
            </w:r>
          </w:p>
        </w:tc>
      </w:tr>
      <w:tr w:rsidR="007F2609" w:rsidRPr="00FB387E" w14:paraId="7B088C8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A956FE"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7B2D23"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498B" w14:textId="77777777" w:rsidR="00975C97" w:rsidRPr="00FB387E" w:rsidRDefault="00975C97" w:rsidP="00346178">
            <w:pPr>
              <w:pStyle w:val="TAL"/>
              <w:rPr>
                <w:lang w:eastAsia="zh-CN"/>
              </w:rPr>
            </w:pPr>
            <w:r w:rsidRPr="00FB387E">
              <w:rPr>
                <w:lang w:eastAsia="zh-CN"/>
              </w:rPr>
              <w:t>R5-1937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2B52" w14:textId="77777777" w:rsidR="00975C97" w:rsidRPr="00FB387E" w:rsidRDefault="00975C97" w:rsidP="00346178">
            <w:pPr>
              <w:pStyle w:val="TAL"/>
              <w:rPr>
                <w:lang w:eastAsia="zh-CN"/>
              </w:rPr>
            </w:pPr>
            <w:r w:rsidRPr="00FB387E">
              <w:rPr>
                <w:lang w:eastAsia="zh-CN"/>
              </w:rPr>
              <w:t>0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A9C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171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4EE696" w14:textId="77777777" w:rsidR="00975C97" w:rsidRPr="00FB387E" w:rsidRDefault="00975C97" w:rsidP="00346178">
            <w:pPr>
              <w:pStyle w:val="TAL"/>
              <w:rPr>
                <w:lang w:eastAsia="zh-CN"/>
              </w:rPr>
            </w:pPr>
            <w:r w:rsidRPr="00FB387E">
              <w:rPr>
                <w:lang w:eastAsia="zh-CN"/>
              </w:rPr>
              <w:t>Update of 6.3D Output power dynamics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0CD80" w14:textId="77777777" w:rsidR="00975C97" w:rsidRPr="00FB387E" w:rsidRDefault="00975C97" w:rsidP="00346178">
            <w:pPr>
              <w:pStyle w:val="TAL"/>
              <w:rPr>
                <w:lang w:eastAsia="zh-CN"/>
              </w:rPr>
            </w:pPr>
            <w:r w:rsidRPr="00FB387E">
              <w:rPr>
                <w:lang w:eastAsia="zh-CN"/>
              </w:rPr>
              <w:t>15.3.0</w:t>
            </w:r>
          </w:p>
        </w:tc>
      </w:tr>
      <w:tr w:rsidR="007F2609" w:rsidRPr="00FB387E" w14:paraId="6DACAB4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030503"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3F6F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4861" w14:textId="77777777" w:rsidR="00975C97" w:rsidRPr="00FB387E" w:rsidRDefault="00975C97" w:rsidP="00346178">
            <w:pPr>
              <w:pStyle w:val="TAL"/>
              <w:rPr>
                <w:lang w:eastAsia="zh-CN"/>
              </w:rPr>
            </w:pPr>
            <w:r w:rsidRPr="00FB387E">
              <w:rPr>
                <w:lang w:eastAsia="zh-CN"/>
              </w:rPr>
              <w:t>R5-1939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3AB99" w14:textId="77777777" w:rsidR="00975C97" w:rsidRPr="00FB387E" w:rsidRDefault="00975C97" w:rsidP="00346178">
            <w:pPr>
              <w:pStyle w:val="TAL"/>
              <w:rPr>
                <w:lang w:eastAsia="zh-CN"/>
              </w:rPr>
            </w:pPr>
            <w:r w:rsidRPr="00FB387E">
              <w:rPr>
                <w:lang w:eastAsia="zh-CN"/>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D7E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E7F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D8F4E3" w14:textId="77777777" w:rsidR="00975C97" w:rsidRPr="00FB387E" w:rsidRDefault="00975C97" w:rsidP="00346178">
            <w:pPr>
              <w:pStyle w:val="TAL"/>
              <w:rPr>
                <w:lang w:eastAsia="zh-CN"/>
              </w:rPr>
            </w:pPr>
            <w:r w:rsidRPr="00FB387E">
              <w:rPr>
                <w:lang w:eastAsia="zh-CN"/>
              </w:rPr>
              <w:t>Update of NR FR1 6.2.3 A-MPR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5460" w14:textId="77777777" w:rsidR="00975C97" w:rsidRPr="00FB387E" w:rsidRDefault="00975C97" w:rsidP="00346178">
            <w:pPr>
              <w:pStyle w:val="TAL"/>
              <w:rPr>
                <w:lang w:eastAsia="zh-CN"/>
              </w:rPr>
            </w:pPr>
            <w:r w:rsidRPr="00FB387E">
              <w:rPr>
                <w:lang w:eastAsia="zh-CN"/>
              </w:rPr>
              <w:t>15.3.0</w:t>
            </w:r>
          </w:p>
        </w:tc>
      </w:tr>
      <w:tr w:rsidR="007F2609" w:rsidRPr="00FB387E" w14:paraId="4E73A62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433E324"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9DAAD4"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F5D2F" w14:textId="77777777" w:rsidR="00975C97" w:rsidRPr="00FB387E" w:rsidRDefault="00975C97" w:rsidP="00346178">
            <w:pPr>
              <w:pStyle w:val="TAL"/>
              <w:rPr>
                <w:lang w:eastAsia="zh-CN"/>
              </w:rPr>
            </w:pPr>
            <w:r w:rsidRPr="00FB387E">
              <w:rPr>
                <w:lang w:eastAsia="zh-CN"/>
              </w:rPr>
              <w:t>R5-1939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A991" w14:textId="77777777" w:rsidR="00975C97" w:rsidRPr="00FB387E" w:rsidRDefault="00975C97" w:rsidP="00346178">
            <w:pPr>
              <w:pStyle w:val="TAL"/>
              <w:rPr>
                <w:lang w:eastAsia="zh-CN"/>
              </w:rPr>
            </w:pPr>
            <w:r w:rsidRPr="00FB387E">
              <w:rPr>
                <w:lang w:eastAsia="zh-CN"/>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4032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ADDF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914568" w14:textId="77777777" w:rsidR="00975C97" w:rsidRPr="00FB387E" w:rsidRDefault="00975C97" w:rsidP="00346178">
            <w:pPr>
              <w:pStyle w:val="TAL"/>
              <w:rPr>
                <w:lang w:eastAsia="zh-CN"/>
              </w:rPr>
            </w:pPr>
            <w:r w:rsidRPr="00FB387E">
              <w:rPr>
                <w:lang w:eastAsia="zh-CN"/>
              </w:rPr>
              <w:t>Update of SA FR1 RF 6.5D.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0A556" w14:textId="77777777" w:rsidR="00975C97" w:rsidRPr="00FB387E" w:rsidRDefault="00975C97" w:rsidP="00346178">
            <w:pPr>
              <w:pStyle w:val="TAL"/>
              <w:rPr>
                <w:lang w:eastAsia="zh-CN"/>
              </w:rPr>
            </w:pPr>
            <w:r w:rsidRPr="00FB387E">
              <w:rPr>
                <w:lang w:eastAsia="zh-CN"/>
              </w:rPr>
              <w:t>15.3.0</w:t>
            </w:r>
          </w:p>
        </w:tc>
      </w:tr>
      <w:tr w:rsidR="007F2609" w:rsidRPr="00FB387E" w14:paraId="1B67A85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B97B02"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B0E3F3"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D484" w14:textId="77777777" w:rsidR="00975C97" w:rsidRPr="00FB387E" w:rsidRDefault="00975C97" w:rsidP="00346178">
            <w:pPr>
              <w:pStyle w:val="TAL"/>
              <w:rPr>
                <w:lang w:eastAsia="zh-CN"/>
              </w:rPr>
            </w:pPr>
            <w:r w:rsidRPr="00FB387E">
              <w:rPr>
                <w:lang w:eastAsia="zh-CN"/>
              </w:rPr>
              <w:t>R5-1939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6B3E1" w14:textId="77777777" w:rsidR="00975C97" w:rsidRPr="00FB387E" w:rsidRDefault="00975C97" w:rsidP="00346178">
            <w:pPr>
              <w:pStyle w:val="TAL"/>
              <w:rPr>
                <w:lang w:eastAsia="zh-CN"/>
              </w:rPr>
            </w:pPr>
            <w:r w:rsidRPr="00FB387E">
              <w:rPr>
                <w:lang w:eastAsia="zh-CN"/>
              </w:rPr>
              <w:t>0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F961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5BB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C0F6AF" w14:textId="77777777" w:rsidR="00975C97" w:rsidRPr="00FB387E" w:rsidRDefault="00975C97" w:rsidP="00346178">
            <w:pPr>
              <w:pStyle w:val="TAL"/>
              <w:rPr>
                <w:lang w:eastAsia="zh-CN"/>
              </w:rPr>
            </w:pPr>
            <w:r w:rsidRPr="00FB387E">
              <w:rPr>
                <w:lang w:eastAsia="zh-CN"/>
              </w:rPr>
              <w:t>Update of  SA FR1 RF 6.5D.2.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47FCC" w14:textId="77777777" w:rsidR="00975C97" w:rsidRPr="00FB387E" w:rsidRDefault="00975C97" w:rsidP="00346178">
            <w:pPr>
              <w:pStyle w:val="TAL"/>
              <w:rPr>
                <w:lang w:eastAsia="zh-CN"/>
              </w:rPr>
            </w:pPr>
            <w:r w:rsidRPr="00FB387E">
              <w:rPr>
                <w:lang w:eastAsia="zh-CN"/>
              </w:rPr>
              <w:t>15.3.0</w:t>
            </w:r>
          </w:p>
        </w:tc>
      </w:tr>
      <w:tr w:rsidR="007F2609" w:rsidRPr="00FB387E" w14:paraId="7E502E7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B2461B"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38699A"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1315" w14:textId="77777777" w:rsidR="00975C97" w:rsidRPr="00FB387E" w:rsidRDefault="00975C97" w:rsidP="00346178">
            <w:pPr>
              <w:pStyle w:val="TAL"/>
              <w:rPr>
                <w:lang w:eastAsia="zh-CN"/>
              </w:rPr>
            </w:pPr>
            <w:r w:rsidRPr="00FB387E">
              <w:rPr>
                <w:lang w:eastAsia="zh-CN"/>
              </w:rPr>
              <w:t>R5-193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0FA2D" w14:textId="77777777" w:rsidR="00975C97" w:rsidRPr="00FB387E" w:rsidRDefault="00975C97" w:rsidP="00346178">
            <w:pPr>
              <w:pStyle w:val="TAL"/>
              <w:rPr>
                <w:lang w:eastAsia="zh-CN"/>
              </w:rPr>
            </w:pPr>
            <w:r w:rsidRPr="00FB387E">
              <w:rPr>
                <w:lang w:eastAsia="zh-CN"/>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A594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E25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CDE145" w14:textId="77777777" w:rsidR="00975C97" w:rsidRPr="00FB387E" w:rsidRDefault="00975C97" w:rsidP="00346178">
            <w:pPr>
              <w:pStyle w:val="TAL"/>
              <w:rPr>
                <w:lang w:eastAsia="zh-CN"/>
              </w:rPr>
            </w:pPr>
            <w:r w:rsidRPr="00FB387E">
              <w:rPr>
                <w:lang w:eastAsia="zh-CN"/>
              </w:rPr>
              <w:t>Update of  SA FR1 RF 6.5D.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00B6" w14:textId="77777777" w:rsidR="00975C97" w:rsidRPr="00FB387E" w:rsidRDefault="00975C97" w:rsidP="00346178">
            <w:pPr>
              <w:pStyle w:val="TAL"/>
              <w:rPr>
                <w:lang w:eastAsia="zh-CN"/>
              </w:rPr>
            </w:pPr>
            <w:r w:rsidRPr="00FB387E">
              <w:rPr>
                <w:lang w:eastAsia="zh-CN"/>
              </w:rPr>
              <w:t>15.3.0</w:t>
            </w:r>
          </w:p>
        </w:tc>
      </w:tr>
      <w:tr w:rsidR="007F2609" w:rsidRPr="00FB387E" w14:paraId="50C2582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1472A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A3F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2547C" w14:textId="77777777" w:rsidR="00975C97" w:rsidRPr="00FB387E" w:rsidRDefault="00975C97" w:rsidP="00346178">
            <w:pPr>
              <w:pStyle w:val="TAL"/>
              <w:rPr>
                <w:lang w:eastAsia="zh-CN"/>
              </w:rPr>
            </w:pPr>
            <w:r w:rsidRPr="00FB387E">
              <w:rPr>
                <w:lang w:eastAsia="zh-CN"/>
              </w:rPr>
              <w:t>R5-193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FE865" w14:textId="77777777" w:rsidR="00975C97" w:rsidRPr="00FB387E" w:rsidRDefault="00975C97" w:rsidP="00346178">
            <w:pPr>
              <w:pStyle w:val="TAL"/>
              <w:rPr>
                <w:lang w:eastAsia="zh-CN"/>
              </w:rPr>
            </w:pPr>
            <w:r w:rsidRPr="00FB387E">
              <w:rPr>
                <w:lang w:eastAsia="zh-CN"/>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3523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EF6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3B75B9" w14:textId="77777777" w:rsidR="00975C97" w:rsidRPr="00FB387E" w:rsidRDefault="00975C97" w:rsidP="00346178">
            <w:pPr>
              <w:pStyle w:val="TAL"/>
              <w:rPr>
                <w:lang w:eastAsia="zh-CN"/>
              </w:rPr>
            </w:pPr>
            <w:r w:rsidRPr="00FB387E">
              <w:rPr>
                <w:lang w:eastAsia="zh-CN"/>
              </w:rPr>
              <w:t>Addition of NR FR1 6.2D.3 A-MPR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0073B" w14:textId="77777777" w:rsidR="00975C97" w:rsidRPr="00FB387E" w:rsidRDefault="00975C97" w:rsidP="00346178">
            <w:pPr>
              <w:pStyle w:val="TAL"/>
              <w:rPr>
                <w:lang w:eastAsia="zh-CN"/>
              </w:rPr>
            </w:pPr>
            <w:r w:rsidRPr="00FB387E">
              <w:rPr>
                <w:lang w:eastAsia="zh-CN"/>
              </w:rPr>
              <w:t>15.3.0</w:t>
            </w:r>
          </w:p>
        </w:tc>
      </w:tr>
      <w:tr w:rsidR="007F2609" w:rsidRPr="00FB387E" w14:paraId="0603598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BC6B11"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644D0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C0E49" w14:textId="77777777" w:rsidR="00975C97" w:rsidRPr="00FB387E" w:rsidRDefault="00975C97" w:rsidP="00346178">
            <w:pPr>
              <w:pStyle w:val="TAL"/>
              <w:rPr>
                <w:lang w:eastAsia="zh-CN"/>
              </w:rPr>
            </w:pPr>
            <w:r w:rsidRPr="00FB387E">
              <w:rPr>
                <w:lang w:eastAsia="zh-CN"/>
              </w:rPr>
              <w:t>R5-1939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CF351" w14:textId="77777777" w:rsidR="00975C97" w:rsidRPr="00FB387E" w:rsidRDefault="00975C97" w:rsidP="00346178">
            <w:pPr>
              <w:pStyle w:val="TAL"/>
              <w:rPr>
                <w:lang w:eastAsia="zh-CN"/>
              </w:rPr>
            </w:pPr>
            <w:r w:rsidRPr="00FB387E">
              <w:rPr>
                <w:lang w:eastAsia="zh-CN"/>
              </w:rPr>
              <w:t>0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3A6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F477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54C0B2" w14:textId="77777777" w:rsidR="00975C97" w:rsidRPr="00FB387E" w:rsidRDefault="00975C97" w:rsidP="00346178">
            <w:pPr>
              <w:pStyle w:val="TAL"/>
              <w:rPr>
                <w:lang w:eastAsia="zh-CN"/>
              </w:rPr>
            </w:pPr>
            <w:r w:rsidRPr="00FB387E">
              <w:rPr>
                <w:lang w:eastAsia="zh-CN"/>
              </w:rPr>
              <w:t>Update of clause 5 to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1562A" w14:textId="77777777" w:rsidR="00975C97" w:rsidRPr="00FB387E" w:rsidRDefault="00975C97" w:rsidP="00346178">
            <w:pPr>
              <w:pStyle w:val="TAL"/>
              <w:rPr>
                <w:lang w:eastAsia="zh-CN"/>
              </w:rPr>
            </w:pPr>
            <w:r w:rsidRPr="00FB387E">
              <w:rPr>
                <w:lang w:eastAsia="zh-CN"/>
              </w:rPr>
              <w:t>15.3.0</w:t>
            </w:r>
          </w:p>
        </w:tc>
      </w:tr>
      <w:tr w:rsidR="007F2609" w:rsidRPr="00FB387E" w14:paraId="46CFBCE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98D984F"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8DE7F"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9922" w14:textId="77777777" w:rsidR="00975C97" w:rsidRPr="00FB387E" w:rsidRDefault="00975C97" w:rsidP="00346178">
            <w:pPr>
              <w:pStyle w:val="TAL"/>
              <w:rPr>
                <w:lang w:eastAsia="zh-CN"/>
              </w:rPr>
            </w:pPr>
            <w:r w:rsidRPr="00FB387E">
              <w:rPr>
                <w:lang w:eastAsia="zh-CN"/>
              </w:rPr>
              <w:t>R5-1941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B95E0" w14:textId="77777777" w:rsidR="00975C97" w:rsidRPr="00FB387E" w:rsidRDefault="00975C97" w:rsidP="00346178">
            <w:pPr>
              <w:pStyle w:val="TAL"/>
              <w:rPr>
                <w:lang w:eastAsia="zh-CN"/>
              </w:rPr>
            </w:pPr>
            <w:r w:rsidRPr="00FB387E">
              <w:rPr>
                <w:lang w:eastAsia="zh-CN"/>
              </w:rPr>
              <w:t>0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19B1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F1E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758F5F" w14:textId="77777777" w:rsidR="00975C97" w:rsidRPr="00FB387E" w:rsidRDefault="00975C97" w:rsidP="00346178">
            <w:pPr>
              <w:pStyle w:val="TAL"/>
              <w:rPr>
                <w:lang w:eastAsia="zh-CN"/>
              </w:rPr>
            </w:pPr>
            <w:r w:rsidRPr="00FB387E">
              <w:rPr>
                <w:lang w:eastAsia="zh-CN"/>
              </w:rPr>
              <w:t>Update Out of band emission test cases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A28E5" w14:textId="77777777" w:rsidR="00975C97" w:rsidRPr="00FB387E" w:rsidRDefault="00975C97" w:rsidP="00346178">
            <w:pPr>
              <w:pStyle w:val="TAL"/>
              <w:rPr>
                <w:lang w:eastAsia="zh-CN"/>
              </w:rPr>
            </w:pPr>
            <w:r w:rsidRPr="00FB387E">
              <w:rPr>
                <w:lang w:eastAsia="zh-CN"/>
              </w:rPr>
              <w:t>15.3.0</w:t>
            </w:r>
          </w:p>
        </w:tc>
      </w:tr>
      <w:tr w:rsidR="007F2609" w:rsidRPr="00FB387E" w14:paraId="3EC958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8F7A82"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5B9FB9"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B5586" w14:textId="77777777" w:rsidR="00975C97" w:rsidRPr="00FB387E" w:rsidRDefault="00975C97" w:rsidP="00346178">
            <w:pPr>
              <w:pStyle w:val="TAL"/>
              <w:rPr>
                <w:lang w:eastAsia="zh-CN"/>
              </w:rPr>
            </w:pPr>
            <w:r w:rsidRPr="00FB387E">
              <w:rPr>
                <w:lang w:eastAsia="zh-CN"/>
              </w:rPr>
              <w:t>R5-1941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CBCF1" w14:textId="77777777" w:rsidR="00975C97" w:rsidRPr="00FB387E" w:rsidRDefault="00975C97" w:rsidP="00346178">
            <w:pPr>
              <w:pStyle w:val="TAL"/>
              <w:rPr>
                <w:lang w:eastAsia="zh-CN"/>
              </w:rPr>
            </w:pPr>
            <w:r w:rsidRPr="00FB387E">
              <w:rPr>
                <w:lang w:eastAsia="zh-CN"/>
              </w:rPr>
              <w:t>04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9130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186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4E7EFD" w14:textId="77777777" w:rsidR="00975C97" w:rsidRPr="00FB387E" w:rsidRDefault="00975C97" w:rsidP="00346178">
            <w:pPr>
              <w:pStyle w:val="TAL"/>
              <w:rPr>
                <w:lang w:eastAsia="zh-CN"/>
              </w:rPr>
            </w:pPr>
            <w:r w:rsidRPr="00FB387E">
              <w:rPr>
                <w:lang w:eastAsia="zh-CN"/>
              </w:rPr>
              <w:t>Update ACS and Inbanblocking interferer definition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A79A3" w14:textId="77777777" w:rsidR="00975C97" w:rsidRPr="00FB387E" w:rsidRDefault="00975C97" w:rsidP="00346178">
            <w:pPr>
              <w:pStyle w:val="TAL"/>
              <w:rPr>
                <w:lang w:eastAsia="zh-CN"/>
              </w:rPr>
            </w:pPr>
            <w:r w:rsidRPr="00FB387E">
              <w:rPr>
                <w:lang w:eastAsia="zh-CN"/>
              </w:rPr>
              <w:t>15.3.0</w:t>
            </w:r>
          </w:p>
        </w:tc>
      </w:tr>
      <w:tr w:rsidR="007F2609" w:rsidRPr="00FB387E" w14:paraId="5912F89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4A8635"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B70A0"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8E01" w14:textId="77777777" w:rsidR="00975C97" w:rsidRPr="00FB387E" w:rsidRDefault="00975C97" w:rsidP="00346178">
            <w:pPr>
              <w:pStyle w:val="TAL"/>
              <w:rPr>
                <w:lang w:eastAsia="zh-CN"/>
              </w:rPr>
            </w:pPr>
            <w:r w:rsidRPr="00FB387E">
              <w:rPr>
                <w:lang w:eastAsia="zh-CN"/>
              </w:rPr>
              <w:t>R5-1941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9B12" w14:textId="77777777" w:rsidR="00975C97" w:rsidRPr="00FB387E" w:rsidRDefault="00975C97" w:rsidP="00346178">
            <w:pPr>
              <w:pStyle w:val="TAL"/>
              <w:rPr>
                <w:lang w:eastAsia="zh-CN"/>
              </w:rPr>
            </w:pPr>
            <w:r w:rsidRPr="00FB387E">
              <w:rPr>
                <w:lang w:eastAsia="zh-CN"/>
              </w:rPr>
              <w:t>0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F22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BC2A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1807AC" w14:textId="77777777" w:rsidR="00975C97" w:rsidRPr="00FB387E" w:rsidRDefault="00975C97" w:rsidP="00346178">
            <w:pPr>
              <w:pStyle w:val="TAL"/>
              <w:rPr>
                <w:lang w:eastAsia="zh-CN"/>
              </w:rPr>
            </w:pPr>
            <w:r w:rsidRPr="00FB387E">
              <w:rPr>
                <w:lang w:eastAsia="zh-CN"/>
              </w:rPr>
              <w:t>Update of test case 6.2.3 UE A-MPR, NS_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B0B07" w14:textId="77777777" w:rsidR="00975C97" w:rsidRPr="00FB387E" w:rsidRDefault="00975C97" w:rsidP="00346178">
            <w:pPr>
              <w:pStyle w:val="TAL"/>
              <w:rPr>
                <w:lang w:eastAsia="zh-CN"/>
              </w:rPr>
            </w:pPr>
            <w:r w:rsidRPr="00FB387E">
              <w:rPr>
                <w:lang w:eastAsia="zh-CN"/>
              </w:rPr>
              <w:t>15.3.0</w:t>
            </w:r>
          </w:p>
        </w:tc>
      </w:tr>
      <w:tr w:rsidR="007F2609" w:rsidRPr="00FB387E" w14:paraId="770CFF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D6912A"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8BE4D5"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7A6C" w14:textId="77777777" w:rsidR="00975C97" w:rsidRPr="00FB387E" w:rsidRDefault="00975C97" w:rsidP="00346178">
            <w:pPr>
              <w:pStyle w:val="TAL"/>
              <w:rPr>
                <w:lang w:eastAsia="zh-CN"/>
              </w:rPr>
            </w:pPr>
            <w:r w:rsidRPr="00FB387E">
              <w:rPr>
                <w:lang w:eastAsia="zh-CN"/>
              </w:rPr>
              <w:t>R5-1941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3602C" w14:textId="77777777" w:rsidR="00975C97" w:rsidRPr="00FB387E" w:rsidRDefault="00975C97" w:rsidP="00346178">
            <w:pPr>
              <w:pStyle w:val="TAL"/>
              <w:rPr>
                <w:lang w:eastAsia="zh-CN"/>
              </w:rPr>
            </w:pPr>
            <w:r w:rsidRPr="00FB387E">
              <w:rPr>
                <w:lang w:eastAsia="zh-CN"/>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30C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365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F328C2" w14:textId="77777777" w:rsidR="00975C97" w:rsidRPr="00FB387E" w:rsidRDefault="00975C97" w:rsidP="00346178">
            <w:pPr>
              <w:pStyle w:val="TAL"/>
              <w:rPr>
                <w:lang w:eastAsia="zh-CN"/>
              </w:rPr>
            </w:pPr>
            <w:r w:rsidRPr="00FB387E">
              <w:rPr>
                <w:lang w:eastAsia="zh-CN"/>
              </w:rPr>
              <w:t>Update of test case 6.5.2.3; Additional spectrum emission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F834D" w14:textId="77777777" w:rsidR="00975C97" w:rsidRPr="00FB387E" w:rsidRDefault="00975C97" w:rsidP="00346178">
            <w:pPr>
              <w:pStyle w:val="TAL"/>
              <w:rPr>
                <w:lang w:eastAsia="zh-CN"/>
              </w:rPr>
            </w:pPr>
            <w:r w:rsidRPr="00FB387E">
              <w:rPr>
                <w:lang w:eastAsia="zh-CN"/>
              </w:rPr>
              <w:t>15.3.0</w:t>
            </w:r>
          </w:p>
        </w:tc>
      </w:tr>
      <w:tr w:rsidR="007F2609" w:rsidRPr="00FB387E" w14:paraId="45C018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AB477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1DBC6"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D93" w14:textId="77777777" w:rsidR="00975C97" w:rsidRPr="00FB387E" w:rsidRDefault="00975C97" w:rsidP="00346178">
            <w:pPr>
              <w:pStyle w:val="TAL"/>
              <w:rPr>
                <w:lang w:eastAsia="zh-CN"/>
              </w:rPr>
            </w:pPr>
            <w:r w:rsidRPr="00FB387E">
              <w:rPr>
                <w:lang w:eastAsia="zh-CN"/>
              </w:rPr>
              <w:t>R5-1942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61095" w14:textId="77777777" w:rsidR="00975C97" w:rsidRPr="00FB387E" w:rsidRDefault="00975C97" w:rsidP="00346178">
            <w:pPr>
              <w:pStyle w:val="TAL"/>
              <w:rPr>
                <w:lang w:eastAsia="zh-CN"/>
              </w:rPr>
            </w:pPr>
            <w:r w:rsidRPr="00FB387E">
              <w:rPr>
                <w:lang w:eastAsia="zh-CN"/>
              </w:rPr>
              <w:t>0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6F61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C125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789E14" w14:textId="77777777" w:rsidR="00975C97" w:rsidRPr="00FB387E" w:rsidRDefault="00975C97" w:rsidP="00346178">
            <w:pPr>
              <w:pStyle w:val="TAL"/>
              <w:rPr>
                <w:lang w:eastAsia="zh-CN"/>
              </w:rPr>
            </w:pPr>
            <w:r w:rsidRPr="00FB387E">
              <w:rPr>
                <w:lang w:eastAsia="zh-CN"/>
              </w:rPr>
              <w:t>Correction to In-band emission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50C27" w14:textId="77777777" w:rsidR="00975C97" w:rsidRPr="00FB387E" w:rsidRDefault="00975C97" w:rsidP="00346178">
            <w:pPr>
              <w:pStyle w:val="TAL"/>
              <w:rPr>
                <w:lang w:eastAsia="zh-CN"/>
              </w:rPr>
            </w:pPr>
            <w:r w:rsidRPr="00FB387E">
              <w:rPr>
                <w:lang w:eastAsia="zh-CN"/>
              </w:rPr>
              <w:t>15.3.0</w:t>
            </w:r>
          </w:p>
        </w:tc>
      </w:tr>
      <w:tr w:rsidR="007F2609" w:rsidRPr="00FB387E" w14:paraId="4B2461E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75C26B"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B0853F"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49DD3" w14:textId="77777777" w:rsidR="00975C97" w:rsidRPr="00FB387E" w:rsidRDefault="00975C97" w:rsidP="00346178">
            <w:pPr>
              <w:pStyle w:val="TAL"/>
              <w:rPr>
                <w:lang w:eastAsia="zh-CN"/>
              </w:rPr>
            </w:pPr>
            <w:r w:rsidRPr="00FB387E">
              <w:rPr>
                <w:lang w:eastAsia="zh-CN"/>
              </w:rPr>
              <w:t>R5-1942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77C9F" w14:textId="77777777" w:rsidR="00975C97" w:rsidRPr="00FB387E" w:rsidRDefault="00975C97" w:rsidP="00346178">
            <w:pPr>
              <w:pStyle w:val="TAL"/>
              <w:rPr>
                <w:lang w:eastAsia="zh-CN"/>
              </w:rPr>
            </w:pPr>
            <w:r w:rsidRPr="00FB387E">
              <w:rPr>
                <w:lang w:eastAsia="zh-CN"/>
              </w:rPr>
              <w:t>0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B8D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45BE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86D5E1" w14:textId="77777777" w:rsidR="00975C97" w:rsidRPr="00FB387E" w:rsidRDefault="00975C97" w:rsidP="00346178">
            <w:pPr>
              <w:pStyle w:val="TAL"/>
              <w:rPr>
                <w:lang w:eastAsia="zh-CN"/>
              </w:rPr>
            </w:pPr>
            <w:r w:rsidRPr="00FB387E">
              <w:rPr>
                <w:lang w:eastAsia="zh-CN"/>
              </w:rPr>
              <w:t>Correction to PRACH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80995" w14:textId="77777777" w:rsidR="00975C97" w:rsidRPr="00FB387E" w:rsidRDefault="00975C97" w:rsidP="00346178">
            <w:pPr>
              <w:pStyle w:val="TAL"/>
              <w:rPr>
                <w:lang w:eastAsia="zh-CN"/>
              </w:rPr>
            </w:pPr>
            <w:r w:rsidRPr="00FB387E">
              <w:rPr>
                <w:lang w:eastAsia="zh-CN"/>
              </w:rPr>
              <w:t>15.3.0</w:t>
            </w:r>
          </w:p>
        </w:tc>
      </w:tr>
      <w:tr w:rsidR="007F2609" w:rsidRPr="00FB387E" w14:paraId="76139B5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CC0340"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A59A86"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5CC37" w14:textId="77777777" w:rsidR="00975C97" w:rsidRPr="00FB387E" w:rsidRDefault="00975C97" w:rsidP="00346178">
            <w:pPr>
              <w:pStyle w:val="TAL"/>
              <w:rPr>
                <w:lang w:eastAsia="zh-CN"/>
              </w:rPr>
            </w:pPr>
            <w:r w:rsidRPr="00FB387E">
              <w:rPr>
                <w:lang w:eastAsia="zh-CN"/>
              </w:rPr>
              <w:t>R5-1942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82309" w14:textId="77777777" w:rsidR="00975C97" w:rsidRPr="00FB387E" w:rsidRDefault="00975C97" w:rsidP="00346178">
            <w:pPr>
              <w:pStyle w:val="TAL"/>
              <w:rPr>
                <w:lang w:eastAsia="zh-CN"/>
              </w:rPr>
            </w:pPr>
            <w:r w:rsidRPr="00FB387E">
              <w:rPr>
                <w:lang w:eastAsia="zh-CN"/>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EDE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89F3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722149" w14:textId="77777777" w:rsidR="00975C97" w:rsidRPr="00FB387E" w:rsidRDefault="00975C97" w:rsidP="00346178">
            <w:pPr>
              <w:pStyle w:val="TAL"/>
              <w:rPr>
                <w:lang w:eastAsia="zh-CN"/>
              </w:rPr>
            </w:pPr>
            <w:r w:rsidRPr="00FB387E">
              <w:rPr>
                <w:lang w:eastAsia="zh-CN"/>
              </w:rPr>
              <w:t>Correction to FR1 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3A87D" w14:textId="77777777" w:rsidR="00975C97" w:rsidRPr="00FB387E" w:rsidRDefault="00975C97" w:rsidP="00346178">
            <w:pPr>
              <w:pStyle w:val="TAL"/>
              <w:rPr>
                <w:lang w:eastAsia="zh-CN"/>
              </w:rPr>
            </w:pPr>
            <w:r w:rsidRPr="00FB387E">
              <w:rPr>
                <w:lang w:eastAsia="zh-CN"/>
              </w:rPr>
              <w:t>15.3.0</w:t>
            </w:r>
          </w:p>
        </w:tc>
      </w:tr>
      <w:tr w:rsidR="007F2609" w:rsidRPr="00FB387E" w14:paraId="3E01727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3C9527"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32ECEE"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858A7" w14:textId="77777777" w:rsidR="00975C97" w:rsidRPr="00FB387E" w:rsidRDefault="00975C97" w:rsidP="00346178">
            <w:pPr>
              <w:pStyle w:val="TAL"/>
              <w:rPr>
                <w:lang w:eastAsia="zh-CN"/>
              </w:rPr>
            </w:pPr>
            <w:r w:rsidRPr="00FB387E">
              <w:rPr>
                <w:lang w:eastAsia="zh-CN"/>
              </w:rPr>
              <w:t>R5-1942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D19C" w14:textId="77777777" w:rsidR="00975C97" w:rsidRPr="00FB387E" w:rsidRDefault="00975C97" w:rsidP="00346178">
            <w:pPr>
              <w:pStyle w:val="TAL"/>
              <w:rPr>
                <w:lang w:eastAsia="zh-CN"/>
              </w:rPr>
            </w:pPr>
            <w:r w:rsidRPr="00FB387E">
              <w:rPr>
                <w:lang w:eastAsia="zh-CN"/>
              </w:rPr>
              <w:t>0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F50C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772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F6F339" w14:textId="77777777" w:rsidR="00975C97" w:rsidRPr="00FB387E" w:rsidRDefault="00975C97" w:rsidP="00346178">
            <w:pPr>
              <w:pStyle w:val="TAL"/>
              <w:rPr>
                <w:lang w:eastAsia="zh-CN"/>
              </w:rPr>
            </w:pPr>
            <w:r w:rsidRPr="00FB387E">
              <w:rPr>
                <w:lang w:eastAsia="zh-CN"/>
              </w:rPr>
              <w:t>Update of 7.5A.0 Minimum con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DCCAB" w14:textId="77777777" w:rsidR="00975C97" w:rsidRPr="00FB387E" w:rsidRDefault="00975C97" w:rsidP="00346178">
            <w:pPr>
              <w:pStyle w:val="TAL"/>
              <w:rPr>
                <w:lang w:eastAsia="zh-CN"/>
              </w:rPr>
            </w:pPr>
            <w:r w:rsidRPr="00FB387E">
              <w:rPr>
                <w:lang w:eastAsia="zh-CN"/>
              </w:rPr>
              <w:t>15.3.0</w:t>
            </w:r>
          </w:p>
        </w:tc>
      </w:tr>
      <w:tr w:rsidR="007F2609" w:rsidRPr="00FB387E" w14:paraId="3108047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8904D57"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F3D8D9"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94B" w14:textId="77777777" w:rsidR="00975C97" w:rsidRPr="00FB387E" w:rsidRDefault="00975C97" w:rsidP="00346178">
            <w:pPr>
              <w:pStyle w:val="TAL"/>
              <w:rPr>
                <w:lang w:eastAsia="zh-CN"/>
              </w:rPr>
            </w:pPr>
            <w:r w:rsidRPr="00FB387E">
              <w:rPr>
                <w:lang w:eastAsia="zh-CN"/>
              </w:rPr>
              <w:t>R5-1943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F1A1" w14:textId="77777777" w:rsidR="00975C97" w:rsidRPr="00FB387E" w:rsidRDefault="00975C97" w:rsidP="00346178">
            <w:pPr>
              <w:pStyle w:val="TAL"/>
              <w:rPr>
                <w:lang w:eastAsia="zh-CN"/>
              </w:rPr>
            </w:pPr>
            <w:r w:rsidRPr="00FB387E">
              <w:rPr>
                <w:lang w:eastAsia="zh-CN"/>
              </w:rPr>
              <w:t>04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0901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4C40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523709" w14:textId="77777777" w:rsidR="00975C97" w:rsidRPr="00FB387E" w:rsidRDefault="00975C97" w:rsidP="00346178">
            <w:pPr>
              <w:pStyle w:val="TAL"/>
              <w:rPr>
                <w:lang w:eastAsia="zh-CN"/>
              </w:rPr>
            </w:pPr>
            <w:r w:rsidRPr="00FB387E">
              <w:rPr>
                <w:lang w:eastAsia="zh-CN"/>
              </w:rPr>
              <w:t>Correction to time domain allocation of DM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627F8" w14:textId="77777777" w:rsidR="00975C97" w:rsidRPr="00FB387E" w:rsidRDefault="00975C97" w:rsidP="00346178">
            <w:pPr>
              <w:pStyle w:val="TAL"/>
              <w:rPr>
                <w:lang w:eastAsia="zh-CN"/>
              </w:rPr>
            </w:pPr>
            <w:r w:rsidRPr="00FB387E">
              <w:rPr>
                <w:lang w:eastAsia="zh-CN"/>
              </w:rPr>
              <w:t>15.3.0</w:t>
            </w:r>
          </w:p>
        </w:tc>
      </w:tr>
      <w:tr w:rsidR="007F2609" w:rsidRPr="00FB387E" w14:paraId="2A65AC2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9F81D4"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45185"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83B4D" w14:textId="77777777" w:rsidR="00975C97" w:rsidRPr="00FB387E" w:rsidRDefault="00975C97" w:rsidP="00346178">
            <w:pPr>
              <w:pStyle w:val="TAL"/>
              <w:rPr>
                <w:lang w:eastAsia="zh-CN"/>
              </w:rPr>
            </w:pPr>
            <w:r w:rsidRPr="00FB387E">
              <w:rPr>
                <w:lang w:eastAsia="zh-CN"/>
              </w:rPr>
              <w:t>R5-1943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7C69A" w14:textId="77777777" w:rsidR="00975C97" w:rsidRPr="00FB387E" w:rsidRDefault="00975C97" w:rsidP="00346178">
            <w:pPr>
              <w:pStyle w:val="TAL"/>
              <w:rPr>
                <w:lang w:eastAsia="zh-CN"/>
              </w:rPr>
            </w:pPr>
            <w:r w:rsidRPr="00FB387E">
              <w:rPr>
                <w:lang w:eastAsia="zh-CN"/>
              </w:rPr>
              <w:t>0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BC5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360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FDFB0" w14:textId="77777777" w:rsidR="00975C97" w:rsidRPr="00FB387E" w:rsidRDefault="00975C97" w:rsidP="00346178">
            <w:pPr>
              <w:pStyle w:val="TAL"/>
              <w:rPr>
                <w:lang w:eastAsia="zh-CN"/>
              </w:rPr>
            </w:pPr>
            <w:r w:rsidRPr="00FB387E">
              <w:rPr>
                <w:lang w:eastAsia="zh-CN"/>
              </w:rPr>
              <w:t>Updating 7.8.2 Wide band Inter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55187" w14:textId="77777777" w:rsidR="00975C97" w:rsidRPr="00FB387E" w:rsidRDefault="00975C97" w:rsidP="00346178">
            <w:pPr>
              <w:pStyle w:val="TAL"/>
              <w:rPr>
                <w:lang w:eastAsia="zh-CN"/>
              </w:rPr>
            </w:pPr>
            <w:r w:rsidRPr="00FB387E">
              <w:rPr>
                <w:lang w:eastAsia="zh-CN"/>
              </w:rPr>
              <w:t>15.3.0</w:t>
            </w:r>
          </w:p>
        </w:tc>
      </w:tr>
      <w:tr w:rsidR="007F2609" w:rsidRPr="00FB387E" w14:paraId="0F9E51F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89C3E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2D8B86"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7144" w14:textId="77777777" w:rsidR="00975C97" w:rsidRPr="00FB387E" w:rsidRDefault="00975C97" w:rsidP="00346178">
            <w:pPr>
              <w:pStyle w:val="TAL"/>
              <w:rPr>
                <w:lang w:eastAsia="zh-CN"/>
              </w:rPr>
            </w:pPr>
            <w:r w:rsidRPr="00FB387E">
              <w:rPr>
                <w:lang w:eastAsia="zh-CN"/>
              </w:rPr>
              <w:t>R5-1943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1286" w14:textId="77777777" w:rsidR="00975C97" w:rsidRPr="00FB387E" w:rsidRDefault="00975C97" w:rsidP="00346178">
            <w:pPr>
              <w:pStyle w:val="TAL"/>
              <w:rPr>
                <w:lang w:eastAsia="zh-CN"/>
              </w:rPr>
            </w:pPr>
            <w:r w:rsidRPr="00FB387E">
              <w:rPr>
                <w:lang w:eastAsia="zh-CN"/>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69D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F15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F64BBB" w14:textId="77777777" w:rsidR="00975C97" w:rsidRPr="00FB387E" w:rsidRDefault="00975C97" w:rsidP="00346178">
            <w:pPr>
              <w:pStyle w:val="TAL"/>
              <w:rPr>
                <w:lang w:eastAsia="zh-CN"/>
              </w:rPr>
            </w:pPr>
            <w:r w:rsidRPr="00FB387E">
              <w:rPr>
                <w:lang w:eastAsia="zh-CN"/>
              </w:rPr>
              <w:t>Correction to ON/OFF time mask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41675" w14:textId="77777777" w:rsidR="00975C97" w:rsidRPr="00FB387E" w:rsidRDefault="00975C97" w:rsidP="00346178">
            <w:pPr>
              <w:pStyle w:val="TAL"/>
              <w:rPr>
                <w:lang w:eastAsia="zh-CN"/>
              </w:rPr>
            </w:pPr>
            <w:r w:rsidRPr="00FB387E">
              <w:rPr>
                <w:lang w:eastAsia="zh-CN"/>
              </w:rPr>
              <w:t>15.3.0</w:t>
            </w:r>
          </w:p>
        </w:tc>
      </w:tr>
      <w:tr w:rsidR="007F2609" w:rsidRPr="00FB387E" w14:paraId="77371B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BAFA7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7BEF5"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5B663" w14:textId="77777777" w:rsidR="00975C97" w:rsidRPr="00FB387E" w:rsidRDefault="00975C97" w:rsidP="00346178">
            <w:pPr>
              <w:pStyle w:val="TAL"/>
              <w:rPr>
                <w:lang w:eastAsia="zh-CN"/>
              </w:rPr>
            </w:pPr>
            <w:r w:rsidRPr="00FB387E">
              <w:rPr>
                <w:lang w:eastAsia="zh-CN"/>
              </w:rPr>
              <w:t>R5-1943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2D7B2" w14:textId="77777777" w:rsidR="00975C97" w:rsidRPr="00FB387E" w:rsidRDefault="00975C97" w:rsidP="00346178">
            <w:pPr>
              <w:pStyle w:val="TAL"/>
              <w:rPr>
                <w:lang w:eastAsia="zh-CN"/>
              </w:rPr>
            </w:pPr>
            <w:r w:rsidRPr="00FB387E">
              <w:rPr>
                <w:lang w:eastAsia="zh-CN"/>
              </w:rPr>
              <w:t>0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9988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B30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2DF547" w14:textId="77777777" w:rsidR="00975C97" w:rsidRPr="00FB387E" w:rsidRDefault="00975C97" w:rsidP="00346178">
            <w:pPr>
              <w:pStyle w:val="TAL"/>
              <w:rPr>
                <w:lang w:eastAsia="zh-CN"/>
              </w:rPr>
            </w:pPr>
            <w:r w:rsidRPr="00FB387E">
              <w:rPr>
                <w:lang w:eastAsia="zh-CN"/>
              </w:rPr>
              <w:t>Correction to carrier leakage and in-band emission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792CA" w14:textId="77777777" w:rsidR="00975C97" w:rsidRPr="00FB387E" w:rsidRDefault="00975C97" w:rsidP="00346178">
            <w:pPr>
              <w:pStyle w:val="TAL"/>
              <w:rPr>
                <w:lang w:eastAsia="zh-CN"/>
              </w:rPr>
            </w:pPr>
            <w:r w:rsidRPr="00FB387E">
              <w:rPr>
                <w:lang w:eastAsia="zh-CN"/>
              </w:rPr>
              <w:t>15.3.0</w:t>
            </w:r>
          </w:p>
        </w:tc>
      </w:tr>
      <w:tr w:rsidR="007F2609" w:rsidRPr="00FB387E" w14:paraId="7CB307F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2FD8A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978B74"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DECF6" w14:textId="77777777" w:rsidR="00975C97" w:rsidRPr="00FB387E" w:rsidRDefault="00975C97" w:rsidP="00346178">
            <w:pPr>
              <w:pStyle w:val="TAL"/>
              <w:rPr>
                <w:lang w:eastAsia="zh-CN"/>
              </w:rPr>
            </w:pPr>
            <w:r w:rsidRPr="00FB387E">
              <w:rPr>
                <w:lang w:eastAsia="zh-CN"/>
              </w:rPr>
              <w:t>R5-194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84ABE" w14:textId="77777777" w:rsidR="00975C97" w:rsidRPr="00FB387E" w:rsidRDefault="00975C97" w:rsidP="00346178">
            <w:pPr>
              <w:pStyle w:val="TAL"/>
              <w:rPr>
                <w:lang w:eastAsia="zh-CN"/>
              </w:rPr>
            </w:pPr>
            <w:r w:rsidRPr="00FB387E">
              <w:rPr>
                <w:lang w:eastAsia="zh-CN"/>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84FC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C5A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1475E2" w14:textId="77777777" w:rsidR="00975C97" w:rsidRPr="00FB387E" w:rsidRDefault="00975C97" w:rsidP="00346178">
            <w:pPr>
              <w:pStyle w:val="TAL"/>
              <w:rPr>
                <w:lang w:eastAsia="zh-CN"/>
              </w:rPr>
            </w:pPr>
            <w:r w:rsidRPr="00FB387E">
              <w:rPr>
                <w:lang w:eastAsia="zh-CN"/>
              </w:rPr>
              <w:t>FR1 Update for 7.3A Reference sensitiv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B387D" w14:textId="77777777" w:rsidR="00975C97" w:rsidRPr="00FB387E" w:rsidRDefault="00975C97" w:rsidP="00346178">
            <w:pPr>
              <w:pStyle w:val="TAL"/>
              <w:rPr>
                <w:lang w:eastAsia="zh-CN"/>
              </w:rPr>
            </w:pPr>
            <w:r w:rsidRPr="00FB387E">
              <w:rPr>
                <w:lang w:eastAsia="zh-CN"/>
              </w:rPr>
              <w:t>15.3.0</w:t>
            </w:r>
          </w:p>
        </w:tc>
      </w:tr>
      <w:tr w:rsidR="007F2609" w:rsidRPr="00FB387E" w14:paraId="77C2BFB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46B3C0"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6ABF2A"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962F" w14:textId="77777777" w:rsidR="00975C97" w:rsidRPr="00FB387E" w:rsidRDefault="00975C97" w:rsidP="00346178">
            <w:pPr>
              <w:pStyle w:val="TAL"/>
              <w:rPr>
                <w:lang w:eastAsia="zh-CN"/>
              </w:rPr>
            </w:pPr>
            <w:r w:rsidRPr="00FB387E">
              <w:rPr>
                <w:lang w:eastAsia="zh-CN"/>
              </w:rPr>
              <w:t>R5-1943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6070" w14:textId="77777777" w:rsidR="00975C97" w:rsidRPr="00FB387E" w:rsidRDefault="00975C97" w:rsidP="00346178">
            <w:pPr>
              <w:pStyle w:val="TAL"/>
              <w:rPr>
                <w:lang w:eastAsia="zh-CN"/>
              </w:rPr>
            </w:pPr>
            <w:r w:rsidRPr="00FB387E">
              <w:rPr>
                <w:lang w:eastAsia="zh-CN"/>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AA0F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D523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B7A37B" w14:textId="77777777" w:rsidR="00975C97" w:rsidRPr="00FB387E" w:rsidRDefault="00975C97" w:rsidP="00346178">
            <w:pPr>
              <w:pStyle w:val="TAL"/>
              <w:rPr>
                <w:lang w:eastAsia="zh-CN"/>
              </w:rPr>
            </w:pPr>
            <w:r w:rsidRPr="00FB387E">
              <w:rPr>
                <w:lang w:eastAsia="zh-CN"/>
              </w:rPr>
              <w:t>FR1 Update for 7.3.2 Reference sensitivity power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7728F" w14:textId="77777777" w:rsidR="00975C97" w:rsidRPr="00FB387E" w:rsidRDefault="00975C97" w:rsidP="00346178">
            <w:pPr>
              <w:pStyle w:val="TAL"/>
              <w:rPr>
                <w:lang w:eastAsia="zh-CN"/>
              </w:rPr>
            </w:pPr>
            <w:r w:rsidRPr="00FB387E">
              <w:rPr>
                <w:lang w:eastAsia="zh-CN"/>
              </w:rPr>
              <w:t>15.3.0</w:t>
            </w:r>
          </w:p>
        </w:tc>
      </w:tr>
      <w:tr w:rsidR="007F2609" w:rsidRPr="00FB387E" w14:paraId="32E60E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420C01"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33623"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CA43" w14:textId="77777777" w:rsidR="00975C97" w:rsidRPr="00FB387E" w:rsidRDefault="00975C97" w:rsidP="00346178">
            <w:pPr>
              <w:pStyle w:val="TAL"/>
              <w:rPr>
                <w:lang w:eastAsia="zh-CN"/>
              </w:rPr>
            </w:pPr>
            <w:r w:rsidRPr="00FB387E">
              <w:rPr>
                <w:lang w:eastAsia="zh-CN"/>
              </w:rPr>
              <w:t>R5-1943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353F" w14:textId="77777777" w:rsidR="00975C97" w:rsidRPr="00FB387E" w:rsidRDefault="00975C97" w:rsidP="00346178">
            <w:pPr>
              <w:pStyle w:val="TAL"/>
              <w:rPr>
                <w:lang w:eastAsia="zh-CN"/>
              </w:rPr>
            </w:pPr>
            <w:r w:rsidRPr="00FB387E">
              <w:rPr>
                <w:lang w:eastAsia="zh-CN"/>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3819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021B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29BCC0" w14:textId="77777777" w:rsidR="00975C97" w:rsidRPr="00FB387E" w:rsidRDefault="00975C97" w:rsidP="00346178">
            <w:pPr>
              <w:pStyle w:val="TAL"/>
              <w:rPr>
                <w:lang w:eastAsia="zh-CN"/>
              </w:rPr>
            </w:pPr>
            <w:r w:rsidRPr="00FB387E">
              <w:rPr>
                <w:lang w:eastAsia="zh-CN"/>
              </w:rPr>
              <w:t>FR1 Update for 7.3.3 Ref sensitivity ?RIB,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ADABA" w14:textId="77777777" w:rsidR="00975C97" w:rsidRPr="00FB387E" w:rsidRDefault="00975C97" w:rsidP="00346178">
            <w:pPr>
              <w:pStyle w:val="TAL"/>
              <w:rPr>
                <w:lang w:eastAsia="zh-CN"/>
              </w:rPr>
            </w:pPr>
            <w:r w:rsidRPr="00FB387E">
              <w:rPr>
                <w:lang w:eastAsia="zh-CN"/>
              </w:rPr>
              <w:t>15.3.0</w:t>
            </w:r>
          </w:p>
        </w:tc>
      </w:tr>
      <w:tr w:rsidR="007F2609" w:rsidRPr="00FB387E" w14:paraId="0751EC3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CBF01C"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2FCD"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85D7" w14:textId="77777777" w:rsidR="00975C97" w:rsidRPr="00FB387E" w:rsidRDefault="00975C97" w:rsidP="00346178">
            <w:pPr>
              <w:pStyle w:val="TAL"/>
              <w:rPr>
                <w:lang w:eastAsia="zh-CN"/>
              </w:rPr>
            </w:pPr>
            <w:r w:rsidRPr="00FB387E">
              <w:rPr>
                <w:lang w:eastAsia="zh-CN"/>
              </w:rPr>
              <w:t>R5-1943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760D" w14:textId="77777777" w:rsidR="00975C97" w:rsidRPr="00FB387E" w:rsidRDefault="00975C97" w:rsidP="00346178">
            <w:pPr>
              <w:pStyle w:val="TAL"/>
              <w:rPr>
                <w:lang w:eastAsia="zh-CN"/>
              </w:rPr>
            </w:pPr>
            <w:r w:rsidRPr="00FB387E">
              <w:rPr>
                <w:lang w:eastAsia="zh-CN"/>
              </w:rPr>
              <w:t>0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5AE9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610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CE1E08" w14:textId="77777777" w:rsidR="00975C97" w:rsidRPr="00FB387E" w:rsidRDefault="00975C97" w:rsidP="00346178">
            <w:pPr>
              <w:pStyle w:val="TAL"/>
              <w:rPr>
                <w:lang w:eastAsia="zh-CN"/>
              </w:rPr>
            </w:pPr>
            <w:r w:rsidRPr="00FB387E">
              <w:rPr>
                <w:lang w:eastAsia="zh-CN"/>
              </w:rPr>
              <w:t>FR1 Update for 7.3C Reference sensitivity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2FB5E" w14:textId="77777777" w:rsidR="00975C97" w:rsidRPr="00FB387E" w:rsidRDefault="00975C97" w:rsidP="00346178">
            <w:pPr>
              <w:pStyle w:val="TAL"/>
              <w:rPr>
                <w:lang w:eastAsia="zh-CN"/>
              </w:rPr>
            </w:pPr>
            <w:r w:rsidRPr="00FB387E">
              <w:rPr>
                <w:lang w:eastAsia="zh-CN"/>
              </w:rPr>
              <w:t>15.3.0</w:t>
            </w:r>
          </w:p>
        </w:tc>
      </w:tr>
      <w:tr w:rsidR="007F2609" w:rsidRPr="00FB387E" w14:paraId="6E31E40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DEB943"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7638A6"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81524" w14:textId="77777777" w:rsidR="00975C97" w:rsidRPr="00FB387E" w:rsidRDefault="00975C97" w:rsidP="00346178">
            <w:pPr>
              <w:pStyle w:val="TAL"/>
              <w:rPr>
                <w:lang w:eastAsia="zh-CN"/>
              </w:rPr>
            </w:pPr>
            <w:r w:rsidRPr="00FB387E">
              <w:rPr>
                <w:lang w:eastAsia="zh-CN"/>
              </w:rPr>
              <w:t>R5-1943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FE1F1" w14:textId="77777777" w:rsidR="00975C97" w:rsidRPr="00FB387E" w:rsidRDefault="00975C97" w:rsidP="00346178">
            <w:pPr>
              <w:pStyle w:val="TAL"/>
              <w:rPr>
                <w:lang w:eastAsia="zh-CN"/>
              </w:rPr>
            </w:pPr>
            <w:r w:rsidRPr="00FB387E">
              <w:rPr>
                <w:lang w:eastAsia="zh-CN"/>
              </w:rPr>
              <w:t>0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A88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E066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D9A8AB" w14:textId="77777777" w:rsidR="00975C97" w:rsidRPr="00FB387E" w:rsidRDefault="00975C97" w:rsidP="00346178">
            <w:pPr>
              <w:pStyle w:val="TAL"/>
              <w:rPr>
                <w:lang w:eastAsia="zh-CN"/>
              </w:rPr>
            </w:pPr>
            <w:r w:rsidRPr="00FB387E">
              <w:rPr>
                <w:lang w:eastAsia="zh-CN"/>
              </w:rPr>
              <w:t>FR1 Update for 6.5.3.2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6183" w14:textId="77777777" w:rsidR="00975C97" w:rsidRPr="00FB387E" w:rsidRDefault="00975C97" w:rsidP="00346178">
            <w:pPr>
              <w:pStyle w:val="TAL"/>
              <w:rPr>
                <w:lang w:eastAsia="zh-CN"/>
              </w:rPr>
            </w:pPr>
            <w:r w:rsidRPr="00FB387E">
              <w:rPr>
                <w:lang w:eastAsia="zh-CN"/>
              </w:rPr>
              <w:t>15.3.0</w:t>
            </w:r>
          </w:p>
        </w:tc>
      </w:tr>
      <w:tr w:rsidR="007F2609" w:rsidRPr="00FB387E" w14:paraId="2EE3D90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1A72"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312D8E"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6584" w14:textId="77777777" w:rsidR="00975C97" w:rsidRPr="00FB387E" w:rsidRDefault="00975C97" w:rsidP="00346178">
            <w:pPr>
              <w:pStyle w:val="TAL"/>
              <w:rPr>
                <w:lang w:eastAsia="zh-CN"/>
              </w:rPr>
            </w:pPr>
            <w:r w:rsidRPr="00FB387E">
              <w:rPr>
                <w:lang w:eastAsia="zh-CN"/>
              </w:rPr>
              <w:t>R5-1943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7D5A" w14:textId="77777777" w:rsidR="00975C97" w:rsidRPr="00FB387E" w:rsidRDefault="00975C97" w:rsidP="00346178">
            <w:pPr>
              <w:pStyle w:val="TAL"/>
              <w:rPr>
                <w:lang w:eastAsia="zh-CN"/>
              </w:rPr>
            </w:pPr>
            <w:r w:rsidRPr="00FB387E">
              <w:rPr>
                <w:lang w:eastAsia="zh-CN"/>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BE0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43F0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52CEA0" w14:textId="77777777" w:rsidR="00975C97" w:rsidRPr="00FB387E" w:rsidRDefault="00975C97" w:rsidP="00346178">
            <w:pPr>
              <w:pStyle w:val="TAL"/>
              <w:rPr>
                <w:lang w:eastAsia="zh-CN"/>
              </w:rPr>
            </w:pPr>
            <w:r w:rsidRPr="00FB387E">
              <w:rPr>
                <w:lang w:eastAsia="zh-CN"/>
              </w:rPr>
              <w:t>FR1 Update for 6.5.3.3 Addition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DBD4C" w14:textId="77777777" w:rsidR="00975C97" w:rsidRPr="00FB387E" w:rsidRDefault="00975C97" w:rsidP="00346178">
            <w:pPr>
              <w:pStyle w:val="TAL"/>
              <w:rPr>
                <w:lang w:eastAsia="zh-CN"/>
              </w:rPr>
            </w:pPr>
            <w:r w:rsidRPr="00FB387E">
              <w:rPr>
                <w:lang w:eastAsia="zh-CN"/>
              </w:rPr>
              <w:t>15.3.0</w:t>
            </w:r>
          </w:p>
        </w:tc>
      </w:tr>
      <w:tr w:rsidR="007F2609" w:rsidRPr="00FB387E" w14:paraId="684AEC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0A1298"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59BC"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7FB3" w14:textId="77777777" w:rsidR="00975C97" w:rsidRPr="00FB387E" w:rsidRDefault="00975C97" w:rsidP="00346178">
            <w:pPr>
              <w:pStyle w:val="TAL"/>
              <w:rPr>
                <w:lang w:eastAsia="zh-CN"/>
              </w:rPr>
            </w:pPr>
            <w:r w:rsidRPr="00FB387E">
              <w:rPr>
                <w:lang w:eastAsia="zh-CN"/>
              </w:rPr>
              <w:t>R5-1943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E05A" w14:textId="77777777" w:rsidR="00975C97" w:rsidRPr="00FB387E" w:rsidRDefault="00975C97" w:rsidP="00346178">
            <w:pPr>
              <w:pStyle w:val="TAL"/>
              <w:rPr>
                <w:lang w:eastAsia="zh-CN"/>
              </w:rPr>
            </w:pPr>
            <w:r w:rsidRPr="00FB387E">
              <w:rPr>
                <w:lang w:eastAsia="zh-CN"/>
              </w:rPr>
              <w:t>0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ACD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DA82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D7A78C" w14:textId="77777777" w:rsidR="00975C97" w:rsidRPr="00FB387E" w:rsidRDefault="00975C97" w:rsidP="00346178">
            <w:pPr>
              <w:pStyle w:val="TAL"/>
              <w:rPr>
                <w:lang w:eastAsia="zh-CN"/>
              </w:rPr>
            </w:pPr>
            <w:r w:rsidRPr="00FB387E">
              <w:rPr>
                <w:lang w:eastAsia="zh-CN"/>
              </w:rPr>
              <w:t>Update of 7.5A.2 Adjacent channel selectivity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36A1E" w14:textId="77777777" w:rsidR="00975C97" w:rsidRPr="00FB387E" w:rsidRDefault="00975C97" w:rsidP="00346178">
            <w:pPr>
              <w:pStyle w:val="TAL"/>
              <w:rPr>
                <w:lang w:eastAsia="zh-CN"/>
              </w:rPr>
            </w:pPr>
            <w:r w:rsidRPr="00FB387E">
              <w:rPr>
                <w:lang w:eastAsia="zh-CN"/>
              </w:rPr>
              <w:t>15.3.0</w:t>
            </w:r>
          </w:p>
        </w:tc>
      </w:tr>
      <w:tr w:rsidR="007F2609" w:rsidRPr="00FB387E" w14:paraId="1F0D727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70D6E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157B4"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4A91" w14:textId="77777777" w:rsidR="00975C97" w:rsidRPr="00FB387E" w:rsidRDefault="00975C97" w:rsidP="00346178">
            <w:pPr>
              <w:pStyle w:val="TAL"/>
              <w:rPr>
                <w:lang w:eastAsia="zh-CN"/>
              </w:rPr>
            </w:pPr>
            <w:r w:rsidRPr="00FB387E">
              <w:rPr>
                <w:lang w:eastAsia="zh-CN"/>
              </w:rPr>
              <w:t>R5-1949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5CAB" w14:textId="77777777" w:rsidR="00975C97" w:rsidRPr="00FB387E" w:rsidRDefault="00975C97" w:rsidP="00346178">
            <w:pPr>
              <w:pStyle w:val="TAL"/>
              <w:rPr>
                <w:lang w:eastAsia="zh-CN"/>
              </w:rPr>
            </w:pPr>
            <w:r w:rsidRPr="00FB387E">
              <w:rPr>
                <w:lang w:eastAsia="zh-CN"/>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2C43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5A3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F59639" w14:textId="77777777" w:rsidR="00975C97" w:rsidRPr="00FB387E" w:rsidRDefault="00975C97" w:rsidP="00346178">
            <w:pPr>
              <w:pStyle w:val="TAL"/>
              <w:rPr>
                <w:lang w:eastAsia="zh-CN"/>
              </w:rPr>
            </w:pPr>
            <w:r w:rsidRPr="00FB387E">
              <w:rPr>
                <w:lang w:eastAsia="zh-CN"/>
              </w:rPr>
              <w:t>Update of 6.3D.4.1 Absolute Power toleranc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0EE29" w14:textId="77777777" w:rsidR="00975C97" w:rsidRPr="00FB387E" w:rsidRDefault="00975C97" w:rsidP="00346178">
            <w:pPr>
              <w:pStyle w:val="TAL"/>
              <w:rPr>
                <w:lang w:eastAsia="zh-CN"/>
              </w:rPr>
            </w:pPr>
            <w:r w:rsidRPr="00FB387E">
              <w:rPr>
                <w:lang w:eastAsia="zh-CN"/>
              </w:rPr>
              <w:t>15.3.0</w:t>
            </w:r>
          </w:p>
        </w:tc>
      </w:tr>
      <w:tr w:rsidR="007F2609" w:rsidRPr="00FB387E" w14:paraId="1F1E840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EDE5D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9797C3"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FD31" w14:textId="77777777" w:rsidR="00975C97" w:rsidRPr="00FB387E" w:rsidRDefault="00975C97" w:rsidP="00346178">
            <w:pPr>
              <w:pStyle w:val="TAL"/>
              <w:rPr>
                <w:lang w:eastAsia="zh-CN"/>
              </w:rPr>
            </w:pPr>
            <w:r w:rsidRPr="00FB387E">
              <w:rPr>
                <w:lang w:eastAsia="zh-CN"/>
              </w:rPr>
              <w:t>R5-194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F0343" w14:textId="77777777" w:rsidR="00975C97" w:rsidRPr="00FB387E" w:rsidRDefault="00975C97" w:rsidP="00346178">
            <w:pPr>
              <w:pStyle w:val="TAL"/>
              <w:rPr>
                <w:lang w:eastAsia="zh-CN"/>
              </w:rPr>
            </w:pPr>
            <w:r w:rsidRPr="00FB387E">
              <w:rPr>
                <w:lang w:eastAsia="zh-CN"/>
              </w:rPr>
              <w:t>04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FF9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7DC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D3218A" w14:textId="77777777" w:rsidR="00975C97" w:rsidRPr="00FB387E" w:rsidRDefault="00975C97" w:rsidP="00346178">
            <w:pPr>
              <w:pStyle w:val="TAL"/>
              <w:rPr>
                <w:lang w:eastAsia="zh-CN"/>
              </w:rPr>
            </w:pPr>
            <w:r w:rsidRPr="00FB387E">
              <w:rPr>
                <w:lang w:eastAsia="zh-CN"/>
              </w:rPr>
              <w:t>Update of 6.3D.4.2 Relative Power Toleranc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A8F76" w14:textId="77777777" w:rsidR="00975C97" w:rsidRPr="00FB387E" w:rsidRDefault="00975C97" w:rsidP="00346178">
            <w:pPr>
              <w:pStyle w:val="TAL"/>
              <w:rPr>
                <w:lang w:eastAsia="zh-CN"/>
              </w:rPr>
            </w:pPr>
            <w:r w:rsidRPr="00FB387E">
              <w:rPr>
                <w:lang w:eastAsia="zh-CN"/>
              </w:rPr>
              <w:t>15.3.0</w:t>
            </w:r>
          </w:p>
        </w:tc>
      </w:tr>
      <w:tr w:rsidR="007F2609" w:rsidRPr="00FB387E" w14:paraId="288E2A0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BBB211"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AB38D9"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0D4A5" w14:textId="77777777" w:rsidR="00975C97" w:rsidRPr="00FB387E" w:rsidRDefault="00975C97" w:rsidP="00346178">
            <w:pPr>
              <w:pStyle w:val="TAL"/>
              <w:rPr>
                <w:lang w:eastAsia="zh-CN"/>
              </w:rPr>
            </w:pPr>
            <w:r w:rsidRPr="00FB387E">
              <w:rPr>
                <w:lang w:eastAsia="zh-CN"/>
              </w:rPr>
              <w:t>R5-1949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A827F" w14:textId="77777777" w:rsidR="00975C97" w:rsidRPr="00FB387E" w:rsidRDefault="00975C97" w:rsidP="00346178">
            <w:pPr>
              <w:pStyle w:val="TAL"/>
              <w:rPr>
                <w:lang w:eastAsia="zh-CN"/>
              </w:rPr>
            </w:pPr>
            <w:r w:rsidRPr="00FB387E">
              <w:rPr>
                <w:lang w:eastAsia="zh-CN"/>
              </w:rPr>
              <w:t>0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D4A0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E81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3B38BD" w14:textId="77777777" w:rsidR="00975C97" w:rsidRPr="00FB387E" w:rsidRDefault="00975C97" w:rsidP="00346178">
            <w:pPr>
              <w:pStyle w:val="TAL"/>
              <w:rPr>
                <w:lang w:eastAsia="zh-CN"/>
              </w:rPr>
            </w:pPr>
            <w:r w:rsidRPr="00FB387E">
              <w:rPr>
                <w:lang w:eastAsia="zh-CN"/>
              </w:rPr>
              <w:t>Update of TC 6.3A.3 Transmit ON/OFF time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C77D7" w14:textId="77777777" w:rsidR="00975C97" w:rsidRPr="00FB387E" w:rsidRDefault="00975C97" w:rsidP="00346178">
            <w:pPr>
              <w:pStyle w:val="TAL"/>
              <w:rPr>
                <w:lang w:eastAsia="zh-CN"/>
              </w:rPr>
            </w:pPr>
            <w:r w:rsidRPr="00FB387E">
              <w:rPr>
                <w:lang w:eastAsia="zh-CN"/>
              </w:rPr>
              <w:t>15.3.0</w:t>
            </w:r>
          </w:p>
        </w:tc>
      </w:tr>
      <w:tr w:rsidR="007F2609" w:rsidRPr="00FB387E" w14:paraId="142A217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EF2DD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EDFD6"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CDEA" w14:textId="77777777" w:rsidR="00975C97" w:rsidRPr="00FB387E" w:rsidRDefault="00975C97" w:rsidP="00346178">
            <w:pPr>
              <w:pStyle w:val="TAL"/>
              <w:rPr>
                <w:lang w:eastAsia="zh-CN"/>
              </w:rPr>
            </w:pPr>
            <w:r w:rsidRPr="00FB387E">
              <w:rPr>
                <w:lang w:eastAsia="zh-CN"/>
              </w:rPr>
              <w:t>R5-194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15430" w14:textId="77777777" w:rsidR="00975C97" w:rsidRPr="00FB387E" w:rsidRDefault="00975C97" w:rsidP="00346178">
            <w:pPr>
              <w:pStyle w:val="TAL"/>
              <w:rPr>
                <w:lang w:eastAsia="zh-CN"/>
              </w:rPr>
            </w:pPr>
            <w:r w:rsidRPr="00FB387E">
              <w:rPr>
                <w:lang w:eastAsia="zh-CN"/>
              </w:rPr>
              <w:t>0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888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B41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733C76" w14:textId="77777777" w:rsidR="00975C97" w:rsidRPr="00FB387E" w:rsidRDefault="00975C97" w:rsidP="00346178">
            <w:pPr>
              <w:pStyle w:val="TAL"/>
              <w:rPr>
                <w:lang w:eastAsia="zh-CN"/>
              </w:rPr>
            </w:pPr>
            <w:r w:rsidRPr="00FB387E">
              <w:rPr>
                <w:lang w:eastAsia="zh-CN"/>
              </w:rPr>
              <w:t>Update of TC 6.3A.1 Minimum output power for C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34DBC" w14:textId="77777777" w:rsidR="00975C97" w:rsidRPr="00FB387E" w:rsidRDefault="00975C97" w:rsidP="00346178">
            <w:pPr>
              <w:pStyle w:val="TAL"/>
              <w:rPr>
                <w:lang w:eastAsia="zh-CN"/>
              </w:rPr>
            </w:pPr>
            <w:r w:rsidRPr="00FB387E">
              <w:rPr>
                <w:lang w:eastAsia="zh-CN"/>
              </w:rPr>
              <w:t>15.3.0</w:t>
            </w:r>
          </w:p>
        </w:tc>
      </w:tr>
      <w:tr w:rsidR="007F2609" w:rsidRPr="00FB387E" w14:paraId="4A17EF2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52383B"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40827"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9760A" w14:textId="77777777" w:rsidR="00975C97" w:rsidRPr="00FB387E" w:rsidRDefault="00975C97" w:rsidP="00346178">
            <w:pPr>
              <w:pStyle w:val="TAL"/>
              <w:rPr>
                <w:lang w:eastAsia="zh-CN"/>
              </w:rPr>
            </w:pPr>
            <w:r w:rsidRPr="00FB387E">
              <w:rPr>
                <w:lang w:eastAsia="zh-CN"/>
              </w:rPr>
              <w:t>R5-1949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24E7B" w14:textId="77777777" w:rsidR="00975C97" w:rsidRPr="00FB387E" w:rsidRDefault="00975C97" w:rsidP="00346178">
            <w:pPr>
              <w:pStyle w:val="TAL"/>
              <w:rPr>
                <w:lang w:eastAsia="zh-CN"/>
              </w:rPr>
            </w:pPr>
            <w:r w:rsidRPr="00FB387E">
              <w:rPr>
                <w:lang w:eastAsia="zh-CN"/>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755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537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8D7239" w14:textId="77777777" w:rsidR="00975C97" w:rsidRPr="00FB387E" w:rsidRDefault="00975C97" w:rsidP="00346178">
            <w:pPr>
              <w:pStyle w:val="TAL"/>
              <w:rPr>
                <w:lang w:eastAsia="zh-CN"/>
              </w:rPr>
            </w:pPr>
            <w:r w:rsidRPr="00FB387E">
              <w:rPr>
                <w:lang w:eastAsia="zh-CN"/>
              </w:rPr>
              <w:t>Update of 6.2.3 for UE additional maximum output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B4B2" w14:textId="77777777" w:rsidR="00975C97" w:rsidRPr="00FB387E" w:rsidRDefault="00975C97" w:rsidP="00346178">
            <w:pPr>
              <w:pStyle w:val="TAL"/>
              <w:rPr>
                <w:lang w:eastAsia="zh-CN"/>
              </w:rPr>
            </w:pPr>
            <w:r w:rsidRPr="00FB387E">
              <w:rPr>
                <w:lang w:eastAsia="zh-CN"/>
              </w:rPr>
              <w:t>15.3.0</w:t>
            </w:r>
          </w:p>
        </w:tc>
      </w:tr>
      <w:tr w:rsidR="007F2609" w:rsidRPr="00FB387E" w14:paraId="0AC6016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3E6085"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98E61"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804B2" w14:textId="77777777" w:rsidR="00975C97" w:rsidRPr="00FB387E" w:rsidRDefault="00975C97" w:rsidP="00346178">
            <w:pPr>
              <w:pStyle w:val="TAL"/>
              <w:rPr>
                <w:lang w:eastAsia="zh-CN"/>
              </w:rPr>
            </w:pPr>
            <w:r w:rsidRPr="00FB387E">
              <w:rPr>
                <w:lang w:eastAsia="zh-CN"/>
              </w:rPr>
              <w:t>R5-194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8D1E5" w14:textId="77777777" w:rsidR="00975C97" w:rsidRPr="00FB387E" w:rsidRDefault="00975C97" w:rsidP="00346178">
            <w:pPr>
              <w:pStyle w:val="TAL"/>
              <w:rPr>
                <w:lang w:eastAsia="zh-CN"/>
              </w:rPr>
            </w:pPr>
            <w:r w:rsidRPr="00FB387E">
              <w:rPr>
                <w:lang w:eastAsia="zh-CN"/>
              </w:rPr>
              <w:t>0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8FEA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D486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9025B8" w14:textId="77777777" w:rsidR="00975C97" w:rsidRPr="00FB387E" w:rsidRDefault="00975C97" w:rsidP="00346178">
            <w:pPr>
              <w:pStyle w:val="TAL"/>
              <w:rPr>
                <w:lang w:eastAsia="zh-CN"/>
              </w:rPr>
            </w:pPr>
            <w:r w:rsidRPr="00FB387E">
              <w:rPr>
                <w:lang w:eastAsia="zh-CN"/>
              </w:rPr>
              <w:t>Update of test case 6.2.3 UE A-MPR FR1, general part and minimu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3FB21" w14:textId="77777777" w:rsidR="00975C97" w:rsidRPr="00FB387E" w:rsidRDefault="00975C97" w:rsidP="00346178">
            <w:pPr>
              <w:pStyle w:val="TAL"/>
              <w:rPr>
                <w:lang w:eastAsia="zh-CN"/>
              </w:rPr>
            </w:pPr>
            <w:r w:rsidRPr="00FB387E">
              <w:rPr>
                <w:lang w:eastAsia="zh-CN"/>
              </w:rPr>
              <w:t>15.3.0</w:t>
            </w:r>
          </w:p>
        </w:tc>
      </w:tr>
      <w:tr w:rsidR="007F2609" w:rsidRPr="00FB387E" w14:paraId="6041027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315D4E"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D567B5"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5397" w14:textId="77777777" w:rsidR="00975C97" w:rsidRPr="00FB387E" w:rsidRDefault="00975C97" w:rsidP="00346178">
            <w:pPr>
              <w:pStyle w:val="TAL"/>
              <w:rPr>
                <w:lang w:eastAsia="zh-CN"/>
              </w:rPr>
            </w:pPr>
            <w:r w:rsidRPr="00FB387E">
              <w:rPr>
                <w:lang w:eastAsia="zh-CN"/>
              </w:rPr>
              <w:t>R5-1949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A3E" w14:textId="77777777" w:rsidR="00975C97" w:rsidRPr="00FB387E" w:rsidRDefault="00975C97" w:rsidP="00346178">
            <w:pPr>
              <w:pStyle w:val="TAL"/>
              <w:rPr>
                <w:lang w:eastAsia="zh-CN"/>
              </w:rPr>
            </w:pPr>
            <w:r w:rsidRPr="00FB387E">
              <w:rPr>
                <w:lang w:eastAsia="zh-CN"/>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7DB0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AD4B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FE5DD8" w14:textId="77777777" w:rsidR="00975C97" w:rsidRPr="00FB387E" w:rsidRDefault="00975C97" w:rsidP="00346178">
            <w:pPr>
              <w:pStyle w:val="TAL"/>
              <w:rPr>
                <w:lang w:eastAsia="zh-CN"/>
              </w:rPr>
            </w:pPr>
            <w:r w:rsidRPr="00FB387E">
              <w:rPr>
                <w:lang w:eastAsia="zh-CN"/>
              </w:rPr>
              <w:t>Correction to SRS time mask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3159D" w14:textId="77777777" w:rsidR="00975C97" w:rsidRPr="00FB387E" w:rsidRDefault="00975C97" w:rsidP="00346178">
            <w:pPr>
              <w:pStyle w:val="TAL"/>
              <w:rPr>
                <w:lang w:eastAsia="zh-CN"/>
              </w:rPr>
            </w:pPr>
            <w:r w:rsidRPr="00FB387E">
              <w:rPr>
                <w:lang w:eastAsia="zh-CN"/>
              </w:rPr>
              <w:t>15.3.0</w:t>
            </w:r>
          </w:p>
        </w:tc>
      </w:tr>
      <w:tr w:rsidR="007F2609" w:rsidRPr="00FB387E" w14:paraId="4277A2E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08BF03"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4B4E0"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BC699" w14:textId="77777777" w:rsidR="00975C97" w:rsidRPr="00FB387E" w:rsidRDefault="00975C97" w:rsidP="00346178">
            <w:pPr>
              <w:pStyle w:val="TAL"/>
              <w:rPr>
                <w:lang w:eastAsia="zh-CN"/>
              </w:rPr>
            </w:pPr>
            <w:r w:rsidRPr="00FB387E">
              <w:rPr>
                <w:lang w:eastAsia="zh-CN"/>
              </w:rPr>
              <w:t>R5-1949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EB186" w14:textId="77777777" w:rsidR="00975C97" w:rsidRPr="00FB387E" w:rsidRDefault="00975C97" w:rsidP="00346178">
            <w:pPr>
              <w:pStyle w:val="TAL"/>
              <w:rPr>
                <w:lang w:eastAsia="zh-CN"/>
              </w:rPr>
            </w:pPr>
            <w:r w:rsidRPr="00FB387E">
              <w:rPr>
                <w:lang w:eastAsia="zh-CN"/>
              </w:rPr>
              <w:t>0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D48A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8385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56DC2A" w14:textId="77777777" w:rsidR="00975C97" w:rsidRPr="00FB387E" w:rsidRDefault="00975C97" w:rsidP="00346178">
            <w:pPr>
              <w:pStyle w:val="TAL"/>
              <w:rPr>
                <w:lang w:eastAsia="zh-CN"/>
              </w:rPr>
            </w:pPr>
            <w:r w:rsidRPr="00FB387E">
              <w:rPr>
                <w:lang w:eastAsia="zh-CN"/>
              </w:rPr>
              <w:t>Correction to transmit signal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920AE" w14:textId="77777777" w:rsidR="00975C97" w:rsidRPr="00FB387E" w:rsidRDefault="00975C97" w:rsidP="00346178">
            <w:pPr>
              <w:pStyle w:val="TAL"/>
              <w:rPr>
                <w:lang w:eastAsia="zh-CN"/>
              </w:rPr>
            </w:pPr>
            <w:r w:rsidRPr="00FB387E">
              <w:rPr>
                <w:lang w:eastAsia="zh-CN"/>
              </w:rPr>
              <w:t>15.3.0</w:t>
            </w:r>
          </w:p>
        </w:tc>
      </w:tr>
      <w:tr w:rsidR="007F2609" w:rsidRPr="00FB387E" w14:paraId="07771D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B257A3"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D8AD2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A011" w14:textId="77777777" w:rsidR="00975C97" w:rsidRPr="00FB387E" w:rsidRDefault="00975C97" w:rsidP="00346178">
            <w:pPr>
              <w:pStyle w:val="TAL"/>
              <w:rPr>
                <w:lang w:eastAsia="zh-CN"/>
              </w:rPr>
            </w:pPr>
            <w:r w:rsidRPr="00FB387E">
              <w:rPr>
                <w:lang w:eastAsia="zh-CN"/>
              </w:rPr>
              <w:t>R5-1949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4700F" w14:textId="77777777" w:rsidR="00975C97" w:rsidRPr="00FB387E" w:rsidRDefault="00975C97" w:rsidP="00346178">
            <w:pPr>
              <w:pStyle w:val="TAL"/>
              <w:rPr>
                <w:lang w:eastAsia="zh-CN"/>
              </w:rPr>
            </w:pPr>
            <w:r w:rsidRPr="00FB387E">
              <w:rPr>
                <w:lang w:eastAsia="zh-CN"/>
              </w:rPr>
              <w:t>0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DF0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7882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2E0E36" w14:textId="77777777" w:rsidR="00975C97" w:rsidRPr="00FB387E" w:rsidRDefault="00975C97" w:rsidP="00346178">
            <w:pPr>
              <w:pStyle w:val="TAL"/>
              <w:rPr>
                <w:lang w:eastAsia="zh-CN"/>
              </w:rPr>
            </w:pPr>
            <w:r w:rsidRPr="00FB387E">
              <w:rPr>
                <w:lang w:eastAsia="zh-CN"/>
              </w:rPr>
              <w:t>Introduction of 6.2A.4.0.2 TIB for CA in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41E9B" w14:textId="77777777" w:rsidR="00975C97" w:rsidRPr="00FB387E" w:rsidRDefault="00975C97" w:rsidP="00346178">
            <w:pPr>
              <w:pStyle w:val="TAL"/>
              <w:rPr>
                <w:lang w:eastAsia="zh-CN"/>
              </w:rPr>
            </w:pPr>
            <w:r w:rsidRPr="00FB387E">
              <w:rPr>
                <w:lang w:eastAsia="zh-CN"/>
              </w:rPr>
              <w:t>15.3.0</w:t>
            </w:r>
          </w:p>
        </w:tc>
      </w:tr>
      <w:tr w:rsidR="007F2609" w:rsidRPr="00FB387E" w14:paraId="4C48B58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FA898F3"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00978B"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26D4F" w14:textId="77777777" w:rsidR="00975C97" w:rsidRPr="00FB387E" w:rsidRDefault="00975C97" w:rsidP="00346178">
            <w:pPr>
              <w:pStyle w:val="TAL"/>
              <w:rPr>
                <w:lang w:eastAsia="zh-CN"/>
              </w:rPr>
            </w:pPr>
            <w:r w:rsidRPr="00FB387E">
              <w:rPr>
                <w:lang w:eastAsia="zh-CN"/>
              </w:rPr>
              <w:t>R5-1949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86A49" w14:textId="77777777" w:rsidR="00975C97" w:rsidRPr="00FB387E" w:rsidRDefault="00975C97" w:rsidP="00346178">
            <w:pPr>
              <w:pStyle w:val="TAL"/>
              <w:rPr>
                <w:lang w:eastAsia="zh-CN"/>
              </w:rPr>
            </w:pPr>
            <w:r w:rsidRPr="00FB387E">
              <w:rPr>
                <w:lang w:eastAsia="zh-CN"/>
              </w:rPr>
              <w:t>0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35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469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E4CA3B" w14:textId="77777777" w:rsidR="00975C97" w:rsidRPr="00FB387E" w:rsidRDefault="00975C97" w:rsidP="00346178">
            <w:pPr>
              <w:pStyle w:val="TAL"/>
              <w:rPr>
                <w:lang w:eastAsia="zh-CN"/>
              </w:rPr>
            </w:pPr>
            <w:r w:rsidRPr="00FB387E">
              <w:rPr>
                <w:lang w:eastAsia="zh-CN"/>
              </w:rPr>
              <w:t>Update of transmit signal quality test cases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F0110" w14:textId="77777777" w:rsidR="00975C97" w:rsidRPr="00FB387E" w:rsidRDefault="00975C97" w:rsidP="00346178">
            <w:pPr>
              <w:pStyle w:val="TAL"/>
              <w:rPr>
                <w:lang w:eastAsia="zh-CN"/>
              </w:rPr>
            </w:pPr>
            <w:r w:rsidRPr="00FB387E">
              <w:rPr>
                <w:lang w:eastAsia="zh-CN"/>
              </w:rPr>
              <w:t>15.3.0</w:t>
            </w:r>
          </w:p>
        </w:tc>
      </w:tr>
      <w:tr w:rsidR="007F2609" w:rsidRPr="00FB387E" w14:paraId="7310282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68D968"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692AB1"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C62E" w14:textId="77777777" w:rsidR="00975C97" w:rsidRPr="00FB387E" w:rsidRDefault="00975C97" w:rsidP="00346178">
            <w:pPr>
              <w:pStyle w:val="TAL"/>
              <w:rPr>
                <w:lang w:eastAsia="zh-CN"/>
              </w:rPr>
            </w:pPr>
            <w:r w:rsidRPr="00FB387E">
              <w:rPr>
                <w:lang w:eastAsia="zh-CN"/>
              </w:rPr>
              <w:t>R5-1949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B28B" w14:textId="77777777" w:rsidR="00975C97" w:rsidRPr="00FB387E" w:rsidRDefault="00975C97" w:rsidP="00346178">
            <w:pPr>
              <w:pStyle w:val="TAL"/>
              <w:rPr>
                <w:lang w:eastAsia="zh-CN"/>
              </w:rPr>
            </w:pPr>
            <w:r w:rsidRPr="00FB387E">
              <w:rPr>
                <w:lang w:eastAsia="zh-CN"/>
              </w:rPr>
              <w:t>0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648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37D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10D293" w14:textId="77777777" w:rsidR="00975C97" w:rsidRPr="00FB387E" w:rsidRDefault="00975C97" w:rsidP="00346178">
            <w:pPr>
              <w:pStyle w:val="TAL"/>
              <w:rPr>
                <w:lang w:eastAsia="zh-CN"/>
              </w:rPr>
            </w:pPr>
            <w:r w:rsidRPr="00FB387E">
              <w:rPr>
                <w:lang w:eastAsia="zh-CN"/>
              </w:rPr>
              <w:t>Update of TC 7.9A.1 Spurious emissions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3654" w14:textId="77777777" w:rsidR="00975C97" w:rsidRPr="00FB387E" w:rsidRDefault="00975C97" w:rsidP="00346178">
            <w:pPr>
              <w:pStyle w:val="TAL"/>
              <w:rPr>
                <w:lang w:eastAsia="zh-CN"/>
              </w:rPr>
            </w:pPr>
            <w:r w:rsidRPr="00FB387E">
              <w:rPr>
                <w:lang w:eastAsia="zh-CN"/>
              </w:rPr>
              <w:t>15.3.0</w:t>
            </w:r>
          </w:p>
        </w:tc>
      </w:tr>
      <w:tr w:rsidR="007F2609" w:rsidRPr="00FB387E" w14:paraId="1D6BB5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E05E51"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F2BA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AAE5" w14:textId="77777777" w:rsidR="00975C97" w:rsidRPr="00FB387E" w:rsidRDefault="00975C97" w:rsidP="00346178">
            <w:pPr>
              <w:pStyle w:val="TAL"/>
              <w:rPr>
                <w:lang w:eastAsia="zh-CN"/>
              </w:rPr>
            </w:pPr>
            <w:r w:rsidRPr="00FB387E">
              <w:rPr>
                <w:lang w:eastAsia="zh-CN"/>
              </w:rPr>
              <w:t>R5-194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C504" w14:textId="77777777" w:rsidR="00975C97" w:rsidRPr="00FB387E" w:rsidRDefault="00975C97" w:rsidP="00346178">
            <w:pPr>
              <w:pStyle w:val="TAL"/>
              <w:rPr>
                <w:lang w:eastAsia="zh-CN"/>
              </w:rPr>
            </w:pPr>
            <w:r w:rsidRPr="00FB387E">
              <w:rPr>
                <w:lang w:eastAsia="zh-CN"/>
              </w:rPr>
              <w:t>0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22A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EAE8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BAD07B" w14:textId="77777777" w:rsidR="00975C97" w:rsidRPr="00FB387E" w:rsidRDefault="00975C97" w:rsidP="00346178">
            <w:pPr>
              <w:pStyle w:val="TAL"/>
              <w:rPr>
                <w:lang w:eastAsia="zh-CN"/>
              </w:rPr>
            </w:pPr>
            <w:r w:rsidRPr="00FB387E">
              <w:rPr>
                <w:lang w:eastAsia="zh-CN"/>
              </w:rPr>
              <w:t>Update of 7.5A.3 Adjacent channel selectivity for 4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CCB2F" w14:textId="77777777" w:rsidR="00975C97" w:rsidRPr="00FB387E" w:rsidRDefault="00975C97" w:rsidP="00346178">
            <w:pPr>
              <w:pStyle w:val="TAL"/>
              <w:rPr>
                <w:lang w:eastAsia="zh-CN"/>
              </w:rPr>
            </w:pPr>
            <w:r w:rsidRPr="00FB387E">
              <w:rPr>
                <w:lang w:eastAsia="zh-CN"/>
              </w:rPr>
              <w:t>15.3.0</w:t>
            </w:r>
          </w:p>
        </w:tc>
      </w:tr>
      <w:tr w:rsidR="007F2609" w:rsidRPr="00FB387E" w14:paraId="2C9B68B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19DB8C"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86221"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93E6B" w14:textId="77777777" w:rsidR="00975C97" w:rsidRPr="00FB387E" w:rsidRDefault="00975C97" w:rsidP="00346178">
            <w:pPr>
              <w:pStyle w:val="TAL"/>
              <w:rPr>
                <w:lang w:eastAsia="zh-CN"/>
              </w:rPr>
            </w:pPr>
            <w:r w:rsidRPr="00FB387E">
              <w:rPr>
                <w:lang w:eastAsia="zh-CN"/>
              </w:rPr>
              <w:t>R5-1949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C4BB6" w14:textId="77777777" w:rsidR="00975C97" w:rsidRPr="00FB387E" w:rsidRDefault="00975C97" w:rsidP="00346178">
            <w:pPr>
              <w:pStyle w:val="TAL"/>
              <w:rPr>
                <w:lang w:eastAsia="zh-CN"/>
              </w:rPr>
            </w:pPr>
            <w:r w:rsidRPr="00FB387E">
              <w:rPr>
                <w:lang w:eastAsia="zh-CN"/>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171D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0E1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9E38AF" w14:textId="77777777" w:rsidR="00975C97" w:rsidRPr="00FB387E" w:rsidRDefault="00975C97" w:rsidP="00346178">
            <w:pPr>
              <w:pStyle w:val="TAL"/>
              <w:rPr>
                <w:lang w:eastAsia="zh-CN"/>
              </w:rPr>
            </w:pPr>
            <w:r w:rsidRPr="00FB387E">
              <w:rPr>
                <w:lang w:eastAsia="zh-CN"/>
              </w:rPr>
              <w:t>Correction to FR1 Reference Sensitivity test configurations with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1717C" w14:textId="77777777" w:rsidR="00975C97" w:rsidRPr="00FB387E" w:rsidRDefault="00975C97" w:rsidP="00346178">
            <w:pPr>
              <w:pStyle w:val="TAL"/>
              <w:rPr>
                <w:lang w:eastAsia="zh-CN"/>
              </w:rPr>
            </w:pPr>
            <w:r w:rsidRPr="00FB387E">
              <w:rPr>
                <w:lang w:eastAsia="zh-CN"/>
              </w:rPr>
              <w:t>15.3.0</w:t>
            </w:r>
          </w:p>
        </w:tc>
      </w:tr>
      <w:tr w:rsidR="007F2609" w:rsidRPr="00FB387E" w14:paraId="33CD20D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0CA63E"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52851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8CB21" w14:textId="77777777" w:rsidR="00975C97" w:rsidRPr="00FB387E" w:rsidRDefault="00975C97" w:rsidP="00346178">
            <w:pPr>
              <w:pStyle w:val="TAL"/>
              <w:rPr>
                <w:lang w:eastAsia="zh-CN"/>
              </w:rPr>
            </w:pPr>
            <w:r w:rsidRPr="00FB387E">
              <w:rPr>
                <w:lang w:eastAsia="zh-CN"/>
              </w:rPr>
              <w:t>R5-1949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5698F" w14:textId="77777777" w:rsidR="00975C97" w:rsidRPr="00FB387E" w:rsidRDefault="00975C97" w:rsidP="00346178">
            <w:pPr>
              <w:pStyle w:val="TAL"/>
              <w:rPr>
                <w:lang w:eastAsia="zh-CN"/>
              </w:rPr>
            </w:pPr>
            <w:r w:rsidRPr="00FB387E">
              <w:rPr>
                <w:lang w:eastAsia="zh-CN"/>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721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69E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BF77B7" w14:textId="77777777" w:rsidR="00975C97" w:rsidRPr="00FB387E" w:rsidRDefault="00975C97" w:rsidP="00346178">
            <w:pPr>
              <w:pStyle w:val="TAL"/>
              <w:rPr>
                <w:lang w:eastAsia="zh-CN"/>
              </w:rPr>
            </w:pPr>
            <w:r w:rsidRPr="00FB387E">
              <w:rPr>
                <w:lang w:eastAsia="zh-CN"/>
              </w:rPr>
              <w:t>Update of clause 3 to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069F1" w14:textId="77777777" w:rsidR="00975C97" w:rsidRPr="00FB387E" w:rsidRDefault="00975C97" w:rsidP="00346178">
            <w:pPr>
              <w:pStyle w:val="TAL"/>
              <w:rPr>
                <w:lang w:eastAsia="zh-CN"/>
              </w:rPr>
            </w:pPr>
            <w:r w:rsidRPr="00FB387E">
              <w:rPr>
                <w:lang w:eastAsia="zh-CN"/>
              </w:rPr>
              <w:t>15.3.0</w:t>
            </w:r>
          </w:p>
        </w:tc>
      </w:tr>
      <w:tr w:rsidR="007F2609" w:rsidRPr="00FB387E" w14:paraId="1C1BCB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70925E"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AC12EF"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6584" w14:textId="77777777" w:rsidR="00975C97" w:rsidRPr="00FB387E" w:rsidRDefault="00975C97" w:rsidP="00346178">
            <w:pPr>
              <w:pStyle w:val="TAL"/>
              <w:rPr>
                <w:lang w:eastAsia="zh-CN"/>
              </w:rPr>
            </w:pPr>
            <w:r w:rsidRPr="00FB387E">
              <w:rPr>
                <w:lang w:eastAsia="zh-CN"/>
              </w:rPr>
              <w:t>R5-1949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5B30" w14:textId="77777777" w:rsidR="00975C97" w:rsidRPr="00FB387E" w:rsidRDefault="00975C97" w:rsidP="00346178">
            <w:pPr>
              <w:pStyle w:val="TAL"/>
              <w:rPr>
                <w:lang w:eastAsia="zh-CN"/>
              </w:rPr>
            </w:pPr>
            <w:r w:rsidRPr="00FB387E">
              <w:rPr>
                <w:lang w:eastAsia="zh-CN"/>
              </w:rPr>
              <w:t>04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F90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1A0E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B5F22A" w14:textId="77777777" w:rsidR="00975C97" w:rsidRPr="00FB387E" w:rsidRDefault="00975C97" w:rsidP="00346178">
            <w:pPr>
              <w:pStyle w:val="TAL"/>
              <w:rPr>
                <w:lang w:eastAsia="zh-CN"/>
              </w:rPr>
            </w:pPr>
            <w:r w:rsidRPr="00FB387E">
              <w:rPr>
                <w:lang w:eastAsia="zh-CN"/>
              </w:rPr>
              <w:t>Update of clause 4 to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81CF6" w14:textId="77777777" w:rsidR="00975C97" w:rsidRPr="00FB387E" w:rsidRDefault="00975C97" w:rsidP="00346178">
            <w:pPr>
              <w:pStyle w:val="TAL"/>
              <w:rPr>
                <w:lang w:eastAsia="zh-CN"/>
              </w:rPr>
            </w:pPr>
            <w:r w:rsidRPr="00FB387E">
              <w:rPr>
                <w:lang w:eastAsia="zh-CN"/>
              </w:rPr>
              <w:t>15.3.0</w:t>
            </w:r>
          </w:p>
        </w:tc>
      </w:tr>
      <w:tr w:rsidR="007F2609" w:rsidRPr="00FB387E" w14:paraId="126B1D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676246"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32049A"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75472" w14:textId="77777777" w:rsidR="00975C97" w:rsidRPr="00FB387E" w:rsidRDefault="00975C97" w:rsidP="00346178">
            <w:pPr>
              <w:pStyle w:val="TAL"/>
              <w:rPr>
                <w:lang w:eastAsia="zh-CN"/>
              </w:rPr>
            </w:pPr>
            <w:r w:rsidRPr="00FB387E">
              <w:rPr>
                <w:lang w:eastAsia="zh-CN"/>
              </w:rPr>
              <w:t>R5-1949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F84B6" w14:textId="77777777" w:rsidR="00975C97" w:rsidRPr="00FB387E" w:rsidRDefault="00975C97" w:rsidP="00346178">
            <w:pPr>
              <w:pStyle w:val="TAL"/>
              <w:rPr>
                <w:lang w:eastAsia="zh-CN"/>
              </w:rPr>
            </w:pPr>
            <w:r w:rsidRPr="00FB387E">
              <w:rPr>
                <w:lang w:eastAsia="zh-CN"/>
              </w:rPr>
              <w:t>0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182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686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5D4343" w14:textId="77777777" w:rsidR="00975C97" w:rsidRPr="00FB387E" w:rsidRDefault="00975C97" w:rsidP="00346178">
            <w:pPr>
              <w:pStyle w:val="TAL"/>
              <w:rPr>
                <w:lang w:eastAsia="zh-CN"/>
              </w:rPr>
            </w:pPr>
            <w:r w:rsidRPr="00FB387E">
              <w:rPr>
                <w:lang w:eastAsia="zh-CN"/>
              </w:rPr>
              <w:t>Update of clause 5 for operating bands and channel arran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A527C" w14:textId="77777777" w:rsidR="00975C97" w:rsidRPr="00FB387E" w:rsidRDefault="00975C97" w:rsidP="00346178">
            <w:pPr>
              <w:pStyle w:val="TAL"/>
              <w:rPr>
                <w:lang w:eastAsia="zh-CN"/>
              </w:rPr>
            </w:pPr>
            <w:r w:rsidRPr="00FB387E">
              <w:rPr>
                <w:lang w:eastAsia="zh-CN"/>
              </w:rPr>
              <w:t>15.3.0</w:t>
            </w:r>
          </w:p>
        </w:tc>
      </w:tr>
      <w:tr w:rsidR="007F2609" w:rsidRPr="00FB387E" w14:paraId="3A5FECE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4A9DFD"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BC28E"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C503" w14:textId="77777777" w:rsidR="00975C97" w:rsidRPr="00FB387E" w:rsidRDefault="00975C97" w:rsidP="00346178">
            <w:pPr>
              <w:pStyle w:val="TAL"/>
              <w:rPr>
                <w:lang w:eastAsia="zh-CN"/>
              </w:rPr>
            </w:pPr>
            <w:r w:rsidRPr="00FB387E">
              <w:rPr>
                <w:lang w:eastAsia="zh-CN"/>
              </w:rPr>
              <w:t>R5-1949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CEA6" w14:textId="77777777" w:rsidR="00975C97" w:rsidRPr="00FB387E" w:rsidRDefault="00975C97" w:rsidP="00346178">
            <w:pPr>
              <w:pStyle w:val="TAL"/>
              <w:rPr>
                <w:lang w:eastAsia="zh-CN"/>
              </w:rPr>
            </w:pPr>
            <w:r w:rsidRPr="00FB387E">
              <w:rPr>
                <w:lang w:eastAsia="zh-CN"/>
              </w:rPr>
              <w:t>0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95F8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2210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BA97E2" w14:textId="77777777" w:rsidR="00975C97" w:rsidRPr="00FB387E" w:rsidRDefault="00975C97" w:rsidP="00346178">
            <w:pPr>
              <w:pStyle w:val="TAL"/>
              <w:rPr>
                <w:lang w:eastAsia="zh-CN"/>
              </w:rPr>
            </w:pPr>
            <w:r w:rsidRPr="00FB387E">
              <w:rPr>
                <w:lang w:eastAsia="zh-CN"/>
              </w:rPr>
              <w:t>General clause updated for FR1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1A0BB" w14:textId="77777777" w:rsidR="00975C97" w:rsidRPr="00FB387E" w:rsidRDefault="00975C97" w:rsidP="00346178">
            <w:pPr>
              <w:pStyle w:val="TAL"/>
              <w:rPr>
                <w:lang w:eastAsia="zh-CN"/>
              </w:rPr>
            </w:pPr>
            <w:r w:rsidRPr="00FB387E">
              <w:rPr>
                <w:lang w:eastAsia="zh-CN"/>
              </w:rPr>
              <w:t>15.3.0</w:t>
            </w:r>
          </w:p>
        </w:tc>
      </w:tr>
      <w:tr w:rsidR="007F2609" w:rsidRPr="00FB387E" w14:paraId="4A8080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0FC132"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350E4"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2F75F" w14:textId="77777777" w:rsidR="00975C97" w:rsidRPr="00FB387E" w:rsidRDefault="00975C97" w:rsidP="00346178">
            <w:pPr>
              <w:pStyle w:val="TAL"/>
              <w:rPr>
                <w:lang w:eastAsia="zh-CN"/>
              </w:rPr>
            </w:pPr>
            <w:r w:rsidRPr="00FB387E">
              <w:rPr>
                <w:lang w:eastAsia="zh-CN"/>
              </w:rPr>
              <w:t>R5-1949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8C85C" w14:textId="77777777" w:rsidR="00975C97" w:rsidRPr="00FB387E" w:rsidRDefault="00975C97" w:rsidP="00346178">
            <w:pPr>
              <w:pStyle w:val="TAL"/>
              <w:rPr>
                <w:lang w:eastAsia="zh-CN"/>
              </w:rPr>
            </w:pPr>
            <w:r w:rsidRPr="00FB387E">
              <w:rPr>
                <w:lang w:eastAsia="zh-CN"/>
              </w:rPr>
              <w:t>0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B4AE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4BBA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500A06" w14:textId="77777777" w:rsidR="00975C97" w:rsidRPr="00FB387E" w:rsidRDefault="00975C97" w:rsidP="00346178">
            <w:pPr>
              <w:pStyle w:val="TAL"/>
              <w:rPr>
                <w:lang w:eastAsia="zh-CN"/>
              </w:rPr>
            </w:pPr>
            <w:r w:rsidRPr="00FB387E">
              <w:rPr>
                <w:lang w:eastAsia="zh-CN"/>
              </w:rPr>
              <w:t>Update of Global In-channel Tx Test Annex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7AE6" w14:textId="77777777" w:rsidR="00975C97" w:rsidRPr="00FB387E" w:rsidRDefault="00975C97" w:rsidP="00346178">
            <w:pPr>
              <w:pStyle w:val="TAL"/>
              <w:rPr>
                <w:lang w:eastAsia="zh-CN"/>
              </w:rPr>
            </w:pPr>
            <w:r w:rsidRPr="00FB387E">
              <w:rPr>
                <w:lang w:eastAsia="zh-CN"/>
              </w:rPr>
              <w:t>15.3.0</w:t>
            </w:r>
          </w:p>
        </w:tc>
      </w:tr>
      <w:tr w:rsidR="007F2609" w:rsidRPr="00FB387E" w14:paraId="7FA6787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D3675F"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317AE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F67D" w14:textId="77777777" w:rsidR="00975C97" w:rsidRPr="00FB387E" w:rsidRDefault="00975C97" w:rsidP="00346178">
            <w:pPr>
              <w:pStyle w:val="TAL"/>
              <w:rPr>
                <w:lang w:eastAsia="zh-CN"/>
              </w:rPr>
            </w:pPr>
            <w:r w:rsidRPr="00FB387E">
              <w:rPr>
                <w:lang w:eastAsia="zh-CN"/>
              </w:rPr>
              <w:t>R5-1949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0FBF1" w14:textId="77777777" w:rsidR="00975C97" w:rsidRPr="00FB387E" w:rsidRDefault="00975C97" w:rsidP="00346178">
            <w:pPr>
              <w:pStyle w:val="TAL"/>
              <w:rPr>
                <w:lang w:eastAsia="zh-CN"/>
              </w:rPr>
            </w:pPr>
            <w:r w:rsidRPr="00FB387E">
              <w:rPr>
                <w:lang w:eastAsia="zh-CN"/>
              </w:rPr>
              <w:t>0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E20E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1C57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00535E" w14:textId="77777777" w:rsidR="00975C97" w:rsidRPr="00FB387E" w:rsidRDefault="00975C97" w:rsidP="00346178">
            <w:pPr>
              <w:pStyle w:val="TAL"/>
              <w:rPr>
                <w:lang w:eastAsia="zh-CN"/>
              </w:rPr>
            </w:pPr>
            <w:r w:rsidRPr="00FB387E">
              <w:rPr>
                <w:lang w:eastAsia="zh-CN"/>
              </w:rPr>
              <w:t>Updates of MU and TT in TS 38.521-1 Annex F during RAN5#NR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B3CC1" w14:textId="77777777" w:rsidR="00975C97" w:rsidRPr="00FB387E" w:rsidRDefault="00975C97" w:rsidP="00346178">
            <w:pPr>
              <w:pStyle w:val="TAL"/>
              <w:rPr>
                <w:lang w:eastAsia="zh-CN"/>
              </w:rPr>
            </w:pPr>
            <w:r w:rsidRPr="00FB387E">
              <w:rPr>
                <w:lang w:eastAsia="zh-CN"/>
              </w:rPr>
              <w:t>15.3.0</w:t>
            </w:r>
          </w:p>
        </w:tc>
      </w:tr>
      <w:tr w:rsidR="007F2609" w:rsidRPr="00FB387E" w14:paraId="6FCC410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68BB4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5A6C7"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BF02A" w14:textId="77777777" w:rsidR="00975C97" w:rsidRPr="00FB387E" w:rsidRDefault="00975C97" w:rsidP="00346178">
            <w:pPr>
              <w:pStyle w:val="TAL"/>
              <w:rPr>
                <w:lang w:eastAsia="zh-CN"/>
              </w:rPr>
            </w:pPr>
            <w:r w:rsidRPr="00FB387E">
              <w:rPr>
                <w:lang w:eastAsia="zh-CN"/>
              </w:rPr>
              <w:t>R5-1949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6D3A" w14:textId="77777777" w:rsidR="00975C97" w:rsidRPr="00FB387E" w:rsidRDefault="00975C97" w:rsidP="00346178">
            <w:pPr>
              <w:pStyle w:val="TAL"/>
              <w:rPr>
                <w:lang w:eastAsia="zh-CN"/>
              </w:rPr>
            </w:pPr>
            <w:r w:rsidRPr="00FB387E">
              <w:rPr>
                <w:lang w:eastAsia="zh-CN"/>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081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034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9F4E62" w14:textId="77777777" w:rsidR="00975C97" w:rsidRPr="00FB387E" w:rsidRDefault="00975C97" w:rsidP="00346178">
            <w:pPr>
              <w:pStyle w:val="TAL"/>
              <w:rPr>
                <w:lang w:eastAsia="zh-CN"/>
              </w:rPr>
            </w:pPr>
            <w:r w:rsidRPr="00FB387E">
              <w:rPr>
                <w:lang w:eastAsia="zh-CN"/>
              </w:rPr>
              <w:t>Update of TC 7.9A.0 Spurious emission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EBBED" w14:textId="77777777" w:rsidR="00975C97" w:rsidRPr="00FB387E" w:rsidRDefault="00975C97" w:rsidP="00346178">
            <w:pPr>
              <w:pStyle w:val="TAL"/>
              <w:rPr>
                <w:lang w:eastAsia="zh-CN"/>
              </w:rPr>
            </w:pPr>
            <w:r w:rsidRPr="00FB387E">
              <w:rPr>
                <w:lang w:eastAsia="zh-CN"/>
              </w:rPr>
              <w:t>15.3.0</w:t>
            </w:r>
          </w:p>
        </w:tc>
      </w:tr>
      <w:tr w:rsidR="007F2609" w:rsidRPr="00FB387E" w14:paraId="0A6A133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E7596D"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E60C6"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4BEB" w14:textId="77777777" w:rsidR="00975C97" w:rsidRPr="00FB387E" w:rsidRDefault="00975C97" w:rsidP="00346178">
            <w:pPr>
              <w:pStyle w:val="TAL"/>
              <w:rPr>
                <w:lang w:eastAsia="zh-CN"/>
              </w:rPr>
            </w:pPr>
            <w:r w:rsidRPr="00FB387E">
              <w:rPr>
                <w:lang w:eastAsia="zh-CN"/>
              </w:rPr>
              <w:t>R5-1949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54DA" w14:textId="77777777" w:rsidR="00975C97" w:rsidRPr="00FB387E" w:rsidRDefault="00975C97" w:rsidP="00346178">
            <w:pPr>
              <w:pStyle w:val="TAL"/>
              <w:rPr>
                <w:lang w:eastAsia="zh-CN"/>
              </w:rPr>
            </w:pPr>
            <w:r w:rsidRPr="00FB387E">
              <w:rPr>
                <w:lang w:eastAsia="zh-CN"/>
              </w:rPr>
              <w:t>0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8314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0A7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1A693A" w14:textId="77777777" w:rsidR="00975C97" w:rsidRPr="00FB387E" w:rsidRDefault="00975C97" w:rsidP="00346178">
            <w:pPr>
              <w:pStyle w:val="TAL"/>
              <w:rPr>
                <w:lang w:eastAsia="zh-CN"/>
              </w:rPr>
            </w:pPr>
            <w:r w:rsidRPr="00FB387E">
              <w:rPr>
                <w:lang w:eastAsia="zh-CN"/>
              </w:rPr>
              <w:t>Update of TC 7.7D Spurious respons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3ADA9" w14:textId="77777777" w:rsidR="00975C97" w:rsidRPr="00FB387E" w:rsidRDefault="00975C97" w:rsidP="00346178">
            <w:pPr>
              <w:pStyle w:val="TAL"/>
              <w:rPr>
                <w:lang w:eastAsia="zh-CN"/>
              </w:rPr>
            </w:pPr>
            <w:r w:rsidRPr="00FB387E">
              <w:rPr>
                <w:lang w:eastAsia="zh-CN"/>
              </w:rPr>
              <w:t>15.3.0</w:t>
            </w:r>
          </w:p>
        </w:tc>
      </w:tr>
      <w:tr w:rsidR="007F2609" w:rsidRPr="00FB387E" w14:paraId="40B42E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26F471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074D12"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46DDB" w14:textId="77777777" w:rsidR="00975C97" w:rsidRPr="00FB387E" w:rsidRDefault="00975C97" w:rsidP="00346178">
            <w:pPr>
              <w:pStyle w:val="TAL"/>
              <w:rPr>
                <w:lang w:eastAsia="zh-CN"/>
              </w:rPr>
            </w:pPr>
            <w:r w:rsidRPr="00FB387E">
              <w:rPr>
                <w:lang w:eastAsia="zh-CN"/>
              </w:rPr>
              <w:t>R5-1950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71485" w14:textId="77777777" w:rsidR="00975C97" w:rsidRPr="00FB387E" w:rsidRDefault="00975C97" w:rsidP="00346178">
            <w:pPr>
              <w:pStyle w:val="TAL"/>
              <w:rPr>
                <w:lang w:eastAsia="zh-CN"/>
              </w:rPr>
            </w:pPr>
            <w:r w:rsidRPr="00FB387E">
              <w:rPr>
                <w:lang w:eastAsia="zh-CN"/>
              </w:rPr>
              <w:t>0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015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03ED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271006" w14:textId="77777777" w:rsidR="00975C97" w:rsidRPr="00FB387E" w:rsidRDefault="00975C97" w:rsidP="00346178">
            <w:pPr>
              <w:pStyle w:val="TAL"/>
              <w:rPr>
                <w:lang w:eastAsia="zh-CN"/>
              </w:rPr>
            </w:pPr>
            <w:r w:rsidRPr="00FB387E">
              <w:rPr>
                <w:lang w:eastAsia="zh-CN"/>
              </w:rPr>
              <w:t>Update of FR1 ON_ON time mas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E9B2F" w14:textId="77777777" w:rsidR="00975C97" w:rsidRPr="00FB387E" w:rsidRDefault="00975C97" w:rsidP="00346178">
            <w:pPr>
              <w:pStyle w:val="TAL"/>
              <w:rPr>
                <w:lang w:eastAsia="zh-CN"/>
              </w:rPr>
            </w:pPr>
            <w:r w:rsidRPr="00FB387E">
              <w:rPr>
                <w:lang w:eastAsia="zh-CN"/>
              </w:rPr>
              <w:t>15.3.0</w:t>
            </w:r>
          </w:p>
        </w:tc>
      </w:tr>
      <w:tr w:rsidR="007F2609" w:rsidRPr="00FB387E" w14:paraId="643BE9E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5DF382"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3A1E9"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3FC3" w14:textId="77777777" w:rsidR="00975C97" w:rsidRPr="00FB387E" w:rsidRDefault="00975C97" w:rsidP="00346178">
            <w:pPr>
              <w:pStyle w:val="TAL"/>
              <w:rPr>
                <w:lang w:eastAsia="zh-CN"/>
              </w:rPr>
            </w:pPr>
            <w:r w:rsidRPr="00FB387E">
              <w:rPr>
                <w:lang w:eastAsia="zh-CN"/>
              </w:rPr>
              <w:t>R5-1950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E6B1" w14:textId="77777777" w:rsidR="00975C97" w:rsidRPr="00FB387E" w:rsidRDefault="00975C97" w:rsidP="00346178">
            <w:pPr>
              <w:pStyle w:val="TAL"/>
              <w:rPr>
                <w:lang w:eastAsia="zh-CN"/>
              </w:rPr>
            </w:pPr>
            <w:r w:rsidRPr="00FB387E">
              <w:rPr>
                <w:lang w:eastAsia="zh-CN"/>
              </w:rPr>
              <w:t>0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FFFB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32E5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64F71" w14:textId="77777777" w:rsidR="00975C97" w:rsidRPr="00FB387E" w:rsidRDefault="00975C97" w:rsidP="00346178">
            <w:pPr>
              <w:pStyle w:val="TAL"/>
              <w:rPr>
                <w:lang w:eastAsia="zh-CN"/>
              </w:rPr>
            </w:pPr>
            <w:r w:rsidRPr="00FB387E">
              <w:rPr>
                <w:lang w:eastAsia="zh-CN"/>
              </w:rPr>
              <w:t>Update of 7.5A.1 Adjacent channel selectivity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2A1F4" w14:textId="77777777" w:rsidR="00975C97" w:rsidRPr="00FB387E" w:rsidRDefault="00975C97" w:rsidP="00346178">
            <w:pPr>
              <w:pStyle w:val="TAL"/>
              <w:rPr>
                <w:lang w:eastAsia="zh-CN"/>
              </w:rPr>
            </w:pPr>
            <w:r w:rsidRPr="00FB387E">
              <w:rPr>
                <w:lang w:eastAsia="zh-CN"/>
              </w:rPr>
              <w:t>15.3.0</w:t>
            </w:r>
          </w:p>
        </w:tc>
      </w:tr>
      <w:tr w:rsidR="007F2609" w:rsidRPr="00FB387E" w14:paraId="1DD1F2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882737"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557F3"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BDF7F" w14:textId="77777777" w:rsidR="00975C97" w:rsidRPr="00FB387E" w:rsidRDefault="00975C97" w:rsidP="00346178">
            <w:pPr>
              <w:pStyle w:val="TAL"/>
              <w:rPr>
                <w:lang w:eastAsia="zh-CN"/>
              </w:rPr>
            </w:pPr>
            <w:r w:rsidRPr="00FB387E">
              <w:rPr>
                <w:lang w:eastAsia="zh-CN"/>
              </w:rPr>
              <w:t>R5-1951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9B2ED" w14:textId="77777777" w:rsidR="00975C97" w:rsidRPr="00FB387E" w:rsidRDefault="00975C97" w:rsidP="00346178">
            <w:pPr>
              <w:pStyle w:val="TAL"/>
              <w:rPr>
                <w:lang w:eastAsia="zh-CN"/>
              </w:rPr>
            </w:pPr>
            <w:r w:rsidRPr="00FB387E">
              <w:rPr>
                <w:lang w:eastAsia="zh-CN"/>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F2E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983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BEBD09" w14:textId="77777777" w:rsidR="00975C97" w:rsidRPr="00FB387E" w:rsidRDefault="00975C97" w:rsidP="00346178">
            <w:pPr>
              <w:pStyle w:val="TAL"/>
              <w:rPr>
                <w:lang w:eastAsia="zh-CN"/>
              </w:rPr>
            </w:pPr>
            <w:r w:rsidRPr="00FB387E">
              <w:rPr>
                <w:lang w:eastAsia="zh-CN"/>
              </w:rPr>
              <w:t>Update of 6.3D.4.3 Aggregate Power toleranc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6DA4F" w14:textId="77777777" w:rsidR="00975C97" w:rsidRPr="00FB387E" w:rsidRDefault="00975C97" w:rsidP="00346178">
            <w:pPr>
              <w:pStyle w:val="TAL"/>
              <w:rPr>
                <w:lang w:eastAsia="zh-CN"/>
              </w:rPr>
            </w:pPr>
            <w:r w:rsidRPr="00FB387E">
              <w:rPr>
                <w:lang w:eastAsia="zh-CN"/>
              </w:rPr>
              <w:t>15.3.0</w:t>
            </w:r>
          </w:p>
        </w:tc>
      </w:tr>
      <w:tr w:rsidR="007F2609" w:rsidRPr="00FB387E" w14:paraId="174B99C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621DA2"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7A306"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E87C" w14:textId="77777777" w:rsidR="00975C97" w:rsidRPr="00FB387E" w:rsidRDefault="00975C97" w:rsidP="00346178">
            <w:pPr>
              <w:pStyle w:val="TAL"/>
              <w:rPr>
                <w:lang w:eastAsia="zh-CN"/>
              </w:rPr>
            </w:pPr>
            <w:r w:rsidRPr="00FB387E">
              <w:rPr>
                <w:lang w:eastAsia="zh-CN"/>
              </w:rPr>
              <w:t>R5-1951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4A594" w14:textId="77777777" w:rsidR="00975C97" w:rsidRPr="00FB387E" w:rsidRDefault="00975C97" w:rsidP="00346178">
            <w:pPr>
              <w:pStyle w:val="TAL"/>
              <w:rPr>
                <w:lang w:eastAsia="zh-CN"/>
              </w:rPr>
            </w:pPr>
            <w:r w:rsidRPr="00FB387E">
              <w:rPr>
                <w:lang w:eastAsia="zh-CN"/>
              </w:rPr>
              <w:t>0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F20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12F5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A2C732" w14:textId="77777777" w:rsidR="00975C97" w:rsidRPr="00FB387E" w:rsidRDefault="00975C97" w:rsidP="00346178">
            <w:pPr>
              <w:pStyle w:val="TAL"/>
              <w:rPr>
                <w:lang w:eastAsia="zh-CN"/>
              </w:rPr>
            </w:pPr>
            <w:r w:rsidRPr="00FB387E">
              <w:rPr>
                <w:lang w:eastAsia="zh-CN"/>
              </w:rPr>
              <w:t>Addition of TT values for NR FR1 UL-MIMO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09CC9" w14:textId="77777777" w:rsidR="00975C97" w:rsidRPr="00FB387E" w:rsidRDefault="00975C97" w:rsidP="00346178">
            <w:pPr>
              <w:pStyle w:val="TAL"/>
              <w:rPr>
                <w:lang w:eastAsia="zh-CN"/>
              </w:rPr>
            </w:pPr>
            <w:r w:rsidRPr="00FB387E">
              <w:rPr>
                <w:lang w:eastAsia="zh-CN"/>
              </w:rPr>
              <w:t>15.3.0</w:t>
            </w:r>
          </w:p>
        </w:tc>
      </w:tr>
      <w:tr w:rsidR="007F2609" w:rsidRPr="00FB387E" w14:paraId="73523DB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56F0BC"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E31CB"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8F5E4" w14:textId="77777777" w:rsidR="00975C97" w:rsidRPr="00FB387E" w:rsidRDefault="00975C97" w:rsidP="00346178">
            <w:pPr>
              <w:pStyle w:val="TAL"/>
              <w:rPr>
                <w:lang w:eastAsia="zh-CN"/>
              </w:rPr>
            </w:pPr>
            <w:r w:rsidRPr="00FB387E">
              <w:rPr>
                <w:lang w:eastAsia="zh-CN"/>
              </w:rPr>
              <w:t>R5-1951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DE7B2" w14:textId="77777777" w:rsidR="00975C97" w:rsidRPr="00FB387E" w:rsidRDefault="00975C97" w:rsidP="00346178">
            <w:pPr>
              <w:pStyle w:val="TAL"/>
              <w:rPr>
                <w:lang w:eastAsia="zh-CN"/>
              </w:rPr>
            </w:pPr>
            <w:r w:rsidRPr="00FB387E">
              <w:rPr>
                <w:lang w:eastAsia="zh-CN"/>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E768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5CAD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F49ED5" w14:textId="77777777" w:rsidR="00975C97" w:rsidRPr="00FB387E" w:rsidRDefault="00975C97" w:rsidP="00346178">
            <w:pPr>
              <w:pStyle w:val="TAL"/>
              <w:rPr>
                <w:lang w:eastAsia="zh-CN"/>
              </w:rPr>
            </w:pPr>
            <w:r w:rsidRPr="00FB387E">
              <w:rPr>
                <w:lang w:eastAsia="zh-CN"/>
              </w:rPr>
              <w:t>Introduction of Occupied bandwidth for Inter-band CA in NR S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E38B4" w14:textId="77777777" w:rsidR="00975C97" w:rsidRPr="00FB387E" w:rsidRDefault="00975C97" w:rsidP="00346178">
            <w:pPr>
              <w:pStyle w:val="TAL"/>
              <w:rPr>
                <w:lang w:eastAsia="zh-CN"/>
              </w:rPr>
            </w:pPr>
            <w:r w:rsidRPr="00FB387E">
              <w:rPr>
                <w:lang w:eastAsia="zh-CN"/>
              </w:rPr>
              <w:t>15.3.0</w:t>
            </w:r>
          </w:p>
        </w:tc>
      </w:tr>
      <w:tr w:rsidR="007F2609" w:rsidRPr="00FB387E" w14:paraId="15D36EE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17482A"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383844"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6DB4" w14:textId="77777777" w:rsidR="00975C97" w:rsidRPr="00FB387E" w:rsidRDefault="00975C97" w:rsidP="00346178">
            <w:pPr>
              <w:pStyle w:val="TAL"/>
              <w:rPr>
                <w:lang w:eastAsia="zh-CN"/>
              </w:rPr>
            </w:pPr>
            <w:r w:rsidRPr="00FB387E">
              <w:rPr>
                <w:lang w:eastAsia="zh-CN"/>
              </w:rPr>
              <w:t>R5-1951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48CE6" w14:textId="77777777" w:rsidR="00975C97" w:rsidRPr="00FB387E" w:rsidRDefault="00975C97" w:rsidP="00346178">
            <w:pPr>
              <w:pStyle w:val="TAL"/>
              <w:rPr>
                <w:lang w:eastAsia="zh-CN"/>
              </w:rPr>
            </w:pPr>
            <w:r w:rsidRPr="00FB387E">
              <w:rPr>
                <w:lang w:eastAsia="zh-CN"/>
              </w:rPr>
              <w:t>0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2CB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66E8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0B0928" w14:textId="77777777" w:rsidR="00975C97" w:rsidRPr="00FB387E" w:rsidRDefault="00975C97" w:rsidP="00346178">
            <w:pPr>
              <w:pStyle w:val="TAL"/>
              <w:rPr>
                <w:lang w:eastAsia="zh-CN"/>
              </w:rPr>
            </w:pPr>
            <w:r w:rsidRPr="00FB387E">
              <w:rPr>
                <w:lang w:eastAsia="zh-CN"/>
              </w:rPr>
              <w:t>Update of 6.4D.3 Time alignment error for UL-MIMO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B34BF" w14:textId="77777777" w:rsidR="00975C97" w:rsidRPr="00FB387E" w:rsidRDefault="00975C97" w:rsidP="00346178">
            <w:pPr>
              <w:pStyle w:val="TAL"/>
              <w:rPr>
                <w:lang w:eastAsia="zh-CN"/>
              </w:rPr>
            </w:pPr>
            <w:r w:rsidRPr="00FB387E">
              <w:rPr>
                <w:lang w:eastAsia="zh-CN"/>
              </w:rPr>
              <w:t>15.3.0</w:t>
            </w:r>
          </w:p>
        </w:tc>
      </w:tr>
      <w:tr w:rsidR="007F2609" w:rsidRPr="00FB387E" w14:paraId="5716BEE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52AD4B"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F0F7B"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1B7A0" w14:textId="77777777" w:rsidR="00975C97" w:rsidRPr="00FB387E" w:rsidRDefault="00975C97" w:rsidP="00346178">
            <w:pPr>
              <w:pStyle w:val="TAL"/>
              <w:rPr>
                <w:lang w:eastAsia="zh-CN"/>
              </w:rPr>
            </w:pPr>
            <w:r w:rsidRPr="00FB387E">
              <w:rPr>
                <w:lang w:eastAsia="zh-CN"/>
              </w:rPr>
              <w:t>R5-1951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E5C13" w14:textId="77777777" w:rsidR="00975C97" w:rsidRPr="00FB387E" w:rsidRDefault="00975C97" w:rsidP="00346178">
            <w:pPr>
              <w:pStyle w:val="TAL"/>
              <w:rPr>
                <w:lang w:eastAsia="zh-CN"/>
              </w:rPr>
            </w:pPr>
            <w:r w:rsidRPr="00FB387E">
              <w:rPr>
                <w:lang w:eastAsia="zh-CN"/>
              </w:rPr>
              <w:t>0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34E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0A6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6265B0" w14:textId="77777777" w:rsidR="00975C97" w:rsidRPr="00FB387E" w:rsidRDefault="00975C97" w:rsidP="00346178">
            <w:pPr>
              <w:pStyle w:val="TAL"/>
              <w:rPr>
                <w:lang w:eastAsia="zh-CN"/>
              </w:rPr>
            </w:pPr>
            <w:r w:rsidRPr="00FB387E">
              <w:rPr>
                <w:lang w:eastAsia="zh-CN"/>
              </w:rPr>
              <w:t>Update of TC 6.3A.2 Transmit OFF power for C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E40168" w14:textId="77777777" w:rsidR="00975C97" w:rsidRPr="00FB387E" w:rsidRDefault="00975C97" w:rsidP="00346178">
            <w:pPr>
              <w:pStyle w:val="TAL"/>
              <w:rPr>
                <w:lang w:eastAsia="zh-CN"/>
              </w:rPr>
            </w:pPr>
            <w:r w:rsidRPr="00FB387E">
              <w:rPr>
                <w:lang w:eastAsia="zh-CN"/>
              </w:rPr>
              <w:t>15.3.0</w:t>
            </w:r>
          </w:p>
        </w:tc>
      </w:tr>
      <w:tr w:rsidR="007F2609" w:rsidRPr="00FB387E" w14:paraId="7B61281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EA6B91A"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17E6B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B1D9A" w14:textId="77777777" w:rsidR="00975C97" w:rsidRPr="00FB387E" w:rsidRDefault="00975C97" w:rsidP="00346178">
            <w:pPr>
              <w:pStyle w:val="TAL"/>
              <w:rPr>
                <w:lang w:eastAsia="zh-CN"/>
              </w:rPr>
            </w:pPr>
            <w:r w:rsidRPr="00FB387E">
              <w:rPr>
                <w:lang w:eastAsia="zh-CN"/>
              </w:rPr>
              <w:t>R5-1951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610D" w14:textId="77777777" w:rsidR="00975C97" w:rsidRPr="00FB387E" w:rsidRDefault="00975C97" w:rsidP="00346178">
            <w:pPr>
              <w:pStyle w:val="TAL"/>
              <w:rPr>
                <w:lang w:eastAsia="zh-CN"/>
              </w:rPr>
            </w:pPr>
            <w:r w:rsidRPr="00FB387E">
              <w:rPr>
                <w:lang w:eastAsia="zh-CN"/>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7343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416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8BBACD" w14:textId="77777777" w:rsidR="00975C97" w:rsidRPr="00FB387E" w:rsidRDefault="00975C97" w:rsidP="00346178">
            <w:pPr>
              <w:pStyle w:val="TAL"/>
              <w:rPr>
                <w:lang w:eastAsia="zh-CN"/>
              </w:rPr>
            </w:pPr>
            <w:r w:rsidRPr="00FB387E">
              <w:rPr>
                <w:lang w:eastAsia="zh-CN"/>
              </w:rPr>
              <w:t>Correction to power control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A0EA8" w14:textId="77777777" w:rsidR="00975C97" w:rsidRPr="00FB387E" w:rsidRDefault="00975C97" w:rsidP="00346178">
            <w:pPr>
              <w:pStyle w:val="TAL"/>
              <w:rPr>
                <w:lang w:eastAsia="zh-CN"/>
              </w:rPr>
            </w:pPr>
            <w:r w:rsidRPr="00FB387E">
              <w:rPr>
                <w:lang w:eastAsia="zh-CN"/>
              </w:rPr>
              <w:t>15.3.0</w:t>
            </w:r>
          </w:p>
        </w:tc>
      </w:tr>
      <w:tr w:rsidR="007F2609" w:rsidRPr="00FB387E" w14:paraId="07B9379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4C955C"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0AC682"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E4C22" w14:textId="77777777" w:rsidR="00975C97" w:rsidRPr="00FB387E" w:rsidRDefault="00975C97" w:rsidP="00346178">
            <w:pPr>
              <w:pStyle w:val="TAL"/>
              <w:rPr>
                <w:lang w:eastAsia="zh-CN"/>
              </w:rPr>
            </w:pPr>
            <w:r w:rsidRPr="00FB387E">
              <w:rPr>
                <w:lang w:eastAsia="zh-CN"/>
              </w:rPr>
              <w:t>R5-195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533" w14:textId="77777777" w:rsidR="00975C97" w:rsidRPr="00FB387E" w:rsidRDefault="00975C97" w:rsidP="00346178">
            <w:pPr>
              <w:pStyle w:val="TAL"/>
              <w:rPr>
                <w:lang w:eastAsia="zh-CN"/>
              </w:rPr>
            </w:pPr>
            <w:r w:rsidRPr="00FB387E">
              <w:rPr>
                <w:lang w:eastAsia="zh-CN"/>
              </w:rPr>
              <w:t>0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1CEF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BB7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FAB239" w14:textId="77777777" w:rsidR="00975C97" w:rsidRPr="00FB387E" w:rsidRDefault="00975C97" w:rsidP="00346178">
            <w:pPr>
              <w:pStyle w:val="TAL"/>
              <w:rPr>
                <w:lang w:eastAsia="zh-CN"/>
              </w:rPr>
            </w:pPr>
            <w:r w:rsidRPr="00FB387E">
              <w:rPr>
                <w:lang w:eastAsia="zh-CN"/>
              </w:rPr>
              <w:t>Addition of 6.2A.1.3 FR1 MOP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4276D" w14:textId="77777777" w:rsidR="00975C97" w:rsidRPr="00FB387E" w:rsidRDefault="00975C97" w:rsidP="00346178">
            <w:pPr>
              <w:pStyle w:val="TAL"/>
              <w:rPr>
                <w:lang w:eastAsia="zh-CN"/>
              </w:rPr>
            </w:pPr>
            <w:r w:rsidRPr="00FB387E">
              <w:rPr>
                <w:lang w:eastAsia="zh-CN"/>
              </w:rPr>
              <w:t>15.3.0</w:t>
            </w:r>
          </w:p>
        </w:tc>
      </w:tr>
      <w:tr w:rsidR="007F2609" w:rsidRPr="00FB387E" w14:paraId="092FE49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96A87E"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E7A8"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D181" w14:textId="77777777" w:rsidR="00975C97" w:rsidRPr="00FB387E" w:rsidRDefault="00975C97" w:rsidP="00346178">
            <w:pPr>
              <w:pStyle w:val="TAL"/>
              <w:rPr>
                <w:lang w:eastAsia="zh-CN"/>
              </w:rPr>
            </w:pPr>
            <w:r w:rsidRPr="00FB387E">
              <w:rPr>
                <w:lang w:eastAsia="zh-CN"/>
              </w:rPr>
              <w:t>R5-1954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3018D" w14:textId="77777777" w:rsidR="00975C97" w:rsidRPr="00FB387E" w:rsidRDefault="00975C97" w:rsidP="00346178">
            <w:pPr>
              <w:pStyle w:val="TAL"/>
              <w:rPr>
                <w:lang w:eastAsia="zh-CN"/>
              </w:rPr>
            </w:pPr>
            <w:r w:rsidRPr="00FB387E">
              <w:rPr>
                <w:lang w:eastAsia="zh-CN"/>
              </w:rPr>
              <w:t>03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73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6D57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96EF38" w14:textId="77777777" w:rsidR="00975C97" w:rsidRPr="00FB387E" w:rsidRDefault="00975C97" w:rsidP="00346178">
            <w:pPr>
              <w:pStyle w:val="TAL"/>
              <w:rPr>
                <w:lang w:eastAsia="zh-CN"/>
              </w:rPr>
            </w:pPr>
            <w:r w:rsidRPr="00FB387E">
              <w:rPr>
                <w:lang w:eastAsia="zh-CN"/>
              </w:rPr>
              <w:t>Updates of MU and TT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426C3" w14:textId="77777777" w:rsidR="00975C97" w:rsidRPr="00FB387E" w:rsidRDefault="00975C97" w:rsidP="00346178">
            <w:pPr>
              <w:pStyle w:val="TAL"/>
              <w:rPr>
                <w:lang w:eastAsia="zh-CN"/>
              </w:rPr>
            </w:pPr>
            <w:r w:rsidRPr="00FB387E">
              <w:rPr>
                <w:lang w:eastAsia="zh-CN"/>
              </w:rPr>
              <w:t>15.3.0</w:t>
            </w:r>
          </w:p>
        </w:tc>
      </w:tr>
      <w:tr w:rsidR="007F2609" w:rsidRPr="00FB387E" w14:paraId="527309E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60BE29"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6BEDCE"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ED98A" w14:textId="77777777" w:rsidR="00975C97" w:rsidRPr="00FB387E" w:rsidRDefault="00975C97" w:rsidP="00346178">
            <w:pPr>
              <w:pStyle w:val="TAL"/>
              <w:rPr>
                <w:lang w:eastAsia="zh-CN"/>
              </w:rPr>
            </w:pPr>
            <w:r w:rsidRPr="00FB387E">
              <w:rPr>
                <w:lang w:eastAsia="zh-CN"/>
              </w:rPr>
              <w:t>R5-1954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7DF0" w14:textId="77777777" w:rsidR="00975C97" w:rsidRPr="00FB387E" w:rsidRDefault="00975C97" w:rsidP="00346178">
            <w:pPr>
              <w:pStyle w:val="TAL"/>
              <w:rPr>
                <w:lang w:eastAsia="zh-CN"/>
              </w:rPr>
            </w:pPr>
            <w:r w:rsidRPr="00FB387E">
              <w:rPr>
                <w:lang w:eastAsia="zh-CN"/>
              </w:rPr>
              <w:t>0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8554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413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ABB771" w14:textId="77777777" w:rsidR="00975C97" w:rsidRPr="00FB387E" w:rsidRDefault="00975C97" w:rsidP="00346178">
            <w:pPr>
              <w:pStyle w:val="TAL"/>
              <w:rPr>
                <w:lang w:eastAsia="zh-CN"/>
              </w:rPr>
            </w:pPr>
            <w:r w:rsidRPr="00FB387E">
              <w:rPr>
                <w:lang w:eastAsia="zh-CN"/>
              </w:rPr>
              <w:t>Core alignment with TS 38.10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94970" w14:textId="77777777" w:rsidR="00975C97" w:rsidRPr="00FB387E" w:rsidRDefault="00975C97" w:rsidP="00346178">
            <w:pPr>
              <w:pStyle w:val="TAL"/>
              <w:rPr>
                <w:lang w:eastAsia="zh-CN"/>
              </w:rPr>
            </w:pPr>
            <w:r w:rsidRPr="00FB387E">
              <w:rPr>
                <w:lang w:eastAsia="zh-CN"/>
              </w:rPr>
              <w:t>15.3.0</w:t>
            </w:r>
          </w:p>
        </w:tc>
      </w:tr>
      <w:tr w:rsidR="007F2609" w:rsidRPr="00FB387E" w14:paraId="62BC29A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250CACD"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80DE10"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925" w14:textId="77777777" w:rsidR="00975C97" w:rsidRPr="00FB387E" w:rsidRDefault="00975C97" w:rsidP="00346178">
            <w:pPr>
              <w:pStyle w:val="TAL"/>
              <w:rPr>
                <w:lang w:eastAsia="zh-CN"/>
              </w:rPr>
            </w:pPr>
            <w:r w:rsidRPr="00FB387E">
              <w:rPr>
                <w:lang w:eastAsia="zh-CN"/>
              </w:rPr>
              <w:t>R5-1935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9628" w14:textId="77777777" w:rsidR="00975C97" w:rsidRPr="00FB387E" w:rsidRDefault="00975C97" w:rsidP="00346178">
            <w:pPr>
              <w:pStyle w:val="TAL"/>
              <w:rPr>
                <w:lang w:eastAsia="zh-CN"/>
              </w:rPr>
            </w:pPr>
            <w:r w:rsidRPr="00FB387E">
              <w:rPr>
                <w:lang w:eastAsia="zh-CN"/>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74F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E176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E543DB" w14:textId="77777777" w:rsidR="00975C97" w:rsidRPr="00FB387E" w:rsidRDefault="00975C97" w:rsidP="00346178">
            <w:pPr>
              <w:pStyle w:val="TAL"/>
              <w:rPr>
                <w:lang w:eastAsia="zh-CN"/>
              </w:rPr>
            </w:pPr>
            <w:r w:rsidRPr="00FB387E">
              <w:rPr>
                <w:lang w:eastAsia="zh-CN"/>
              </w:rPr>
              <w:t>Introduction of CA_n41A-n79A in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8F642" w14:textId="77777777" w:rsidR="00975C97" w:rsidRPr="00FB387E" w:rsidRDefault="00975C97" w:rsidP="00346178">
            <w:pPr>
              <w:pStyle w:val="TAL"/>
              <w:rPr>
                <w:lang w:eastAsia="zh-CN"/>
              </w:rPr>
            </w:pPr>
            <w:r w:rsidRPr="00FB387E">
              <w:rPr>
                <w:lang w:eastAsia="zh-CN"/>
              </w:rPr>
              <w:t>16.0.0</w:t>
            </w:r>
          </w:p>
        </w:tc>
      </w:tr>
      <w:tr w:rsidR="007F2609" w:rsidRPr="00FB387E" w14:paraId="160DC5A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97BAAC"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136BF"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E0431" w14:textId="77777777" w:rsidR="00975C97" w:rsidRPr="00FB387E" w:rsidRDefault="00975C97" w:rsidP="00346178">
            <w:pPr>
              <w:pStyle w:val="TAL"/>
              <w:rPr>
                <w:lang w:eastAsia="zh-CN"/>
              </w:rPr>
            </w:pPr>
            <w:r w:rsidRPr="00FB387E">
              <w:rPr>
                <w:lang w:eastAsia="zh-CN"/>
              </w:rPr>
              <w:t>R5-1950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BE98" w14:textId="77777777" w:rsidR="00975C97" w:rsidRPr="00FB387E" w:rsidRDefault="00975C97" w:rsidP="00346178">
            <w:pPr>
              <w:pStyle w:val="TAL"/>
              <w:rPr>
                <w:lang w:eastAsia="zh-CN"/>
              </w:rPr>
            </w:pPr>
            <w:r w:rsidRPr="00FB387E">
              <w:rPr>
                <w:lang w:eastAsia="zh-CN"/>
              </w:rPr>
              <w:t>0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B2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6C3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C7EB54" w14:textId="77777777" w:rsidR="00975C97" w:rsidRPr="00FB387E" w:rsidRDefault="00975C97" w:rsidP="00346178">
            <w:pPr>
              <w:pStyle w:val="TAL"/>
              <w:rPr>
                <w:lang w:eastAsia="zh-CN"/>
              </w:rPr>
            </w:pPr>
            <w:r w:rsidRPr="00FB387E">
              <w:rPr>
                <w:lang w:eastAsia="zh-CN"/>
              </w:rPr>
              <w:t>Introduction of 6.2A.4.0.2 TIB for CA in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BAB77" w14:textId="77777777" w:rsidR="00975C97" w:rsidRPr="00FB387E" w:rsidRDefault="00975C97" w:rsidP="00346178">
            <w:pPr>
              <w:pStyle w:val="TAL"/>
              <w:rPr>
                <w:lang w:eastAsia="zh-CN"/>
              </w:rPr>
            </w:pPr>
            <w:r w:rsidRPr="00FB387E">
              <w:rPr>
                <w:lang w:eastAsia="zh-CN"/>
              </w:rPr>
              <w:t>16.0.0</w:t>
            </w:r>
          </w:p>
        </w:tc>
      </w:tr>
      <w:tr w:rsidR="007F2609" w:rsidRPr="00FB387E" w14:paraId="5F532E4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6568B2"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6E4F41"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33B3E" w14:textId="77777777" w:rsidR="00975C97" w:rsidRPr="00FB387E" w:rsidRDefault="00975C97" w:rsidP="00346178">
            <w:pPr>
              <w:pStyle w:val="TAL"/>
              <w:rPr>
                <w:lang w:eastAsia="zh-CN"/>
              </w:rPr>
            </w:pPr>
            <w:r w:rsidRPr="00FB387E">
              <w:rPr>
                <w:lang w:eastAsia="zh-CN"/>
              </w:rPr>
              <w:t>R5-1950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9011" w14:textId="77777777" w:rsidR="00975C97" w:rsidRPr="00FB387E" w:rsidRDefault="00975C97" w:rsidP="00346178">
            <w:pPr>
              <w:pStyle w:val="TAL"/>
              <w:rPr>
                <w:lang w:eastAsia="zh-CN"/>
              </w:rPr>
            </w:pPr>
            <w:r w:rsidRPr="00FB387E">
              <w:rPr>
                <w:lang w:eastAsia="zh-CN"/>
              </w:rPr>
              <w:t>0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AE2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B6B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CDFB7E" w14:textId="77777777" w:rsidR="00975C97" w:rsidRPr="00FB387E" w:rsidRDefault="00975C97" w:rsidP="00346178">
            <w:pPr>
              <w:pStyle w:val="TAL"/>
              <w:rPr>
                <w:lang w:eastAsia="zh-CN"/>
              </w:rPr>
            </w:pPr>
            <w:r w:rsidRPr="00FB387E">
              <w:rPr>
                <w:lang w:eastAsia="zh-CN"/>
              </w:rPr>
              <w:t>Introduction of CA_n41 into Rel-16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60464" w14:textId="77777777" w:rsidR="00975C97" w:rsidRPr="00FB387E" w:rsidRDefault="00975C97" w:rsidP="00346178">
            <w:pPr>
              <w:pStyle w:val="TAL"/>
              <w:rPr>
                <w:lang w:eastAsia="zh-CN"/>
              </w:rPr>
            </w:pPr>
            <w:r w:rsidRPr="00FB387E">
              <w:rPr>
                <w:lang w:eastAsia="zh-CN"/>
              </w:rPr>
              <w:t>16.0.0</w:t>
            </w:r>
          </w:p>
        </w:tc>
      </w:tr>
      <w:tr w:rsidR="007F2609" w:rsidRPr="00FB387E" w14:paraId="7586F2D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23D568" w14:textId="77777777" w:rsidR="00975C97" w:rsidRPr="00FB387E" w:rsidRDefault="00975C97" w:rsidP="00346178">
            <w:pPr>
              <w:pStyle w:val="TAL"/>
              <w:rPr>
                <w:lang w:eastAsia="zh-CN"/>
              </w:rPr>
            </w:pPr>
            <w:r w:rsidRPr="00FB387E">
              <w:rPr>
                <w:lang w:eastAsia="zh-CN"/>
              </w:rPr>
              <w:t>2019-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BEA850" w14:textId="77777777" w:rsidR="00975C97" w:rsidRPr="00FB387E" w:rsidRDefault="00975C97" w:rsidP="00346178">
            <w:pPr>
              <w:pStyle w:val="TAL"/>
              <w:rPr>
                <w:lang w:eastAsia="zh-CN"/>
              </w:rPr>
            </w:pPr>
            <w:r w:rsidRPr="00FB387E">
              <w:rPr>
                <w:lang w:eastAsia="zh-CN"/>
              </w:rPr>
              <w:t>RAN#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BBB03" w14:textId="77777777" w:rsidR="00975C97" w:rsidRPr="00FB387E" w:rsidRDefault="00975C97" w:rsidP="00346178">
            <w:pPr>
              <w:pStyle w:val="TAL"/>
              <w:rPr>
                <w:lang w:eastAsia="zh-CN"/>
              </w:rPr>
            </w:pPr>
            <w:r w:rsidRPr="00FB387E">
              <w:rPr>
                <w:lang w:eastAsia="zh-CN"/>
              </w:rPr>
              <w:t>R5-1954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2338A" w14:textId="77777777" w:rsidR="00975C97" w:rsidRPr="00FB387E" w:rsidRDefault="00975C97" w:rsidP="00346178">
            <w:pPr>
              <w:pStyle w:val="TAL"/>
              <w:rPr>
                <w:lang w:eastAsia="zh-CN"/>
              </w:rPr>
            </w:pPr>
            <w:r w:rsidRPr="00FB387E">
              <w:rPr>
                <w:lang w:eastAsia="zh-CN"/>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F99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7FCF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61408A" w14:textId="77777777" w:rsidR="00975C97" w:rsidRPr="00FB387E" w:rsidRDefault="00975C97" w:rsidP="00346178">
            <w:pPr>
              <w:pStyle w:val="TAL"/>
              <w:rPr>
                <w:lang w:eastAsia="zh-CN"/>
              </w:rPr>
            </w:pPr>
            <w:r w:rsidRPr="00FB387E">
              <w:rPr>
                <w:lang w:eastAsia="zh-CN"/>
              </w:rPr>
              <w:t>Introduction of 6.2A.1.3 FR1 MOP for inter-band CA in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5C4AD" w14:textId="77777777" w:rsidR="00975C97" w:rsidRPr="00FB387E" w:rsidRDefault="00975C97" w:rsidP="00346178">
            <w:pPr>
              <w:pStyle w:val="TAL"/>
              <w:rPr>
                <w:lang w:eastAsia="zh-CN"/>
              </w:rPr>
            </w:pPr>
            <w:r w:rsidRPr="00FB387E">
              <w:rPr>
                <w:lang w:eastAsia="zh-CN"/>
              </w:rPr>
              <w:t>16.0.0</w:t>
            </w:r>
          </w:p>
        </w:tc>
      </w:tr>
      <w:tr w:rsidR="007F2609" w:rsidRPr="00FB387E" w14:paraId="383A52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1E3130"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51E29F"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9B9F" w14:textId="77777777" w:rsidR="00975C97" w:rsidRPr="00FB387E" w:rsidRDefault="00975C97" w:rsidP="00346178">
            <w:pPr>
              <w:pStyle w:val="TAL"/>
              <w:rPr>
                <w:lang w:eastAsia="zh-CN"/>
              </w:rPr>
            </w:pPr>
            <w:r w:rsidRPr="00FB387E">
              <w:rPr>
                <w:lang w:eastAsia="zh-CN"/>
              </w:rPr>
              <w:t>R5-1957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DC89" w14:textId="77777777" w:rsidR="00975C97" w:rsidRPr="00FB387E" w:rsidRDefault="00975C97" w:rsidP="00346178">
            <w:pPr>
              <w:pStyle w:val="TAL"/>
              <w:rPr>
                <w:lang w:eastAsia="zh-CN"/>
              </w:rPr>
            </w:pPr>
            <w:r w:rsidRPr="00FB387E">
              <w:rPr>
                <w:lang w:eastAsia="zh-CN"/>
              </w:rPr>
              <w:t>0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3FF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02E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C86041" w14:textId="77777777" w:rsidR="00975C97" w:rsidRPr="00FB387E" w:rsidRDefault="00975C97" w:rsidP="00346178">
            <w:pPr>
              <w:pStyle w:val="TAL"/>
              <w:rPr>
                <w:lang w:eastAsia="zh-CN"/>
              </w:rPr>
            </w:pPr>
            <w:r w:rsidRPr="00FB387E">
              <w:rPr>
                <w:lang w:eastAsia="zh-CN"/>
              </w:rPr>
              <w:t>Update Clause 6.2A.4.0.2 TIB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19ABF" w14:textId="77777777" w:rsidR="00975C97" w:rsidRPr="00FB387E" w:rsidRDefault="00975C97" w:rsidP="00346178">
            <w:pPr>
              <w:pStyle w:val="TAL"/>
              <w:rPr>
                <w:lang w:eastAsia="zh-CN"/>
              </w:rPr>
            </w:pPr>
            <w:r w:rsidRPr="00FB387E">
              <w:rPr>
                <w:lang w:eastAsia="zh-CN"/>
              </w:rPr>
              <w:t>16.1.0</w:t>
            </w:r>
          </w:p>
        </w:tc>
      </w:tr>
      <w:tr w:rsidR="007F2609" w:rsidRPr="00FB387E" w14:paraId="25B306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6A8D32"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79427"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5F9A" w14:textId="77777777" w:rsidR="00975C97" w:rsidRPr="00FB387E" w:rsidRDefault="00975C97" w:rsidP="00346178">
            <w:pPr>
              <w:pStyle w:val="TAL"/>
              <w:rPr>
                <w:lang w:eastAsia="zh-CN"/>
              </w:rPr>
            </w:pPr>
            <w:r w:rsidRPr="00FB387E">
              <w:rPr>
                <w:lang w:eastAsia="zh-CN"/>
              </w:rPr>
              <w:t>R5-1958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F8312" w14:textId="77777777" w:rsidR="00975C97" w:rsidRPr="00FB387E" w:rsidRDefault="00975C97" w:rsidP="00346178">
            <w:pPr>
              <w:pStyle w:val="TAL"/>
              <w:rPr>
                <w:lang w:eastAsia="zh-CN"/>
              </w:rPr>
            </w:pPr>
            <w:r w:rsidRPr="00FB387E">
              <w:rPr>
                <w:lang w:eastAsia="zh-CN"/>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4182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E55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AFE570" w14:textId="77777777" w:rsidR="00975C97" w:rsidRPr="00FB387E" w:rsidRDefault="00975C97" w:rsidP="00346178">
            <w:pPr>
              <w:pStyle w:val="TAL"/>
              <w:rPr>
                <w:lang w:eastAsia="zh-CN"/>
              </w:rPr>
            </w:pPr>
            <w:r w:rsidRPr="00FB387E">
              <w:rPr>
                <w:lang w:eastAsia="zh-CN"/>
              </w:rPr>
              <w:t>Update of UE A_MPR test case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1B614" w14:textId="77777777" w:rsidR="00975C97" w:rsidRPr="00FB387E" w:rsidRDefault="00975C97" w:rsidP="00346178">
            <w:pPr>
              <w:pStyle w:val="TAL"/>
              <w:rPr>
                <w:lang w:eastAsia="zh-CN"/>
              </w:rPr>
            </w:pPr>
            <w:r w:rsidRPr="00FB387E">
              <w:rPr>
                <w:lang w:eastAsia="zh-CN"/>
              </w:rPr>
              <w:t>16.1.0</w:t>
            </w:r>
          </w:p>
        </w:tc>
      </w:tr>
      <w:tr w:rsidR="007F2609" w:rsidRPr="00FB387E" w14:paraId="302166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0EBDD6"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95B58D"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B0E5" w14:textId="77777777" w:rsidR="00975C97" w:rsidRPr="00FB387E" w:rsidRDefault="00975C97" w:rsidP="00346178">
            <w:pPr>
              <w:pStyle w:val="TAL"/>
              <w:rPr>
                <w:lang w:eastAsia="zh-CN"/>
              </w:rPr>
            </w:pPr>
            <w:r w:rsidRPr="00FB387E">
              <w:rPr>
                <w:lang w:eastAsia="zh-CN"/>
              </w:rPr>
              <w:t>R5-1961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36C1" w14:textId="77777777" w:rsidR="00975C97" w:rsidRPr="00FB387E" w:rsidRDefault="00975C97" w:rsidP="00346178">
            <w:pPr>
              <w:pStyle w:val="TAL"/>
              <w:rPr>
                <w:lang w:eastAsia="zh-CN"/>
              </w:rPr>
            </w:pPr>
            <w:r w:rsidRPr="00FB387E">
              <w:rPr>
                <w:lang w:eastAsia="zh-CN"/>
              </w:rPr>
              <w:t>0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663C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9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4357AB" w14:textId="77777777" w:rsidR="00975C97" w:rsidRPr="00FB387E" w:rsidRDefault="00975C97" w:rsidP="00346178">
            <w:pPr>
              <w:pStyle w:val="TAL"/>
              <w:rPr>
                <w:lang w:eastAsia="zh-CN"/>
              </w:rPr>
            </w:pPr>
            <w:r w:rsidRPr="00FB387E">
              <w:rPr>
                <w:lang w:eastAsia="zh-CN"/>
              </w:rPr>
              <w:t>Update of Minimum conformance requirements and addition of test points in TC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72EF5" w14:textId="77777777" w:rsidR="00975C97" w:rsidRPr="00FB387E" w:rsidRDefault="00975C97" w:rsidP="00346178">
            <w:pPr>
              <w:pStyle w:val="TAL"/>
              <w:rPr>
                <w:lang w:eastAsia="zh-CN"/>
              </w:rPr>
            </w:pPr>
            <w:r w:rsidRPr="00FB387E">
              <w:rPr>
                <w:lang w:eastAsia="zh-CN"/>
              </w:rPr>
              <w:t>16.1.0</w:t>
            </w:r>
          </w:p>
        </w:tc>
      </w:tr>
      <w:tr w:rsidR="007F2609" w:rsidRPr="00FB387E" w14:paraId="5AF6F0A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592829"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666AA2"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BC78" w14:textId="77777777" w:rsidR="00975C97" w:rsidRPr="00FB387E" w:rsidRDefault="00975C97" w:rsidP="00346178">
            <w:pPr>
              <w:pStyle w:val="TAL"/>
              <w:rPr>
                <w:lang w:eastAsia="zh-CN"/>
              </w:rPr>
            </w:pPr>
            <w:r w:rsidRPr="00FB387E">
              <w:rPr>
                <w:lang w:eastAsia="zh-CN"/>
              </w:rPr>
              <w:t>R5-1962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C057C" w14:textId="77777777" w:rsidR="00975C97" w:rsidRPr="00FB387E" w:rsidRDefault="00975C97" w:rsidP="00346178">
            <w:pPr>
              <w:pStyle w:val="TAL"/>
              <w:rPr>
                <w:lang w:eastAsia="zh-CN"/>
              </w:rPr>
            </w:pPr>
            <w:r w:rsidRPr="00FB387E">
              <w:rPr>
                <w:lang w:eastAsia="zh-CN"/>
              </w:rPr>
              <w:t>0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B413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276D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34BF23" w14:textId="77777777" w:rsidR="00975C97" w:rsidRPr="00FB387E" w:rsidRDefault="00975C97" w:rsidP="00346178">
            <w:pPr>
              <w:pStyle w:val="TAL"/>
              <w:rPr>
                <w:lang w:eastAsia="zh-CN"/>
              </w:rPr>
            </w:pPr>
            <w:r w:rsidRPr="00FB387E">
              <w:rPr>
                <w:lang w:eastAsia="zh-CN"/>
              </w:rPr>
              <w:t>Correction to 6.5.2.3 Additional spectrum emission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576B0" w14:textId="77777777" w:rsidR="00975C97" w:rsidRPr="00FB387E" w:rsidRDefault="00975C97" w:rsidP="00346178">
            <w:pPr>
              <w:pStyle w:val="TAL"/>
              <w:rPr>
                <w:lang w:eastAsia="zh-CN"/>
              </w:rPr>
            </w:pPr>
            <w:r w:rsidRPr="00FB387E">
              <w:rPr>
                <w:lang w:eastAsia="zh-CN"/>
              </w:rPr>
              <w:t>16.1.0</w:t>
            </w:r>
          </w:p>
        </w:tc>
      </w:tr>
      <w:tr w:rsidR="007F2609" w:rsidRPr="00FB387E" w14:paraId="6B4DAE7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7B8279"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93831"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A0A4" w14:textId="77777777" w:rsidR="00975C97" w:rsidRPr="00FB387E" w:rsidRDefault="00975C97" w:rsidP="00346178">
            <w:pPr>
              <w:pStyle w:val="TAL"/>
              <w:rPr>
                <w:lang w:eastAsia="zh-CN"/>
              </w:rPr>
            </w:pPr>
            <w:r w:rsidRPr="00FB387E">
              <w:rPr>
                <w:lang w:eastAsia="zh-CN"/>
              </w:rPr>
              <w:t>R5-1962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8A2B2" w14:textId="77777777" w:rsidR="00975C97" w:rsidRPr="00FB387E" w:rsidRDefault="00975C97" w:rsidP="00346178">
            <w:pPr>
              <w:pStyle w:val="TAL"/>
              <w:rPr>
                <w:lang w:eastAsia="zh-CN"/>
              </w:rPr>
            </w:pPr>
            <w:r w:rsidRPr="00FB387E">
              <w:rPr>
                <w:lang w:eastAsia="zh-CN"/>
              </w:rPr>
              <w:t>0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6ED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0DD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D9046" w14:textId="77777777" w:rsidR="00975C97" w:rsidRPr="00FB387E" w:rsidRDefault="00975C97" w:rsidP="00346178">
            <w:pPr>
              <w:pStyle w:val="TAL"/>
              <w:rPr>
                <w:lang w:eastAsia="zh-CN"/>
              </w:rPr>
            </w:pPr>
            <w:r w:rsidRPr="00FB387E">
              <w:rPr>
                <w:lang w:eastAsia="zh-CN"/>
              </w:rPr>
              <w:t>Correction to 6.3.4.3 Power Control Relativ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4BCD9" w14:textId="77777777" w:rsidR="00975C97" w:rsidRPr="00FB387E" w:rsidRDefault="00975C97" w:rsidP="00346178">
            <w:pPr>
              <w:pStyle w:val="TAL"/>
              <w:rPr>
                <w:lang w:eastAsia="zh-CN"/>
              </w:rPr>
            </w:pPr>
            <w:r w:rsidRPr="00FB387E">
              <w:rPr>
                <w:lang w:eastAsia="zh-CN"/>
              </w:rPr>
              <w:t>16.1.0</w:t>
            </w:r>
          </w:p>
        </w:tc>
      </w:tr>
      <w:tr w:rsidR="007F2609" w:rsidRPr="00FB387E" w14:paraId="25BEBE0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E2BF390"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BA26C"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CB2D" w14:textId="77777777" w:rsidR="00975C97" w:rsidRPr="00FB387E" w:rsidRDefault="00975C97" w:rsidP="00346178">
            <w:pPr>
              <w:pStyle w:val="TAL"/>
              <w:rPr>
                <w:lang w:eastAsia="zh-CN"/>
              </w:rPr>
            </w:pPr>
            <w:r w:rsidRPr="00FB387E">
              <w:rPr>
                <w:lang w:eastAsia="zh-CN"/>
              </w:rPr>
              <w:t>R5-1962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2AD5" w14:textId="77777777" w:rsidR="00975C97" w:rsidRPr="00FB387E" w:rsidRDefault="00975C97" w:rsidP="00346178">
            <w:pPr>
              <w:pStyle w:val="TAL"/>
              <w:rPr>
                <w:lang w:eastAsia="zh-CN"/>
              </w:rPr>
            </w:pPr>
            <w:r w:rsidRPr="00FB387E">
              <w:rPr>
                <w:lang w:eastAsia="zh-CN"/>
              </w:rPr>
              <w:t>0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EAA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A02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92AB9D" w14:textId="77777777" w:rsidR="00975C97" w:rsidRPr="00FB387E" w:rsidRDefault="00975C97" w:rsidP="00346178">
            <w:pPr>
              <w:pStyle w:val="TAL"/>
              <w:rPr>
                <w:lang w:eastAsia="zh-CN"/>
              </w:rPr>
            </w:pPr>
            <w:r w:rsidRPr="00FB387E">
              <w:rPr>
                <w:lang w:eastAsia="zh-CN"/>
              </w:rPr>
              <w:t>Correction to PUCCH format in EVM and In-band emission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E8484" w14:textId="77777777" w:rsidR="00975C97" w:rsidRPr="00FB387E" w:rsidRDefault="00975C97" w:rsidP="00346178">
            <w:pPr>
              <w:pStyle w:val="TAL"/>
              <w:rPr>
                <w:lang w:eastAsia="zh-CN"/>
              </w:rPr>
            </w:pPr>
            <w:r w:rsidRPr="00FB387E">
              <w:rPr>
                <w:lang w:eastAsia="zh-CN"/>
              </w:rPr>
              <w:t>16.1.0</w:t>
            </w:r>
          </w:p>
        </w:tc>
      </w:tr>
      <w:tr w:rsidR="007F2609" w:rsidRPr="00FB387E" w14:paraId="54B69FB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8CF8F9"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8278C"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FD73" w14:textId="77777777" w:rsidR="00975C97" w:rsidRPr="00FB387E" w:rsidRDefault="00975C97" w:rsidP="00346178">
            <w:pPr>
              <w:pStyle w:val="TAL"/>
              <w:rPr>
                <w:lang w:eastAsia="zh-CN"/>
              </w:rPr>
            </w:pPr>
            <w:r w:rsidRPr="00FB387E">
              <w:rPr>
                <w:lang w:eastAsia="zh-CN"/>
              </w:rPr>
              <w:t>R5-1962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0B95" w14:textId="77777777" w:rsidR="00975C97" w:rsidRPr="00FB387E" w:rsidRDefault="00975C97" w:rsidP="00346178">
            <w:pPr>
              <w:pStyle w:val="TAL"/>
              <w:rPr>
                <w:lang w:eastAsia="zh-CN"/>
              </w:rPr>
            </w:pPr>
            <w:r w:rsidRPr="00FB387E">
              <w:rPr>
                <w:lang w:eastAsia="zh-CN"/>
              </w:rPr>
              <w:t>0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0EB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AC0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2DD7EB" w14:textId="77777777" w:rsidR="00975C97" w:rsidRPr="00FB387E" w:rsidRDefault="00975C97" w:rsidP="00346178">
            <w:pPr>
              <w:pStyle w:val="TAL"/>
              <w:rPr>
                <w:lang w:eastAsia="zh-CN"/>
              </w:rPr>
            </w:pPr>
            <w:r w:rsidRPr="00FB387E">
              <w:rPr>
                <w:lang w:eastAsia="zh-CN"/>
              </w:rPr>
              <w:t>Add Annex F.4 Uplink Power window explanation for S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10A58" w14:textId="77777777" w:rsidR="00975C97" w:rsidRPr="00FB387E" w:rsidRDefault="00975C97" w:rsidP="00346178">
            <w:pPr>
              <w:pStyle w:val="TAL"/>
              <w:rPr>
                <w:lang w:eastAsia="zh-CN"/>
              </w:rPr>
            </w:pPr>
            <w:r w:rsidRPr="00FB387E">
              <w:rPr>
                <w:lang w:eastAsia="zh-CN"/>
              </w:rPr>
              <w:t>16.1.0</w:t>
            </w:r>
          </w:p>
        </w:tc>
      </w:tr>
      <w:tr w:rsidR="007F2609" w:rsidRPr="00FB387E" w14:paraId="557E36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1B2AB0"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41AD02"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DDFF" w14:textId="77777777" w:rsidR="00975C97" w:rsidRPr="00FB387E" w:rsidRDefault="00975C97" w:rsidP="00346178">
            <w:pPr>
              <w:pStyle w:val="TAL"/>
              <w:rPr>
                <w:lang w:eastAsia="zh-CN"/>
              </w:rPr>
            </w:pPr>
            <w:r w:rsidRPr="00FB387E">
              <w:rPr>
                <w:lang w:eastAsia="zh-CN"/>
              </w:rPr>
              <w:t>R5-1963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F6949" w14:textId="77777777" w:rsidR="00975C97" w:rsidRPr="00FB387E" w:rsidRDefault="00975C97" w:rsidP="00346178">
            <w:pPr>
              <w:pStyle w:val="TAL"/>
              <w:rPr>
                <w:lang w:eastAsia="zh-CN"/>
              </w:rPr>
            </w:pPr>
            <w:r w:rsidRPr="00FB387E">
              <w:rPr>
                <w:lang w:eastAsia="zh-CN"/>
              </w:rPr>
              <w:t>0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3D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5E65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22398C" w14:textId="77777777" w:rsidR="00975C97" w:rsidRPr="00FB387E" w:rsidRDefault="00975C97" w:rsidP="00346178">
            <w:pPr>
              <w:pStyle w:val="TAL"/>
              <w:rPr>
                <w:lang w:eastAsia="zh-CN"/>
              </w:rPr>
            </w:pPr>
            <w:r w:rsidRPr="00FB387E">
              <w:rPr>
                <w:lang w:eastAsia="zh-CN"/>
              </w:rPr>
              <w:t>Update of Minimum output power for C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69490" w14:textId="77777777" w:rsidR="00975C97" w:rsidRPr="00FB387E" w:rsidRDefault="00975C97" w:rsidP="00346178">
            <w:pPr>
              <w:pStyle w:val="TAL"/>
              <w:rPr>
                <w:lang w:eastAsia="zh-CN"/>
              </w:rPr>
            </w:pPr>
            <w:r w:rsidRPr="00FB387E">
              <w:rPr>
                <w:lang w:eastAsia="zh-CN"/>
              </w:rPr>
              <w:t>16.1.0</w:t>
            </w:r>
          </w:p>
        </w:tc>
      </w:tr>
      <w:tr w:rsidR="007F2609" w:rsidRPr="00FB387E" w14:paraId="4564182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0ECB90"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A4317F"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BB57" w14:textId="77777777" w:rsidR="00975C97" w:rsidRPr="00FB387E" w:rsidRDefault="00975C97" w:rsidP="00346178">
            <w:pPr>
              <w:pStyle w:val="TAL"/>
              <w:rPr>
                <w:lang w:eastAsia="zh-CN"/>
              </w:rPr>
            </w:pPr>
            <w:r w:rsidRPr="00FB387E">
              <w:rPr>
                <w:lang w:eastAsia="zh-CN"/>
              </w:rPr>
              <w:t>R5-1964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C927" w14:textId="77777777" w:rsidR="00975C97" w:rsidRPr="00FB387E" w:rsidRDefault="00975C97" w:rsidP="00346178">
            <w:pPr>
              <w:pStyle w:val="TAL"/>
              <w:rPr>
                <w:lang w:eastAsia="zh-CN"/>
              </w:rPr>
            </w:pPr>
            <w:r w:rsidRPr="00FB387E">
              <w:rPr>
                <w:lang w:eastAsia="zh-CN"/>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C11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8A7F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2F8EAF" w14:textId="77777777" w:rsidR="00975C97" w:rsidRPr="00FB387E" w:rsidRDefault="00975C97" w:rsidP="00346178">
            <w:pPr>
              <w:pStyle w:val="TAL"/>
              <w:rPr>
                <w:lang w:eastAsia="zh-CN"/>
              </w:rPr>
            </w:pPr>
            <w:r w:rsidRPr="00FB387E">
              <w:rPr>
                <w:lang w:eastAsia="zh-CN"/>
              </w:rPr>
              <w:t>Update of NR test case 6.2A.1-UE maximum output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1AA03" w14:textId="77777777" w:rsidR="00975C97" w:rsidRPr="00FB387E" w:rsidRDefault="00975C97" w:rsidP="00346178">
            <w:pPr>
              <w:pStyle w:val="TAL"/>
              <w:rPr>
                <w:lang w:eastAsia="zh-CN"/>
              </w:rPr>
            </w:pPr>
            <w:r w:rsidRPr="00FB387E">
              <w:rPr>
                <w:lang w:eastAsia="zh-CN"/>
              </w:rPr>
              <w:t>16.1.0</w:t>
            </w:r>
          </w:p>
        </w:tc>
      </w:tr>
      <w:tr w:rsidR="007F2609" w:rsidRPr="00FB387E" w14:paraId="0374230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BFF2261"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69C08"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CD2F8" w14:textId="77777777" w:rsidR="00975C97" w:rsidRPr="00FB387E" w:rsidRDefault="00975C97" w:rsidP="00346178">
            <w:pPr>
              <w:pStyle w:val="TAL"/>
              <w:rPr>
                <w:lang w:eastAsia="zh-CN"/>
              </w:rPr>
            </w:pPr>
            <w:r w:rsidRPr="00FB387E">
              <w:rPr>
                <w:lang w:eastAsia="zh-CN"/>
              </w:rPr>
              <w:t>R5-1964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5BDE" w14:textId="77777777" w:rsidR="00975C97" w:rsidRPr="00FB387E" w:rsidRDefault="00975C97" w:rsidP="00346178">
            <w:pPr>
              <w:pStyle w:val="TAL"/>
              <w:rPr>
                <w:lang w:eastAsia="zh-CN"/>
              </w:rPr>
            </w:pPr>
            <w:r w:rsidRPr="00FB387E">
              <w:rPr>
                <w:lang w:eastAsia="zh-CN"/>
              </w:rPr>
              <w:t>0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F437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203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BEBEFD" w14:textId="77777777" w:rsidR="00975C97" w:rsidRPr="00FB387E" w:rsidRDefault="00975C97" w:rsidP="00346178">
            <w:pPr>
              <w:pStyle w:val="TAL"/>
              <w:rPr>
                <w:lang w:eastAsia="zh-CN"/>
              </w:rPr>
            </w:pPr>
            <w:r w:rsidRPr="00FB387E">
              <w:rPr>
                <w:lang w:eastAsia="zh-CN"/>
              </w:rPr>
              <w:t>Update of FR1 6.4D.1 Frequency erro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1A0D6" w14:textId="77777777" w:rsidR="00975C97" w:rsidRPr="00FB387E" w:rsidRDefault="00975C97" w:rsidP="00346178">
            <w:pPr>
              <w:pStyle w:val="TAL"/>
              <w:rPr>
                <w:lang w:eastAsia="zh-CN"/>
              </w:rPr>
            </w:pPr>
            <w:r w:rsidRPr="00FB387E">
              <w:rPr>
                <w:lang w:eastAsia="zh-CN"/>
              </w:rPr>
              <w:t>16.1.0</w:t>
            </w:r>
          </w:p>
        </w:tc>
      </w:tr>
      <w:tr w:rsidR="007F2609" w:rsidRPr="00FB387E" w14:paraId="7D92019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70DC53"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11DA4"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AECFA" w14:textId="77777777" w:rsidR="00975C97" w:rsidRPr="00FB387E" w:rsidRDefault="00975C97" w:rsidP="00346178">
            <w:pPr>
              <w:pStyle w:val="TAL"/>
              <w:rPr>
                <w:lang w:eastAsia="zh-CN"/>
              </w:rPr>
            </w:pPr>
            <w:r w:rsidRPr="00FB387E">
              <w:rPr>
                <w:lang w:eastAsia="zh-CN"/>
              </w:rPr>
              <w:t>R5-1964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208D6" w14:textId="77777777" w:rsidR="00975C97" w:rsidRPr="00FB387E" w:rsidRDefault="00975C97" w:rsidP="00346178">
            <w:pPr>
              <w:pStyle w:val="TAL"/>
              <w:rPr>
                <w:lang w:eastAsia="zh-CN"/>
              </w:rPr>
            </w:pPr>
            <w:r w:rsidRPr="00FB387E">
              <w:rPr>
                <w:lang w:eastAsia="zh-CN"/>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9E7A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2A3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B5686E" w14:textId="77777777" w:rsidR="00975C97" w:rsidRPr="00FB387E" w:rsidRDefault="00975C97" w:rsidP="00346178">
            <w:pPr>
              <w:pStyle w:val="TAL"/>
              <w:rPr>
                <w:lang w:eastAsia="zh-CN"/>
              </w:rPr>
            </w:pPr>
            <w:r w:rsidRPr="00FB387E">
              <w:rPr>
                <w:lang w:eastAsia="zh-CN"/>
              </w:rPr>
              <w:t>Update of FR1 6.4D.2.4 EVM equalizer spectrum flatness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4313E" w14:textId="77777777" w:rsidR="00975C97" w:rsidRPr="00FB387E" w:rsidRDefault="00975C97" w:rsidP="00346178">
            <w:pPr>
              <w:pStyle w:val="TAL"/>
              <w:rPr>
                <w:lang w:eastAsia="zh-CN"/>
              </w:rPr>
            </w:pPr>
            <w:r w:rsidRPr="00FB387E">
              <w:rPr>
                <w:lang w:eastAsia="zh-CN"/>
              </w:rPr>
              <w:t>16.1.0</w:t>
            </w:r>
          </w:p>
        </w:tc>
      </w:tr>
      <w:tr w:rsidR="007F2609" w:rsidRPr="00FB387E" w14:paraId="6FCF672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551264"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F7A3F"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7649" w14:textId="77777777" w:rsidR="00975C97" w:rsidRPr="00FB387E" w:rsidRDefault="00975C97" w:rsidP="00346178">
            <w:pPr>
              <w:pStyle w:val="TAL"/>
              <w:rPr>
                <w:lang w:eastAsia="zh-CN"/>
              </w:rPr>
            </w:pPr>
            <w:r w:rsidRPr="00FB387E">
              <w:rPr>
                <w:lang w:eastAsia="zh-CN"/>
              </w:rPr>
              <w:t>R5-1964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3BF95" w14:textId="77777777" w:rsidR="00975C97" w:rsidRPr="00FB387E" w:rsidRDefault="00975C97" w:rsidP="00346178">
            <w:pPr>
              <w:pStyle w:val="TAL"/>
              <w:rPr>
                <w:lang w:eastAsia="zh-CN"/>
              </w:rPr>
            </w:pPr>
            <w:r w:rsidRPr="00FB387E">
              <w:rPr>
                <w:lang w:eastAsia="zh-CN"/>
              </w:rPr>
              <w:t>0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9BB0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7E33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948442" w14:textId="77777777" w:rsidR="00975C97" w:rsidRPr="00FB387E" w:rsidRDefault="00975C97" w:rsidP="00346178">
            <w:pPr>
              <w:pStyle w:val="TAL"/>
              <w:rPr>
                <w:lang w:eastAsia="zh-CN"/>
              </w:rPr>
            </w:pPr>
            <w:r w:rsidRPr="00FB387E">
              <w:rPr>
                <w:lang w:eastAsia="zh-CN"/>
              </w:rPr>
              <w:t>Update of DL RB allocation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29232" w14:textId="77777777" w:rsidR="00975C97" w:rsidRPr="00FB387E" w:rsidRDefault="00975C97" w:rsidP="00346178">
            <w:pPr>
              <w:pStyle w:val="TAL"/>
              <w:rPr>
                <w:lang w:eastAsia="zh-CN"/>
              </w:rPr>
            </w:pPr>
            <w:r w:rsidRPr="00FB387E">
              <w:rPr>
                <w:lang w:eastAsia="zh-CN"/>
              </w:rPr>
              <w:t>16.1.0</w:t>
            </w:r>
          </w:p>
        </w:tc>
      </w:tr>
      <w:tr w:rsidR="007F2609" w:rsidRPr="00FB387E" w14:paraId="204CCD2C" w14:textId="77777777" w:rsidTr="00AA0E59">
        <w:trPr>
          <w:trHeight w:val="153"/>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B5E91E"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BCC731"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6B7C" w14:textId="77777777" w:rsidR="00975C97" w:rsidRPr="00FB387E" w:rsidRDefault="00975C97" w:rsidP="00346178">
            <w:pPr>
              <w:pStyle w:val="TAL"/>
              <w:rPr>
                <w:lang w:eastAsia="zh-CN"/>
              </w:rPr>
            </w:pPr>
            <w:r w:rsidRPr="00FB387E">
              <w:rPr>
                <w:lang w:eastAsia="zh-CN"/>
              </w:rPr>
              <w:t>R5-1964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45DE" w14:textId="77777777" w:rsidR="00975C97" w:rsidRPr="00FB387E" w:rsidRDefault="00975C97" w:rsidP="00346178">
            <w:pPr>
              <w:pStyle w:val="TAL"/>
              <w:rPr>
                <w:lang w:eastAsia="zh-CN"/>
              </w:rPr>
            </w:pPr>
            <w:r w:rsidRPr="00FB387E">
              <w:rPr>
                <w:lang w:eastAsia="zh-CN"/>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3CF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308C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D59357" w14:textId="77777777" w:rsidR="00975C97" w:rsidRPr="00FB387E" w:rsidRDefault="00975C97" w:rsidP="00346178">
            <w:pPr>
              <w:pStyle w:val="TAL"/>
              <w:rPr>
                <w:lang w:eastAsia="zh-CN"/>
              </w:rPr>
            </w:pPr>
            <w:r w:rsidRPr="00FB387E">
              <w:rPr>
                <w:lang w:eastAsia="zh-CN"/>
              </w:rPr>
              <w:t>Remove references to 4Rx Reference Sensitivity test case 7.3.2_1 from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2358A" w14:textId="77777777" w:rsidR="00975C97" w:rsidRPr="00FB387E" w:rsidRDefault="00975C97" w:rsidP="00346178">
            <w:pPr>
              <w:pStyle w:val="TAL"/>
              <w:rPr>
                <w:lang w:eastAsia="zh-CN"/>
              </w:rPr>
            </w:pPr>
            <w:r w:rsidRPr="00FB387E">
              <w:rPr>
                <w:lang w:eastAsia="zh-CN"/>
              </w:rPr>
              <w:t>16.1.0</w:t>
            </w:r>
          </w:p>
        </w:tc>
      </w:tr>
      <w:tr w:rsidR="007F2609" w:rsidRPr="00FB387E" w14:paraId="381BC01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67C2E3"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AC5741"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C3BD1" w14:textId="77777777" w:rsidR="00975C97" w:rsidRPr="00FB387E" w:rsidRDefault="00975C97" w:rsidP="00346178">
            <w:pPr>
              <w:pStyle w:val="TAL"/>
              <w:rPr>
                <w:lang w:eastAsia="zh-CN"/>
              </w:rPr>
            </w:pPr>
            <w:r w:rsidRPr="00FB387E">
              <w:rPr>
                <w:lang w:eastAsia="zh-CN"/>
              </w:rPr>
              <w:t>R5-1964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ADA5" w14:textId="77777777" w:rsidR="00975C97" w:rsidRPr="00FB387E" w:rsidRDefault="00975C97" w:rsidP="00346178">
            <w:pPr>
              <w:pStyle w:val="TAL"/>
              <w:rPr>
                <w:lang w:eastAsia="zh-CN"/>
              </w:rPr>
            </w:pPr>
            <w:r w:rsidRPr="00FB387E">
              <w:rPr>
                <w:lang w:eastAsia="zh-CN"/>
              </w:rPr>
              <w:t>05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825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E11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75BE6A" w14:textId="77777777" w:rsidR="00975C97" w:rsidRPr="00FB387E" w:rsidRDefault="00975C97" w:rsidP="00346178">
            <w:pPr>
              <w:pStyle w:val="TAL"/>
              <w:rPr>
                <w:lang w:eastAsia="zh-CN"/>
              </w:rPr>
            </w:pPr>
            <w:r w:rsidRPr="00FB387E">
              <w:rPr>
                <w:lang w:eastAsia="zh-CN"/>
              </w:rPr>
              <w:t>Updated to Annex A for RF FR1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6D5FA" w14:textId="77777777" w:rsidR="00975C97" w:rsidRPr="00FB387E" w:rsidRDefault="00975C97" w:rsidP="00346178">
            <w:pPr>
              <w:pStyle w:val="TAL"/>
              <w:rPr>
                <w:lang w:eastAsia="zh-CN"/>
              </w:rPr>
            </w:pPr>
            <w:r w:rsidRPr="00FB387E">
              <w:rPr>
                <w:lang w:eastAsia="zh-CN"/>
              </w:rPr>
              <w:t>16.1.0</w:t>
            </w:r>
          </w:p>
        </w:tc>
      </w:tr>
      <w:tr w:rsidR="007F2609" w:rsidRPr="00FB387E" w14:paraId="1324E43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A6391C"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9A476"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73308" w14:textId="77777777" w:rsidR="00975C97" w:rsidRPr="00FB387E" w:rsidRDefault="00975C97" w:rsidP="00346178">
            <w:pPr>
              <w:pStyle w:val="TAL"/>
              <w:rPr>
                <w:lang w:eastAsia="zh-CN"/>
              </w:rPr>
            </w:pPr>
            <w:r w:rsidRPr="00FB387E">
              <w:rPr>
                <w:lang w:eastAsia="zh-CN"/>
              </w:rPr>
              <w:t>R5-1965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B6E2" w14:textId="77777777" w:rsidR="00975C97" w:rsidRPr="00FB387E" w:rsidRDefault="00975C97" w:rsidP="00346178">
            <w:pPr>
              <w:pStyle w:val="TAL"/>
              <w:rPr>
                <w:lang w:eastAsia="zh-CN"/>
              </w:rPr>
            </w:pPr>
            <w:r w:rsidRPr="00FB387E">
              <w:rPr>
                <w:lang w:eastAsia="zh-CN"/>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DFB6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8FA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5D254C" w14:textId="77777777" w:rsidR="00975C97" w:rsidRPr="00FB387E" w:rsidRDefault="00975C97" w:rsidP="00346178">
            <w:pPr>
              <w:pStyle w:val="TAL"/>
              <w:rPr>
                <w:lang w:eastAsia="zh-CN"/>
              </w:rPr>
            </w:pPr>
            <w:r w:rsidRPr="00FB387E">
              <w:rPr>
                <w:lang w:eastAsia="zh-CN"/>
              </w:rPr>
              <w:t>General clause updated for FR1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CC095" w14:textId="77777777" w:rsidR="00975C97" w:rsidRPr="00FB387E" w:rsidRDefault="00975C97" w:rsidP="00346178">
            <w:pPr>
              <w:pStyle w:val="TAL"/>
              <w:rPr>
                <w:lang w:eastAsia="zh-CN"/>
              </w:rPr>
            </w:pPr>
            <w:r w:rsidRPr="00FB387E">
              <w:rPr>
                <w:lang w:eastAsia="zh-CN"/>
              </w:rPr>
              <w:t>16.1.0</w:t>
            </w:r>
          </w:p>
        </w:tc>
      </w:tr>
      <w:tr w:rsidR="007F2609" w:rsidRPr="00FB387E" w14:paraId="2A7BF0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546595"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C9B6CF"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6E716" w14:textId="77777777" w:rsidR="00975C97" w:rsidRPr="00FB387E" w:rsidRDefault="00975C97" w:rsidP="00346178">
            <w:pPr>
              <w:pStyle w:val="TAL"/>
              <w:rPr>
                <w:lang w:eastAsia="zh-CN"/>
              </w:rPr>
            </w:pPr>
            <w:r w:rsidRPr="00FB387E">
              <w:rPr>
                <w:lang w:eastAsia="zh-CN"/>
              </w:rPr>
              <w:t>R5-1966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0033" w14:textId="77777777" w:rsidR="00975C97" w:rsidRPr="00FB387E" w:rsidRDefault="00975C97" w:rsidP="00346178">
            <w:pPr>
              <w:pStyle w:val="TAL"/>
              <w:rPr>
                <w:lang w:eastAsia="zh-CN"/>
              </w:rPr>
            </w:pPr>
            <w:r w:rsidRPr="00FB387E">
              <w:rPr>
                <w:lang w:eastAsia="zh-CN"/>
              </w:rPr>
              <w:t>0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69C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6316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716ABE" w14:textId="77777777" w:rsidR="00975C97" w:rsidRPr="00FB387E" w:rsidRDefault="00975C97" w:rsidP="00346178">
            <w:pPr>
              <w:pStyle w:val="TAL"/>
              <w:rPr>
                <w:lang w:eastAsia="zh-CN"/>
              </w:rPr>
            </w:pPr>
            <w:r w:rsidRPr="00FB387E">
              <w:rPr>
                <w:lang w:eastAsia="zh-CN"/>
              </w:rPr>
              <w:t>Update TT for 6.3D.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8FBAE" w14:textId="77777777" w:rsidR="00975C97" w:rsidRPr="00FB387E" w:rsidRDefault="00975C97" w:rsidP="00346178">
            <w:pPr>
              <w:pStyle w:val="TAL"/>
              <w:rPr>
                <w:lang w:eastAsia="zh-CN"/>
              </w:rPr>
            </w:pPr>
            <w:r w:rsidRPr="00FB387E">
              <w:rPr>
                <w:lang w:eastAsia="zh-CN"/>
              </w:rPr>
              <w:t>16.1.0</w:t>
            </w:r>
          </w:p>
        </w:tc>
      </w:tr>
      <w:tr w:rsidR="007F2609" w:rsidRPr="00FB387E" w14:paraId="15F67C7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D81AC1"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8754F3"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2CB69" w14:textId="77777777" w:rsidR="00975C97" w:rsidRPr="00FB387E" w:rsidRDefault="00975C97" w:rsidP="00346178">
            <w:pPr>
              <w:pStyle w:val="TAL"/>
              <w:rPr>
                <w:lang w:eastAsia="zh-CN"/>
              </w:rPr>
            </w:pPr>
            <w:r w:rsidRPr="00FB387E">
              <w:rPr>
                <w:lang w:eastAsia="zh-CN"/>
              </w:rPr>
              <w:t>R5-1966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272E2" w14:textId="77777777" w:rsidR="00975C97" w:rsidRPr="00FB387E" w:rsidRDefault="00975C97" w:rsidP="00346178">
            <w:pPr>
              <w:pStyle w:val="TAL"/>
              <w:rPr>
                <w:lang w:eastAsia="zh-CN"/>
              </w:rPr>
            </w:pPr>
            <w:r w:rsidRPr="00FB387E">
              <w:rPr>
                <w:lang w:eastAsia="zh-CN"/>
              </w:rPr>
              <w:t>0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05C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1CD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DF995C" w14:textId="77777777" w:rsidR="00975C97" w:rsidRPr="00FB387E" w:rsidRDefault="00975C97" w:rsidP="00346178">
            <w:pPr>
              <w:pStyle w:val="TAL"/>
              <w:rPr>
                <w:lang w:eastAsia="zh-CN"/>
              </w:rPr>
            </w:pPr>
            <w:r w:rsidRPr="00FB387E">
              <w:rPr>
                <w:lang w:eastAsia="zh-CN"/>
              </w:rPr>
              <w:t>Update of Minimum conformance requirements and Test requirement in TC 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B20D0" w14:textId="77777777" w:rsidR="00975C97" w:rsidRPr="00FB387E" w:rsidRDefault="00975C97" w:rsidP="00346178">
            <w:pPr>
              <w:pStyle w:val="TAL"/>
              <w:rPr>
                <w:lang w:eastAsia="zh-CN"/>
              </w:rPr>
            </w:pPr>
            <w:r w:rsidRPr="00FB387E">
              <w:rPr>
                <w:lang w:eastAsia="zh-CN"/>
              </w:rPr>
              <w:t>16.1.0</w:t>
            </w:r>
          </w:p>
        </w:tc>
      </w:tr>
      <w:tr w:rsidR="007F2609" w:rsidRPr="00FB387E" w14:paraId="64EB8E4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12B8B4"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449D71"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8DFE8" w14:textId="77777777" w:rsidR="00975C97" w:rsidRPr="00FB387E" w:rsidRDefault="00975C97" w:rsidP="00346178">
            <w:pPr>
              <w:pStyle w:val="TAL"/>
              <w:rPr>
                <w:lang w:eastAsia="zh-CN"/>
              </w:rPr>
            </w:pPr>
            <w:r w:rsidRPr="00FB387E">
              <w:rPr>
                <w:lang w:eastAsia="zh-CN"/>
              </w:rPr>
              <w:t>R5-1966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27151" w14:textId="77777777" w:rsidR="00975C97" w:rsidRPr="00FB387E" w:rsidRDefault="00975C97" w:rsidP="00346178">
            <w:pPr>
              <w:pStyle w:val="TAL"/>
              <w:rPr>
                <w:lang w:eastAsia="zh-CN"/>
              </w:rPr>
            </w:pPr>
            <w:r w:rsidRPr="00FB387E">
              <w:rPr>
                <w:lang w:eastAsia="zh-CN"/>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067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E0AF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47B7EA" w14:textId="77777777" w:rsidR="00975C97" w:rsidRPr="00FB387E" w:rsidRDefault="00975C97" w:rsidP="00346178">
            <w:pPr>
              <w:pStyle w:val="TAL"/>
              <w:rPr>
                <w:lang w:eastAsia="zh-CN"/>
              </w:rPr>
            </w:pPr>
            <w:r w:rsidRPr="00FB387E">
              <w:rPr>
                <w:lang w:eastAsia="zh-CN"/>
              </w:rPr>
              <w:t>Update of Minimum conformance requirements in TC 6.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77475" w14:textId="77777777" w:rsidR="00975C97" w:rsidRPr="00FB387E" w:rsidRDefault="00975C97" w:rsidP="00346178">
            <w:pPr>
              <w:pStyle w:val="TAL"/>
              <w:rPr>
                <w:lang w:eastAsia="zh-CN"/>
              </w:rPr>
            </w:pPr>
            <w:r w:rsidRPr="00FB387E">
              <w:rPr>
                <w:lang w:eastAsia="zh-CN"/>
              </w:rPr>
              <w:t>16.1.0</w:t>
            </w:r>
          </w:p>
        </w:tc>
      </w:tr>
      <w:tr w:rsidR="007F2609" w:rsidRPr="00FB387E" w14:paraId="45ADD80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BE61EF"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BFD862"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D0D1" w14:textId="77777777" w:rsidR="00975C97" w:rsidRPr="00FB387E" w:rsidRDefault="00975C97" w:rsidP="00346178">
            <w:pPr>
              <w:pStyle w:val="TAL"/>
              <w:rPr>
                <w:lang w:eastAsia="zh-CN"/>
              </w:rPr>
            </w:pPr>
            <w:r w:rsidRPr="00FB387E">
              <w:rPr>
                <w:lang w:eastAsia="zh-CN"/>
              </w:rPr>
              <w:t>R5-196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391A8" w14:textId="77777777" w:rsidR="00975C97" w:rsidRPr="00FB387E" w:rsidRDefault="00975C97" w:rsidP="00346178">
            <w:pPr>
              <w:pStyle w:val="TAL"/>
              <w:rPr>
                <w:lang w:eastAsia="zh-CN"/>
              </w:rPr>
            </w:pPr>
            <w:r w:rsidRPr="00FB387E">
              <w:rPr>
                <w:lang w:eastAsia="zh-CN"/>
              </w:rPr>
              <w:t>0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7A88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373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34F47A" w14:textId="77777777" w:rsidR="00975C97" w:rsidRPr="00FB387E" w:rsidRDefault="00975C97" w:rsidP="00346178">
            <w:pPr>
              <w:pStyle w:val="TAL"/>
              <w:rPr>
                <w:lang w:eastAsia="zh-CN"/>
              </w:rPr>
            </w:pPr>
            <w:r w:rsidRPr="00FB387E">
              <w:rPr>
                <w:lang w:eastAsia="zh-CN"/>
              </w:rPr>
              <w:t>Addition of TT for 6.3D.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3A857" w14:textId="77777777" w:rsidR="00975C97" w:rsidRPr="00FB387E" w:rsidRDefault="00975C97" w:rsidP="00346178">
            <w:pPr>
              <w:pStyle w:val="TAL"/>
              <w:rPr>
                <w:lang w:eastAsia="zh-CN"/>
              </w:rPr>
            </w:pPr>
            <w:r w:rsidRPr="00FB387E">
              <w:rPr>
                <w:lang w:eastAsia="zh-CN"/>
              </w:rPr>
              <w:t>16.1.0</w:t>
            </w:r>
          </w:p>
        </w:tc>
      </w:tr>
      <w:tr w:rsidR="007F2609" w:rsidRPr="00FB387E" w14:paraId="45DEFC1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45C795"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671B3"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4C050" w14:textId="77777777" w:rsidR="00975C97" w:rsidRPr="00FB387E" w:rsidRDefault="00975C97" w:rsidP="00346178">
            <w:pPr>
              <w:pStyle w:val="TAL"/>
              <w:rPr>
                <w:lang w:eastAsia="zh-CN"/>
              </w:rPr>
            </w:pPr>
            <w:r w:rsidRPr="00FB387E">
              <w:rPr>
                <w:lang w:eastAsia="zh-CN"/>
              </w:rPr>
              <w:t>R5-1967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28033" w14:textId="77777777" w:rsidR="00975C97" w:rsidRPr="00FB387E" w:rsidRDefault="00975C97" w:rsidP="00346178">
            <w:pPr>
              <w:pStyle w:val="TAL"/>
              <w:rPr>
                <w:lang w:eastAsia="zh-CN"/>
              </w:rPr>
            </w:pPr>
            <w:r w:rsidRPr="00FB387E">
              <w:rPr>
                <w:lang w:eastAsia="zh-CN"/>
              </w:rPr>
              <w:t>0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F4C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73E5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00B8AC" w14:textId="77777777" w:rsidR="00975C97" w:rsidRPr="00FB387E" w:rsidRDefault="00975C97" w:rsidP="00346178">
            <w:pPr>
              <w:pStyle w:val="TAL"/>
              <w:rPr>
                <w:lang w:eastAsia="zh-CN"/>
              </w:rPr>
            </w:pPr>
            <w:r w:rsidRPr="00FB387E">
              <w:rPr>
                <w:lang w:eastAsia="zh-CN"/>
              </w:rPr>
              <w:t>Addition of TT for 6.3D.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B98990" w14:textId="77777777" w:rsidR="00975C97" w:rsidRPr="00FB387E" w:rsidRDefault="00975C97" w:rsidP="00346178">
            <w:pPr>
              <w:pStyle w:val="TAL"/>
              <w:rPr>
                <w:lang w:eastAsia="zh-CN"/>
              </w:rPr>
            </w:pPr>
            <w:r w:rsidRPr="00FB387E">
              <w:rPr>
                <w:lang w:eastAsia="zh-CN"/>
              </w:rPr>
              <w:t>16.1.0</w:t>
            </w:r>
          </w:p>
        </w:tc>
      </w:tr>
      <w:tr w:rsidR="007F2609" w:rsidRPr="00FB387E" w14:paraId="2122C4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796FE6"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C692DC"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E6A1" w14:textId="77777777" w:rsidR="00975C97" w:rsidRPr="00FB387E" w:rsidRDefault="00975C97" w:rsidP="00346178">
            <w:pPr>
              <w:pStyle w:val="TAL"/>
              <w:rPr>
                <w:lang w:eastAsia="zh-CN"/>
              </w:rPr>
            </w:pPr>
            <w:r w:rsidRPr="00FB387E">
              <w:rPr>
                <w:lang w:eastAsia="zh-CN"/>
              </w:rPr>
              <w:t>R5-1973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866C2" w14:textId="77777777" w:rsidR="00975C97" w:rsidRPr="00FB387E" w:rsidRDefault="00975C97" w:rsidP="00346178">
            <w:pPr>
              <w:pStyle w:val="TAL"/>
              <w:rPr>
                <w:lang w:eastAsia="zh-CN"/>
              </w:rPr>
            </w:pPr>
            <w:r w:rsidRPr="00FB387E">
              <w:rPr>
                <w:lang w:eastAsia="zh-CN"/>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0A2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04BD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292A67" w14:textId="77777777" w:rsidR="00975C97" w:rsidRPr="00FB387E" w:rsidRDefault="00975C97" w:rsidP="00346178">
            <w:pPr>
              <w:pStyle w:val="TAL"/>
              <w:rPr>
                <w:lang w:eastAsia="zh-CN"/>
              </w:rPr>
            </w:pPr>
            <w:r w:rsidRPr="00FB387E">
              <w:rPr>
                <w:lang w:eastAsia="zh-CN"/>
              </w:rPr>
              <w:t>Update UL-MIMO to UL MIMO to align with RAN4 terminology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C81F7" w14:textId="77777777" w:rsidR="00975C97" w:rsidRPr="00FB387E" w:rsidRDefault="00975C97" w:rsidP="00346178">
            <w:pPr>
              <w:pStyle w:val="TAL"/>
              <w:rPr>
                <w:lang w:eastAsia="zh-CN"/>
              </w:rPr>
            </w:pPr>
            <w:r w:rsidRPr="00FB387E">
              <w:rPr>
                <w:lang w:eastAsia="zh-CN"/>
              </w:rPr>
              <w:t>16.1.0</w:t>
            </w:r>
          </w:p>
        </w:tc>
      </w:tr>
      <w:tr w:rsidR="007F2609" w:rsidRPr="00FB387E" w14:paraId="6816F11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E05340"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6AABF"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3BD2" w14:textId="77777777" w:rsidR="00975C97" w:rsidRPr="00FB387E" w:rsidRDefault="00975C97" w:rsidP="00346178">
            <w:pPr>
              <w:pStyle w:val="TAL"/>
              <w:rPr>
                <w:lang w:eastAsia="zh-CN"/>
              </w:rPr>
            </w:pPr>
            <w:r w:rsidRPr="00FB387E">
              <w:rPr>
                <w:lang w:eastAsia="zh-CN"/>
              </w:rPr>
              <w:t>R5-1973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0F0B4" w14:textId="77777777" w:rsidR="00975C97" w:rsidRPr="00FB387E" w:rsidRDefault="00975C97" w:rsidP="00346178">
            <w:pPr>
              <w:pStyle w:val="TAL"/>
              <w:rPr>
                <w:lang w:eastAsia="zh-CN"/>
              </w:rPr>
            </w:pPr>
            <w:r w:rsidRPr="00FB387E">
              <w:rPr>
                <w:lang w:eastAsia="zh-CN"/>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F2EB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52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306DA7" w14:textId="77777777" w:rsidR="00975C97" w:rsidRPr="00FB387E" w:rsidRDefault="00975C97" w:rsidP="00346178">
            <w:pPr>
              <w:pStyle w:val="TAL"/>
              <w:rPr>
                <w:lang w:eastAsia="zh-CN"/>
              </w:rPr>
            </w:pPr>
            <w:r w:rsidRPr="00FB387E">
              <w:rPr>
                <w:lang w:eastAsia="zh-CN"/>
              </w:rPr>
              <w:t>Update for 6.5.3.1 Gener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B833F" w14:textId="77777777" w:rsidR="00975C97" w:rsidRPr="00FB387E" w:rsidRDefault="00975C97" w:rsidP="00346178">
            <w:pPr>
              <w:pStyle w:val="TAL"/>
              <w:rPr>
                <w:lang w:eastAsia="zh-CN"/>
              </w:rPr>
            </w:pPr>
            <w:r w:rsidRPr="00FB387E">
              <w:rPr>
                <w:lang w:eastAsia="zh-CN"/>
              </w:rPr>
              <w:t>16.1.0</w:t>
            </w:r>
          </w:p>
        </w:tc>
      </w:tr>
      <w:tr w:rsidR="007F2609" w:rsidRPr="00FB387E" w14:paraId="36D499D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32BB3BB"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AE580"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32DCD" w14:textId="77777777" w:rsidR="00975C97" w:rsidRPr="00FB387E" w:rsidRDefault="00975C97" w:rsidP="00346178">
            <w:pPr>
              <w:pStyle w:val="TAL"/>
              <w:rPr>
                <w:lang w:eastAsia="zh-CN"/>
              </w:rPr>
            </w:pPr>
            <w:r w:rsidRPr="00FB387E">
              <w:rPr>
                <w:lang w:eastAsia="zh-CN"/>
              </w:rPr>
              <w:t>R5-197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432" w14:textId="77777777" w:rsidR="00975C97" w:rsidRPr="00FB387E" w:rsidRDefault="00975C97" w:rsidP="00346178">
            <w:pPr>
              <w:pStyle w:val="TAL"/>
              <w:rPr>
                <w:lang w:eastAsia="zh-CN"/>
              </w:rPr>
            </w:pPr>
            <w:r w:rsidRPr="00FB387E">
              <w:rPr>
                <w:lang w:eastAsia="zh-CN"/>
              </w:rPr>
              <w:t>0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F1A0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6131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0690E7" w14:textId="77777777" w:rsidR="00975C97" w:rsidRPr="00FB387E" w:rsidRDefault="00975C97" w:rsidP="00346178">
            <w:pPr>
              <w:pStyle w:val="TAL"/>
              <w:rPr>
                <w:lang w:eastAsia="zh-CN"/>
              </w:rPr>
            </w:pPr>
            <w:r w:rsidRPr="00FB387E">
              <w:rPr>
                <w:lang w:eastAsia="zh-CN"/>
              </w:rPr>
              <w:t>Update for 6.5.3.3 Addition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1AF08" w14:textId="77777777" w:rsidR="00975C97" w:rsidRPr="00FB387E" w:rsidRDefault="00975C97" w:rsidP="00346178">
            <w:pPr>
              <w:pStyle w:val="TAL"/>
              <w:rPr>
                <w:lang w:eastAsia="zh-CN"/>
              </w:rPr>
            </w:pPr>
            <w:r w:rsidRPr="00FB387E">
              <w:rPr>
                <w:lang w:eastAsia="zh-CN"/>
              </w:rPr>
              <w:t>16.1.0</w:t>
            </w:r>
          </w:p>
        </w:tc>
      </w:tr>
      <w:tr w:rsidR="007F2609" w:rsidRPr="00FB387E" w14:paraId="57282F5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1E1E47"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7C4F7A"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1D250" w14:textId="77777777" w:rsidR="00975C97" w:rsidRPr="00FB387E" w:rsidRDefault="00975C97" w:rsidP="00346178">
            <w:pPr>
              <w:pStyle w:val="TAL"/>
              <w:rPr>
                <w:lang w:eastAsia="zh-CN"/>
              </w:rPr>
            </w:pPr>
            <w:r w:rsidRPr="00FB387E">
              <w:rPr>
                <w:lang w:eastAsia="zh-CN"/>
              </w:rPr>
              <w:t>R5-197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E1C7C" w14:textId="77777777" w:rsidR="00975C97" w:rsidRPr="00FB387E" w:rsidRDefault="00975C97" w:rsidP="00346178">
            <w:pPr>
              <w:pStyle w:val="TAL"/>
              <w:rPr>
                <w:lang w:eastAsia="zh-CN"/>
              </w:rPr>
            </w:pPr>
            <w:r w:rsidRPr="00FB387E">
              <w:rPr>
                <w:lang w:eastAsia="zh-CN"/>
              </w:rPr>
              <w:t>0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773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85B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56DC26" w14:textId="77777777" w:rsidR="00975C97" w:rsidRPr="00FB387E" w:rsidRDefault="00975C97" w:rsidP="00346178">
            <w:pPr>
              <w:pStyle w:val="TAL"/>
              <w:rPr>
                <w:lang w:eastAsia="zh-CN"/>
              </w:rPr>
            </w:pPr>
            <w:r w:rsidRPr="00FB387E">
              <w:rPr>
                <w:lang w:eastAsia="zh-CN"/>
              </w:rPr>
              <w:t>Update of Additional spectrum emission mask test case 6.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8521" w14:textId="77777777" w:rsidR="00975C97" w:rsidRPr="00FB387E" w:rsidRDefault="00975C97" w:rsidP="00346178">
            <w:pPr>
              <w:pStyle w:val="TAL"/>
              <w:rPr>
                <w:lang w:eastAsia="zh-CN"/>
              </w:rPr>
            </w:pPr>
            <w:r w:rsidRPr="00FB387E">
              <w:rPr>
                <w:lang w:eastAsia="zh-CN"/>
              </w:rPr>
              <w:t>16.1.0</w:t>
            </w:r>
          </w:p>
        </w:tc>
      </w:tr>
      <w:tr w:rsidR="007F2609" w:rsidRPr="00FB387E" w14:paraId="30265FD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ACC2E5"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D9E0F"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5A19C" w14:textId="77777777" w:rsidR="00975C97" w:rsidRPr="00FB387E" w:rsidRDefault="00975C97" w:rsidP="00346178">
            <w:pPr>
              <w:pStyle w:val="TAL"/>
              <w:rPr>
                <w:lang w:eastAsia="zh-CN"/>
              </w:rPr>
            </w:pPr>
            <w:r w:rsidRPr="00FB387E">
              <w:rPr>
                <w:lang w:eastAsia="zh-CN"/>
              </w:rPr>
              <w:t>R5-1973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9066" w14:textId="77777777" w:rsidR="00975C97" w:rsidRPr="00FB387E" w:rsidRDefault="00975C97" w:rsidP="00346178">
            <w:pPr>
              <w:pStyle w:val="TAL"/>
              <w:rPr>
                <w:lang w:eastAsia="zh-CN"/>
              </w:rPr>
            </w:pPr>
            <w:r w:rsidRPr="00FB387E">
              <w:rPr>
                <w:lang w:eastAsia="zh-CN"/>
              </w:rPr>
              <w:t>0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71C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6EC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B59F51" w14:textId="77777777" w:rsidR="00975C97" w:rsidRPr="00FB387E" w:rsidRDefault="00975C97" w:rsidP="00346178">
            <w:pPr>
              <w:pStyle w:val="TAL"/>
              <w:rPr>
                <w:lang w:eastAsia="zh-CN"/>
              </w:rPr>
            </w:pPr>
            <w:r w:rsidRPr="00FB387E">
              <w:rPr>
                <w:lang w:eastAsia="zh-CN"/>
              </w:rPr>
              <w:t>Add TT to 6.3D.1 Minimum output power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DAF2E" w14:textId="77777777" w:rsidR="00975C97" w:rsidRPr="00FB387E" w:rsidRDefault="00975C97" w:rsidP="00346178">
            <w:pPr>
              <w:pStyle w:val="TAL"/>
              <w:rPr>
                <w:lang w:eastAsia="zh-CN"/>
              </w:rPr>
            </w:pPr>
            <w:r w:rsidRPr="00FB387E">
              <w:rPr>
                <w:lang w:eastAsia="zh-CN"/>
              </w:rPr>
              <w:t>16.1.0</w:t>
            </w:r>
          </w:p>
        </w:tc>
      </w:tr>
      <w:tr w:rsidR="007F2609" w:rsidRPr="00FB387E" w14:paraId="529A6C4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386731"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DBAEB2"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D214" w14:textId="77777777" w:rsidR="00975C97" w:rsidRPr="00FB387E" w:rsidRDefault="00975C97" w:rsidP="00346178">
            <w:pPr>
              <w:pStyle w:val="TAL"/>
              <w:rPr>
                <w:lang w:eastAsia="zh-CN"/>
              </w:rPr>
            </w:pPr>
            <w:r w:rsidRPr="00FB387E">
              <w:rPr>
                <w:lang w:eastAsia="zh-CN"/>
              </w:rPr>
              <w:t>R5-1973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D4D49" w14:textId="77777777" w:rsidR="00975C97" w:rsidRPr="00FB387E" w:rsidRDefault="00975C97" w:rsidP="00346178">
            <w:pPr>
              <w:pStyle w:val="TAL"/>
              <w:rPr>
                <w:lang w:eastAsia="zh-CN"/>
              </w:rPr>
            </w:pPr>
            <w:r w:rsidRPr="00FB387E">
              <w:rPr>
                <w:lang w:eastAsia="zh-CN"/>
              </w:rPr>
              <w:t>0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AEBD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AC5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118F0" w14:textId="77777777" w:rsidR="00975C97" w:rsidRPr="00FB387E" w:rsidRDefault="00975C97" w:rsidP="00346178">
            <w:pPr>
              <w:pStyle w:val="TAL"/>
              <w:rPr>
                <w:lang w:eastAsia="zh-CN"/>
              </w:rPr>
            </w:pPr>
            <w:r w:rsidRPr="00FB387E">
              <w:rPr>
                <w:lang w:eastAsia="zh-CN"/>
              </w:rPr>
              <w:t>Correction to PRACH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683C9" w14:textId="77777777" w:rsidR="00975C97" w:rsidRPr="00FB387E" w:rsidRDefault="00975C97" w:rsidP="00346178">
            <w:pPr>
              <w:pStyle w:val="TAL"/>
              <w:rPr>
                <w:lang w:eastAsia="zh-CN"/>
              </w:rPr>
            </w:pPr>
            <w:r w:rsidRPr="00FB387E">
              <w:rPr>
                <w:lang w:eastAsia="zh-CN"/>
              </w:rPr>
              <w:t>16.1.0</w:t>
            </w:r>
          </w:p>
        </w:tc>
      </w:tr>
      <w:tr w:rsidR="007F2609" w:rsidRPr="00FB387E" w14:paraId="52F2DD3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385A07"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2728B"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1A94" w14:textId="77777777" w:rsidR="00975C97" w:rsidRPr="00FB387E" w:rsidRDefault="00975C97" w:rsidP="00346178">
            <w:pPr>
              <w:pStyle w:val="TAL"/>
              <w:rPr>
                <w:lang w:eastAsia="zh-CN"/>
              </w:rPr>
            </w:pPr>
            <w:r w:rsidRPr="00FB387E">
              <w:rPr>
                <w:lang w:eastAsia="zh-CN"/>
              </w:rPr>
              <w:t>R5-1973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A908" w14:textId="77777777" w:rsidR="00975C97" w:rsidRPr="00FB387E" w:rsidRDefault="00975C97" w:rsidP="00346178">
            <w:pPr>
              <w:pStyle w:val="TAL"/>
              <w:rPr>
                <w:lang w:eastAsia="zh-CN"/>
              </w:rPr>
            </w:pPr>
            <w:r w:rsidRPr="00FB387E">
              <w:rPr>
                <w:lang w:eastAsia="zh-CN"/>
              </w:rPr>
              <w:t>0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8F1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4B6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EFE3DA" w14:textId="77777777" w:rsidR="00975C97" w:rsidRPr="00FB387E" w:rsidRDefault="00975C97" w:rsidP="00346178">
            <w:pPr>
              <w:pStyle w:val="TAL"/>
              <w:rPr>
                <w:lang w:eastAsia="zh-CN"/>
              </w:rPr>
            </w:pPr>
            <w:r w:rsidRPr="00FB387E">
              <w:rPr>
                <w:lang w:eastAsia="zh-CN"/>
              </w:rPr>
              <w:t>Addition of NR test case 6.2A.3-UE additional maximum output power reduction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4E5DB" w14:textId="77777777" w:rsidR="00975C97" w:rsidRPr="00FB387E" w:rsidRDefault="00975C97" w:rsidP="00346178">
            <w:pPr>
              <w:pStyle w:val="TAL"/>
              <w:rPr>
                <w:lang w:eastAsia="zh-CN"/>
              </w:rPr>
            </w:pPr>
            <w:r w:rsidRPr="00FB387E">
              <w:rPr>
                <w:lang w:eastAsia="zh-CN"/>
              </w:rPr>
              <w:t>16.1.0</w:t>
            </w:r>
          </w:p>
        </w:tc>
      </w:tr>
      <w:tr w:rsidR="007F2609" w:rsidRPr="00FB387E" w14:paraId="2F4A8E9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1DA54E"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B73C1"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ABD3" w14:textId="77777777" w:rsidR="00975C97" w:rsidRPr="00FB387E" w:rsidRDefault="00975C97" w:rsidP="00346178">
            <w:pPr>
              <w:pStyle w:val="TAL"/>
              <w:rPr>
                <w:lang w:eastAsia="zh-CN"/>
              </w:rPr>
            </w:pPr>
            <w:r w:rsidRPr="00FB387E">
              <w:rPr>
                <w:lang w:eastAsia="zh-CN"/>
              </w:rPr>
              <w:t>R5-1973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0891B" w14:textId="77777777" w:rsidR="00975C97" w:rsidRPr="00FB387E" w:rsidRDefault="00975C97" w:rsidP="00346178">
            <w:pPr>
              <w:pStyle w:val="TAL"/>
              <w:rPr>
                <w:lang w:eastAsia="zh-CN"/>
              </w:rPr>
            </w:pPr>
            <w:r w:rsidRPr="00FB387E">
              <w:rPr>
                <w:lang w:eastAsia="zh-CN"/>
              </w:rPr>
              <w:t>0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8A74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9C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D87A21" w14:textId="77777777" w:rsidR="00975C97" w:rsidRPr="00FB387E" w:rsidRDefault="00975C97" w:rsidP="00346178">
            <w:pPr>
              <w:pStyle w:val="TAL"/>
              <w:rPr>
                <w:lang w:eastAsia="zh-CN"/>
              </w:rPr>
            </w:pPr>
            <w:r w:rsidRPr="00FB387E">
              <w:rPr>
                <w:lang w:eastAsia="zh-CN"/>
              </w:rPr>
              <w:t>Addition of NR test case 6.2A.4-Configured output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227B9" w14:textId="77777777" w:rsidR="00975C97" w:rsidRPr="00FB387E" w:rsidRDefault="00975C97" w:rsidP="00346178">
            <w:pPr>
              <w:pStyle w:val="TAL"/>
              <w:rPr>
                <w:lang w:eastAsia="zh-CN"/>
              </w:rPr>
            </w:pPr>
            <w:r w:rsidRPr="00FB387E">
              <w:rPr>
                <w:lang w:eastAsia="zh-CN"/>
              </w:rPr>
              <w:t>16.1.0</w:t>
            </w:r>
          </w:p>
        </w:tc>
      </w:tr>
      <w:tr w:rsidR="007F2609" w:rsidRPr="00FB387E" w14:paraId="1695D2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4E15E5"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AACB83"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017C" w14:textId="77777777" w:rsidR="00975C97" w:rsidRPr="00FB387E" w:rsidRDefault="00975C97" w:rsidP="00346178">
            <w:pPr>
              <w:pStyle w:val="TAL"/>
              <w:rPr>
                <w:lang w:eastAsia="zh-CN"/>
              </w:rPr>
            </w:pPr>
            <w:r w:rsidRPr="00FB387E">
              <w:rPr>
                <w:lang w:eastAsia="zh-CN"/>
              </w:rPr>
              <w:t>R5-1973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BC1EC" w14:textId="77777777" w:rsidR="00975C97" w:rsidRPr="00FB387E" w:rsidRDefault="00975C97" w:rsidP="00346178">
            <w:pPr>
              <w:pStyle w:val="TAL"/>
              <w:rPr>
                <w:lang w:eastAsia="zh-CN"/>
              </w:rPr>
            </w:pPr>
            <w:r w:rsidRPr="00FB387E">
              <w:rPr>
                <w:lang w:eastAsia="zh-CN"/>
              </w:rPr>
              <w:t>0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B51D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F71D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2ED238" w14:textId="77777777" w:rsidR="00975C97" w:rsidRPr="00FB387E" w:rsidRDefault="00975C97" w:rsidP="00346178">
            <w:pPr>
              <w:pStyle w:val="TAL"/>
              <w:rPr>
                <w:lang w:eastAsia="zh-CN"/>
              </w:rPr>
            </w:pPr>
            <w:r w:rsidRPr="00FB387E">
              <w:rPr>
                <w:lang w:eastAsia="zh-CN"/>
              </w:rPr>
              <w:t>Update of FR1 6.4D.2.1 EVM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38016" w14:textId="77777777" w:rsidR="00975C97" w:rsidRPr="00FB387E" w:rsidRDefault="00975C97" w:rsidP="00346178">
            <w:pPr>
              <w:pStyle w:val="TAL"/>
              <w:rPr>
                <w:lang w:eastAsia="zh-CN"/>
              </w:rPr>
            </w:pPr>
            <w:r w:rsidRPr="00FB387E">
              <w:rPr>
                <w:lang w:eastAsia="zh-CN"/>
              </w:rPr>
              <w:t>16.1.0</w:t>
            </w:r>
          </w:p>
        </w:tc>
      </w:tr>
      <w:tr w:rsidR="007F2609" w:rsidRPr="00FB387E" w14:paraId="552CD66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C180BD"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74865C"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35DFF" w14:textId="77777777" w:rsidR="00975C97" w:rsidRPr="00FB387E" w:rsidRDefault="00975C97" w:rsidP="00346178">
            <w:pPr>
              <w:pStyle w:val="TAL"/>
              <w:rPr>
                <w:lang w:eastAsia="zh-CN"/>
              </w:rPr>
            </w:pPr>
            <w:r w:rsidRPr="00FB387E">
              <w:rPr>
                <w:lang w:eastAsia="zh-CN"/>
              </w:rPr>
              <w:t>R5-1973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F319" w14:textId="77777777" w:rsidR="00975C97" w:rsidRPr="00FB387E" w:rsidRDefault="00975C97" w:rsidP="00346178">
            <w:pPr>
              <w:pStyle w:val="TAL"/>
              <w:rPr>
                <w:lang w:eastAsia="zh-CN"/>
              </w:rPr>
            </w:pPr>
            <w:r w:rsidRPr="00FB387E">
              <w:rPr>
                <w:lang w:eastAsia="zh-CN"/>
              </w:rPr>
              <w:t>0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002D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9B63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503A2A" w14:textId="77777777" w:rsidR="00975C97" w:rsidRPr="00FB387E" w:rsidRDefault="00975C97" w:rsidP="00346178">
            <w:pPr>
              <w:pStyle w:val="TAL"/>
              <w:rPr>
                <w:lang w:eastAsia="zh-CN"/>
              </w:rPr>
            </w:pPr>
            <w:r w:rsidRPr="00FB387E">
              <w:rPr>
                <w:lang w:eastAsia="zh-CN"/>
              </w:rPr>
              <w:t>Update of FR1 6.4D.2.2 Carrier leakage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44375" w14:textId="77777777" w:rsidR="00975C97" w:rsidRPr="00FB387E" w:rsidRDefault="00975C97" w:rsidP="00346178">
            <w:pPr>
              <w:pStyle w:val="TAL"/>
              <w:rPr>
                <w:lang w:eastAsia="zh-CN"/>
              </w:rPr>
            </w:pPr>
            <w:r w:rsidRPr="00FB387E">
              <w:rPr>
                <w:lang w:eastAsia="zh-CN"/>
              </w:rPr>
              <w:t>16.1.0</w:t>
            </w:r>
          </w:p>
        </w:tc>
      </w:tr>
      <w:tr w:rsidR="007F2609" w:rsidRPr="00FB387E" w14:paraId="3CEAFD1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2A8477"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8888B"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28FE" w14:textId="77777777" w:rsidR="00975C97" w:rsidRPr="00FB387E" w:rsidRDefault="00975C97" w:rsidP="00346178">
            <w:pPr>
              <w:pStyle w:val="TAL"/>
              <w:rPr>
                <w:lang w:eastAsia="zh-CN"/>
              </w:rPr>
            </w:pPr>
            <w:r w:rsidRPr="00FB387E">
              <w:rPr>
                <w:lang w:eastAsia="zh-CN"/>
              </w:rPr>
              <w:t>R5-1973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072B6" w14:textId="77777777" w:rsidR="00975C97" w:rsidRPr="00FB387E" w:rsidRDefault="00975C97" w:rsidP="00346178">
            <w:pPr>
              <w:pStyle w:val="TAL"/>
              <w:rPr>
                <w:lang w:eastAsia="zh-CN"/>
              </w:rPr>
            </w:pPr>
            <w:r w:rsidRPr="00FB387E">
              <w:rPr>
                <w:lang w:eastAsia="zh-CN"/>
              </w:rPr>
              <w:t>0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D932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3DDC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8F9FCA" w14:textId="77777777" w:rsidR="00975C97" w:rsidRPr="00FB387E" w:rsidRDefault="00975C97" w:rsidP="00346178">
            <w:pPr>
              <w:pStyle w:val="TAL"/>
              <w:rPr>
                <w:lang w:eastAsia="zh-CN"/>
              </w:rPr>
            </w:pPr>
            <w:r w:rsidRPr="00FB387E">
              <w:rPr>
                <w:lang w:eastAsia="zh-CN"/>
              </w:rPr>
              <w:t>Update of FR1 6.4D.2.3 Inband emission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1DE53" w14:textId="77777777" w:rsidR="00975C97" w:rsidRPr="00FB387E" w:rsidRDefault="00975C97" w:rsidP="00346178">
            <w:pPr>
              <w:pStyle w:val="TAL"/>
              <w:rPr>
                <w:lang w:eastAsia="zh-CN"/>
              </w:rPr>
            </w:pPr>
            <w:r w:rsidRPr="00FB387E">
              <w:rPr>
                <w:lang w:eastAsia="zh-CN"/>
              </w:rPr>
              <w:t>16.1.0</w:t>
            </w:r>
          </w:p>
        </w:tc>
      </w:tr>
      <w:tr w:rsidR="007F2609" w:rsidRPr="00FB387E" w14:paraId="4AFF1AE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FCBE51"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DE42C"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72F0D" w14:textId="77777777" w:rsidR="00975C97" w:rsidRPr="00FB387E" w:rsidRDefault="00975C97" w:rsidP="00346178">
            <w:pPr>
              <w:pStyle w:val="TAL"/>
              <w:rPr>
                <w:lang w:eastAsia="zh-CN"/>
              </w:rPr>
            </w:pPr>
            <w:r w:rsidRPr="00FB387E">
              <w:rPr>
                <w:lang w:eastAsia="zh-CN"/>
              </w:rPr>
              <w:t>R5-1973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A8A4" w14:textId="77777777" w:rsidR="00975C97" w:rsidRPr="00FB387E" w:rsidRDefault="00975C97" w:rsidP="00346178">
            <w:pPr>
              <w:pStyle w:val="TAL"/>
              <w:rPr>
                <w:lang w:eastAsia="zh-CN"/>
              </w:rPr>
            </w:pPr>
            <w:r w:rsidRPr="00FB387E">
              <w:rPr>
                <w:lang w:eastAsia="zh-CN"/>
              </w:rPr>
              <w:t>05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67C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331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FC74C9" w14:textId="77777777" w:rsidR="00975C97" w:rsidRPr="00FB387E" w:rsidRDefault="00975C97" w:rsidP="00346178">
            <w:pPr>
              <w:pStyle w:val="TAL"/>
              <w:rPr>
                <w:lang w:eastAsia="zh-CN"/>
              </w:rPr>
            </w:pPr>
            <w:r w:rsidRPr="00FB387E">
              <w:rPr>
                <w:lang w:eastAsia="zh-CN"/>
              </w:rPr>
              <w:t>Update for 7.3C.0 Minimum conformance requirements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9C9" w14:textId="77777777" w:rsidR="00975C97" w:rsidRPr="00FB387E" w:rsidRDefault="00975C97" w:rsidP="00346178">
            <w:pPr>
              <w:pStyle w:val="TAL"/>
              <w:rPr>
                <w:lang w:eastAsia="zh-CN"/>
              </w:rPr>
            </w:pPr>
            <w:r w:rsidRPr="00FB387E">
              <w:rPr>
                <w:lang w:eastAsia="zh-CN"/>
              </w:rPr>
              <w:t>16.1.0</w:t>
            </w:r>
          </w:p>
        </w:tc>
      </w:tr>
      <w:tr w:rsidR="007F2609" w:rsidRPr="00FB387E" w14:paraId="15BBB3D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B7AC18"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1D396"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EE42F" w14:textId="77777777" w:rsidR="00975C97" w:rsidRPr="00FB387E" w:rsidRDefault="00975C97" w:rsidP="00346178">
            <w:pPr>
              <w:pStyle w:val="TAL"/>
              <w:rPr>
                <w:lang w:eastAsia="zh-CN"/>
              </w:rPr>
            </w:pPr>
            <w:r w:rsidRPr="00FB387E">
              <w:rPr>
                <w:lang w:eastAsia="zh-CN"/>
              </w:rPr>
              <w:t>R5-1973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48583" w14:textId="77777777" w:rsidR="00975C97" w:rsidRPr="00FB387E" w:rsidRDefault="00975C97" w:rsidP="00346178">
            <w:pPr>
              <w:pStyle w:val="TAL"/>
              <w:rPr>
                <w:lang w:eastAsia="zh-CN"/>
              </w:rPr>
            </w:pPr>
            <w:r w:rsidRPr="00FB387E">
              <w:rPr>
                <w:lang w:eastAsia="zh-CN"/>
              </w:rPr>
              <w:t>0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2D36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BD9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CABD12" w14:textId="77777777" w:rsidR="00975C97" w:rsidRPr="00FB387E" w:rsidRDefault="00975C97" w:rsidP="00346178">
            <w:pPr>
              <w:pStyle w:val="TAL"/>
              <w:rPr>
                <w:lang w:eastAsia="zh-CN"/>
              </w:rPr>
            </w:pPr>
            <w:r w:rsidRPr="00FB387E">
              <w:rPr>
                <w:lang w:eastAsia="zh-CN"/>
              </w:rPr>
              <w:t>Update for 7.3A.0 Minimum conformance requirement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44C9B" w14:textId="77777777" w:rsidR="00975C97" w:rsidRPr="00FB387E" w:rsidRDefault="00975C97" w:rsidP="00346178">
            <w:pPr>
              <w:pStyle w:val="TAL"/>
              <w:rPr>
                <w:lang w:eastAsia="zh-CN"/>
              </w:rPr>
            </w:pPr>
            <w:r w:rsidRPr="00FB387E">
              <w:rPr>
                <w:lang w:eastAsia="zh-CN"/>
              </w:rPr>
              <w:t>16.1.0</w:t>
            </w:r>
          </w:p>
        </w:tc>
      </w:tr>
      <w:tr w:rsidR="007F2609" w:rsidRPr="00FB387E" w14:paraId="3C8E0A8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EE4D23"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22D5A"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2B646" w14:textId="77777777" w:rsidR="00975C97" w:rsidRPr="00FB387E" w:rsidRDefault="00975C97" w:rsidP="00346178">
            <w:pPr>
              <w:pStyle w:val="TAL"/>
              <w:rPr>
                <w:lang w:eastAsia="zh-CN"/>
              </w:rPr>
            </w:pPr>
            <w:r w:rsidRPr="00FB387E">
              <w:rPr>
                <w:lang w:eastAsia="zh-CN"/>
              </w:rPr>
              <w:t>R5-1973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7A0CD" w14:textId="77777777" w:rsidR="00975C97" w:rsidRPr="00FB387E" w:rsidRDefault="00975C97" w:rsidP="00346178">
            <w:pPr>
              <w:pStyle w:val="TAL"/>
              <w:rPr>
                <w:lang w:eastAsia="zh-CN"/>
              </w:rPr>
            </w:pPr>
            <w:r w:rsidRPr="00FB387E">
              <w:rPr>
                <w:lang w:eastAsia="zh-CN"/>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0BE9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E38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B173C2" w14:textId="77777777" w:rsidR="00975C97" w:rsidRPr="00FB387E" w:rsidRDefault="00975C97" w:rsidP="00346178">
            <w:pPr>
              <w:pStyle w:val="TAL"/>
              <w:rPr>
                <w:lang w:eastAsia="zh-CN"/>
              </w:rPr>
            </w:pPr>
            <w:r w:rsidRPr="00FB387E">
              <w:rPr>
                <w:lang w:eastAsia="zh-CN"/>
              </w:rPr>
              <w:t>Update of Minimum conformance requirements and Test requirement in TCs 7.6.3 7.6.4 and 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2986A" w14:textId="77777777" w:rsidR="00975C97" w:rsidRPr="00FB387E" w:rsidRDefault="00975C97" w:rsidP="00346178">
            <w:pPr>
              <w:pStyle w:val="TAL"/>
              <w:rPr>
                <w:lang w:eastAsia="zh-CN"/>
              </w:rPr>
            </w:pPr>
            <w:r w:rsidRPr="00FB387E">
              <w:rPr>
                <w:lang w:eastAsia="zh-CN"/>
              </w:rPr>
              <w:t>16.1.0</w:t>
            </w:r>
          </w:p>
        </w:tc>
      </w:tr>
      <w:tr w:rsidR="007F2609" w:rsidRPr="00FB387E" w14:paraId="2A97CEA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36A5CD"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36B43"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6AF40" w14:textId="77777777" w:rsidR="00975C97" w:rsidRPr="00FB387E" w:rsidRDefault="00975C97" w:rsidP="00346178">
            <w:pPr>
              <w:pStyle w:val="TAL"/>
              <w:rPr>
                <w:lang w:eastAsia="zh-CN"/>
              </w:rPr>
            </w:pPr>
            <w:r w:rsidRPr="00FB387E">
              <w:rPr>
                <w:lang w:eastAsia="zh-CN"/>
              </w:rPr>
              <w:t>R5-1973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DEFC8" w14:textId="77777777" w:rsidR="00975C97" w:rsidRPr="00FB387E" w:rsidRDefault="00975C97" w:rsidP="00346178">
            <w:pPr>
              <w:pStyle w:val="TAL"/>
              <w:rPr>
                <w:lang w:eastAsia="zh-CN"/>
              </w:rPr>
            </w:pPr>
            <w:r w:rsidRPr="00FB387E">
              <w:rPr>
                <w:lang w:eastAsia="zh-CN"/>
              </w:rPr>
              <w:t>0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4BB1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A59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B16119" w14:textId="77777777" w:rsidR="00975C97" w:rsidRPr="00FB387E" w:rsidRDefault="00975C97" w:rsidP="00346178">
            <w:pPr>
              <w:pStyle w:val="TAL"/>
              <w:rPr>
                <w:lang w:eastAsia="zh-CN"/>
              </w:rPr>
            </w:pPr>
            <w:r w:rsidRPr="00FB387E">
              <w:rPr>
                <w:lang w:eastAsia="zh-CN"/>
              </w:rPr>
              <w:t>Update of 7.5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6E979" w14:textId="77777777" w:rsidR="00975C97" w:rsidRPr="00FB387E" w:rsidRDefault="00975C97" w:rsidP="00346178">
            <w:pPr>
              <w:pStyle w:val="TAL"/>
              <w:rPr>
                <w:lang w:eastAsia="zh-CN"/>
              </w:rPr>
            </w:pPr>
            <w:r w:rsidRPr="00FB387E">
              <w:rPr>
                <w:lang w:eastAsia="zh-CN"/>
              </w:rPr>
              <w:t>16.1.0</w:t>
            </w:r>
          </w:p>
        </w:tc>
      </w:tr>
      <w:tr w:rsidR="007F2609" w:rsidRPr="00FB387E" w14:paraId="4136B10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DFB4B6"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246E00"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CE592" w14:textId="77777777" w:rsidR="00975C97" w:rsidRPr="00FB387E" w:rsidRDefault="00975C97" w:rsidP="00346178">
            <w:pPr>
              <w:pStyle w:val="TAL"/>
              <w:rPr>
                <w:lang w:eastAsia="zh-CN"/>
              </w:rPr>
            </w:pPr>
            <w:r w:rsidRPr="00FB387E">
              <w:rPr>
                <w:lang w:eastAsia="zh-CN"/>
              </w:rPr>
              <w:t>R5-1974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FD745" w14:textId="77777777" w:rsidR="00975C97" w:rsidRPr="00FB387E" w:rsidRDefault="00975C97" w:rsidP="00346178">
            <w:pPr>
              <w:pStyle w:val="TAL"/>
              <w:rPr>
                <w:lang w:eastAsia="zh-CN"/>
              </w:rPr>
            </w:pPr>
            <w:r w:rsidRPr="00FB387E">
              <w:rPr>
                <w:lang w:eastAsia="zh-CN"/>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6BF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51D9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8D773C" w14:textId="77777777" w:rsidR="00975C97" w:rsidRPr="00FB387E" w:rsidRDefault="00975C97" w:rsidP="00346178">
            <w:pPr>
              <w:pStyle w:val="TAL"/>
              <w:rPr>
                <w:lang w:eastAsia="zh-CN"/>
              </w:rPr>
            </w:pPr>
            <w:r w:rsidRPr="00FB387E">
              <w:rPr>
                <w:lang w:eastAsia="zh-CN"/>
              </w:rPr>
              <w:t>Update of UL power configuration for ON/OFF and Absolu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40DEA" w14:textId="77777777" w:rsidR="00975C97" w:rsidRPr="00FB387E" w:rsidRDefault="00975C97" w:rsidP="00346178">
            <w:pPr>
              <w:pStyle w:val="TAL"/>
              <w:rPr>
                <w:lang w:eastAsia="zh-CN"/>
              </w:rPr>
            </w:pPr>
            <w:r w:rsidRPr="00FB387E">
              <w:rPr>
                <w:lang w:eastAsia="zh-CN"/>
              </w:rPr>
              <w:t>16.1.0</w:t>
            </w:r>
          </w:p>
        </w:tc>
      </w:tr>
      <w:tr w:rsidR="007F2609" w:rsidRPr="00FB387E" w14:paraId="5C44C1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3276BE"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023403"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1A86" w14:textId="77777777" w:rsidR="00975C97" w:rsidRPr="00FB387E" w:rsidRDefault="00975C97" w:rsidP="00346178">
            <w:pPr>
              <w:pStyle w:val="TAL"/>
              <w:rPr>
                <w:lang w:eastAsia="zh-CN"/>
              </w:rPr>
            </w:pPr>
            <w:r w:rsidRPr="00FB387E">
              <w:rPr>
                <w:lang w:eastAsia="zh-CN"/>
              </w:rPr>
              <w:t>R5-1975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72CE" w14:textId="77777777" w:rsidR="00975C97" w:rsidRPr="00FB387E" w:rsidRDefault="00975C97" w:rsidP="00346178">
            <w:pPr>
              <w:pStyle w:val="TAL"/>
              <w:rPr>
                <w:lang w:eastAsia="zh-CN"/>
              </w:rPr>
            </w:pPr>
            <w:r w:rsidRPr="00FB387E">
              <w:rPr>
                <w:lang w:eastAsia="zh-CN"/>
              </w:rPr>
              <w:t>0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1006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A73A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4277AC" w14:textId="77777777" w:rsidR="00975C97" w:rsidRPr="00FB387E" w:rsidRDefault="00975C97" w:rsidP="00346178">
            <w:pPr>
              <w:pStyle w:val="TAL"/>
              <w:rPr>
                <w:lang w:eastAsia="zh-CN"/>
              </w:rPr>
            </w:pPr>
            <w:r w:rsidRPr="00FB387E">
              <w:rPr>
                <w:lang w:eastAsia="zh-CN"/>
              </w:rPr>
              <w:t>Correction of uplink power setting for SA FR1 transmitt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5E452" w14:textId="77777777" w:rsidR="00975C97" w:rsidRPr="00FB387E" w:rsidRDefault="00975C97" w:rsidP="00346178">
            <w:pPr>
              <w:pStyle w:val="TAL"/>
              <w:rPr>
                <w:lang w:eastAsia="zh-CN"/>
              </w:rPr>
            </w:pPr>
            <w:r w:rsidRPr="00FB387E">
              <w:rPr>
                <w:lang w:eastAsia="zh-CN"/>
              </w:rPr>
              <w:t>16.1.0</w:t>
            </w:r>
          </w:p>
        </w:tc>
      </w:tr>
      <w:tr w:rsidR="007F2609" w:rsidRPr="00FB387E" w14:paraId="5703C19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B8AAEC"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81F48E"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B6BD" w14:textId="77777777" w:rsidR="00975C97" w:rsidRPr="00FB387E" w:rsidRDefault="00975C97" w:rsidP="00346178">
            <w:pPr>
              <w:pStyle w:val="TAL"/>
              <w:rPr>
                <w:lang w:eastAsia="zh-CN"/>
              </w:rPr>
            </w:pPr>
            <w:r w:rsidRPr="00FB387E">
              <w:rPr>
                <w:lang w:eastAsia="zh-CN"/>
              </w:rPr>
              <w:t>R5-1975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2519E" w14:textId="77777777" w:rsidR="00975C97" w:rsidRPr="00FB387E" w:rsidRDefault="00975C97" w:rsidP="00346178">
            <w:pPr>
              <w:pStyle w:val="TAL"/>
              <w:rPr>
                <w:lang w:eastAsia="zh-CN"/>
              </w:rPr>
            </w:pPr>
            <w:r w:rsidRPr="00FB387E">
              <w:rPr>
                <w:lang w:eastAsia="zh-CN"/>
              </w:rPr>
              <w:t>0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F5E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2D6F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E735D" w14:textId="77777777" w:rsidR="00975C97" w:rsidRPr="00FB387E" w:rsidRDefault="00975C97" w:rsidP="00346178">
            <w:pPr>
              <w:pStyle w:val="TAL"/>
              <w:rPr>
                <w:lang w:eastAsia="zh-CN"/>
              </w:rPr>
            </w:pPr>
            <w:r w:rsidRPr="00FB387E">
              <w:rPr>
                <w:lang w:eastAsia="zh-CN"/>
              </w:rPr>
              <w:t>Correction of uplink power setting for SA FR1 receiv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8D41" w14:textId="77777777" w:rsidR="00975C97" w:rsidRPr="00FB387E" w:rsidRDefault="00975C97" w:rsidP="00346178">
            <w:pPr>
              <w:pStyle w:val="TAL"/>
              <w:rPr>
                <w:lang w:eastAsia="zh-CN"/>
              </w:rPr>
            </w:pPr>
            <w:r w:rsidRPr="00FB387E">
              <w:rPr>
                <w:lang w:eastAsia="zh-CN"/>
              </w:rPr>
              <w:t>16.1.0</w:t>
            </w:r>
          </w:p>
        </w:tc>
      </w:tr>
      <w:tr w:rsidR="007F2609" w:rsidRPr="00FB387E" w14:paraId="63885D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279D6B"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CEF599"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E5B8" w14:textId="77777777" w:rsidR="00975C97" w:rsidRPr="00FB387E" w:rsidRDefault="00975C97" w:rsidP="00346178">
            <w:pPr>
              <w:pStyle w:val="TAL"/>
              <w:rPr>
                <w:lang w:eastAsia="zh-CN"/>
              </w:rPr>
            </w:pPr>
            <w:r w:rsidRPr="00FB387E">
              <w:rPr>
                <w:lang w:eastAsia="zh-CN"/>
              </w:rPr>
              <w:t>R5-1975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967E" w14:textId="77777777" w:rsidR="00975C97" w:rsidRPr="00FB387E" w:rsidRDefault="00975C97" w:rsidP="00346178">
            <w:pPr>
              <w:pStyle w:val="TAL"/>
              <w:rPr>
                <w:lang w:eastAsia="zh-CN"/>
              </w:rPr>
            </w:pPr>
            <w:r w:rsidRPr="00FB387E">
              <w:rPr>
                <w:lang w:eastAsia="zh-CN"/>
              </w:rPr>
              <w:t>0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F20A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D8C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0CF48D" w14:textId="77777777" w:rsidR="00975C97" w:rsidRPr="00FB387E" w:rsidRDefault="00975C97" w:rsidP="00346178">
            <w:pPr>
              <w:pStyle w:val="TAL"/>
              <w:rPr>
                <w:lang w:eastAsia="zh-CN"/>
              </w:rPr>
            </w:pPr>
            <w:r w:rsidRPr="00FB387E">
              <w:rPr>
                <w:lang w:eastAsia="zh-CN"/>
              </w:rPr>
              <w:t>Addition of NR test case 6.2A.2-UE maximum output power reduction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EB026" w14:textId="77777777" w:rsidR="00975C97" w:rsidRPr="00FB387E" w:rsidRDefault="00975C97" w:rsidP="00346178">
            <w:pPr>
              <w:pStyle w:val="TAL"/>
              <w:rPr>
                <w:lang w:eastAsia="zh-CN"/>
              </w:rPr>
            </w:pPr>
            <w:r w:rsidRPr="00FB387E">
              <w:rPr>
                <w:lang w:eastAsia="zh-CN"/>
              </w:rPr>
              <w:t>16.1.0</w:t>
            </w:r>
          </w:p>
        </w:tc>
      </w:tr>
      <w:tr w:rsidR="007F2609" w:rsidRPr="00FB387E" w14:paraId="013A09D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676F62"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28AF08"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FBB18" w14:textId="77777777" w:rsidR="00975C97" w:rsidRPr="00FB387E" w:rsidRDefault="00975C97" w:rsidP="00346178">
            <w:pPr>
              <w:pStyle w:val="TAL"/>
              <w:rPr>
                <w:lang w:eastAsia="zh-CN"/>
              </w:rPr>
            </w:pPr>
            <w:r w:rsidRPr="00FB387E">
              <w:rPr>
                <w:lang w:eastAsia="zh-CN"/>
              </w:rPr>
              <w:t>R5-1975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97064" w14:textId="77777777" w:rsidR="00975C97" w:rsidRPr="00FB387E" w:rsidRDefault="00975C97" w:rsidP="00346178">
            <w:pPr>
              <w:pStyle w:val="TAL"/>
              <w:rPr>
                <w:lang w:eastAsia="zh-CN"/>
              </w:rPr>
            </w:pPr>
            <w:r w:rsidRPr="00FB387E">
              <w:rPr>
                <w:lang w:eastAsia="zh-CN"/>
              </w:rPr>
              <w:t>0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9A30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F9F8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B6E38B" w14:textId="77777777" w:rsidR="00975C97" w:rsidRPr="00FB387E" w:rsidRDefault="00975C97" w:rsidP="00346178">
            <w:pPr>
              <w:pStyle w:val="TAL"/>
              <w:rPr>
                <w:lang w:eastAsia="zh-CN"/>
              </w:rPr>
            </w:pPr>
            <w:r w:rsidRPr="00FB387E">
              <w:rPr>
                <w:lang w:eastAsia="zh-CN"/>
              </w:rPr>
              <w:t>Update of FR1 6.2D.1 MOP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41081" w14:textId="77777777" w:rsidR="00975C97" w:rsidRPr="00FB387E" w:rsidRDefault="00975C97" w:rsidP="00346178">
            <w:pPr>
              <w:pStyle w:val="TAL"/>
              <w:rPr>
                <w:lang w:eastAsia="zh-CN"/>
              </w:rPr>
            </w:pPr>
            <w:r w:rsidRPr="00FB387E">
              <w:rPr>
                <w:lang w:eastAsia="zh-CN"/>
              </w:rPr>
              <w:t>16.1.0</w:t>
            </w:r>
          </w:p>
        </w:tc>
      </w:tr>
      <w:tr w:rsidR="007F2609" w:rsidRPr="00FB387E" w14:paraId="1378EE9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995DCB"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0DE9"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28ED4" w14:textId="77777777" w:rsidR="00975C97" w:rsidRPr="00FB387E" w:rsidRDefault="00975C97" w:rsidP="00346178">
            <w:pPr>
              <w:pStyle w:val="TAL"/>
              <w:rPr>
                <w:lang w:eastAsia="zh-CN"/>
              </w:rPr>
            </w:pPr>
            <w:r w:rsidRPr="00FB387E">
              <w:rPr>
                <w:lang w:eastAsia="zh-CN"/>
              </w:rPr>
              <w:t>R5-1975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41D1" w14:textId="77777777" w:rsidR="00975C97" w:rsidRPr="00FB387E" w:rsidRDefault="00975C97" w:rsidP="00346178">
            <w:pPr>
              <w:pStyle w:val="TAL"/>
              <w:rPr>
                <w:lang w:eastAsia="zh-CN"/>
              </w:rPr>
            </w:pPr>
            <w:r w:rsidRPr="00FB387E">
              <w:rPr>
                <w:lang w:eastAsia="zh-CN"/>
              </w:rPr>
              <w:t>0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FD0D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C4AE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828EF4" w14:textId="77777777" w:rsidR="00975C97" w:rsidRPr="00FB387E" w:rsidRDefault="00975C97" w:rsidP="00346178">
            <w:pPr>
              <w:pStyle w:val="TAL"/>
              <w:rPr>
                <w:lang w:eastAsia="zh-CN"/>
              </w:rPr>
            </w:pPr>
            <w:r w:rsidRPr="00FB387E">
              <w:rPr>
                <w:lang w:eastAsia="zh-CN"/>
              </w:rPr>
              <w:t>Update for 6.5.3.2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31D54" w14:textId="77777777" w:rsidR="00975C97" w:rsidRPr="00FB387E" w:rsidRDefault="00975C97" w:rsidP="00346178">
            <w:pPr>
              <w:pStyle w:val="TAL"/>
              <w:rPr>
                <w:lang w:eastAsia="zh-CN"/>
              </w:rPr>
            </w:pPr>
            <w:r w:rsidRPr="00FB387E">
              <w:rPr>
                <w:lang w:eastAsia="zh-CN"/>
              </w:rPr>
              <w:t>16.1.0</w:t>
            </w:r>
          </w:p>
        </w:tc>
      </w:tr>
      <w:tr w:rsidR="007F2609" w:rsidRPr="00FB387E" w14:paraId="56C419A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64FC5B"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1F411"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D152E" w14:textId="77777777" w:rsidR="00975C97" w:rsidRPr="00FB387E" w:rsidRDefault="00975C97" w:rsidP="00346178">
            <w:pPr>
              <w:pStyle w:val="TAL"/>
              <w:rPr>
                <w:lang w:eastAsia="zh-CN"/>
              </w:rPr>
            </w:pPr>
            <w:r w:rsidRPr="00FB387E">
              <w:rPr>
                <w:lang w:eastAsia="zh-CN"/>
              </w:rPr>
              <w:t>R5-1975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59DB" w14:textId="77777777" w:rsidR="00975C97" w:rsidRPr="00FB387E" w:rsidRDefault="00975C97" w:rsidP="00346178">
            <w:pPr>
              <w:pStyle w:val="TAL"/>
              <w:rPr>
                <w:lang w:eastAsia="zh-CN"/>
              </w:rPr>
            </w:pPr>
            <w:r w:rsidRPr="00FB387E">
              <w:rPr>
                <w:lang w:eastAsia="zh-CN"/>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FFB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3BE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7E71F1" w14:textId="77777777" w:rsidR="00975C97" w:rsidRPr="00FB387E" w:rsidRDefault="00975C97" w:rsidP="00346178">
            <w:pPr>
              <w:pStyle w:val="TAL"/>
              <w:rPr>
                <w:lang w:eastAsia="zh-CN"/>
              </w:rPr>
            </w:pPr>
            <w:r w:rsidRPr="00FB387E">
              <w:rPr>
                <w:lang w:eastAsia="zh-CN"/>
              </w:rPr>
              <w:t>Update to Occupied bandwidth for CA in NR S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1BC5" w14:textId="77777777" w:rsidR="00975C97" w:rsidRPr="00FB387E" w:rsidRDefault="00975C97" w:rsidP="00346178">
            <w:pPr>
              <w:pStyle w:val="TAL"/>
              <w:rPr>
                <w:lang w:eastAsia="zh-CN"/>
              </w:rPr>
            </w:pPr>
            <w:r w:rsidRPr="00FB387E">
              <w:rPr>
                <w:lang w:eastAsia="zh-CN"/>
              </w:rPr>
              <w:t>16.1.0</w:t>
            </w:r>
          </w:p>
        </w:tc>
      </w:tr>
      <w:tr w:rsidR="007F2609" w:rsidRPr="00FB387E" w14:paraId="3266CDF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18E147"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730D2"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9B77" w14:textId="77777777" w:rsidR="00975C97" w:rsidRPr="00FB387E" w:rsidRDefault="00975C97" w:rsidP="00346178">
            <w:pPr>
              <w:pStyle w:val="TAL"/>
              <w:rPr>
                <w:lang w:eastAsia="zh-CN"/>
              </w:rPr>
            </w:pPr>
            <w:r w:rsidRPr="00FB387E">
              <w:rPr>
                <w:lang w:eastAsia="zh-CN"/>
              </w:rPr>
              <w:t>R5-1975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10064" w14:textId="77777777" w:rsidR="00975C97" w:rsidRPr="00FB387E" w:rsidRDefault="00975C97" w:rsidP="00346178">
            <w:pPr>
              <w:pStyle w:val="TAL"/>
              <w:rPr>
                <w:lang w:eastAsia="zh-CN"/>
              </w:rPr>
            </w:pPr>
            <w:r w:rsidRPr="00FB387E">
              <w:rPr>
                <w:lang w:eastAsia="zh-CN"/>
              </w:rPr>
              <w:t>0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E63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25B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66D81C" w14:textId="77777777" w:rsidR="00975C97" w:rsidRPr="00FB387E" w:rsidRDefault="00975C97" w:rsidP="00346178">
            <w:pPr>
              <w:pStyle w:val="TAL"/>
              <w:rPr>
                <w:lang w:eastAsia="zh-CN"/>
              </w:rPr>
            </w:pPr>
            <w:r w:rsidRPr="00FB387E">
              <w:rPr>
                <w:lang w:eastAsia="zh-CN"/>
              </w:rPr>
              <w:t>Addition of FR1 7.4A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D77B9" w14:textId="77777777" w:rsidR="00975C97" w:rsidRPr="00FB387E" w:rsidRDefault="00975C97" w:rsidP="00346178">
            <w:pPr>
              <w:pStyle w:val="TAL"/>
              <w:rPr>
                <w:lang w:eastAsia="zh-CN"/>
              </w:rPr>
            </w:pPr>
            <w:r w:rsidRPr="00FB387E">
              <w:rPr>
                <w:lang w:eastAsia="zh-CN"/>
              </w:rPr>
              <w:t>16.1.0</w:t>
            </w:r>
          </w:p>
        </w:tc>
      </w:tr>
      <w:tr w:rsidR="007F2609" w:rsidRPr="00FB387E" w14:paraId="4050440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F89429"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8C667"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051A3" w14:textId="77777777" w:rsidR="00975C97" w:rsidRPr="00FB387E" w:rsidRDefault="00975C97" w:rsidP="00346178">
            <w:pPr>
              <w:pStyle w:val="TAL"/>
              <w:rPr>
                <w:lang w:eastAsia="zh-CN"/>
              </w:rPr>
            </w:pPr>
            <w:r w:rsidRPr="00FB387E">
              <w:rPr>
                <w:lang w:eastAsia="zh-CN"/>
              </w:rPr>
              <w:t>R5-1976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8321" w14:textId="77777777" w:rsidR="00975C97" w:rsidRPr="00FB387E" w:rsidRDefault="00975C97" w:rsidP="00346178">
            <w:pPr>
              <w:pStyle w:val="TAL"/>
              <w:rPr>
                <w:lang w:eastAsia="zh-CN"/>
              </w:rPr>
            </w:pPr>
            <w:r w:rsidRPr="00FB387E">
              <w:rPr>
                <w:lang w:eastAsia="zh-CN"/>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B433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74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E51B77" w14:textId="77777777" w:rsidR="00975C97" w:rsidRPr="00FB387E" w:rsidRDefault="00975C97" w:rsidP="00346178">
            <w:pPr>
              <w:pStyle w:val="TAL"/>
              <w:rPr>
                <w:lang w:eastAsia="zh-CN"/>
              </w:rPr>
            </w:pPr>
            <w:r w:rsidRPr="00FB387E">
              <w:rPr>
                <w:lang w:eastAsia="zh-CN"/>
              </w:rPr>
              <w:t>Update for 7.3C.2 Reference sensitivity power level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B942C" w14:textId="77777777" w:rsidR="00975C97" w:rsidRPr="00FB387E" w:rsidRDefault="00975C97" w:rsidP="00346178">
            <w:pPr>
              <w:pStyle w:val="TAL"/>
              <w:rPr>
                <w:lang w:eastAsia="zh-CN"/>
              </w:rPr>
            </w:pPr>
            <w:r w:rsidRPr="00FB387E">
              <w:rPr>
                <w:lang w:eastAsia="zh-CN"/>
              </w:rPr>
              <w:t>16.1.0</w:t>
            </w:r>
          </w:p>
        </w:tc>
      </w:tr>
      <w:tr w:rsidR="007F2609" w:rsidRPr="00FB387E" w14:paraId="02517E6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4FD8C0"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3B2DC5"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73E" w14:textId="77777777" w:rsidR="00975C97" w:rsidRPr="00FB387E" w:rsidRDefault="00975C97" w:rsidP="00346178">
            <w:pPr>
              <w:pStyle w:val="TAL"/>
              <w:rPr>
                <w:lang w:eastAsia="zh-CN"/>
              </w:rPr>
            </w:pPr>
            <w:r w:rsidRPr="00FB387E">
              <w:rPr>
                <w:lang w:eastAsia="zh-CN"/>
              </w:rPr>
              <w:t>R5-197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FD12" w14:textId="77777777" w:rsidR="00975C97" w:rsidRPr="00FB387E" w:rsidRDefault="00975C97" w:rsidP="00346178">
            <w:pPr>
              <w:pStyle w:val="TAL"/>
              <w:rPr>
                <w:lang w:eastAsia="zh-CN"/>
              </w:rPr>
            </w:pPr>
            <w:r w:rsidRPr="00FB387E">
              <w:rPr>
                <w:lang w:eastAsia="zh-CN"/>
              </w:rPr>
              <w:t>0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5A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371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8975FF" w14:textId="77777777" w:rsidR="00975C97" w:rsidRPr="00FB387E" w:rsidRDefault="00975C97" w:rsidP="00346178">
            <w:pPr>
              <w:pStyle w:val="TAL"/>
              <w:rPr>
                <w:lang w:eastAsia="zh-CN"/>
              </w:rPr>
            </w:pPr>
            <w:r w:rsidRPr="00FB387E">
              <w:rPr>
                <w:lang w:eastAsia="zh-CN"/>
              </w:rPr>
              <w:t xml:space="preserve">Update for 7.3.2 Reference sensitivity power leve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083E9" w14:textId="77777777" w:rsidR="00975C97" w:rsidRPr="00FB387E" w:rsidRDefault="00975C97" w:rsidP="00346178">
            <w:pPr>
              <w:pStyle w:val="TAL"/>
              <w:rPr>
                <w:lang w:eastAsia="zh-CN"/>
              </w:rPr>
            </w:pPr>
            <w:r w:rsidRPr="00FB387E">
              <w:rPr>
                <w:lang w:eastAsia="zh-CN"/>
              </w:rPr>
              <w:t>16.1.0</w:t>
            </w:r>
          </w:p>
        </w:tc>
      </w:tr>
      <w:tr w:rsidR="007F2609" w:rsidRPr="00FB387E" w14:paraId="3647AA7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6AF975"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0AE49"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AFA82" w14:textId="77777777" w:rsidR="00975C97" w:rsidRPr="00FB387E" w:rsidRDefault="00975C97" w:rsidP="00346178">
            <w:pPr>
              <w:pStyle w:val="TAL"/>
              <w:rPr>
                <w:lang w:eastAsia="zh-CN"/>
              </w:rPr>
            </w:pPr>
            <w:r w:rsidRPr="00FB387E">
              <w:rPr>
                <w:lang w:eastAsia="zh-CN"/>
              </w:rPr>
              <w:t>R5-197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0935" w14:textId="77777777" w:rsidR="00975C97" w:rsidRPr="00FB387E" w:rsidRDefault="00975C97" w:rsidP="00346178">
            <w:pPr>
              <w:pStyle w:val="TAL"/>
              <w:rPr>
                <w:lang w:eastAsia="zh-CN"/>
              </w:rPr>
            </w:pPr>
            <w:r w:rsidRPr="00FB387E">
              <w:rPr>
                <w:lang w:eastAsia="zh-CN"/>
              </w:rPr>
              <w:t>0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30C6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F0C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D86E2B" w14:textId="77777777" w:rsidR="00975C97" w:rsidRPr="00FB387E" w:rsidRDefault="00975C97" w:rsidP="00346178">
            <w:pPr>
              <w:pStyle w:val="TAL"/>
              <w:rPr>
                <w:lang w:eastAsia="zh-CN"/>
              </w:rPr>
            </w:pPr>
            <w:r w:rsidRPr="00FB387E">
              <w:rPr>
                <w:lang w:eastAsia="zh-CN"/>
              </w:rPr>
              <w:t>Updates of MU and TT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739F8" w14:textId="77777777" w:rsidR="00975C97" w:rsidRPr="00FB387E" w:rsidRDefault="00975C97" w:rsidP="00346178">
            <w:pPr>
              <w:pStyle w:val="TAL"/>
              <w:rPr>
                <w:lang w:eastAsia="zh-CN"/>
              </w:rPr>
            </w:pPr>
            <w:r w:rsidRPr="00FB387E">
              <w:rPr>
                <w:lang w:eastAsia="zh-CN"/>
              </w:rPr>
              <w:t>16.1.0</w:t>
            </w:r>
          </w:p>
        </w:tc>
      </w:tr>
      <w:tr w:rsidR="007F2609" w:rsidRPr="00FB387E" w14:paraId="18C4417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63B374"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E85EA0"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1923" w14:textId="77777777" w:rsidR="00975C97" w:rsidRPr="00FB387E" w:rsidRDefault="00975C97" w:rsidP="00346178">
            <w:pPr>
              <w:pStyle w:val="TAL"/>
              <w:rPr>
                <w:lang w:eastAsia="zh-CN"/>
              </w:rPr>
            </w:pPr>
            <w:r w:rsidRPr="00FB387E">
              <w:rPr>
                <w:lang w:eastAsia="zh-CN"/>
              </w:rPr>
              <w:t>R5-1976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8149A" w14:textId="77777777" w:rsidR="00975C97" w:rsidRPr="00FB387E" w:rsidRDefault="00975C97" w:rsidP="00346178">
            <w:pPr>
              <w:pStyle w:val="TAL"/>
              <w:rPr>
                <w:lang w:eastAsia="zh-CN"/>
              </w:rPr>
            </w:pPr>
            <w:r w:rsidRPr="00FB387E">
              <w:rPr>
                <w:lang w:eastAsia="zh-CN"/>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3D54"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69C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92BBDB" w14:textId="77777777" w:rsidR="00975C97" w:rsidRPr="00FB387E" w:rsidRDefault="00975C97" w:rsidP="00346178">
            <w:pPr>
              <w:pStyle w:val="TAL"/>
              <w:rPr>
                <w:lang w:eastAsia="zh-CN"/>
              </w:rPr>
            </w:pPr>
            <w:r w:rsidRPr="00FB387E">
              <w:rPr>
                <w:lang w:eastAsia="zh-CN"/>
              </w:rPr>
              <w:t>Update of operating bands and channel arrangement to TS38.521-1 g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D7BD3" w14:textId="77777777" w:rsidR="00975C97" w:rsidRPr="00FB387E" w:rsidRDefault="00975C97" w:rsidP="00346178">
            <w:pPr>
              <w:pStyle w:val="TAL"/>
              <w:rPr>
                <w:lang w:eastAsia="zh-CN"/>
              </w:rPr>
            </w:pPr>
            <w:r w:rsidRPr="00FB387E">
              <w:rPr>
                <w:lang w:eastAsia="zh-CN"/>
              </w:rPr>
              <w:t>16.1.0</w:t>
            </w:r>
          </w:p>
        </w:tc>
      </w:tr>
      <w:tr w:rsidR="007F2609" w:rsidRPr="00FB387E" w14:paraId="3050A4A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1151B8"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78DC9A"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FB33" w14:textId="77777777" w:rsidR="00975C97" w:rsidRPr="00FB387E" w:rsidRDefault="00975C97" w:rsidP="00346178">
            <w:pPr>
              <w:pStyle w:val="TAL"/>
              <w:rPr>
                <w:lang w:eastAsia="zh-CN"/>
              </w:rPr>
            </w:pPr>
            <w:r w:rsidRPr="00FB387E">
              <w:rPr>
                <w:lang w:eastAsia="zh-CN"/>
              </w:rPr>
              <w:t>R5-1976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CC16" w14:textId="77777777" w:rsidR="00975C97" w:rsidRPr="00FB387E" w:rsidRDefault="00975C97" w:rsidP="00346178">
            <w:pPr>
              <w:pStyle w:val="TAL"/>
              <w:rPr>
                <w:lang w:eastAsia="zh-CN"/>
              </w:rPr>
            </w:pPr>
            <w:r w:rsidRPr="00FB387E">
              <w:rPr>
                <w:lang w:eastAsia="zh-CN"/>
              </w:rPr>
              <w:t>04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4BCC"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A8D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EC8193" w14:textId="77777777" w:rsidR="00975C97" w:rsidRPr="00FB387E" w:rsidRDefault="00975C97" w:rsidP="00346178">
            <w:pPr>
              <w:pStyle w:val="TAL"/>
              <w:rPr>
                <w:lang w:eastAsia="zh-CN"/>
              </w:rPr>
            </w:pPr>
            <w:r w:rsidRPr="00FB387E">
              <w:rPr>
                <w:lang w:eastAsia="zh-CN"/>
              </w:rPr>
              <w:t>Update of Transmit ON/OFF time mask for C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397BB" w14:textId="77777777" w:rsidR="00975C97" w:rsidRPr="00FB387E" w:rsidRDefault="00975C97" w:rsidP="00346178">
            <w:pPr>
              <w:pStyle w:val="TAL"/>
              <w:rPr>
                <w:lang w:eastAsia="zh-CN"/>
              </w:rPr>
            </w:pPr>
            <w:r w:rsidRPr="00FB387E">
              <w:rPr>
                <w:lang w:eastAsia="zh-CN"/>
              </w:rPr>
              <w:t>16.1.0</w:t>
            </w:r>
          </w:p>
        </w:tc>
      </w:tr>
      <w:tr w:rsidR="007F2609" w:rsidRPr="00FB387E" w14:paraId="132B56F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CA15C1"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B15A98"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25A7" w14:textId="77777777" w:rsidR="00975C97" w:rsidRPr="00FB387E" w:rsidRDefault="00975C97" w:rsidP="00346178">
            <w:pPr>
              <w:pStyle w:val="TAL"/>
              <w:rPr>
                <w:lang w:eastAsia="zh-CN"/>
              </w:rPr>
            </w:pPr>
            <w:r w:rsidRPr="00FB387E">
              <w:rPr>
                <w:lang w:eastAsia="zh-CN"/>
              </w:rPr>
              <w:t>R5-1976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467E" w14:textId="77777777" w:rsidR="00975C97" w:rsidRPr="00FB387E" w:rsidRDefault="00975C97" w:rsidP="00346178">
            <w:pPr>
              <w:pStyle w:val="TAL"/>
              <w:rPr>
                <w:lang w:eastAsia="zh-CN"/>
              </w:rPr>
            </w:pPr>
            <w:r w:rsidRPr="00FB387E">
              <w:rPr>
                <w:lang w:eastAsia="zh-CN"/>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2CE9"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80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225555" w14:textId="77777777" w:rsidR="00975C97" w:rsidRPr="00FB387E" w:rsidRDefault="00975C97" w:rsidP="00346178">
            <w:pPr>
              <w:pStyle w:val="TAL"/>
              <w:rPr>
                <w:lang w:eastAsia="zh-CN"/>
              </w:rPr>
            </w:pPr>
            <w:r w:rsidRPr="00FB387E">
              <w:rPr>
                <w:lang w:eastAsia="zh-CN"/>
              </w:rPr>
              <w:t>Correction to power control TC 6.3.4.2 and 6.3.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07CAA" w14:textId="77777777" w:rsidR="00975C97" w:rsidRPr="00FB387E" w:rsidRDefault="00975C97" w:rsidP="00346178">
            <w:pPr>
              <w:pStyle w:val="TAL"/>
              <w:rPr>
                <w:lang w:eastAsia="zh-CN"/>
              </w:rPr>
            </w:pPr>
            <w:r w:rsidRPr="00FB387E">
              <w:rPr>
                <w:lang w:eastAsia="zh-CN"/>
              </w:rPr>
              <w:t>16.1.0</w:t>
            </w:r>
          </w:p>
        </w:tc>
      </w:tr>
      <w:tr w:rsidR="007F2609" w:rsidRPr="00FB387E" w14:paraId="399C45F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B4B121"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FBFF94"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9A46" w14:textId="77777777" w:rsidR="00975C97" w:rsidRPr="00FB387E" w:rsidRDefault="00975C97" w:rsidP="00346178">
            <w:pPr>
              <w:pStyle w:val="TAL"/>
              <w:rPr>
                <w:lang w:eastAsia="zh-CN"/>
              </w:rPr>
            </w:pPr>
            <w:r w:rsidRPr="00FB387E">
              <w:rPr>
                <w:lang w:eastAsia="zh-CN"/>
              </w:rPr>
              <w:t>R5-197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335AD" w14:textId="77777777" w:rsidR="00975C97" w:rsidRPr="00FB387E" w:rsidRDefault="00975C97" w:rsidP="00346178">
            <w:pPr>
              <w:pStyle w:val="TAL"/>
              <w:rPr>
                <w:lang w:eastAsia="zh-CN"/>
              </w:rPr>
            </w:pPr>
            <w:r w:rsidRPr="00FB387E">
              <w:rPr>
                <w:lang w:eastAsia="zh-CN"/>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EFF8F"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DAA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B814DD" w14:textId="77777777" w:rsidR="00975C97" w:rsidRPr="00FB387E" w:rsidRDefault="00975C97" w:rsidP="00346178">
            <w:pPr>
              <w:pStyle w:val="TAL"/>
              <w:rPr>
                <w:lang w:eastAsia="zh-CN"/>
              </w:rPr>
            </w:pPr>
            <w:r w:rsidRPr="00FB387E">
              <w:rPr>
                <w:lang w:eastAsia="zh-CN"/>
              </w:rPr>
              <w:t>Update for 7.3A Reference sensitiv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518FC" w14:textId="77777777" w:rsidR="00975C97" w:rsidRPr="00FB387E" w:rsidRDefault="00975C97" w:rsidP="00346178">
            <w:pPr>
              <w:pStyle w:val="TAL"/>
              <w:rPr>
                <w:lang w:eastAsia="zh-CN"/>
              </w:rPr>
            </w:pPr>
            <w:r w:rsidRPr="00FB387E">
              <w:rPr>
                <w:lang w:eastAsia="zh-CN"/>
              </w:rPr>
              <w:t>16.1.0</w:t>
            </w:r>
          </w:p>
        </w:tc>
      </w:tr>
      <w:tr w:rsidR="007F2609" w:rsidRPr="00FB387E" w14:paraId="0E6A1B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346347" w14:textId="77777777" w:rsidR="00975C97" w:rsidRPr="00FB387E" w:rsidRDefault="00975C97" w:rsidP="00346178">
            <w:pPr>
              <w:pStyle w:val="TAL"/>
              <w:rPr>
                <w:lang w:eastAsia="zh-CN"/>
              </w:rPr>
            </w:pPr>
            <w:r w:rsidRPr="00FB387E">
              <w:rPr>
                <w:lang w:eastAsia="zh-CN"/>
              </w:rPr>
              <w:t>2019-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17920"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B4C3" w14:textId="77777777" w:rsidR="00975C97" w:rsidRPr="00FB387E" w:rsidRDefault="00975C97" w:rsidP="00346178">
            <w:pPr>
              <w:pStyle w:val="TAL"/>
              <w:rPr>
                <w:lang w:eastAsia="zh-CN"/>
              </w:rPr>
            </w:pPr>
            <w:r w:rsidRPr="00FB387E">
              <w:rPr>
                <w:lang w:eastAsia="zh-CN"/>
              </w:rPr>
              <w:t>R5-1976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38B82" w14:textId="77777777" w:rsidR="00975C97" w:rsidRPr="00FB387E" w:rsidRDefault="00975C97" w:rsidP="00346178">
            <w:pPr>
              <w:pStyle w:val="TAL"/>
              <w:rPr>
                <w:lang w:eastAsia="zh-CN"/>
              </w:rPr>
            </w:pPr>
            <w:r w:rsidRPr="00FB387E">
              <w:rPr>
                <w:lang w:eastAsia="zh-CN"/>
              </w:rPr>
              <w:t>0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DF01"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70EF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45FF42" w14:textId="77777777" w:rsidR="00975C97" w:rsidRPr="00FB387E" w:rsidRDefault="00975C97" w:rsidP="00346178">
            <w:pPr>
              <w:pStyle w:val="TAL"/>
              <w:rPr>
                <w:lang w:eastAsia="zh-CN"/>
              </w:rPr>
            </w:pPr>
            <w:r w:rsidRPr="00FB387E">
              <w:rPr>
                <w:lang w:eastAsia="zh-CN"/>
              </w:rPr>
              <w:t>Addition of the connection setup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E658A" w14:textId="77777777" w:rsidR="00975C97" w:rsidRPr="00FB387E" w:rsidRDefault="00975C97" w:rsidP="00346178">
            <w:pPr>
              <w:pStyle w:val="TAL"/>
              <w:rPr>
                <w:lang w:eastAsia="zh-CN"/>
              </w:rPr>
            </w:pPr>
            <w:r w:rsidRPr="00FB387E">
              <w:rPr>
                <w:lang w:eastAsia="zh-CN"/>
              </w:rPr>
              <w:t>16.1.0</w:t>
            </w:r>
          </w:p>
        </w:tc>
      </w:tr>
      <w:tr w:rsidR="007F2609" w:rsidRPr="00FB387E" w14:paraId="38000A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ABED16" w14:textId="77777777" w:rsidR="00975C97" w:rsidRPr="00FB387E" w:rsidRDefault="00975C97" w:rsidP="00346178">
            <w:pPr>
              <w:pStyle w:val="TAL"/>
              <w:rPr>
                <w:lang w:eastAsia="zh-CN"/>
              </w:rPr>
            </w:pPr>
            <w:r w:rsidRPr="00FB387E">
              <w:rPr>
                <w:lang w:eastAsia="zh-CN"/>
              </w:rPr>
              <w:t>2019-1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B32475" w14:textId="77777777" w:rsidR="00975C97" w:rsidRPr="00FB387E" w:rsidRDefault="00975C97" w:rsidP="00346178">
            <w:pPr>
              <w:pStyle w:val="TAL"/>
              <w:rPr>
                <w:lang w:eastAsia="zh-CN"/>
              </w:rPr>
            </w:pPr>
            <w:r w:rsidRPr="00FB387E">
              <w:rPr>
                <w:lang w:eastAsia="zh-CN"/>
              </w:rPr>
              <w:t>RAN#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7093" w14:textId="77777777" w:rsidR="00975C97" w:rsidRPr="00FB387E" w:rsidRDefault="00975C97" w:rsidP="00346178">
            <w:pPr>
              <w:pStyle w:val="TAL"/>
              <w:rPr>
                <w:lang w:eastAsia="zh-CN"/>
              </w:rPr>
            </w:pPr>
            <w:r w:rsidRPr="00FB387E">
              <w:rPr>
                <w:lang w:eastAsia="zh-CN"/>
              </w:rPr>
              <w: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D8999" w14:textId="77777777" w:rsidR="00975C97" w:rsidRPr="00FB387E" w:rsidRDefault="00975C97" w:rsidP="00346178">
            <w:pPr>
              <w:pStyle w:val="TAL"/>
              <w:rPr>
                <w:lang w:eastAsia="zh-CN"/>
              </w:rPr>
            </w:pPr>
            <w:r w:rsidRPr="00FB387E">
              <w:rPr>
                <w:lang w:eastAsia="zh-CN"/>
              </w:rPr>
              <w: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4966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2BB4" w14:textId="77777777" w:rsidR="00975C97" w:rsidRPr="00FB387E" w:rsidRDefault="00975C97" w:rsidP="00346178">
            <w:pPr>
              <w:pStyle w:val="TAL"/>
              <w:rPr>
                <w:lang w:eastAsia="zh-CN"/>
              </w:rPr>
            </w:pPr>
            <w:r w:rsidRPr="00FB387E">
              <w:rPr>
                <w:lang w:eastAsia="zh-CN"/>
              </w:rPr>
              <w:t>-</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9B8D21" w14:textId="77777777" w:rsidR="00975C97" w:rsidRPr="00FB387E" w:rsidRDefault="00975C97" w:rsidP="00346178">
            <w:pPr>
              <w:pStyle w:val="TAL"/>
              <w:rPr>
                <w:lang w:eastAsia="zh-CN"/>
              </w:rPr>
            </w:pPr>
            <w:r w:rsidRPr="00FB387E">
              <w:rPr>
                <w:lang w:eastAsia="zh-CN"/>
              </w:rPr>
              <w:t>Deletion of R5-197560 which was added by mistake but was withdrawn and belonged to another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04D5" w14:textId="77777777" w:rsidR="00975C97" w:rsidRPr="00FB387E" w:rsidRDefault="00975C97" w:rsidP="00346178">
            <w:pPr>
              <w:pStyle w:val="TAL"/>
              <w:rPr>
                <w:lang w:eastAsia="zh-CN"/>
              </w:rPr>
            </w:pPr>
            <w:r w:rsidRPr="00FB387E">
              <w:rPr>
                <w:lang w:eastAsia="zh-CN"/>
              </w:rPr>
              <w:t>16.1.1</w:t>
            </w:r>
          </w:p>
        </w:tc>
      </w:tr>
      <w:tr w:rsidR="007F2609" w:rsidRPr="00FB387E" w14:paraId="036C81C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A6DB53"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38F3BE"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B8BC6" w14:textId="77777777" w:rsidR="00975C97" w:rsidRPr="00FB387E" w:rsidRDefault="00975C97" w:rsidP="00346178">
            <w:pPr>
              <w:pStyle w:val="TAL"/>
              <w:rPr>
                <w:lang w:eastAsia="zh-CN"/>
              </w:rPr>
            </w:pPr>
            <w:r w:rsidRPr="00FB387E">
              <w:rPr>
                <w:lang w:eastAsia="zh-CN"/>
              </w:rPr>
              <w:t>R5-1979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E1D45" w14:textId="77777777" w:rsidR="00975C97" w:rsidRPr="00FB387E" w:rsidRDefault="00975C97" w:rsidP="00346178">
            <w:pPr>
              <w:pStyle w:val="TAL"/>
              <w:rPr>
                <w:lang w:eastAsia="zh-CN"/>
              </w:rPr>
            </w:pPr>
            <w:r w:rsidRPr="00FB387E">
              <w:rPr>
                <w:lang w:eastAsia="zh-CN"/>
              </w:rPr>
              <w:t>0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C0F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C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96ADC2" w14:textId="77777777" w:rsidR="00975C97" w:rsidRPr="00FB387E" w:rsidRDefault="00975C97" w:rsidP="00346178">
            <w:pPr>
              <w:pStyle w:val="TAL"/>
              <w:rPr>
                <w:lang w:eastAsia="zh-CN"/>
              </w:rPr>
            </w:pPr>
            <w:r w:rsidRPr="00FB387E">
              <w:rPr>
                <w:lang w:eastAsia="zh-CN"/>
              </w:rPr>
              <w:t>Addition of FR1 SUL test case 6.2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49030" w14:textId="77777777" w:rsidR="00975C97" w:rsidRPr="00FB387E" w:rsidRDefault="00975C97" w:rsidP="00346178">
            <w:pPr>
              <w:pStyle w:val="TAL"/>
              <w:rPr>
                <w:lang w:eastAsia="zh-CN"/>
              </w:rPr>
            </w:pPr>
            <w:r w:rsidRPr="00FB387E">
              <w:rPr>
                <w:lang w:eastAsia="zh-CN"/>
              </w:rPr>
              <w:t>16.2.0</w:t>
            </w:r>
          </w:p>
        </w:tc>
      </w:tr>
      <w:tr w:rsidR="007F2609" w:rsidRPr="00FB387E" w14:paraId="5FC0D9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BC18FE"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7B6B7"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980CA" w14:textId="77777777" w:rsidR="00975C97" w:rsidRPr="00FB387E" w:rsidRDefault="00975C97" w:rsidP="00346178">
            <w:pPr>
              <w:pStyle w:val="TAL"/>
              <w:rPr>
                <w:lang w:eastAsia="zh-CN"/>
              </w:rPr>
            </w:pPr>
            <w:r w:rsidRPr="00FB387E">
              <w:rPr>
                <w:lang w:eastAsia="zh-CN"/>
              </w:rPr>
              <w:t>R5-1979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BE63" w14:textId="77777777" w:rsidR="00975C97" w:rsidRPr="00FB387E" w:rsidRDefault="00975C97" w:rsidP="00346178">
            <w:pPr>
              <w:pStyle w:val="TAL"/>
              <w:rPr>
                <w:lang w:eastAsia="zh-CN"/>
              </w:rPr>
            </w:pPr>
            <w:r w:rsidRPr="00FB387E">
              <w:rPr>
                <w:lang w:eastAsia="zh-CN"/>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E9A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2981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B17DD3" w14:textId="77777777" w:rsidR="00975C97" w:rsidRPr="00FB387E" w:rsidRDefault="00975C97" w:rsidP="00346178">
            <w:pPr>
              <w:pStyle w:val="TAL"/>
              <w:rPr>
                <w:lang w:eastAsia="zh-CN"/>
              </w:rPr>
            </w:pPr>
            <w:r w:rsidRPr="00FB387E">
              <w:rPr>
                <w:lang w:eastAsia="zh-CN"/>
              </w:rPr>
              <w:t>Editorial update of test case 6.4D.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4EEFA" w14:textId="77777777" w:rsidR="00975C97" w:rsidRPr="00FB387E" w:rsidRDefault="00975C97" w:rsidP="00346178">
            <w:pPr>
              <w:pStyle w:val="TAL"/>
              <w:rPr>
                <w:lang w:eastAsia="zh-CN"/>
              </w:rPr>
            </w:pPr>
            <w:r w:rsidRPr="00FB387E">
              <w:rPr>
                <w:lang w:eastAsia="zh-CN"/>
              </w:rPr>
              <w:t>16.2.0</w:t>
            </w:r>
          </w:p>
        </w:tc>
      </w:tr>
      <w:tr w:rsidR="007F2609" w:rsidRPr="00FB387E" w14:paraId="2748F6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581320"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E2778F"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186FC" w14:textId="77777777" w:rsidR="00975C97" w:rsidRPr="00FB387E" w:rsidRDefault="00975C97" w:rsidP="00346178">
            <w:pPr>
              <w:pStyle w:val="TAL"/>
              <w:rPr>
                <w:lang w:eastAsia="zh-CN"/>
              </w:rPr>
            </w:pPr>
            <w:r w:rsidRPr="00FB387E">
              <w:rPr>
                <w:lang w:eastAsia="zh-CN"/>
              </w:rPr>
              <w:t>R5-1980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449D0" w14:textId="77777777" w:rsidR="00975C97" w:rsidRPr="00FB387E" w:rsidRDefault="00975C97" w:rsidP="00346178">
            <w:pPr>
              <w:pStyle w:val="TAL"/>
              <w:rPr>
                <w:lang w:eastAsia="zh-CN"/>
              </w:rPr>
            </w:pPr>
            <w:r w:rsidRPr="00FB387E">
              <w:rPr>
                <w:lang w:eastAsia="zh-CN"/>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895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24E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AE7848" w14:textId="77777777" w:rsidR="00975C97" w:rsidRPr="00FB387E" w:rsidRDefault="00975C97" w:rsidP="00346178">
            <w:pPr>
              <w:pStyle w:val="TAL"/>
              <w:rPr>
                <w:lang w:eastAsia="zh-CN"/>
              </w:rPr>
            </w:pPr>
            <w:r w:rsidRPr="00FB387E">
              <w:rPr>
                <w:lang w:eastAsia="zh-CN"/>
              </w:rPr>
              <w:t>Update of Clause 7.9A.1 Spurious emission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904C6" w14:textId="77777777" w:rsidR="00975C97" w:rsidRPr="00FB387E" w:rsidRDefault="00975C97" w:rsidP="00346178">
            <w:pPr>
              <w:pStyle w:val="TAL"/>
              <w:rPr>
                <w:lang w:eastAsia="zh-CN"/>
              </w:rPr>
            </w:pPr>
            <w:r w:rsidRPr="00FB387E">
              <w:rPr>
                <w:lang w:eastAsia="zh-CN"/>
              </w:rPr>
              <w:t>16.2.0</w:t>
            </w:r>
          </w:p>
        </w:tc>
      </w:tr>
      <w:tr w:rsidR="007F2609" w:rsidRPr="00FB387E" w14:paraId="3B34B5E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2A11AC"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4BA25"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5DBEF" w14:textId="77777777" w:rsidR="00975C97" w:rsidRPr="00FB387E" w:rsidRDefault="00975C97" w:rsidP="00346178">
            <w:pPr>
              <w:pStyle w:val="TAL"/>
              <w:rPr>
                <w:lang w:eastAsia="zh-CN"/>
              </w:rPr>
            </w:pPr>
            <w:r w:rsidRPr="00FB387E">
              <w:rPr>
                <w:lang w:eastAsia="zh-CN"/>
              </w:rPr>
              <w:t>R5-198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32609" w14:textId="77777777" w:rsidR="00975C97" w:rsidRPr="00FB387E" w:rsidRDefault="00975C97" w:rsidP="00346178">
            <w:pPr>
              <w:pStyle w:val="TAL"/>
              <w:rPr>
                <w:lang w:eastAsia="zh-CN"/>
              </w:rPr>
            </w:pPr>
            <w:r w:rsidRPr="00FB387E">
              <w:rPr>
                <w:lang w:eastAsia="zh-CN"/>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6E25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F5F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EE16CC" w14:textId="77777777" w:rsidR="00975C97" w:rsidRPr="00FB387E" w:rsidRDefault="00975C97" w:rsidP="00346178">
            <w:pPr>
              <w:pStyle w:val="TAL"/>
              <w:rPr>
                <w:lang w:eastAsia="zh-CN"/>
              </w:rPr>
            </w:pPr>
            <w:r w:rsidRPr="00FB387E">
              <w:rPr>
                <w:lang w:eastAsia="zh-CN"/>
              </w:rPr>
              <w:t>Correction of Clause 7.9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D5DCF" w14:textId="77777777" w:rsidR="00975C97" w:rsidRPr="00FB387E" w:rsidRDefault="00975C97" w:rsidP="00346178">
            <w:pPr>
              <w:pStyle w:val="TAL"/>
              <w:rPr>
                <w:lang w:eastAsia="zh-CN"/>
              </w:rPr>
            </w:pPr>
            <w:r w:rsidRPr="00FB387E">
              <w:rPr>
                <w:lang w:eastAsia="zh-CN"/>
              </w:rPr>
              <w:t>16.2.0</w:t>
            </w:r>
          </w:p>
        </w:tc>
      </w:tr>
      <w:tr w:rsidR="007F2609" w:rsidRPr="00FB387E" w14:paraId="038FB01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332160"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94647F"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04974" w14:textId="77777777" w:rsidR="00975C97" w:rsidRPr="00FB387E" w:rsidRDefault="00975C97" w:rsidP="00346178">
            <w:pPr>
              <w:pStyle w:val="TAL"/>
              <w:rPr>
                <w:lang w:eastAsia="zh-CN"/>
              </w:rPr>
            </w:pPr>
            <w:r w:rsidRPr="00FB387E">
              <w:rPr>
                <w:lang w:eastAsia="zh-CN"/>
              </w:rPr>
              <w:t>R5-1981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EE7F1" w14:textId="77777777" w:rsidR="00975C97" w:rsidRPr="00FB387E" w:rsidRDefault="00975C97" w:rsidP="00346178">
            <w:pPr>
              <w:pStyle w:val="TAL"/>
              <w:rPr>
                <w:lang w:eastAsia="zh-CN"/>
              </w:rPr>
            </w:pPr>
            <w:r w:rsidRPr="00FB387E">
              <w:rPr>
                <w:lang w:eastAsia="zh-CN"/>
              </w:rPr>
              <w:t>0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EBA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257F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456BD5" w14:textId="77777777" w:rsidR="00975C97" w:rsidRPr="00FB387E" w:rsidRDefault="00975C97" w:rsidP="00346178">
            <w:pPr>
              <w:pStyle w:val="TAL"/>
              <w:rPr>
                <w:lang w:eastAsia="zh-CN"/>
              </w:rPr>
            </w:pPr>
            <w:r w:rsidRPr="00FB387E">
              <w:rPr>
                <w:lang w:eastAsia="zh-CN"/>
              </w:rPr>
              <w:t>Updating incorrect note in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6A0B2" w14:textId="77777777" w:rsidR="00975C97" w:rsidRPr="00FB387E" w:rsidRDefault="00975C97" w:rsidP="00346178">
            <w:pPr>
              <w:pStyle w:val="TAL"/>
              <w:rPr>
                <w:lang w:eastAsia="zh-CN"/>
              </w:rPr>
            </w:pPr>
            <w:r w:rsidRPr="00FB387E">
              <w:rPr>
                <w:lang w:eastAsia="zh-CN"/>
              </w:rPr>
              <w:t>16.2.0</w:t>
            </w:r>
          </w:p>
        </w:tc>
      </w:tr>
      <w:tr w:rsidR="007F2609" w:rsidRPr="00FB387E" w14:paraId="7DAD5C5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63640F"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02570A"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C7F6" w14:textId="77777777" w:rsidR="00975C97" w:rsidRPr="00FB387E" w:rsidRDefault="00975C97" w:rsidP="00346178">
            <w:pPr>
              <w:pStyle w:val="TAL"/>
              <w:rPr>
                <w:lang w:eastAsia="zh-CN"/>
              </w:rPr>
            </w:pPr>
            <w:r w:rsidRPr="00FB387E">
              <w:rPr>
                <w:lang w:eastAsia="zh-CN"/>
              </w:rPr>
              <w:t>R5-1982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2473" w14:textId="77777777" w:rsidR="00975C97" w:rsidRPr="00FB387E" w:rsidRDefault="00975C97" w:rsidP="00346178">
            <w:pPr>
              <w:pStyle w:val="TAL"/>
              <w:rPr>
                <w:lang w:eastAsia="zh-CN"/>
              </w:rPr>
            </w:pPr>
            <w:r w:rsidRPr="00FB387E">
              <w:rPr>
                <w:lang w:eastAsia="zh-CN"/>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021D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718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85DB4C" w14:textId="77777777" w:rsidR="00975C97" w:rsidRPr="00FB387E" w:rsidRDefault="00975C97" w:rsidP="00346178">
            <w:pPr>
              <w:pStyle w:val="TAL"/>
              <w:rPr>
                <w:lang w:eastAsia="zh-CN"/>
              </w:rPr>
            </w:pPr>
            <w:r w:rsidRPr="00FB387E">
              <w:rPr>
                <w:lang w:eastAsia="zh-CN"/>
              </w:rPr>
              <w:t>Alignment with core specification for test case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AE699" w14:textId="77777777" w:rsidR="00975C97" w:rsidRPr="00FB387E" w:rsidRDefault="00975C97" w:rsidP="00346178">
            <w:pPr>
              <w:pStyle w:val="TAL"/>
              <w:rPr>
                <w:lang w:eastAsia="zh-CN"/>
              </w:rPr>
            </w:pPr>
            <w:r w:rsidRPr="00FB387E">
              <w:rPr>
                <w:lang w:eastAsia="zh-CN"/>
              </w:rPr>
              <w:t>16.2.0</w:t>
            </w:r>
          </w:p>
        </w:tc>
      </w:tr>
      <w:tr w:rsidR="007F2609" w:rsidRPr="00FB387E" w14:paraId="69FE4CD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BB5601"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F68C2"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2D92E" w14:textId="77777777" w:rsidR="00975C97" w:rsidRPr="00FB387E" w:rsidRDefault="00975C97" w:rsidP="00346178">
            <w:pPr>
              <w:pStyle w:val="TAL"/>
              <w:rPr>
                <w:lang w:eastAsia="zh-CN"/>
              </w:rPr>
            </w:pPr>
            <w:r w:rsidRPr="00FB387E">
              <w:rPr>
                <w:lang w:eastAsia="zh-CN"/>
              </w:rPr>
              <w:t>R5-1983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998B" w14:textId="77777777" w:rsidR="00975C97" w:rsidRPr="00FB387E" w:rsidRDefault="00975C97" w:rsidP="00346178">
            <w:pPr>
              <w:pStyle w:val="TAL"/>
              <w:rPr>
                <w:lang w:eastAsia="zh-CN"/>
              </w:rPr>
            </w:pPr>
            <w:r w:rsidRPr="00FB387E">
              <w:rPr>
                <w:lang w:eastAsia="zh-CN"/>
              </w:rPr>
              <w:t>07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4F8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96D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E055A7" w14:textId="77777777" w:rsidR="00975C97" w:rsidRPr="00FB387E" w:rsidRDefault="00975C97" w:rsidP="00346178">
            <w:pPr>
              <w:pStyle w:val="TAL"/>
              <w:rPr>
                <w:lang w:eastAsia="zh-CN"/>
              </w:rPr>
            </w:pPr>
            <w:r w:rsidRPr="00FB387E">
              <w:rPr>
                <w:lang w:eastAsia="zh-CN"/>
              </w:rPr>
              <w:t>Correction to Test Configuration for In-band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2AD48" w14:textId="77777777" w:rsidR="00975C97" w:rsidRPr="00FB387E" w:rsidRDefault="00975C97" w:rsidP="00346178">
            <w:pPr>
              <w:pStyle w:val="TAL"/>
              <w:rPr>
                <w:lang w:eastAsia="zh-CN"/>
              </w:rPr>
            </w:pPr>
            <w:r w:rsidRPr="00FB387E">
              <w:rPr>
                <w:lang w:eastAsia="zh-CN"/>
              </w:rPr>
              <w:t>16.2.0</w:t>
            </w:r>
          </w:p>
        </w:tc>
      </w:tr>
      <w:tr w:rsidR="007F2609" w:rsidRPr="00FB387E" w14:paraId="61077FB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D5C777"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51FC65"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C7233" w14:textId="77777777" w:rsidR="00975C97" w:rsidRPr="00FB387E" w:rsidRDefault="00975C97" w:rsidP="00346178">
            <w:pPr>
              <w:pStyle w:val="TAL"/>
              <w:rPr>
                <w:lang w:eastAsia="zh-CN"/>
              </w:rPr>
            </w:pPr>
            <w:r w:rsidRPr="00FB387E">
              <w:rPr>
                <w:lang w:eastAsia="zh-CN"/>
              </w:rPr>
              <w:t>R5-1983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019D" w14:textId="77777777" w:rsidR="00975C97" w:rsidRPr="00FB387E" w:rsidRDefault="00975C97" w:rsidP="00346178">
            <w:pPr>
              <w:pStyle w:val="TAL"/>
              <w:rPr>
                <w:lang w:eastAsia="zh-CN"/>
              </w:rPr>
            </w:pPr>
            <w:r w:rsidRPr="00FB387E">
              <w:rPr>
                <w:lang w:eastAsia="zh-CN"/>
              </w:rPr>
              <w:t>07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E43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C9E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86A9A3" w14:textId="77777777" w:rsidR="00975C97" w:rsidRPr="00FB387E" w:rsidRDefault="00975C97" w:rsidP="00346178">
            <w:pPr>
              <w:pStyle w:val="TAL"/>
              <w:rPr>
                <w:lang w:eastAsia="zh-CN"/>
              </w:rPr>
            </w:pPr>
            <w:r w:rsidRPr="00FB387E">
              <w:rPr>
                <w:lang w:eastAsia="zh-CN"/>
              </w:rPr>
              <w:t>Editorial correction to test configuration table in MP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6C2AE" w14:textId="77777777" w:rsidR="00975C97" w:rsidRPr="00FB387E" w:rsidRDefault="00975C97" w:rsidP="00346178">
            <w:pPr>
              <w:pStyle w:val="TAL"/>
              <w:rPr>
                <w:lang w:eastAsia="zh-CN"/>
              </w:rPr>
            </w:pPr>
            <w:r w:rsidRPr="00FB387E">
              <w:rPr>
                <w:lang w:eastAsia="zh-CN"/>
              </w:rPr>
              <w:t>16.2.0</w:t>
            </w:r>
          </w:p>
        </w:tc>
      </w:tr>
      <w:tr w:rsidR="007F2609" w:rsidRPr="00FB387E" w14:paraId="1F29F6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BAE4D8"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EA251C"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79B7" w14:textId="77777777" w:rsidR="00975C97" w:rsidRPr="00FB387E" w:rsidRDefault="00975C97" w:rsidP="00346178">
            <w:pPr>
              <w:pStyle w:val="TAL"/>
              <w:rPr>
                <w:lang w:eastAsia="zh-CN"/>
              </w:rPr>
            </w:pPr>
            <w:r w:rsidRPr="00FB387E">
              <w:rPr>
                <w:lang w:eastAsia="zh-CN"/>
              </w:rPr>
              <w:t>R5-1983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03373" w14:textId="77777777" w:rsidR="00975C97" w:rsidRPr="00FB387E" w:rsidRDefault="00975C97" w:rsidP="00346178">
            <w:pPr>
              <w:pStyle w:val="TAL"/>
              <w:rPr>
                <w:lang w:eastAsia="zh-CN"/>
              </w:rPr>
            </w:pPr>
            <w:r w:rsidRPr="00FB387E">
              <w:rPr>
                <w:lang w:eastAsia="zh-CN"/>
              </w:rPr>
              <w:t>0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B80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B3BD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426EC8" w14:textId="77777777" w:rsidR="00975C97" w:rsidRPr="00FB387E" w:rsidRDefault="00975C97" w:rsidP="00346178">
            <w:pPr>
              <w:pStyle w:val="TAL"/>
              <w:rPr>
                <w:lang w:eastAsia="zh-CN"/>
              </w:rPr>
            </w:pPr>
            <w:r w:rsidRPr="00FB387E">
              <w:rPr>
                <w:lang w:eastAsia="zh-CN"/>
              </w:rPr>
              <w:t>Correction to the test procedure for frequency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0CECA" w14:textId="77777777" w:rsidR="00975C97" w:rsidRPr="00FB387E" w:rsidRDefault="00975C97" w:rsidP="00346178">
            <w:pPr>
              <w:pStyle w:val="TAL"/>
              <w:rPr>
                <w:lang w:eastAsia="zh-CN"/>
              </w:rPr>
            </w:pPr>
            <w:r w:rsidRPr="00FB387E">
              <w:rPr>
                <w:lang w:eastAsia="zh-CN"/>
              </w:rPr>
              <w:t>16.2.0</w:t>
            </w:r>
          </w:p>
        </w:tc>
      </w:tr>
      <w:tr w:rsidR="007F2609" w:rsidRPr="00FB387E" w14:paraId="2D27487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F37A68"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ABAF1D"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C260" w14:textId="77777777" w:rsidR="00975C97" w:rsidRPr="00FB387E" w:rsidRDefault="00975C97" w:rsidP="00346178">
            <w:pPr>
              <w:pStyle w:val="TAL"/>
              <w:rPr>
                <w:lang w:eastAsia="zh-CN"/>
              </w:rPr>
            </w:pPr>
            <w:r w:rsidRPr="00FB387E">
              <w:rPr>
                <w:lang w:eastAsia="zh-CN"/>
              </w:rPr>
              <w:t>R5-1984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CAB9" w14:textId="77777777" w:rsidR="00975C97" w:rsidRPr="00FB387E" w:rsidRDefault="00975C97" w:rsidP="00346178">
            <w:pPr>
              <w:pStyle w:val="TAL"/>
              <w:rPr>
                <w:lang w:eastAsia="zh-CN"/>
              </w:rPr>
            </w:pPr>
            <w:r w:rsidRPr="00FB387E">
              <w:rPr>
                <w:lang w:eastAsia="zh-CN"/>
              </w:rPr>
              <w:t>07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7D9A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48E5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F66B50" w14:textId="77777777" w:rsidR="00975C97" w:rsidRPr="00FB387E" w:rsidRDefault="00975C97" w:rsidP="00346178">
            <w:pPr>
              <w:pStyle w:val="TAL"/>
              <w:rPr>
                <w:lang w:eastAsia="zh-CN"/>
              </w:rPr>
            </w:pPr>
            <w:r w:rsidRPr="00FB387E">
              <w:rPr>
                <w:lang w:eastAsia="zh-CN"/>
              </w:rPr>
              <w:t>Correction to Common Uplink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FBA9F" w14:textId="77777777" w:rsidR="00975C97" w:rsidRPr="00FB387E" w:rsidRDefault="00975C97" w:rsidP="00346178">
            <w:pPr>
              <w:pStyle w:val="TAL"/>
              <w:rPr>
                <w:lang w:eastAsia="zh-CN"/>
              </w:rPr>
            </w:pPr>
            <w:r w:rsidRPr="00FB387E">
              <w:rPr>
                <w:lang w:eastAsia="zh-CN"/>
              </w:rPr>
              <w:t>16.2.0</w:t>
            </w:r>
          </w:p>
        </w:tc>
      </w:tr>
      <w:tr w:rsidR="007F2609" w:rsidRPr="00FB387E" w14:paraId="487FD2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12F95B"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F4FDE4"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C18A" w14:textId="77777777" w:rsidR="00975C97" w:rsidRPr="00FB387E" w:rsidRDefault="00975C97" w:rsidP="00346178">
            <w:pPr>
              <w:pStyle w:val="TAL"/>
              <w:rPr>
                <w:lang w:eastAsia="zh-CN"/>
              </w:rPr>
            </w:pPr>
            <w:r w:rsidRPr="00FB387E">
              <w:rPr>
                <w:lang w:eastAsia="zh-CN"/>
              </w:rPr>
              <w:t>R5-1984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76F8" w14:textId="77777777" w:rsidR="00975C97" w:rsidRPr="00FB387E" w:rsidRDefault="00975C97" w:rsidP="00346178">
            <w:pPr>
              <w:pStyle w:val="TAL"/>
              <w:rPr>
                <w:lang w:eastAsia="zh-CN"/>
              </w:rPr>
            </w:pPr>
            <w:r w:rsidRPr="00FB387E">
              <w:rPr>
                <w:lang w:eastAsia="zh-CN"/>
              </w:rPr>
              <w:t>0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5C58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7F08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029FF7" w14:textId="77777777" w:rsidR="00975C97" w:rsidRPr="00FB387E" w:rsidRDefault="00975C97" w:rsidP="00346178">
            <w:pPr>
              <w:pStyle w:val="TAL"/>
              <w:rPr>
                <w:lang w:eastAsia="zh-CN"/>
              </w:rPr>
            </w:pPr>
            <w:r w:rsidRPr="00FB387E">
              <w:rPr>
                <w:lang w:eastAsia="zh-CN"/>
              </w:rPr>
              <w:t>Correction of UL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A091" w14:textId="77777777" w:rsidR="00975C97" w:rsidRPr="00FB387E" w:rsidRDefault="00975C97" w:rsidP="00346178">
            <w:pPr>
              <w:pStyle w:val="TAL"/>
              <w:rPr>
                <w:lang w:eastAsia="zh-CN"/>
              </w:rPr>
            </w:pPr>
            <w:r w:rsidRPr="00FB387E">
              <w:rPr>
                <w:lang w:eastAsia="zh-CN"/>
              </w:rPr>
              <w:t>16.2.0</w:t>
            </w:r>
          </w:p>
        </w:tc>
      </w:tr>
      <w:tr w:rsidR="007F2609" w:rsidRPr="00FB387E" w14:paraId="16386F7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C369A7"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B92E31"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F7AE" w14:textId="77777777" w:rsidR="00975C97" w:rsidRPr="00FB387E" w:rsidRDefault="00975C97" w:rsidP="00346178">
            <w:pPr>
              <w:pStyle w:val="TAL"/>
              <w:rPr>
                <w:lang w:eastAsia="zh-CN"/>
              </w:rPr>
            </w:pPr>
            <w:r w:rsidRPr="00FB387E">
              <w:rPr>
                <w:lang w:eastAsia="zh-CN"/>
              </w:rPr>
              <w:t>R5-1985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37493" w14:textId="77777777" w:rsidR="00975C97" w:rsidRPr="00FB387E" w:rsidRDefault="00975C97" w:rsidP="00346178">
            <w:pPr>
              <w:pStyle w:val="TAL"/>
              <w:rPr>
                <w:lang w:eastAsia="zh-CN"/>
              </w:rPr>
            </w:pPr>
            <w:r w:rsidRPr="00FB387E">
              <w:rPr>
                <w:lang w:eastAsia="zh-CN"/>
              </w:rPr>
              <w:t>0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C053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1ED3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F5708E" w14:textId="77777777" w:rsidR="00975C97" w:rsidRPr="00FB387E" w:rsidRDefault="00975C97" w:rsidP="00346178">
            <w:pPr>
              <w:pStyle w:val="TAL"/>
              <w:rPr>
                <w:lang w:eastAsia="zh-CN"/>
              </w:rPr>
            </w:pPr>
            <w:r w:rsidRPr="00FB387E">
              <w:rPr>
                <w:lang w:eastAsia="zh-CN"/>
              </w:rPr>
              <w:t>Update of test case 6.2.3 UE A_MPR NS_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BD432" w14:textId="77777777" w:rsidR="00975C97" w:rsidRPr="00FB387E" w:rsidRDefault="00975C97" w:rsidP="00346178">
            <w:pPr>
              <w:pStyle w:val="TAL"/>
              <w:rPr>
                <w:lang w:eastAsia="zh-CN"/>
              </w:rPr>
            </w:pPr>
            <w:r w:rsidRPr="00FB387E">
              <w:rPr>
                <w:lang w:eastAsia="zh-CN"/>
              </w:rPr>
              <w:t>16.2.0</w:t>
            </w:r>
          </w:p>
        </w:tc>
      </w:tr>
      <w:tr w:rsidR="007F2609" w:rsidRPr="00FB387E" w14:paraId="2FA76A9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19C27D"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6F21B"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2AE3A" w14:textId="77777777" w:rsidR="00975C97" w:rsidRPr="00FB387E" w:rsidRDefault="00975C97" w:rsidP="00346178">
            <w:pPr>
              <w:pStyle w:val="TAL"/>
              <w:rPr>
                <w:lang w:eastAsia="zh-CN"/>
              </w:rPr>
            </w:pPr>
            <w:r w:rsidRPr="00FB387E">
              <w:rPr>
                <w:lang w:eastAsia="zh-CN"/>
              </w:rPr>
              <w:t>R5-1985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DEA8" w14:textId="77777777" w:rsidR="00975C97" w:rsidRPr="00FB387E" w:rsidRDefault="00975C97" w:rsidP="00346178">
            <w:pPr>
              <w:pStyle w:val="TAL"/>
              <w:rPr>
                <w:lang w:eastAsia="zh-CN"/>
              </w:rPr>
            </w:pPr>
            <w:r w:rsidRPr="00FB387E">
              <w:rPr>
                <w:lang w:eastAsia="zh-CN"/>
              </w:rPr>
              <w:t>0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A8F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33F6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7468A6" w14:textId="77777777" w:rsidR="00975C97" w:rsidRPr="00FB387E" w:rsidRDefault="00975C97" w:rsidP="00346178">
            <w:pPr>
              <w:pStyle w:val="TAL"/>
              <w:rPr>
                <w:lang w:eastAsia="zh-CN"/>
              </w:rPr>
            </w:pPr>
            <w:r w:rsidRPr="00FB387E">
              <w:rPr>
                <w:lang w:eastAsia="zh-CN"/>
              </w:rPr>
              <w:t>Message Contents Update for TC 6.2.4 and 6.2D.4 of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F896A" w14:textId="77777777" w:rsidR="00975C97" w:rsidRPr="00FB387E" w:rsidRDefault="00975C97" w:rsidP="00346178">
            <w:pPr>
              <w:pStyle w:val="TAL"/>
              <w:rPr>
                <w:lang w:eastAsia="zh-CN"/>
              </w:rPr>
            </w:pPr>
            <w:r w:rsidRPr="00FB387E">
              <w:rPr>
                <w:lang w:eastAsia="zh-CN"/>
              </w:rPr>
              <w:t>16.2.0</w:t>
            </w:r>
          </w:p>
        </w:tc>
      </w:tr>
      <w:tr w:rsidR="007F2609" w:rsidRPr="00FB387E" w14:paraId="3BE65BF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B02C52"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A111FE"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C0CB2" w14:textId="77777777" w:rsidR="00975C97" w:rsidRPr="00FB387E" w:rsidRDefault="00975C97" w:rsidP="00346178">
            <w:pPr>
              <w:pStyle w:val="TAL"/>
              <w:rPr>
                <w:lang w:eastAsia="zh-CN"/>
              </w:rPr>
            </w:pPr>
            <w:r w:rsidRPr="00FB387E">
              <w:rPr>
                <w:lang w:eastAsia="zh-CN"/>
              </w:rPr>
              <w:t>R5-1985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FF72F" w14:textId="77777777" w:rsidR="00975C97" w:rsidRPr="00FB387E" w:rsidRDefault="00975C97" w:rsidP="00346178">
            <w:pPr>
              <w:pStyle w:val="TAL"/>
              <w:rPr>
                <w:lang w:eastAsia="zh-CN"/>
              </w:rPr>
            </w:pPr>
            <w:r w:rsidRPr="00FB387E">
              <w:rPr>
                <w:lang w:eastAsia="zh-CN"/>
              </w:rPr>
              <w:t>0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9CE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2AAD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C151FA" w14:textId="77777777" w:rsidR="00975C97" w:rsidRPr="00FB387E" w:rsidRDefault="00975C97" w:rsidP="00346178">
            <w:pPr>
              <w:pStyle w:val="TAL"/>
              <w:rPr>
                <w:lang w:eastAsia="zh-CN"/>
              </w:rPr>
            </w:pPr>
            <w:r w:rsidRPr="00FB387E">
              <w:rPr>
                <w:lang w:eastAsia="zh-CN"/>
              </w:rPr>
              <w:t>Addition of NR FR1 intraband non-contiguous 2CA tests to 7.4A.1 and 7.5A.1 and updating 7.5A.1 to 38.521-1 to enable testing of CA combinations involving bands n66, n70 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2A310" w14:textId="77777777" w:rsidR="00975C97" w:rsidRPr="00FB387E" w:rsidRDefault="00975C97" w:rsidP="00346178">
            <w:pPr>
              <w:pStyle w:val="TAL"/>
              <w:rPr>
                <w:lang w:eastAsia="zh-CN"/>
              </w:rPr>
            </w:pPr>
            <w:r w:rsidRPr="00FB387E">
              <w:rPr>
                <w:lang w:eastAsia="zh-CN"/>
              </w:rPr>
              <w:t>16.2.0</w:t>
            </w:r>
          </w:p>
        </w:tc>
      </w:tr>
      <w:tr w:rsidR="007F2609" w:rsidRPr="00FB387E" w14:paraId="1A247CD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636462"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EBFEB"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7CAE" w14:textId="77777777" w:rsidR="00975C97" w:rsidRPr="00FB387E" w:rsidRDefault="00975C97" w:rsidP="00346178">
            <w:pPr>
              <w:pStyle w:val="TAL"/>
              <w:rPr>
                <w:lang w:eastAsia="zh-CN"/>
              </w:rPr>
            </w:pPr>
            <w:r w:rsidRPr="00FB387E">
              <w:rPr>
                <w:lang w:eastAsia="zh-CN"/>
              </w:rPr>
              <w:t>R5-1986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DEAD" w14:textId="77777777" w:rsidR="00975C97" w:rsidRPr="00FB387E" w:rsidRDefault="00975C97" w:rsidP="00346178">
            <w:pPr>
              <w:pStyle w:val="TAL"/>
              <w:rPr>
                <w:lang w:eastAsia="zh-CN"/>
              </w:rPr>
            </w:pPr>
            <w:r w:rsidRPr="00FB387E">
              <w:rPr>
                <w:lang w:eastAsia="zh-CN"/>
              </w:rPr>
              <w:t>0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66E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4179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28F98F" w14:textId="77777777" w:rsidR="00975C97" w:rsidRPr="00FB387E" w:rsidRDefault="00975C97" w:rsidP="00346178">
            <w:pPr>
              <w:pStyle w:val="TAL"/>
              <w:rPr>
                <w:lang w:eastAsia="zh-CN"/>
              </w:rPr>
            </w:pPr>
            <w:r w:rsidRPr="00FB387E">
              <w:rPr>
                <w:lang w:eastAsia="zh-CN"/>
              </w:rPr>
              <w:t>Updated to Annex A for RF FR1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A9B4C" w14:textId="77777777" w:rsidR="00975C97" w:rsidRPr="00FB387E" w:rsidRDefault="00975C97" w:rsidP="00346178">
            <w:pPr>
              <w:pStyle w:val="TAL"/>
              <w:rPr>
                <w:lang w:eastAsia="zh-CN"/>
              </w:rPr>
            </w:pPr>
            <w:r w:rsidRPr="00FB387E">
              <w:rPr>
                <w:lang w:eastAsia="zh-CN"/>
              </w:rPr>
              <w:t>16.2.0</w:t>
            </w:r>
          </w:p>
        </w:tc>
      </w:tr>
      <w:tr w:rsidR="007F2609" w:rsidRPr="00FB387E" w14:paraId="7CF60E0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D7045A"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CEB0E9"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7AB" w14:textId="77777777" w:rsidR="00975C97" w:rsidRPr="00FB387E" w:rsidRDefault="00975C97" w:rsidP="00346178">
            <w:pPr>
              <w:pStyle w:val="TAL"/>
              <w:rPr>
                <w:lang w:eastAsia="zh-CN"/>
              </w:rPr>
            </w:pPr>
            <w:r w:rsidRPr="00FB387E">
              <w:rPr>
                <w:lang w:eastAsia="zh-CN"/>
              </w:rPr>
              <w:t>R5-1987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40D5" w14:textId="77777777" w:rsidR="00975C97" w:rsidRPr="00FB387E" w:rsidRDefault="00975C97" w:rsidP="00346178">
            <w:pPr>
              <w:pStyle w:val="TAL"/>
              <w:rPr>
                <w:lang w:eastAsia="zh-CN"/>
              </w:rPr>
            </w:pPr>
            <w:r w:rsidRPr="00FB387E">
              <w:rPr>
                <w:lang w:eastAsia="zh-CN"/>
              </w:rPr>
              <w:t>07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A12E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50F5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0AAFD5" w14:textId="77777777" w:rsidR="00975C97" w:rsidRPr="00FB387E" w:rsidRDefault="00975C97" w:rsidP="00346178">
            <w:pPr>
              <w:pStyle w:val="TAL"/>
              <w:rPr>
                <w:lang w:eastAsia="zh-CN"/>
              </w:rPr>
            </w:pPr>
            <w:r w:rsidRPr="00FB387E">
              <w:rPr>
                <w:lang w:eastAsia="zh-CN"/>
              </w:rPr>
              <w:t>Update for 7.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86ACD" w14:textId="77777777" w:rsidR="00975C97" w:rsidRPr="00FB387E" w:rsidRDefault="00975C97" w:rsidP="00346178">
            <w:pPr>
              <w:pStyle w:val="TAL"/>
              <w:rPr>
                <w:lang w:eastAsia="zh-CN"/>
              </w:rPr>
            </w:pPr>
            <w:r w:rsidRPr="00FB387E">
              <w:rPr>
                <w:lang w:eastAsia="zh-CN"/>
              </w:rPr>
              <w:t>16.2.0</w:t>
            </w:r>
          </w:p>
        </w:tc>
      </w:tr>
      <w:tr w:rsidR="007F2609" w:rsidRPr="00FB387E" w14:paraId="1266D90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849D9A"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ED106"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8FDE" w14:textId="77777777" w:rsidR="00975C97" w:rsidRPr="00FB387E" w:rsidRDefault="00975C97" w:rsidP="00346178">
            <w:pPr>
              <w:pStyle w:val="TAL"/>
              <w:rPr>
                <w:lang w:eastAsia="zh-CN"/>
              </w:rPr>
            </w:pPr>
            <w:r w:rsidRPr="00FB387E">
              <w:rPr>
                <w:lang w:eastAsia="zh-CN"/>
              </w:rPr>
              <w:t>R5-1987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3CCD" w14:textId="77777777" w:rsidR="00975C97" w:rsidRPr="00FB387E" w:rsidRDefault="00975C97" w:rsidP="00346178">
            <w:pPr>
              <w:pStyle w:val="TAL"/>
              <w:rPr>
                <w:lang w:eastAsia="zh-CN"/>
              </w:rPr>
            </w:pPr>
            <w:r w:rsidRPr="00FB387E">
              <w:rPr>
                <w:lang w:eastAsia="zh-CN"/>
              </w:rPr>
              <w:t>0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2F6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85B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52BA21" w14:textId="77777777" w:rsidR="00975C97" w:rsidRPr="00FB387E" w:rsidRDefault="00975C97" w:rsidP="00346178">
            <w:pPr>
              <w:pStyle w:val="TAL"/>
              <w:rPr>
                <w:lang w:eastAsia="zh-CN"/>
              </w:rPr>
            </w:pPr>
            <w:r w:rsidRPr="00FB387E">
              <w:rPr>
                <w:lang w:eastAsia="zh-CN"/>
              </w:rPr>
              <w:t>Introduction of n65 to 38.521-1 Chapter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B743B" w14:textId="77777777" w:rsidR="00975C97" w:rsidRPr="00FB387E" w:rsidRDefault="00975C97" w:rsidP="00346178">
            <w:pPr>
              <w:pStyle w:val="TAL"/>
              <w:rPr>
                <w:lang w:eastAsia="zh-CN"/>
              </w:rPr>
            </w:pPr>
            <w:r w:rsidRPr="00FB387E">
              <w:rPr>
                <w:lang w:eastAsia="zh-CN"/>
              </w:rPr>
              <w:t>16.2.0</w:t>
            </w:r>
          </w:p>
        </w:tc>
      </w:tr>
      <w:tr w:rsidR="007F2609" w:rsidRPr="00FB387E" w14:paraId="6E65F7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A069A3"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15D5E"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C01B" w14:textId="77777777" w:rsidR="00975C97" w:rsidRPr="00FB387E" w:rsidRDefault="00975C97" w:rsidP="00346178">
            <w:pPr>
              <w:pStyle w:val="TAL"/>
              <w:rPr>
                <w:lang w:eastAsia="zh-CN"/>
              </w:rPr>
            </w:pPr>
            <w:r w:rsidRPr="00FB387E">
              <w:rPr>
                <w:lang w:eastAsia="zh-CN"/>
              </w:rPr>
              <w:t>R5-1990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A74C" w14:textId="77777777" w:rsidR="00975C97" w:rsidRPr="00FB387E" w:rsidRDefault="00975C97" w:rsidP="00346178">
            <w:pPr>
              <w:pStyle w:val="TAL"/>
              <w:rPr>
                <w:lang w:eastAsia="zh-CN"/>
              </w:rPr>
            </w:pPr>
            <w:r w:rsidRPr="00FB387E">
              <w:rPr>
                <w:lang w:eastAsia="zh-CN"/>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E02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43C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400C4E" w14:textId="77777777" w:rsidR="00975C97" w:rsidRPr="00FB387E" w:rsidRDefault="00975C97" w:rsidP="00346178">
            <w:pPr>
              <w:pStyle w:val="TAL"/>
              <w:rPr>
                <w:lang w:eastAsia="zh-CN"/>
              </w:rPr>
            </w:pPr>
            <w:r w:rsidRPr="00FB387E">
              <w:rPr>
                <w:lang w:eastAsia="zh-CN"/>
              </w:rPr>
              <w:t>Updates of MU and TT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4D757" w14:textId="77777777" w:rsidR="00975C97" w:rsidRPr="00FB387E" w:rsidRDefault="00975C97" w:rsidP="00346178">
            <w:pPr>
              <w:pStyle w:val="TAL"/>
              <w:rPr>
                <w:lang w:eastAsia="zh-CN"/>
              </w:rPr>
            </w:pPr>
            <w:r w:rsidRPr="00FB387E">
              <w:rPr>
                <w:lang w:eastAsia="zh-CN"/>
              </w:rPr>
              <w:t>16.2.0</w:t>
            </w:r>
          </w:p>
        </w:tc>
      </w:tr>
      <w:tr w:rsidR="007F2609" w:rsidRPr="00FB387E" w14:paraId="575340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8D998DA"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9DA68"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CA140" w14:textId="77777777" w:rsidR="00975C97" w:rsidRPr="00FB387E" w:rsidRDefault="00975C97" w:rsidP="00346178">
            <w:pPr>
              <w:pStyle w:val="TAL"/>
              <w:rPr>
                <w:lang w:eastAsia="zh-CN"/>
              </w:rPr>
            </w:pPr>
            <w:r w:rsidRPr="00FB387E">
              <w:rPr>
                <w:lang w:eastAsia="zh-CN"/>
              </w:rPr>
              <w:t>R5-1993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C315" w14:textId="77777777" w:rsidR="00975C97" w:rsidRPr="00FB387E" w:rsidRDefault="00975C97" w:rsidP="00346178">
            <w:pPr>
              <w:pStyle w:val="TAL"/>
              <w:rPr>
                <w:lang w:eastAsia="zh-CN"/>
              </w:rPr>
            </w:pPr>
            <w:r w:rsidRPr="00FB387E">
              <w:rPr>
                <w:lang w:eastAsia="zh-CN"/>
              </w:rPr>
              <w:t>07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2C44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0AB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A705A9" w14:textId="77777777" w:rsidR="00975C97" w:rsidRPr="00FB387E" w:rsidRDefault="00975C97" w:rsidP="00346178">
            <w:pPr>
              <w:pStyle w:val="TAL"/>
              <w:rPr>
                <w:lang w:eastAsia="zh-CN"/>
              </w:rPr>
            </w:pPr>
            <w:r w:rsidRPr="00FB387E">
              <w:rPr>
                <w:lang w:eastAsia="zh-CN"/>
              </w:rPr>
              <w:t>Correction of 6.3D.3 Transmit ONOFF time mask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0AAD" w14:textId="77777777" w:rsidR="00975C97" w:rsidRPr="00FB387E" w:rsidRDefault="00975C97" w:rsidP="00346178">
            <w:pPr>
              <w:pStyle w:val="TAL"/>
              <w:rPr>
                <w:lang w:eastAsia="zh-CN"/>
              </w:rPr>
            </w:pPr>
            <w:r w:rsidRPr="00FB387E">
              <w:rPr>
                <w:lang w:eastAsia="zh-CN"/>
              </w:rPr>
              <w:t>16.2.0</w:t>
            </w:r>
          </w:p>
        </w:tc>
      </w:tr>
      <w:tr w:rsidR="007F2609" w:rsidRPr="00FB387E" w14:paraId="7C97420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CDFFB5"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D789CA"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C55A" w14:textId="77777777" w:rsidR="00975C97" w:rsidRPr="00FB387E" w:rsidRDefault="00975C97" w:rsidP="00346178">
            <w:pPr>
              <w:pStyle w:val="TAL"/>
              <w:rPr>
                <w:lang w:eastAsia="zh-CN"/>
              </w:rPr>
            </w:pPr>
            <w:r w:rsidRPr="00FB387E">
              <w:rPr>
                <w:lang w:eastAsia="zh-CN"/>
              </w:rPr>
              <w:t>R5-199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5A9" w14:textId="77777777" w:rsidR="00975C97" w:rsidRPr="00FB387E" w:rsidRDefault="00975C97" w:rsidP="00346178">
            <w:pPr>
              <w:pStyle w:val="TAL"/>
              <w:rPr>
                <w:lang w:eastAsia="zh-CN"/>
              </w:rPr>
            </w:pPr>
            <w:r w:rsidRPr="00FB387E">
              <w:rPr>
                <w:lang w:eastAsia="zh-CN"/>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F67A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9252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03F435" w14:textId="77777777" w:rsidR="00975C97" w:rsidRPr="00FB387E" w:rsidRDefault="00975C97" w:rsidP="00346178">
            <w:pPr>
              <w:pStyle w:val="TAL"/>
              <w:rPr>
                <w:lang w:eastAsia="zh-CN"/>
              </w:rPr>
            </w:pPr>
            <w:r w:rsidRPr="00FB387E">
              <w:rPr>
                <w:lang w:eastAsia="zh-CN"/>
              </w:rPr>
              <w:t>Correction of 6.3D.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C6C65" w14:textId="77777777" w:rsidR="00975C97" w:rsidRPr="00FB387E" w:rsidRDefault="00975C97" w:rsidP="00346178">
            <w:pPr>
              <w:pStyle w:val="TAL"/>
              <w:rPr>
                <w:lang w:eastAsia="zh-CN"/>
              </w:rPr>
            </w:pPr>
            <w:r w:rsidRPr="00FB387E">
              <w:rPr>
                <w:lang w:eastAsia="zh-CN"/>
              </w:rPr>
              <w:t>16.2.0</w:t>
            </w:r>
          </w:p>
        </w:tc>
      </w:tr>
      <w:tr w:rsidR="007F2609" w:rsidRPr="00FB387E" w14:paraId="05106CC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CD9AA7"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2DFD8"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3FE2" w14:textId="77777777" w:rsidR="00975C97" w:rsidRPr="00FB387E" w:rsidRDefault="00975C97" w:rsidP="00346178">
            <w:pPr>
              <w:pStyle w:val="TAL"/>
              <w:rPr>
                <w:lang w:eastAsia="zh-CN"/>
              </w:rPr>
            </w:pPr>
            <w:r w:rsidRPr="00FB387E">
              <w:rPr>
                <w:lang w:eastAsia="zh-CN"/>
              </w:rPr>
              <w:t>R5-199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96F7B" w14:textId="77777777" w:rsidR="00975C97" w:rsidRPr="00FB387E" w:rsidRDefault="00975C97" w:rsidP="00346178">
            <w:pPr>
              <w:pStyle w:val="TAL"/>
              <w:rPr>
                <w:lang w:eastAsia="zh-CN"/>
              </w:rPr>
            </w:pPr>
            <w:r w:rsidRPr="00FB387E">
              <w:rPr>
                <w:lang w:eastAsia="zh-CN"/>
              </w:rPr>
              <w:t>07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6AC3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38A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FC9472" w14:textId="77777777" w:rsidR="00975C97" w:rsidRPr="00FB387E" w:rsidRDefault="00975C97" w:rsidP="00346178">
            <w:pPr>
              <w:pStyle w:val="TAL"/>
              <w:rPr>
                <w:lang w:eastAsia="zh-CN"/>
              </w:rPr>
            </w:pPr>
            <w:r w:rsidRPr="00FB387E">
              <w:rPr>
                <w:lang w:eastAsia="zh-CN"/>
              </w:rPr>
              <w:t>Correction of 6.3D.4.2 Relative power tolerance for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7A637" w14:textId="77777777" w:rsidR="00975C97" w:rsidRPr="00FB387E" w:rsidRDefault="00975C97" w:rsidP="00346178">
            <w:pPr>
              <w:pStyle w:val="TAL"/>
              <w:rPr>
                <w:lang w:eastAsia="zh-CN"/>
              </w:rPr>
            </w:pPr>
            <w:r w:rsidRPr="00FB387E">
              <w:rPr>
                <w:lang w:eastAsia="zh-CN"/>
              </w:rPr>
              <w:t>16.2.0</w:t>
            </w:r>
          </w:p>
        </w:tc>
      </w:tr>
      <w:tr w:rsidR="007F2609" w:rsidRPr="00FB387E" w14:paraId="4683B81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2A4EEF"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230098"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A6B8F" w14:textId="77777777" w:rsidR="00975C97" w:rsidRPr="00FB387E" w:rsidRDefault="00975C97" w:rsidP="00346178">
            <w:pPr>
              <w:pStyle w:val="TAL"/>
              <w:rPr>
                <w:lang w:eastAsia="zh-CN"/>
              </w:rPr>
            </w:pPr>
            <w:r w:rsidRPr="00FB387E">
              <w:rPr>
                <w:lang w:eastAsia="zh-CN"/>
              </w:rPr>
              <w:t>R5-1993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2A76" w14:textId="77777777" w:rsidR="00975C97" w:rsidRPr="00FB387E" w:rsidRDefault="00975C97" w:rsidP="00346178">
            <w:pPr>
              <w:pStyle w:val="TAL"/>
              <w:rPr>
                <w:lang w:eastAsia="zh-CN"/>
              </w:rPr>
            </w:pPr>
            <w:r w:rsidRPr="00FB387E">
              <w:rPr>
                <w:lang w:eastAsia="zh-CN"/>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BEB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681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627A2" w14:textId="77777777" w:rsidR="00975C97" w:rsidRPr="00FB387E" w:rsidRDefault="00975C97" w:rsidP="00346178">
            <w:pPr>
              <w:pStyle w:val="TAL"/>
              <w:rPr>
                <w:lang w:eastAsia="zh-CN"/>
              </w:rPr>
            </w:pPr>
            <w:r w:rsidRPr="00FB387E">
              <w:rPr>
                <w:lang w:eastAsia="zh-CN"/>
              </w:rPr>
              <w:t>Corrections to 6.3A.1.1 Minimum output power for CA 2UL C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B3883" w14:textId="77777777" w:rsidR="00975C97" w:rsidRPr="00FB387E" w:rsidRDefault="00975C97" w:rsidP="00346178">
            <w:pPr>
              <w:pStyle w:val="TAL"/>
              <w:rPr>
                <w:lang w:eastAsia="zh-CN"/>
              </w:rPr>
            </w:pPr>
            <w:r w:rsidRPr="00FB387E">
              <w:rPr>
                <w:lang w:eastAsia="zh-CN"/>
              </w:rPr>
              <w:t>16.2.0</w:t>
            </w:r>
          </w:p>
        </w:tc>
      </w:tr>
      <w:tr w:rsidR="007F2609" w:rsidRPr="00FB387E" w14:paraId="751F069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39C3D6"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ACA26"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9F2BD" w14:textId="77777777" w:rsidR="00975C97" w:rsidRPr="00FB387E" w:rsidRDefault="00975C97" w:rsidP="00346178">
            <w:pPr>
              <w:pStyle w:val="TAL"/>
              <w:rPr>
                <w:lang w:eastAsia="zh-CN"/>
              </w:rPr>
            </w:pPr>
            <w:r w:rsidRPr="00FB387E">
              <w:rPr>
                <w:lang w:eastAsia="zh-CN"/>
              </w:rPr>
              <w:t>R5-1993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21BD2" w14:textId="77777777" w:rsidR="00975C97" w:rsidRPr="00FB387E" w:rsidRDefault="00975C97" w:rsidP="00346178">
            <w:pPr>
              <w:pStyle w:val="TAL"/>
              <w:rPr>
                <w:lang w:eastAsia="zh-CN"/>
              </w:rPr>
            </w:pPr>
            <w:r w:rsidRPr="00FB387E">
              <w:rPr>
                <w:lang w:eastAsia="zh-CN"/>
              </w:rPr>
              <w:t>0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152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1D55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32BE46" w14:textId="77777777" w:rsidR="00975C97" w:rsidRPr="00FB387E" w:rsidRDefault="00975C97" w:rsidP="00346178">
            <w:pPr>
              <w:pStyle w:val="TAL"/>
              <w:rPr>
                <w:lang w:eastAsia="zh-CN"/>
              </w:rPr>
            </w:pPr>
            <w:r w:rsidRPr="00FB387E">
              <w:rPr>
                <w:lang w:eastAsia="zh-CN"/>
              </w:rPr>
              <w:t>Update of FR1 SUL test case 6.2C.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A88CE" w14:textId="77777777" w:rsidR="00975C97" w:rsidRPr="00FB387E" w:rsidRDefault="00975C97" w:rsidP="00346178">
            <w:pPr>
              <w:pStyle w:val="TAL"/>
              <w:rPr>
                <w:lang w:eastAsia="zh-CN"/>
              </w:rPr>
            </w:pPr>
            <w:r w:rsidRPr="00FB387E">
              <w:rPr>
                <w:lang w:eastAsia="zh-CN"/>
              </w:rPr>
              <w:t>16.2.0</w:t>
            </w:r>
          </w:p>
        </w:tc>
      </w:tr>
      <w:tr w:rsidR="007F2609" w:rsidRPr="00FB387E" w14:paraId="187E4C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24D0B86"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FFBE8"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FC029" w14:textId="77777777" w:rsidR="00975C97" w:rsidRPr="00FB387E" w:rsidRDefault="00975C97" w:rsidP="00346178">
            <w:pPr>
              <w:pStyle w:val="TAL"/>
              <w:rPr>
                <w:lang w:eastAsia="zh-CN"/>
              </w:rPr>
            </w:pPr>
            <w:r w:rsidRPr="00FB387E">
              <w:rPr>
                <w:lang w:eastAsia="zh-CN"/>
              </w:rPr>
              <w:t>R5-1993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A64F" w14:textId="77777777" w:rsidR="00975C97" w:rsidRPr="00FB387E" w:rsidRDefault="00975C97" w:rsidP="00346178">
            <w:pPr>
              <w:pStyle w:val="TAL"/>
              <w:rPr>
                <w:lang w:eastAsia="zh-CN"/>
              </w:rPr>
            </w:pPr>
            <w:r w:rsidRPr="00FB387E">
              <w:rPr>
                <w:lang w:eastAsia="zh-CN"/>
              </w:rPr>
              <w:t>0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7EE2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508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B89A57" w14:textId="77777777" w:rsidR="00975C97" w:rsidRPr="00FB387E" w:rsidRDefault="00975C97" w:rsidP="00346178">
            <w:pPr>
              <w:pStyle w:val="TAL"/>
              <w:rPr>
                <w:lang w:eastAsia="zh-CN"/>
              </w:rPr>
            </w:pPr>
            <w:r w:rsidRPr="00FB387E">
              <w:rPr>
                <w:lang w:eastAsia="zh-CN"/>
              </w:rPr>
              <w:t>Addition of FR1 SUL test case 6.2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5D30C" w14:textId="77777777" w:rsidR="00975C97" w:rsidRPr="00FB387E" w:rsidRDefault="00975C97" w:rsidP="00346178">
            <w:pPr>
              <w:pStyle w:val="TAL"/>
              <w:rPr>
                <w:lang w:eastAsia="zh-CN"/>
              </w:rPr>
            </w:pPr>
            <w:r w:rsidRPr="00FB387E">
              <w:rPr>
                <w:lang w:eastAsia="zh-CN"/>
              </w:rPr>
              <w:t>16.2.0</w:t>
            </w:r>
          </w:p>
        </w:tc>
      </w:tr>
      <w:tr w:rsidR="007F2609" w:rsidRPr="00FB387E" w14:paraId="61E7EC6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3F10E1"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77056"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82F6" w14:textId="77777777" w:rsidR="00975C97" w:rsidRPr="00FB387E" w:rsidRDefault="00975C97" w:rsidP="00346178">
            <w:pPr>
              <w:pStyle w:val="TAL"/>
              <w:rPr>
                <w:lang w:eastAsia="zh-CN"/>
              </w:rPr>
            </w:pPr>
            <w:r w:rsidRPr="00FB387E">
              <w:rPr>
                <w:lang w:eastAsia="zh-CN"/>
              </w:rPr>
              <w:t>R5-1993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EA8A" w14:textId="77777777" w:rsidR="00975C97" w:rsidRPr="00FB387E" w:rsidRDefault="00975C97" w:rsidP="00346178">
            <w:pPr>
              <w:pStyle w:val="TAL"/>
              <w:rPr>
                <w:lang w:eastAsia="zh-CN"/>
              </w:rPr>
            </w:pPr>
            <w:r w:rsidRPr="00FB387E">
              <w:rPr>
                <w:lang w:eastAsia="zh-CN"/>
              </w:rPr>
              <w:t>0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37B7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3403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D37797" w14:textId="77777777" w:rsidR="00975C97" w:rsidRPr="00FB387E" w:rsidRDefault="00975C97" w:rsidP="00346178">
            <w:pPr>
              <w:pStyle w:val="TAL"/>
              <w:rPr>
                <w:lang w:eastAsia="zh-CN"/>
              </w:rPr>
            </w:pPr>
            <w:r w:rsidRPr="00FB387E">
              <w:rPr>
                <w:lang w:eastAsia="zh-CN"/>
              </w:rPr>
              <w:t>Addition of FR1 SUL test case 6.2C.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FAE21" w14:textId="77777777" w:rsidR="00975C97" w:rsidRPr="00FB387E" w:rsidRDefault="00975C97" w:rsidP="00346178">
            <w:pPr>
              <w:pStyle w:val="TAL"/>
              <w:rPr>
                <w:lang w:eastAsia="zh-CN"/>
              </w:rPr>
            </w:pPr>
            <w:r w:rsidRPr="00FB387E">
              <w:rPr>
                <w:lang w:eastAsia="zh-CN"/>
              </w:rPr>
              <w:t>16.2.0</w:t>
            </w:r>
          </w:p>
        </w:tc>
      </w:tr>
      <w:tr w:rsidR="007F2609" w:rsidRPr="00FB387E" w14:paraId="550AA94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64D8AD"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93399"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4AC0" w14:textId="77777777" w:rsidR="00975C97" w:rsidRPr="00FB387E" w:rsidRDefault="00975C97" w:rsidP="00346178">
            <w:pPr>
              <w:pStyle w:val="TAL"/>
              <w:rPr>
                <w:lang w:eastAsia="zh-CN"/>
              </w:rPr>
            </w:pPr>
            <w:r w:rsidRPr="00FB387E">
              <w:rPr>
                <w:lang w:eastAsia="zh-CN"/>
              </w:rPr>
              <w:t>R5-1993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7D3F" w14:textId="77777777" w:rsidR="00975C97" w:rsidRPr="00FB387E" w:rsidRDefault="00975C97" w:rsidP="00346178">
            <w:pPr>
              <w:pStyle w:val="TAL"/>
              <w:rPr>
                <w:lang w:eastAsia="zh-CN"/>
              </w:rPr>
            </w:pPr>
            <w:r w:rsidRPr="00FB387E">
              <w:rPr>
                <w:lang w:eastAsia="zh-CN"/>
              </w:rPr>
              <w:t>0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6970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C9C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058FC9" w14:textId="77777777" w:rsidR="00975C97" w:rsidRPr="00FB387E" w:rsidRDefault="00975C97" w:rsidP="00346178">
            <w:pPr>
              <w:pStyle w:val="TAL"/>
              <w:rPr>
                <w:lang w:eastAsia="zh-CN"/>
              </w:rPr>
            </w:pPr>
            <w:r w:rsidRPr="00FB387E">
              <w:rPr>
                <w:lang w:eastAsia="zh-CN"/>
              </w:rPr>
              <w:t>Addition of FR1 SUL test case 6.4C.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A1092" w14:textId="77777777" w:rsidR="00975C97" w:rsidRPr="00FB387E" w:rsidRDefault="00975C97" w:rsidP="00346178">
            <w:pPr>
              <w:pStyle w:val="TAL"/>
              <w:rPr>
                <w:lang w:eastAsia="zh-CN"/>
              </w:rPr>
            </w:pPr>
            <w:r w:rsidRPr="00FB387E">
              <w:rPr>
                <w:lang w:eastAsia="zh-CN"/>
              </w:rPr>
              <w:t>16.2.0</w:t>
            </w:r>
          </w:p>
        </w:tc>
      </w:tr>
      <w:tr w:rsidR="007F2609" w:rsidRPr="00FB387E" w14:paraId="155BDC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0DB6E8"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2EA425"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EC51" w14:textId="77777777" w:rsidR="00975C97" w:rsidRPr="00FB387E" w:rsidRDefault="00975C97" w:rsidP="00346178">
            <w:pPr>
              <w:pStyle w:val="TAL"/>
              <w:rPr>
                <w:lang w:eastAsia="zh-CN"/>
              </w:rPr>
            </w:pPr>
            <w:r w:rsidRPr="00FB387E">
              <w:rPr>
                <w:lang w:eastAsia="zh-CN"/>
              </w:rPr>
              <w:t>R5-1993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C734" w14:textId="77777777" w:rsidR="00975C97" w:rsidRPr="00FB387E" w:rsidRDefault="00975C97" w:rsidP="00346178">
            <w:pPr>
              <w:pStyle w:val="TAL"/>
              <w:rPr>
                <w:lang w:eastAsia="zh-CN"/>
              </w:rPr>
            </w:pPr>
            <w:r w:rsidRPr="00FB387E">
              <w:rPr>
                <w:lang w:eastAsia="zh-CN"/>
              </w:rPr>
              <w:t>0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7DF6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206C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4BA98A" w14:textId="77777777" w:rsidR="00975C97" w:rsidRPr="00FB387E" w:rsidRDefault="00975C97" w:rsidP="00346178">
            <w:pPr>
              <w:pStyle w:val="TAL"/>
              <w:rPr>
                <w:lang w:eastAsia="zh-CN"/>
              </w:rPr>
            </w:pPr>
            <w:r w:rsidRPr="00FB387E">
              <w:rPr>
                <w:lang w:eastAsia="zh-CN"/>
              </w:rPr>
              <w:t>Addition of FR1 SUL test case 6.4C.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3B60C" w14:textId="77777777" w:rsidR="00975C97" w:rsidRPr="00FB387E" w:rsidRDefault="00975C97" w:rsidP="00346178">
            <w:pPr>
              <w:pStyle w:val="TAL"/>
              <w:rPr>
                <w:lang w:eastAsia="zh-CN"/>
              </w:rPr>
            </w:pPr>
            <w:r w:rsidRPr="00FB387E">
              <w:rPr>
                <w:lang w:eastAsia="zh-CN"/>
              </w:rPr>
              <w:t>16.2.0</w:t>
            </w:r>
          </w:p>
        </w:tc>
      </w:tr>
      <w:tr w:rsidR="007F2609" w:rsidRPr="00FB387E" w14:paraId="298D628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373F9A"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F9FB4"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B567" w14:textId="77777777" w:rsidR="00975C97" w:rsidRPr="00FB387E" w:rsidRDefault="00975C97" w:rsidP="00346178">
            <w:pPr>
              <w:pStyle w:val="TAL"/>
              <w:rPr>
                <w:lang w:eastAsia="zh-CN"/>
              </w:rPr>
            </w:pPr>
            <w:r w:rsidRPr="00FB387E">
              <w:rPr>
                <w:lang w:eastAsia="zh-CN"/>
              </w:rPr>
              <w:t>R5-1993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FFB0" w14:textId="77777777" w:rsidR="00975C97" w:rsidRPr="00FB387E" w:rsidRDefault="00975C97" w:rsidP="00346178">
            <w:pPr>
              <w:pStyle w:val="TAL"/>
              <w:rPr>
                <w:lang w:eastAsia="zh-CN"/>
              </w:rPr>
            </w:pPr>
            <w:r w:rsidRPr="00FB387E">
              <w:rPr>
                <w:lang w:eastAsia="zh-CN"/>
              </w:rPr>
              <w:t>0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09E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023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0BB22B" w14:textId="77777777" w:rsidR="00975C97" w:rsidRPr="00FB387E" w:rsidRDefault="00975C97" w:rsidP="00346178">
            <w:pPr>
              <w:pStyle w:val="TAL"/>
              <w:rPr>
                <w:lang w:eastAsia="zh-CN"/>
              </w:rPr>
            </w:pPr>
            <w:r w:rsidRPr="00FB387E">
              <w:rPr>
                <w:lang w:eastAsia="zh-CN"/>
              </w:rPr>
              <w:t>Addition of FR1 SUL test case 6.4C.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0771" w14:textId="77777777" w:rsidR="00975C97" w:rsidRPr="00FB387E" w:rsidRDefault="00975C97" w:rsidP="00346178">
            <w:pPr>
              <w:pStyle w:val="TAL"/>
              <w:rPr>
                <w:lang w:eastAsia="zh-CN"/>
              </w:rPr>
            </w:pPr>
            <w:r w:rsidRPr="00FB387E">
              <w:rPr>
                <w:lang w:eastAsia="zh-CN"/>
              </w:rPr>
              <w:t>16.2.0</w:t>
            </w:r>
          </w:p>
        </w:tc>
      </w:tr>
      <w:tr w:rsidR="007F2609" w:rsidRPr="00FB387E" w14:paraId="7C286BB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08AA48"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796791"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1697" w14:textId="77777777" w:rsidR="00975C97" w:rsidRPr="00FB387E" w:rsidRDefault="00975C97" w:rsidP="00346178">
            <w:pPr>
              <w:pStyle w:val="TAL"/>
              <w:rPr>
                <w:lang w:eastAsia="zh-CN"/>
              </w:rPr>
            </w:pPr>
            <w:r w:rsidRPr="00FB387E">
              <w:rPr>
                <w:lang w:eastAsia="zh-CN"/>
              </w:rPr>
              <w:t>R5-1993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94CB" w14:textId="77777777" w:rsidR="00975C97" w:rsidRPr="00FB387E" w:rsidRDefault="00975C97" w:rsidP="00346178">
            <w:pPr>
              <w:pStyle w:val="TAL"/>
              <w:rPr>
                <w:lang w:eastAsia="zh-CN"/>
              </w:rPr>
            </w:pPr>
            <w:r w:rsidRPr="00FB387E">
              <w:rPr>
                <w:lang w:eastAsia="zh-CN"/>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05D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D7A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5C231E" w14:textId="77777777" w:rsidR="00975C97" w:rsidRPr="00FB387E" w:rsidRDefault="00975C97" w:rsidP="00346178">
            <w:pPr>
              <w:pStyle w:val="TAL"/>
              <w:rPr>
                <w:lang w:eastAsia="zh-CN"/>
              </w:rPr>
            </w:pPr>
            <w:r w:rsidRPr="00FB387E">
              <w:rPr>
                <w:lang w:eastAsia="zh-CN"/>
              </w:rPr>
              <w:t>Addition of FR1 SUL test case 6.4C.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BF165" w14:textId="77777777" w:rsidR="00975C97" w:rsidRPr="00FB387E" w:rsidRDefault="00975C97" w:rsidP="00346178">
            <w:pPr>
              <w:pStyle w:val="TAL"/>
              <w:rPr>
                <w:lang w:eastAsia="zh-CN"/>
              </w:rPr>
            </w:pPr>
            <w:r w:rsidRPr="00FB387E">
              <w:rPr>
                <w:lang w:eastAsia="zh-CN"/>
              </w:rPr>
              <w:t>16.2.0</w:t>
            </w:r>
          </w:p>
        </w:tc>
      </w:tr>
      <w:tr w:rsidR="007F2609" w:rsidRPr="00FB387E" w14:paraId="6770019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B9028E"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A3C88C"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56DC" w14:textId="77777777" w:rsidR="00975C97" w:rsidRPr="00FB387E" w:rsidRDefault="00975C97" w:rsidP="00346178">
            <w:pPr>
              <w:pStyle w:val="TAL"/>
              <w:rPr>
                <w:lang w:eastAsia="zh-CN"/>
              </w:rPr>
            </w:pPr>
            <w:r w:rsidRPr="00FB387E">
              <w:rPr>
                <w:lang w:eastAsia="zh-CN"/>
              </w:rPr>
              <w:t>R5-1993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E1203" w14:textId="77777777" w:rsidR="00975C97" w:rsidRPr="00FB387E" w:rsidRDefault="00975C97" w:rsidP="00346178">
            <w:pPr>
              <w:pStyle w:val="TAL"/>
              <w:rPr>
                <w:lang w:eastAsia="zh-CN"/>
              </w:rPr>
            </w:pPr>
            <w:r w:rsidRPr="00FB387E">
              <w:rPr>
                <w:lang w:eastAsia="zh-CN"/>
              </w:rPr>
              <w:t>07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F4CB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9E4891" w14:textId="77777777" w:rsidR="00975C97" w:rsidRPr="00FB387E" w:rsidRDefault="00975C97" w:rsidP="00346178">
            <w:pPr>
              <w:pStyle w:val="TAL"/>
              <w:rPr>
                <w:lang w:eastAsia="zh-CN"/>
              </w:rPr>
            </w:pPr>
            <w:r w:rsidRPr="00FB387E">
              <w:rPr>
                <w:lang w:eastAsia="zh-CN"/>
              </w:rPr>
              <w:t>Addition of FR1 SUL test case 6.4C.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2BED7" w14:textId="77777777" w:rsidR="00975C97" w:rsidRPr="00FB387E" w:rsidRDefault="00975C97" w:rsidP="00346178">
            <w:pPr>
              <w:pStyle w:val="TAL"/>
              <w:rPr>
                <w:lang w:eastAsia="zh-CN"/>
              </w:rPr>
            </w:pPr>
            <w:r w:rsidRPr="00FB387E">
              <w:rPr>
                <w:lang w:eastAsia="zh-CN"/>
              </w:rPr>
              <w:t>16.2.0</w:t>
            </w:r>
          </w:p>
        </w:tc>
      </w:tr>
      <w:tr w:rsidR="007F2609" w:rsidRPr="00FB387E" w14:paraId="5F1BB0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FAD720"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BC078"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66E7" w14:textId="77777777" w:rsidR="00975C97" w:rsidRPr="00FB387E" w:rsidRDefault="00975C97" w:rsidP="00346178">
            <w:pPr>
              <w:pStyle w:val="TAL"/>
              <w:rPr>
                <w:lang w:eastAsia="zh-CN"/>
              </w:rPr>
            </w:pPr>
            <w:r w:rsidRPr="00FB387E">
              <w:rPr>
                <w:lang w:eastAsia="zh-CN"/>
              </w:rPr>
              <w:t>R5-1993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854F" w14:textId="77777777" w:rsidR="00975C97" w:rsidRPr="00FB387E" w:rsidRDefault="00975C97" w:rsidP="00346178">
            <w:pPr>
              <w:pStyle w:val="TAL"/>
              <w:rPr>
                <w:lang w:eastAsia="zh-CN"/>
              </w:rPr>
            </w:pPr>
            <w:r w:rsidRPr="00FB387E">
              <w:rPr>
                <w:lang w:eastAsia="zh-CN"/>
              </w:rPr>
              <w:t>0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9F5E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C50D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46872C" w14:textId="77777777" w:rsidR="00975C97" w:rsidRPr="00FB387E" w:rsidRDefault="00975C97" w:rsidP="00346178">
            <w:pPr>
              <w:pStyle w:val="TAL"/>
              <w:rPr>
                <w:lang w:eastAsia="zh-CN"/>
              </w:rPr>
            </w:pPr>
            <w:r w:rsidRPr="00FB387E">
              <w:rPr>
                <w:lang w:eastAsia="zh-CN"/>
              </w:rPr>
              <w:t>Update test points in transmit quality to replace -40dBm by min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C83DE" w14:textId="77777777" w:rsidR="00975C97" w:rsidRPr="00FB387E" w:rsidRDefault="00975C97" w:rsidP="00346178">
            <w:pPr>
              <w:pStyle w:val="TAL"/>
              <w:rPr>
                <w:lang w:eastAsia="zh-CN"/>
              </w:rPr>
            </w:pPr>
            <w:r w:rsidRPr="00FB387E">
              <w:rPr>
                <w:lang w:eastAsia="zh-CN"/>
              </w:rPr>
              <w:t>16.2.0</w:t>
            </w:r>
          </w:p>
        </w:tc>
      </w:tr>
      <w:tr w:rsidR="007F2609" w:rsidRPr="00FB387E" w14:paraId="5F9174F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423744"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EF6C8"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30A5" w14:textId="77777777" w:rsidR="00975C97" w:rsidRPr="00FB387E" w:rsidRDefault="00975C97" w:rsidP="00346178">
            <w:pPr>
              <w:pStyle w:val="TAL"/>
              <w:rPr>
                <w:lang w:eastAsia="zh-CN"/>
              </w:rPr>
            </w:pPr>
            <w:r w:rsidRPr="00FB387E">
              <w:rPr>
                <w:lang w:eastAsia="zh-CN"/>
              </w:rPr>
              <w:t>R5-1993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098D" w14:textId="77777777" w:rsidR="00975C97" w:rsidRPr="00FB387E" w:rsidRDefault="00975C97" w:rsidP="00346178">
            <w:pPr>
              <w:pStyle w:val="TAL"/>
              <w:rPr>
                <w:lang w:eastAsia="zh-CN"/>
              </w:rPr>
            </w:pPr>
            <w:r w:rsidRPr="00FB387E">
              <w:rPr>
                <w:lang w:eastAsia="zh-CN"/>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4375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D067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5EAE1F" w14:textId="77777777" w:rsidR="00975C97" w:rsidRPr="00FB387E" w:rsidRDefault="00975C97" w:rsidP="00346178">
            <w:pPr>
              <w:pStyle w:val="TAL"/>
              <w:rPr>
                <w:lang w:eastAsia="zh-CN"/>
              </w:rPr>
            </w:pPr>
            <w:r w:rsidRPr="00FB387E">
              <w:rPr>
                <w:lang w:eastAsia="zh-CN"/>
              </w:rPr>
              <w:t>Correction to UL Power Control Window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AA465" w14:textId="77777777" w:rsidR="00975C97" w:rsidRPr="00FB387E" w:rsidRDefault="00975C97" w:rsidP="00346178">
            <w:pPr>
              <w:pStyle w:val="TAL"/>
              <w:rPr>
                <w:lang w:eastAsia="zh-CN"/>
              </w:rPr>
            </w:pPr>
            <w:r w:rsidRPr="00FB387E">
              <w:rPr>
                <w:lang w:eastAsia="zh-CN"/>
              </w:rPr>
              <w:t>16.2.0</w:t>
            </w:r>
          </w:p>
        </w:tc>
      </w:tr>
      <w:tr w:rsidR="007F2609" w:rsidRPr="00FB387E" w14:paraId="0C2B220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40B2AB"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1337E4"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403A4" w14:textId="77777777" w:rsidR="00975C97" w:rsidRPr="00FB387E" w:rsidRDefault="00975C97" w:rsidP="00346178">
            <w:pPr>
              <w:pStyle w:val="TAL"/>
              <w:rPr>
                <w:lang w:eastAsia="zh-CN"/>
              </w:rPr>
            </w:pPr>
            <w:r w:rsidRPr="00FB387E">
              <w:rPr>
                <w:lang w:eastAsia="zh-CN"/>
              </w:rPr>
              <w:t>R5-1993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6DF0" w14:textId="77777777" w:rsidR="00975C97" w:rsidRPr="00FB387E" w:rsidRDefault="00975C97" w:rsidP="00346178">
            <w:pPr>
              <w:pStyle w:val="TAL"/>
              <w:rPr>
                <w:lang w:eastAsia="zh-CN"/>
              </w:rPr>
            </w:pPr>
            <w:r w:rsidRPr="00FB387E">
              <w:rPr>
                <w:lang w:eastAsia="zh-CN"/>
              </w:rPr>
              <w:t>0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755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6CB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F26CEF" w14:textId="77777777" w:rsidR="00975C97" w:rsidRPr="00FB387E" w:rsidRDefault="00975C97" w:rsidP="00346178">
            <w:pPr>
              <w:pStyle w:val="TAL"/>
              <w:rPr>
                <w:lang w:eastAsia="zh-CN"/>
              </w:rPr>
            </w:pPr>
            <w:r w:rsidRPr="00FB387E">
              <w:rPr>
                <w:lang w:eastAsia="zh-CN"/>
              </w:rPr>
              <w:t>Corrections on A-MPR requirements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9F43B" w14:textId="77777777" w:rsidR="00975C97" w:rsidRPr="00FB387E" w:rsidRDefault="00975C97" w:rsidP="00346178">
            <w:pPr>
              <w:pStyle w:val="TAL"/>
              <w:rPr>
                <w:lang w:eastAsia="zh-CN"/>
              </w:rPr>
            </w:pPr>
            <w:r w:rsidRPr="00FB387E">
              <w:rPr>
                <w:lang w:eastAsia="zh-CN"/>
              </w:rPr>
              <w:t>16.2.0</w:t>
            </w:r>
          </w:p>
        </w:tc>
      </w:tr>
      <w:tr w:rsidR="007F2609" w:rsidRPr="00FB387E" w14:paraId="3A38F2D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C5088F"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E6419F"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04B5A" w14:textId="77777777" w:rsidR="00975C97" w:rsidRPr="00FB387E" w:rsidRDefault="00975C97" w:rsidP="00346178">
            <w:pPr>
              <w:pStyle w:val="TAL"/>
              <w:rPr>
                <w:lang w:eastAsia="zh-CN"/>
              </w:rPr>
            </w:pPr>
            <w:r w:rsidRPr="00FB387E">
              <w:rPr>
                <w:lang w:eastAsia="zh-CN"/>
              </w:rPr>
              <w:t>R5-1993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8653" w14:textId="77777777" w:rsidR="00975C97" w:rsidRPr="00FB387E" w:rsidRDefault="00975C97" w:rsidP="00346178">
            <w:pPr>
              <w:pStyle w:val="TAL"/>
              <w:rPr>
                <w:lang w:eastAsia="zh-CN"/>
              </w:rPr>
            </w:pPr>
            <w:r w:rsidRPr="00FB387E">
              <w:rPr>
                <w:lang w:eastAsia="zh-CN"/>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F4B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22A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8D961E" w14:textId="77777777" w:rsidR="00975C97" w:rsidRPr="00FB387E" w:rsidRDefault="00975C97" w:rsidP="00346178">
            <w:pPr>
              <w:pStyle w:val="TAL"/>
              <w:rPr>
                <w:lang w:eastAsia="zh-CN"/>
              </w:rPr>
            </w:pPr>
            <w:r w:rsidRPr="00FB387E">
              <w:rPr>
                <w:lang w:eastAsia="zh-CN"/>
              </w:rPr>
              <w:t>Update of UE A_MPR Minimum Conformance requirements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4BAA3" w14:textId="77777777" w:rsidR="00975C97" w:rsidRPr="00FB387E" w:rsidRDefault="00975C97" w:rsidP="00346178">
            <w:pPr>
              <w:pStyle w:val="TAL"/>
              <w:rPr>
                <w:lang w:eastAsia="zh-CN"/>
              </w:rPr>
            </w:pPr>
            <w:r w:rsidRPr="00FB387E">
              <w:rPr>
                <w:lang w:eastAsia="zh-CN"/>
              </w:rPr>
              <w:t>16.2.0</w:t>
            </w:r>
          </w:p>
        </w:tc>
      </w:tr>
      <w:tr w:rsidR="007F2609" w:rsidRPr="00FB387E" w14:paraId="28F88CC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C89358"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C9791F"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9884" w14:textId="77777777" w:rsidR="00975C97" w:rsidRPr="00FB387E" w:rsidRDefault="00975C97" w:rsidP="00346178">
            <w:pPr>
              <w:pStyle w:val="TAL"/>
              <w:rPr>
                <w:lang w:eastAsia="zh-CN"/>
              </w:rPr>
            </w:pPr>
            <w:r w:rsidRPr="00FB387E">
              <w:rPr>
                <w:lang w:eastAsia="zh-CN"/>
              </w:rPr>
              <w:t>R5-1993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FDC56" w14:textId="77777777" w:rsidR="00975C97" w:rsidRPr="00FB387E" w:rsidRDefault="00975C97" w:rsidP="00346178">
            <w:pPr>
              <w:pStyle w:val="TAL"/>
              <w:rPr>
                <w:lang w:eastAsia="zh-CN"/>
              </w:rPr>
            </w:pPr>
            <w:r w:rsidRPr="00FB387E">
              <w:rPr>
                <w:lang w:eastAsia="zh-CN"/>
              </w:rPr>
              <w:t>0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4CE0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07C8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06BB75" w14:textId="77777777" w:rsidR="00975C97" w:rsidRPr="00FB387E" w:rsidRDefault="00975C97" w:rsidP="00346178">
            <w:pPr>
              <w:pStyle w:val="TAL"/>
              <w:rPr>
                <w:lang w:eastAsia="zh-CN"/>
              </w:rPr>
            </w:pPr>
            <w:r w:rsidRPr="00FB387E">
              <w:rPr>
                <w:lang w:eastAsia="zh-CN"/>
              </w:rPr>
              <w:t>Update of test case 6.2.3 for UE A_MPR, NS_03 and NS_03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264FA" w14:textId="77777777" w:rsidR="00975C97" w:rsidRPr="00FB387E" w:rsidRDefault="00975C97" w:rsidP="00346178">
            <w:pPr>
              <w:pStyle w:val="TAL"/>
              <w:rPr>
                <w:lang w:eastAsia="zh-CN"/>
              </w:rPr>
            </w:pPr>
            <w:r w:rsidRPr="00FB387E">
              <w:rPr>
                <w:lang w:eastAsia="zh-CN"/>
              </w:rPr>
              <w:t>16.2.0</w:t>
            </w:r>
          </w:p>
        </w:tc>
      </w:tr>
      <w:tr w:rsidR="007F2609" w:rsidRPr="00FB387E" w14:paraId="572383A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3CC252"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F7A771"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F8A37" w14:textId="77777777" w:rsidR="00975C97" w:rsidRPr="00FB387E" w:rsidRDefault="00975C97" w:rsidP="00346178">
            <w:pPr>
              <w:pStyle w:val="TAL"/>
              <w:rPr>
                <w:lang w:eastAsia="zh-CN"/>
              </w:rPr>
            </w:pPr>
            <w:r w:rsidRPr="00FB387E">
              <w:rPr>
                <w:lang w:eastAsia="zh-CN"/>
              </w:rPr>
              <w:t>R5-1993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5CF7" w14:textId="77777777" w:rsidR="00975C97" w:rsidRPr="00FB387E" w:rsidRDefault="00975C97" w:rsidP="00346178">
            <w:pPr>
              <w:pStyle w:val="TAL"/>
              <w:rPr>
                <w:lang w:eastAsia="zh-CN"/>
              </w:rPr>
            </w:pPr>
            <w:r w:rsidRPr="00FB387E">
              <w:rPr>
                <w:lang w:eastAsia="zh-CN"/>
              </w:rPr>
              <w:t>0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225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5FB7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1D5BCD" w14:textId="77777777" w:rsidR="00975C97" w:rsidRPr="00FB387E" w:rsidRDefault="00975C97" w:rsidP="00346178">
            <w:pPr>
              <w:pStyle w:val="TAL"/>
              <w:rPr>
                <w:lang w:eastAsia="zh-CN"/>
              </w:rPr>
            </w:pPr>
            <w:r w:rsidRPr="00FB387E">
              <w:rPr>
                <w:lang w:eastAsia="zh-CN"/>
              </w:rPr>
              <w:t>Update of test case 6.2.3 UE A_MPR, NS_05 and NS_05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79CB4" w14:textId="77777777" w:rsidR="00975C97" w:rsidRPr="00FB387E" w:rsidRDefault="00975C97" w:rsidP="00346178">
            <w:pPr>
              <w:pStyle w:val="TAL"/>
              <w:rPr>
                <w:lang w:eastAsia="zh-CN"/>
              </w:rPr>
            </w:pPr>
            <w:r w:rsidRPr="00FB387E">
              <w:rPr>
                <w:lang w:eastAsia="zh-CN"/>
              </w:rPr>
              <w:t>16.2.0</w:t>
            </w:r>
          </w:p>
        </w:tc>
      </w:tr>
      <w:tr w:rsidR="007F2609" w:rsidRPr="00FB387E" w14:paraId="60D5DF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7E647B"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168BF"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C4BB8" w14:textId="77777777" w:rsidR="00975C97" w:rsidRPr="00FB387E" w:rsidRDefault="00975C97" w:rsidP="00346178">
            <w:pPr>
              <w:pStyle w:val="TAL"/>
              <w:rPr>
                <w:lang w:eastAsia="zh-CN"/>
              </w:rPr>
            </w:pPr>
            <w:r w:rsidRPr="00FB387E">
              <w:rPr>
                <w:lang w:eastAsia="zh-CN"/>
              </w:rPr>
              <w:t>R5-1993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18DB7" w14:textId="77777777" w:rsidR="00975C97" w:rsidRPr="00FB387E" w:rsidRDefault="00975C97" w:rsidP="00346178">
            <w:pPr>
              <w:pStyle w:val="TAL"/>
              <w:rPr>
                <w:lang w:eastAsia="zh-CN"/>
              </w:rPr>
            </w:pPr>
            <w:r w:rsidRPr="00FB387E">
              <w:rPr>
                <w:lang w:eastAsia="zh-CN"/>
              </w:rPr>
              <w:t>0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65DF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0180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85FCE9" w14:textId="77777777" w:rsidR="00975C97" w:rsidRPr="00FB387E" w:rsidRDefault="00975C97" w:rsidP="00346178">
            <w:pPr>
              <w:pStyle w:val="TAL"/>
              <w:rPr>
                <w:lang w:eastAsia="zh-CN"/>
              </w:rPr>
            </w:pPr>
            <w:r w:rsidRPr="00FB387E">
              <w:rPr>
                <w:lang w:eastAsia="zh-CN"/>
              </w:rPr>
              <w:t>Update of test case 6.2.3 UE A_MPR NS_43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45DF9" w14:textId="77777777" w:rsidR="00975C97" w:rsidRPr="00FB387E" w:rsidRDefault="00975C97" w:rsidP="00346178">
            <w:pPr>
              <w:pStyle w:val="TAL"/>
              <w:rPr>
                <w:lang w:eastAsia="zh-CN"/>
              </w:rPr>
            </w:pPr>
            <w:r w:rsidRPr="00FB387E">
              <w:rPr>
                <w:lang w:eastAsia="zh-CN"/>
              </w:rPr>
              <w:t>16.2.0</w:t>
            </w:r>
          </w:p>
        </w:tc>
      </w:tr>
      <w:tr w:rsidR="007F2609" w:rsidRPr="00FB387E" w14:paraId="39C896F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E9BE8E"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01285"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3565B" w14:textId="77777777" w:rsidR="00975C97" w:rsidRPr="00FB387E" w:rsidRDefault="00975C97" w:rsidP="00346178">
            <w:pPr>
              <w:pStyle w:val="TAL"/>
              <w:rPr>
                <w:lang w:eastAsia="zh-CN"/>
              </w:rPr>
            </w:pPr>
            <w:r w:rsidRPr="00FB387E">
              <w:rPr>
                <w:lang w:eastAsia="zh-CN"/>
              </w:rPr>
              <w:t>R5-1993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492F7" w14:textId="77777777" w:rsidR="00975C97" w:rsidRPr="00FB387E" w:rsidRDefault="00975C97" w:rsidP="00346178">
            <w:pPr>
              <w:pStyle w:val="TAL"/>
              <w:rPr>
                <w:lang w:eastAsia="zh-CN"/>
              </w:rPr>
            </w:pPr>
            <w:r w:rsidRPr="00FB387E">
              <w:rPr>
                <w:lang w:eastAsia="zh-CN"/>
              </w:rPr>
              <w:t>0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C02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A1B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579604" w14:textId="77777777" w:rsidR="00975C97" w:rsidRPr="00FB387E" w:rsidRDefault="00975C97" w:rsidP="00346178">
            <w:pPr>
              <w:pStyle w:val="TAL"/>
              <w:rPr>
                <w:lang w:eastAsia="zh-CN"/>
              </w:rPr>
            </w:pPr>
            <w:r w:rsidRPr="00FB387E">
              <w:rPr>
                <w:lang w:eastAsia="zh-CN"/>
              </w:rPr>
              <w:t>Adding of test requirements for UE A_MPR NS_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06CB" w14:textId="77777777" w:rsidR="00975C97" w:rsidRPr="00FB387E" w:rsidRDefault="00975C97" w:rsidP="00346178">
            <w:pPr>
              <w:pStyle w:val="TAL"/>
              <w:rPr>
                <w:lang w:eastAsia="zh-CN"/>
              </w:rPr>
            </w:pPr>
            <w:r w:rsidRPr="00FB387E">
              <w:rPr>
                <w:lang w:eastAsia="zh-CN"/>
              </w:rPr>
              <w:t>16.2.0</w:t>
            </w:r>
          </w:p>
        </w:tc>
      </w:tr>
      <w:tr w:rsidR="007F2609" w:rsidRPr="00FB387E" w14:paraId="3081CB0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53D632"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D27EA"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F720" w14:textId="77777777" w:rsidR="00975C97" w:rsidRPr="00FB387E" w:rsidRDefault="00975C97" w:rsidP="00346178">
            <w:pPr>
              <w:pStyle w:val="TAL"/>
              <w:rPr>
                <w:lang w:eastAsia="zh-CN"/>
              </w:rPr>
            </w:pPr>
            <w:r w:rsidRPr="00FB387E">
              <w:rPr>
                <w:lang w:eastAsia="zh-CN"/>
              </w:rPr>
              <w:t>R5-1993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56C86" w14:textId="77777777" w:rsidR="00975C97" w:rsidRPr="00FB387E" w:rsidRDefault="00975C97" w:rsidP="00346178">
            <w:pPr>
              <w:pStyle w:val="TAL"/>
              <w:rPr>
                <w:lang w:eastAsia="zh-CN"/>
              </w:rPr>
            </w:pPr>
            <w:r w:rsidRPr="00FB387E">
              <w:rPr>
                <w:lang w:eastAsia="zh-CN"/>
              </w:rPr>
              <w:t>0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1521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BDC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0B6671" w14:textId="77777777" w:rsidR="00975C97" w:rsidRPr="00FB387E" w:rsidRDefault="00975C97" w:rsidP="00346178">
            <w:pPr>
              <w:pStyle w:val="TAL"/>
              <w:rPr>
                <w:lang w:eastAsia="zh-CN"/>
              </w:rPr>
            </w:pPr>
            <w:r w:rsidRPr="00FB387E">
              <w:rPr>
                <w:lang w:eastAsia="zh-CN"/>
              </w:rPr>
              <w:t>Adding of test requirements for UE A_MPR NS_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4C" w14:textId="77777777" w:rsidR="00975C97" w:rsidRPr="00FB387E" w:rsidRDefault="00975C97" w:rsidP="00346178">
            <w:pPr>
              <w:pStyle w:val="TAL"/>
              <w:rPr>
                <w:lang w:eastAsia="zh-CN"/>
              </w:rPr>
            </w:pPr>
            <w:r w:rsidRPr="00FB387E">
              <w:rPr>
                <w:lang w:eastAsia="zh-CN"/>
              </w:rPr>
              <w:t>16.2.0</w:t>
            </w:r>
          </w:p>
        </w:tc>
      </w:tr>
      <w:tr w:rsidR="007F2609" w:rsidRPr="00FB387E" w14:paraId="3FCA80A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57A7E2"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D0741A"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CB9B" w14:textId="77777777" w:rsidR="00975C97" w:rsidRPr="00FB387E" w:rsidRDefault="00975C97" w:rsidP="00346178">
            <w:pPr>
              <w:pStyle w:val="TAL"/>
              <w:rPr>
                <w:lang w:eastAsia="zh-CN"/>
              </w:rPr>
            </w:pPr>
            <w:r w:rsidRPr="00FB387E">
              <w:rPr>
                <w:lang w:eastAsia="zh-CN"/>
              </w:rPr>
              <w:t>R5-1993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9E20F" w14:textId="77777777" w:rsidR="00975C97" w:rsidRPr="00FB387E" w:rsidRDefault="00975C97" w:rsidP="00346178">
            <w:pPr>
              <w:pStyle w:val="TAL"/>
              <w:rPr>
                <w:lang w:eastAsia="zh-CN"/>
              </w:rPr>
            </w:pPr>
            <w:r w:rsidRPr="00FB387E">
              <w:rPr>
                <w:lang w:eastAsia="zh-CN"/>
              </w:rPr>
              <w:t>0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30E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A73B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C53779" w14:textId="77777777" w:rsidR="00975C97" w:rsidRPr="00FB387E" w:rsidRDefault="00975C97" w:rsidP="00346178">
            <w:pPr>
              <w:pStyle w:val="TAL"/>
              <w:rPr>
                <w:lang w:eastAsia="zh-CN"/>
              </w:rPr>
            </w:pPr>
            <w:r w:rsidRPr="00FB387E">
              <w:rPr>
                <w:lang w:eastAsia="zh-CN"/>
              </w:rPr>
              <w:t>Update of Additional spectrum emission mask test case in 6.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1C8F" w14:textId="77777777" w:rsidR="00975C97" w:rsidRPr="00FB387E" w:rsidRDefault="00975C97" w:rsidP="00346178">
            <w:pPr>
              <w:pStyle w:val="TAL"/>
              <w:rPr>
                <w:lang w:eastAsia="zh-CN"/>
              </w:rPr>
            </w:pPr>
            <w:r w:rsidRPr="00FB387E">
              <w:rPr>
                <w:lang w:eastAsia="zh-CN"/>
              </w:rPr>
              <w:t>16.2.0</w:t>
            </w:r>
          </w:p>
        </w:tc>
      </w:tr>
      <w:tr w:rsidR="007F2609" w:rsidRPr="00FB387E" w14:paraId="074325D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B747E2"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D9D8A"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B50" w14:textId="77777777" w:rsidR="00975C97" w:rsidRPr="00FB387E" w:rsidRDefault="00975C97" w:rsidP="00346178">
            <w:pPr>
              <w:pStyle w:val="TAL"/>
              <w:rPr>
                <w:lang w:eastAsia="zh-CN"/>
              </w:rPr>
            </w:pPr>
            <w:r w:rsidRPr="00FB387E">
              <w:rPr>
                <w:lang w:eastAsia="zh-CN"/>
              </w:rPr>
              <w:t>R5-1993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02048" w14:textId="77777777" w:rsidR="00975C97" w:rsidRPr="00FB387E" w:rsidRDefault="00975C97" w:rsidP="00346178">
            <w:pPr>
              <w:pStyle w:val="TAL"/>
              <w:rPr>
                <w:lang w:eastAsia="zh-CN"/>
              </w:rPr>
            </w:pPr>
            <w:r w:rsidRPr="00FB387E">
              <w:rPr>
                <w:lang w:eastAsia="zh-CN"/>
              </w:rPr>
              <w:t>0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4A4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5D48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E6D1C7" w14:textId="77777777" w:rsidR="00975C97" w:rsidRPr="00FB387E" w:rsidRDefault="00975C97" w:rsidP="00346178">
            <w:pPr>
              <w:pStyle w:val="TAL"/>
              <w:rPr>
                <w:lang w:eastAsia="zh-CN"/>
              </w:rPr>
            </w:pPr>
            <w:r w:rsidRPr="00FB387E">
              <w:rPr>
                <w:lang w:eastAsia="zh-CN"/>
              </w:rPr>
              <w:t>Update for 6.5.3.3 Addition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A82A8" w14:textId="77777777" w:rsidR="00975C97" w:rsidRPr="00FB387E" w:rsidRDefault="00975C97" w:rsidP="00346178">
            <w:pPr>
              <w:pStyle w:val="TAL"/>
              <w:rPr>
                <w:lang w:eastAsia="zh-CN"/>
              </w:rPr>
            </w:pPr>
            <w:r w:rsidRPr="00FB387E">
              <w:rPr>
                <w:lang w:eastAsia="zh-CN"/>
              </w:rPr>
              <w:t>16.2.0</w:t>
            </w:r>
          </w:p>
        </w:tc>
      </w:tr>
      <w:tr w:rsidR="007F2609" w:rsidRPr="00FB387E" w14:paraId="77C154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0ECB5F"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9CCC6E"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9EC2" w14:textId="77777777" w:rsidR="00975C97" w:rsidRPr="00FB387E" w:rsidRDefault="00975C97" w:rsidP="00346178">
            <w:pPr>
              <w:pStyle w:val="TAL"/>
              <w:rPr>
                <w:lang w:eastAsia="zh-CN"/>
              </w:rPr>
            </w:pPr>
            <w:r w:rsidRPr="00FB387E">
              <w:rPr>
                <w:lang w:eastAsia="zh-CN"/>
              </w:rPr>
              <w:t>R5-1993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649A0" w14:textId="77777777" w:rsidR="00975C97" w:rsidRPr="00FB387E" w:rsidRDefault="00975C97" w:rsidP="00346178">
            <w:pPr>
              <w:pStyle w:val="TAL"/>
              <w:rPr>
                <w:lang w:eastAsia="zh-CN"/>
              </w:rPr>
            </w:pPr>
            <w:r w:rsidRPr="00FB387E">
              <w:rPr>
                <w:lang w:eastAsia="zh-CN"/>
              </w:rPr>
              <w:t>0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34E1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002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2AC7AA" w14:textId="77777777" w:rsidR="00975C97" w:rsidRPr="00FB387E" w:rsidRDefault="00975C97" w:rsidP="00346178">
            <w:pPr>
              <w:pStyle w:val="TAL"/>
              <w:rPr>
                <w:lang w:eastAsia="zh-CN"/>
              </w:rPr>
            </w:pPr>
            <w:r w:rsidRPr="00FB387E">
              <w:rPr>
                <w:lang w:eastAsia="zh-CN"/>
              </w:rPr>
              <w:t>Correction of test applicability and minimum conformance requirements for SA FR1 7.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A8305" w14:textId="77777777" w:rsidR="00975C97" w:rsidRPr="00FB387E" w:rsidRDefault="00975C97" w:rsidP="00346178">
            <w:pPr>
              <w:pStyle w:val="TAL"/>
              <w:rPr>
                <w:lang w:eastAsia="zh-CN"/>
              </w:rPr>
            </w:pPr>
            <w:r w:rsidRPr="00FB387E">
              <w:rPr>
                <w:lang w:eastAsia="zh-CN"/>
              </w:rPr>
              <w:t>16.2.0</w:t>
            </w:r>
          </w:p>
        </w:tc>
      </w:tr>
      <w:tr w:rsidR="007F2609" w:rsidRPr="00FB387E" w14:paraId="6B5182B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E0D063"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751CA"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7479" w14:textId="77777777" w:rsidR="00975C97" w:rsidRPr="00FB387E" w:rsidRDefault="00975C97" w:rsidP="00346178">
            <w:pPr>
              <w:pStyle w:val="TAL"/>
              <w:rPr>
                <w:lang w:eastAsia="zh-CN"/>
              </w:rPr>
            </w:pPr>
            <w:r w:rsidRPr="00FB387E">
              <w:rPr>
                <w:lang w:eastAsia="zh-CN"/>
              </w:rPr>
              <w:t>R5-1993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60160" w14:textId="77777777" w:rsidR="00975C97" w:rsidRPr="00FB387E" w:rsidRDefault="00975C97" w:rsidP="00346178">
            <w:pPr>
              <w:pStyle w:val="TAL"/>
              <w:rPr>
                <w:lang w:eastAsia="zh-CN"/>
              </w:rPr>
            </w:pPr>
            <w:r w:rsidRPr="00FB387E">
              <w:rPr>
                <w:lang w:eastAsia="zh-CN"/>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F9B4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307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F00856" w14:textId="77777777" w:rsidR="00975C97" w:rsidRPr="00FB387E" w:rsidRDefault="00975C97" w:rsidP="00346178">
            <w:pPr>
              <w:pStyle w:val="TAL"/>
              <w:rPr>
                <w:lang w:eastAsia="zh-CN"/>
              </w:rPr>
            </w:pPr>
            <w:r w:rsidRPr="00FB387E">
              <w:rPr>
                <w:lang w:eastAsia="zh-CN"/>
              </w:rPr>
              <w:t>Correction of minimum conformance requirements for SA FR1 7.6.3 7.7 and 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CA84F" w14:textId="77777777" w:rsidR="00975C97" w:rsidRPr="00FB387E" w:rsidRDefault="00975C97" w:rsidP="00346178">
            <w:pPr>
              <w:pStyle w:val="TAL"/>
              <w:rPr>
                <w:lang w:eastAsia="zh-CN"/>
              </w:rPr>
            </w:pPr>
            <w:r w:rsidRPr="00FB387E">
              <w:rPr>
                <w:lang w:eastAsia="zh-CN"/>
              </w:rPr>
              <w:t>16.2.0</w:t>
            </w:r>
          </w:p>
        </w:tc>
      </w:tr>
      <w:tr w:rsidR="007F2609" w:rsidRPr="00FB387E" w14:paraId="178DE2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11174A9"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555BC"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6B4B6" w14:textId="77777777" w:rsidR="00975C97" w:rsidRPr="00FB387E" w:rsidRDefault="00975C97" w:rsidP="00346178">
            <w:pPr>
              <w:pStyle w:val="TAL"/>
              <w:rPr>
                <w:lang w:eastAsia="zh-CN"/>
              </w:rPr>
            </w:pPr>
            <w:r w:rsidRPr="00FB387E">
              <w:rPr>
                <w:lang w:eastAsia="zh-CN"/>
              </w:rPr>
              <w:t>R5-1993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F726C" w14:textId="77777777" w:rsidR="00975C97" w:rsidRPr="00FB387E" w:rsidRDefault="00975C97" w:rsidP="00346178">
            <w:pPr>
              <w:pStyle w:val="TAL"/>
              <w:rPr>
                <w:lang w:eastAsia="zh-CN"/>
              </w:rPr>
            </w:pPr>
            <w:r w:rsidRPr="00FB387E">
              <w:rPr>
                <w:lang w:eastAsia="zh-CN"/>
              </w:rPr>
              <w:t>0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57DF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D3ED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9FE7F0" w14:textId="77777777" w:rsidR="00975C97" w:rsidRPr="00FB387E" w:rsidRDefault="00975C97" w:rsidP="00346178">
            <w:pPr>
              <w:pStyle w:val="TAL"/>
              <w:rPr>
                <w:lang w:eastAsia="zh-CN"/>
              </w:rPr>
            </w:pPr>
            <w:r w:rsidRPr="00FB387E">
              <w:rPr>
                <w:lang w:eastAsia="zh-CN"/>
              </w:rPr>
              <w:t>Correction and addition of uplink power measurement MUs for SA FR1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1C05F" w14:textId="77777777" w:rsidR="00975C97" w:rsidRPr="00FB387E" w:rsidRDefault="00975C97" w:rsidP="00346178">
            <w:pPr>
              <w:pStyle w:val="TAL"/>
              <w:rPr>
                <w:lang w:eastAsia="zh-CN"/>
              </w:rPr>
            </w:pPr>
            <w:r w:rsidRPr="00FB387E">
              <w:rPr>
                <w:lang w:eastAsia="zh-CN"/>
              </w:rPr>
              <w:t>16.2.0</w:t>
            </w:r>
          </w:p>
        </w:tc>
      </w:tr>
      <w:tr w:rsidR="007F2609" w:rsidRPr="00FB387E" w14:paraId="05AE391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3F5707"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A8B7F"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66CD1" w14:textId="77777777" w:rsidR="00975C97" w:rsidRPr="00FB387E" w:rsidRDefault="00975C97" w:rsidP="00346178">
            <w:pPr>
              <w:pStyle w:val="TAL"/>
              <w:rPr>
                <w:lang w:eastAsia="zh-CN"/>
              </w:rPr>
            </w:pPr>
            <w:r w:rsidRPr="00FB387E">
              <w:rPr>
                <w:lang w:eastAsia="zh-CN"/>
              </w:rPr>
              <w:t>R5-1993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5410" w14:textId="77777777" w:rsidR="00975C97" w:rsidRPr="00FB387E" w:rsidRDefault="00975C97" w:rsidP="00346178">
            <w:pPr>
              <w:pStyle w:val="TAL"/>
              <w:rPr>
                <w:lang w:eastAsia="zh-CN"/>
              </w:rPr>
            </w:pPr>
            <w:r w:rsidRPr="00FB387E">
              <w:rPr>
                <w:lang w:eastAsia="zh-CN"/>
              </w:rPr>
              <w:t>0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A9DE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F08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D2FD1B" w14:textId="77777777" w:rsidR="00975C97" w:rsidRPr="00FB387E" w:rsidRDefault="00975C97" w:rsidP="00346178">
            <w:pPr>
              <w:pStyle w:val="TAL"/>
              <w:rPr>
                <w:lang w:eastAsia="zh-CN"/>
              </w:rPr>
            </w:pPr>
            <w:r w:rsidRPr="00FB387E">
              <w:rPr>
                <w:lang w:eastAsia="zh-CN"/>
              </w:rPr>
              <w:t>Update of Operating bands and Channel arrangement to TS 38.521-1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49FAC" w14:textId="77777777" w:rsidR="00975C97" w:rsidRPr="00FB387E" w:rsidRDefault="00975C97" w:rsidP="00346178">
            <w:pPr>
              <w:pStyle w:val="TAL"/>
              <w:rPr>
                <w:lang w:eastAsia="zh-CN"/>
              </w:rPr>
            </w:pPr>
            <w:r w:rsidRPr="00FB387E">
              <w:rPr>
                <w:lang w:eastAsia="zh-CN"/>
              </w:rPr>
              <w:t>16.2.0</w:t>
            </w:r>
          </w:p>
        </w:tc>
      </w:tr>
      <w:tr w:rsidR="007F2609" w:rsidRPr="00FB387E" w14:paraId="3CD0A0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D001C5"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085B5"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651DD" w14:textId="77777777" w:rsidR="00975C97" w:rsidRPr="00FB387E" w:rsidRDefault="00975C97" w:rsidP="00346178">
            <w:pPr>
              <w:pStyle w:val="TAL"/>
              <w:rPr>
                <w:lang w:eastAsia="zh-CN"/>
              </w:rPr>
            </w:pPr>
            <w:r w:rsidRPr="00FB387E">
              <w:rPr>
                <w:lang w:eastAsia="zh-CN"/>
              </w:rPr>
              <w:t>R5-1993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F4E59" w14:textId="77777777" w:rsidR="00975C97" w:rsidRPr="00FB387E" w:rsidRDefault="00975C97" w:rsidP="00346178">
            <w:pPr>
              <w:pStyle w:val="TAL"/>
              <w:rPr>
                <w:lang w:eastAsia="zh-CN"/>
              </w:rPr>
            </w:pPr>
            <w:r w:rsidRPr="00FB387E">
              <w:rPr>
                <w:lang w:eastAsia="zh-CN"/>
              </w:rPr>
              <w:t>07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759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5D43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DBF796" w14:textId="77777777" w:rsidR="00975C97" w:rsidRPr="00FB387E" w:rsidRDefault="00975C97" w:rsidP="00346178">
            <w:pPr>
              <w:pStyle w:val="TAL"/>
              <w:rPr>
                <w:lang w:eastAsia="zh-CN"/>
              </w:rPr>
            </w:pPr>
            <w:r w:rsidRPr="00FB387E">
              <w:rPr>
                <w:lang w:eastAsia="zh-CN"/>
              </w:rPr>
              <w:t>Update of Annex C.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5FDA7" w14:textId="77777777" w:rsidR="00975C97" w:rsidRPr="00FB387E" w:rsidRDefault="00975C97" w:rsidP="00346178">
            <w:pPr>
              <w:pStyle w:val="TAL"/>
              <w:rPr>
                <w:lang w:eastAsia="zh-CN"/>
              </w:rPr>
            </w:pPr>
            <w:r w:rsidRPr="00FB387E">
              <w:rPr>
                <w:lang w:eastAsia="zh-CN"/>
              </w:rPr>
              <w:t>16.2.0</w:t>
            </w:r>
          </w:p>
        </w:tc>
      </w:tr>
      <w:tr w:rsidR="007F2609" w:rsidRPr="00FB387E" w14:paraId="1DFF364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99B96B"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B0068"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B7B03" w14:textId="77777777" w:rsidR="00975C97" w:rsidRPr="00FB387E" w:rsidRDefault="00975C97" w:rsidP="00346178">
            <w:pPr>
              <w:pStyle w:val="TAL"/>
              <w:rPr>
                <w:lang w:eastAsia="zh-CN"/>
              </w:rPr>
            </w:pPr>
            <w:r w:rsidRPr="00FB387E">
              <w:rPr>
                <w:lang w:eastAsia="zh-CN"/>
              </w:rPr>
              <w:t>R5-199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4C7" w14:textId="77777777" w:rsidR="00975C97" w:rsidRPr="00FB387E" w:rsidRDefault="00975C97" w:rsidP="00346178">
            <w:pPr>
              <w:pStyle w:val="TAL"/>
              <w:rPr>
                <w:lang w:eastAsia="zh-CN"/>
              </w:rPr>
            </w:pPr>
            <w:r w:rsidRPr="00FB387E">
              <w:rPr>
                <w:lang w:eastAsia="zh-CN"/>
              </w:rPr>
              <w:t>07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731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7408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634898" w14:textId="77777777" w:rsidR="00975C97" w:rsidRPr="00FB387E" w:rsidRDefault="00975C97" w:rsidP="00346178">
            <w:pPr>
              <w:pStyle w:val="TAL"/>
              <w:rPr>
                <w:lang w:eastAsia="zh-CN"/>
              </w:rPr>
            </w:pPr>
            <w:r w:rsidRPr="00FB387E">
              <w:rPr>
                <w:lang w:eastAsia="zh-CN"/>
              </w:rPr>
              <w:t>Update of clause 5 for R16 CA configurations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4C8FD" w14:textId="77777777" w:rsidR="00975C97" w:rsidRPr="00FB387E" w:rsidRDefault="00975C97" w:rsidP="00346178">
            <w:pPr>
              <w:pStyle w:val="TAL"/>
              <w:rPr>
                <w:lang w:eastAsia="zh-CN"/>
              </w:rPr>
            </w:pPr>
            <w:r w:rsidRPr="00FB387E">
              <w:rPr>
                <w:lang w:eastAsia="zh-CN"/>
              </w:rPr>
              <w:t>16.2.0</w:t>
            </w:r>
          </w:p>
        </w:tc>
      </w:tr>
      <w:tr w:rsidR="007F2609" w:rsidRPr="00FB387E" w14:paraId="3120559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D112C3"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C9A7B2"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31DE0" w14:textId="77777777" w:rsidR="00975C97" w:rsidRPr="00FB387E" w:rsidRDefault="00975C97" w:rsidP="00346178">
            <w:pPr>
              <w:pStyle w:val="TAL"/>
              <w:rPr>
                <w:lang w:eastAsia="zh-CN"/>
              </w:rPr>
            </w:pPr>
            <w:r w:rsidRPr="00FB387E">
              <w:rPr>
                <w:lang w:eastAsia="zh-CN"/>
              </w:rPr>
              <w:t>R5-1994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D56A" w14:textId="77777777" w:rsidR="00975C97" w:rsidRPr="00FB387E" w:rsidRDefault="00975C97" w:rsidP="00346178">
            <w:pPr>
              <w:pStyle w:val="TAL"/>
              <w:rPr>
                <w:lang w:eastAsia="zh-CN"/>
              </w:rPr>
            </w:pPr>
            <w:r w:rsidRPr="00FB387E">
              <w:rPr>
                <w:lang w:eastAsia="zh-CN"/>
              </w:rPr>
              <w:t>0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148C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2E61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111535" w14:textId="77777777" w:rsidR="00975C97" w:rsidRPr="00FB387E" w:rsidRDefault="00975C97" w:rsidP="00346178">
            <w:pPr>
              <w:pStyle w:val="TAL"/>
              <w:rPr>
                <w:lang w:eastAsia="zh-CN"/>
              </w:rPr>
            </w:pPr>
            <w:r w:rsidRPr="00FB387E">
              <w:rPr>
                <w:lang w:eastAsia="zh-CN"/>
              </w:rPr>
              <w:t>Addition of reference sensitivity test for NR CA combination n29-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775D6" w14:textId="77777777" w:rsidR="00975C97" w:rsidRPr="00FB387E" w:rsidRDefault="00975C97" w:rsidP="00346178">
            <w:pPr>
              <w:pStyle w:val="TAL"/>
              <w:rPr>
                <w:lang w:eastAsia="zh-CN"/>
              </w:rPr>
            </w:pPr>
            <w:r w:rsidRPr="00FB387E">
              <w:rPr>
                <w:lang w:eastAsia="zh-CN"/>
              </w:rPr>
              <w:t>16.2.0</w:t>
            </w:r>
          </w:p>
        </w:tc>
      </w:tr>
      <w:tr w:rsidR="007F2609" w:rsidRPr="00FB387E" w14:paraId="0E896F4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7FE981"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DD26F"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E9443" w14:textId="77777777" w:rsidR="00975C97" w:rsidRPr="00FB387E" w:rsidRDefault="00975C97" w:rsidP="00346178">
            <w:pPr>
              <w:pStyle w:val="TAL"/>
              <w:rPr>
                <w:lang w:eastAsia="zh-CN"/>
              </w:rPr>
            </w:pPr>
            <w:r w:rsidRPr="00FB387E">
              <w:rPr>
                <w:lang w:eastAsia="zh-CN"/>
              </w:rPr>
              <w:t>R5-1994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A110" w14:textId="77777777" w:rsidR="00975C97" w:rsidRPr="00FB387E" w:rsidRDefault="00975C97" w:rsidP="00346178">
            <w:pPr>
              <w:pStyle w:val="TAL"/>
              <w:rPr>
                <w:lang w:eastAsia="zh-CN"/>
              </w:rPr>
            </w:pPr>
            <w:r w:rsidRPr="00FB387E">
              <w:rPr>
                <w:lang w:eastAsia="zh-CN"/>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AAA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436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CEB164" w14:textId="77777777" w:rsidR="00975C97" w:rsidRPr="00FB387E" w:rsidRDefault="00975C97" w:rsidP="00346178">
            <w:pPr>
              <w:pStyle w:val="TAL"/>
              <w:rPr>
                <w:lang w:eastAsia="zh-CN"/>
              </w:rPr>
            </w:pPr>
            <w:r w:rsidRPr="00FB387E">
              <w:rPr>
                <w:lang w:eastAsia="zh-CN"/>
              </w:rPr>
              <w:t>Update of Operating bands and Channel arrangement to TS 38.521-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7F1F0" w14:textId="77777777" w:rsidR="00975C97" w:rsidRPr="00FB387E" w:rsidRDefault="00975C97" w:rsidP="00346178">
            <w:pPr>
              <w:pStyle w:val="TAL"/>
              <w:rPr>
                <w:lang w:eastAsia="zh-CN"/>
              </w:rPr>
            </w:pPr>
            <w:r w:rsidRPr="00FB387E">
              <w:rPr>
                <w:lang w:eastAsia="zh-CN"/>
              </w:rPr>
              <w:t>16.2.0</w:t>
            </w:r>
          </w:p>
        </w:tc>
      </w:tr>
      <w:tr w:rsidR="007F2609" w:rsidRPr="00FB387E" w14:paraId="1B52855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97E2678"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6AE3A"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9860" w14:textId="77777777" w:rsidR="00975C97" w:rsidRPr="00FB387E" w:rsidRDefault="00975C97" w:rsidP="00346178">
            <w:pPr>
              <w:pStyle w:val="TAL"/>
              <w:rPr>
                <w:lang w:eastAsia="zh-CN"/>
              </w:rPr>
            </w:pPr>
            <w:r w:rsidRPr="00FB387E">
              <w:rPr>
                <w:lang w:eastAsia="zh-CN"/>
              </w:rPr>
              <w:t>R5-1994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06249" w14:textId="77777777" w:rsidR="00975C97" w:rsidRPr="00FB387E" w:rsidRDefault="00975C97" w:rsidP="00346178">
            <w:pPr>
              <w:pStyle w:val="TAL"/>
              <w:rPr>
                <w:lang w:eastAsia="zh-CN"/>
              </w:rPr>
            </w:pPr>
            <w:r w:rsidRPr="00FB387E">
              <w:rPr>
                <w:lang w:eastAsia="zh-CN"/>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41F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A8A7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CE695F" w14:textId="77777777" w:rsidR="00975C97" w:rsidRPr="00FB387E" w:rsidRDefault="00975C97" w:rsidP="00346178">
            <w:pPr>
              <w:pStyle w:val="TAL"/>
              <w:rPr>
                <w:lang w:eastAsia="zh-CN"/>
              </w:rPr>
            </w:pPr>
            <w:r w:rsidRPr="00FB387E">
              <w:rPr>
                <w:lang w:eastAsia="zh-CN"/>
              </w:rPr>
              <w:t>Introduction of n29 and n65 to 38.521-1 Chapter 5 and 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D2432" w14:textId="77777777" w:rsidR="00975C97" w:rsidRPr="00FB387E" w:rsidRDefault="00975C97" w:rsidP="00346178">
            <w:pPr>
              <w:pStyle w:val="TAL"/>
              <w:rPr>
                <w:lang w:eastAsia="zh-CN"/>
              </w:rPr>
            </w:pPr>
            <w:r w:rsidRPr="00FB387E">
              <w:rPr>
                <w:lang w:eastAsia="zh-CN"/>
              </w:rPr>
              <w:t>16.2.0</w:t>
            </w:r>
          </w:p>
        </w:tc>
      </w:tr>
      <w:tr w:rsidR="007F2609" w:rsidRPr="00FB387E" w14:paraId="62E435C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D1DF53"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715E00"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0096" w14:textId="77777777" w:rsidR="00975C97" w:rsidRPr="00FB387E" w:rsidRDefault="00975C97" w:rsidP="00346178">
            <w:pPr>
              <w:pStyle w:val="TAL"/>
              <w:rPr>
                <w:lang w:eastAsia="zh-CN"/>
              </w:rPr>
            </w:pPr>
            <w:r w:rsidRPr="00FB387E">
              <w:rPr>
                <w:lang w:eastAsia="zh-CN"/>
              </w:rPr>
              <w:t>R5-1994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6B7B" w14:textId="77777777" w:rsidR="00975C97" w:rsidRPr="00FB387E" w:rsidRDefault="00975C97" w:rsidP="00346178">
            <w:pPr>
              <w:pStyle w:val="TAL"/>
              <w:rPr>
                <w:lang w:eastAsia="zh-CN"/>
              </w:rPr>
            </w:pPr>
            <w:r w:rsidRPr="00FB387E">
              <w:rPr>
                <w:lang w:eastAsia="zh-CN"/>
              </w:rPr>
              <w:t>0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A9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54D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1C17EA" w14:textId="77777777" w:rsidR="00975C97" w:rsidRPr="00FB387E" w:rsidRDefault="00975C97" w:rsidP="00346178">
            <w:pPr>
              <w:pStyle w:val="TAL"/>
              <w:rPr>
                <w:lang w:eastAsia="zh-CN"/>
              </w:rPr>
            </w:pPr>
            <w:r w:rsidRPr="00FB387E">
              <w:rPr>
                <w:lang w:eastAsia="zh-CN"/>
              </w:rPr>
              <w:t>Correction of test procedure of SA FR1 6.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E501E" w14:textId="77777777" w:rsidR="00975C97" w:rsidRPr="00FB387E" w:rsidRDefault="00975C97" w:rsidP="00346178">
            <w:pPr>
              <w:pStyle w:val="TAL"/>
              <w:rPr>
                <w:lang w:eastAsia="zh-CN"/>
              </w:rPr>
            </w:pPr>
            <w:r w:rsidRPr="00FB387E">
              <w:rPr>
                <w:lang w:eastAsia="zh-CN"/>
              </w:rPr>
              <w:t>16.2.0</w:t>
            </w:r>
          </w:p>
        </w:tc>
      </w:tr>
      <w:tr w:rsidR="007F2609" w:rsidRPr="00FB387E" w14:paraId="7CACCC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F04446"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823A0"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5DB6" w14:textId="77777777" w:rsidR="00975C97" w:rsidRPr="00FB387E" w:rsidRDefault="00975C97" w:rsidP="00346178">
            <w:pPr>
              <w:pStyle w:val="TAL"/>
              <w:rPr>
                <w:lang w:eastAsia="zh-CN"/>
              </w:rPr>
            </w:pPr>
            <w:r w:rsidRPr="00FB387E">
              <w:rPr>
                <w:lang w:eastAsia="zh-CN"/>
              </w:rPr>
              <w:t>R5-1994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C585" w14:textId="77777777" w:rsidR="00975C97" w:rsidRPr="00FB387E" w:rsidRDefault="00975C97" w:rsidP="00346178">
            <w:pPr>
              <w:pStyle w:val="TAL"/>
              <w:rPr>
                <w:lang w:eastAsia="zh-CN"/>
              </w:rPr>
            </w:pPr>
            <w:r w:rsidRPr="00FB387E">
              <w:rPr>
                <w:lang w:eastAsia="zh-CN"/>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42DD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AFF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7E007B" w14:textId="77777777" w:rsidR="00975C97" w:rsidRPr="00FB387E" w:rsidRDefault="00975C97" w:rsidP="00346178">
            <w:pPr>
              <w:pStyle w:val="TAL"/>
              <w:rPr>
                <w:lang w:eastAsia="zh-CN"/>
              </w:rPr>
            </w:pPr>
            <w:r w:rsidRPr="00FB387E">
              <w:rPr>
                <w:lang w:eastAsia="zh-CN"/>
              </w:rPr>
              <w:t>Update to ACL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52443" w14:textId="77777777" w:rsidR="00975C97" w:rsidRPr="00FB387E" w:rsidRDefault="00975C97" w:rsidP="00346178">
            <w:pPr>
              <w:pStyle w:val="TAL"/>
              <w:rPr>
                <w:lang w:eastAsia="zh-CN"/>
              </w:rPr>
            </w:pPr>
            <w:r w:rsidRPr="00FB387E">
              <w:rPr>
                <w:lang w:eastAsia="zh-CN"/>
              </w:rPr>
              <w:t>16.2.0</w:t>
            </w:r>
          </w:p>
        </w:tc>
      </w:tr>
      <w:tr w:rsidR="007F2609" w:rsidRPr="00FB387E" w14:paraId="4F1BBA7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3F3902"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7AB427"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1F60" w14:textId="77777777" w:rsidR="00975C97" w:rsidRPr="00FB387E" w:rsidRDefault="00975C97" w:rsidP="00346178">
            <w:pPr>
              <w:pStyle w:val="TAL"/>
              <w:rPr>
                <w:lang w:eastAsia="zh-CN"/>
              </w:rPr>
            </w:pPr>
            <w:r w:rsidRPr="00FB387E">
              <w:rPr>
                <w:lang w:eastAsia="zh-CN"/>
              </w:rPr>
              <w:t>R5-1994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66C3B" w14:textId="77777777" w:rsidR="00975C97" w:rsidRPr="00FB387E" w:rsidRDefault="00975C97" w:rsidP="00346178">
            <w:pPr>
              <w:pStyle w:val="TAL"/>
              <w:rPr>
                <w:lang w:eastAsia="zh-CN"/>
              </w:rPr>
            </w:pPr>
            <w:r w:rsidRPr="00FB387E">
              <w:rPr>
                <w:lang w:eastAsia="zh-CN"/>
              </w:rPr>
              <w:t>0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02C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E632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CDFD34" w14:textId="77777777" w:rsidR="00975C97" w:rsidRPr="00FB387E" w:rsidRDefault="00975C97" w:rsidP="00346178">
            <w:pPr>
              <w:pStyle w:val="TAL"/>
              <w:rPr>
                <w:lang w:eastAsia="zh-CN"/>
              </w:rPr>
            </w:pPr>
            <w:r w:rsidRPr="00FB387E">
              <w:rPr>
                <w:lang w:eastAsia="zh-CN"/>
              </w:rPr>
              <w:t>Update for 6.5.3.2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762F3" w14:textId="77777777" w:rsidR="00975C97" w:rsidRPr="00FB387E" w:rsidRDefault="00975C97" w:rsidP="00346178">
            <w:pPr>
              <w:pStyle w:val="TAL"/>
              <w:rPr>
                <w:lang w:eastAsia="zh-CN"/>
              </w:rPr>
            </w:pPr>
            <w:r w:rsidRPr="00FB387E">
              <w:rPr>
                <w:lang w:eastAsia="zh-CN"/>
              </w:rPr>
              <w:t>16.2.0</w:t>
            </w:r>
          </w:p>
        </w:tc>
      </w:tr>
      <w:tr w:rsidR="007F2609" w:rsidRPr="00FB387E" w14:paraId="510B3A7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CCB420"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273479"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4E1C0" w14:textId="77777777" w:rsidR="00975C97" w:rsidRPr="00FB387E" w:rsidRDefault="00975C97" w:rsidP="00346178">
            <w:pPr>
              <w:pStyle w:val="TAL"/>
              <w:rPr>
                <w:lang w:eastAsia="zh-CN"/>
              </w:rPr>
            </w:pPr>
            <w:r w:rsidRPr="00FB387E">
              <w:rPr>
                <w:lang w:eastAsia="zh-CN"/>
              </w:rPr>
              <w:t>R5-1994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5236B" w14:textId="77777777" w:rsidR="00975C97" w:rsidRPr="00FB387E" w:rsidRDefault="00975C97" w:rsidP="00346178">
            <w:pPr>
              <w:pStyle w:val="TAL"/>
              <w:rPr>
                <w:lang w:eastAsia="zh-CN"/>
              </w:rPr>
            </w:pPr>
            <w:r w:rsidRPr="00FB387E">
              <w:rPr>
                <w:lang w:eastAsia="zh-CN"/>
              </w:rPr>
              <w:t>0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A13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D7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4B204D" w14:textId="77777777" w:rsidR="00975C97" w:rsidRPr="00FB387E" w:rsidRDefault="00975C97" w:rsidP="00346178">
            <w:pPr>
              <w:pStyle w:val="TAL"/>
              <w:rPr>
                <w:lang w:eastAsia="zh-CN"/>
              </w:rPr>
            </w:pPr>
            <w:r w:rsidRPr="00FB387E">
              <w:rPr>
                <w:lang w:eastAsia="zh-CN"/>
              </w:rPr>
              <w:t>update of  7.5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30888" w14:textId="77777777" w:rsidR="00975C97" w:rsidRPr="00FB387E" w:rsidRDefault="00975C97" w:rsidP="00346178">
            <w:pPr>
              <w:pStyle w:val="TAL"/>
              <w:rPr>
                <w:lang w:eastAsia="zh-CN"/>
              </w:rPr>
            </w:pPr>
            <w:r w:rsidRPr="00FB387E">
              <w:rPr>
                <w:lang w:eastAsia="zh-CN"/>
              </w:rPr>
              <w:t>16.2.0</w:t>
            </w:r>
          </w:p>
        </w:tc>
      </w:tr>
      <w:tr w:rsidR="007F2609" w:rsidRPr="00FB387E" w14:paraId="5BFA537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CF118B"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E0D651"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AC95" w14:textId="77777777" w:rsidR="00975C97" w:rsidRPr="00FB387E" w:rsidRDefault="00975C97" w:rsidP="00346178">
            <w:pPr>
              <w:pStyle w:val="TAL"/>
              <w:rPr>
                <w:lang w:eastAsia="zh-CN"/>
              </w:rPr>
            </w:pPr>
            <w:r w:rsidRPr="00FB387E">
              <w:rPr>
                <w:lang w:eastAsia="zh-CN"/>
              </w:rPr>
              <w:t>R5-1994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B8AB9" w14:textId="77777777" w:rsidR="00975C97" w:rsidRPr="00FB387E" w:rsidRDefault="00975C97" w:rsidP="00346178">
            <w:pPr>
              <w:pStyle w:val="TAL"/>
              <w:rPr>
                <w:lang w:eastAsia="zh-CN"/>
              </w:rPr>
            </w:pPr>
            <w:r w:rsidRPr="00FB387E">
              <w:rPr>
                <w:lang w:eastAsia="zh-CN"/>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5B6B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9C2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4AA8E5" w14:textId="77777777" w:rsidR="00975C97" w:rsidRPr="00FB387E" w:rsidRDefault="00975C97" w:rsidP="00346178">
            <w:pPr>
              <w:pStyle w:val="TAL"/>
              <w:rPr>
                <w:lang w:eastAsia="zh-CN"/>
              </w:rPr>
            </w:pPr>
            <w:r w:rsidRPr="00FB387E">
              <w:rPr>
                <w:lang w:eastAsia="zh-CN"/>
              </w:rPr>
              <w:t>Update for 7.3C.0 Minimum conformance requirements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E095E" w14:textId="77777777" w:rsidR="00975C97" w:rsidRPr="00FB387E" w:rsidRDefault="00975C97" w:rsidP="00346178">
            <w:pPr>
              <w:pStyle w:val="TAL"/>
              <w:rPr>
                <w:lang w:eastAsia="zh-CN"/>
              </w:rPr>
            </w:pPr>
            <w:r w:rsidRPr="00FB387E">
              <w:rPr>
                <w:lang w:eastAsia="zh-CN"/>
              </w:rPr>
              <w:t>16.2.0</w:t>
            </w:r>
          </w:p>
        </w:tc>
      </w:tr>
      <w:tr w:rsidR="007F2609" w:rsidRPr="00FB387E" w14:paraId="338B4D4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618B19"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209C3"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D42D9" w14:textId="77777777" w:rsidR="00975C97" w:rsidRPr="00FB387E" w:rsidRDefault="00975C97" w:rsidP="00346178">
            <w:pPr>
              <w:pStyle w:val="TAL"/>
              <w:rPr>
                <w:lang w:eastAsia="zh-CN"/>
              </w:rPr>
            </w:pPr>
            <w:r w:rsidRPr="00FB387E">
              <w:rPr>
                <w:lang w:eastAsia="zh-CN"/>
              </w:rPr>
              <w:t>R5-1994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63D6" w14:textId="77777777" w:rsidR="00975C97" w:rsidRPr="00FB387E" w:rsidRDefault="00975C97" w:rsidP="00346178">
            <w:pPr>
              <w:pStyle w:val="TAL"/>
              <w:rPr>
                <w:lang w:eastAsia="zh-CN"/>
              </w:rPr>
            </w:pPr>
            <w:r w:rsidRPr="00FB387E">
              <w:rPr>
                <w:lang w:eastAsia="zh-CN"/>
              </w:rPr>
              <w:t>0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4DCE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C9A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66052B" w14:textId="77777777" w:rsidR="00975C97" w:rsidRPr="00FB387E" w:rsidRDefault="00975C97" w:rsidP="00346178">
            <w:pPr>
              <w:pStyle w:val="TAL"/>
              <w:rPr>
                <w:lang w:eastAsia="zh-CN"/>
              </w:rPr>
            </w:pPr>
            <w:r w:rsidRPr="00FB387E">
              <w:rPr>
                <w:lang w:eastAsia="zh-CN"/>
              </w:rPr>
              <w:t>Add section 4.5 Applicability and test coverage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1411A" w14:textId="77777777" w:rsidR="00975C97" w:rsidRPr="00FB387E" w:rsidRDefault="00975C97" w:rsidP="00346178">
            <w:pPr>
              <w:pStyle w:val="TAL"/>
              <w:rPr>
                <w:lang w:eastAsia="zh-CN"/>
              </w:rPr>
            </w:pPr>
            <w:r w:rsidRPr="00FB387E">
              <w:rPr>
                <w:lang w:eastAsia="zh-CN"/>
              </w:rPr>
              <w:t>16.2.0</w:t>
            </w:r>
          </w:p>
        </w:tc>
      </w:tr>
      <w:tr w:rsidR="007F2609" w:rsidRPr="00FB387E" w14:paraId="55C3398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214810"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62D0F"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687A" w14:textId="77777777" w:rsidR="00975C97" w:rsidRPr="00FB387E" w:rsidRDefault="00975C97" w:rsidP="00346178">
            <w:pPr>
              <w:pStyle w:val="TAL"/>
              <w:rPr>
                <w:lang w:eastAsia="zh-CN"/>
              </w:rPr>
            </w:pPr>
            <w:r w:rsidRPr="00FB387E">
              <w:rPr>
                <w:lang w:eastAsia="zh-CN"/>
              </w:rPr>
              <w:t>R5-1995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3DA80" w14:textId="77777777" w:rsidR="00975C97" w:rsidRPr="00FB387E" w:rsidRDefault="00975C97" w:rsidP="00346178">
            <w:pPr>
              <w:pStyle w:val="TAL"/>
              <w:rPr>
                <w:lang w:eastAsia="zh-CN"/>
              </w:rPr>
            </w:pPr>
            <w:r w:rsidRPr="00FB387E">
              <w:rPr>
                <w:lang w:eastAsia="zh-CN"/>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2339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38E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9E5C06" w14:textId="77777777" w:rsidR="00975C97" w:rsidRPr="00FB387E" w:rsidRDefault="00975C97" w:rsidP="00346178">
            <w:pPr>
              <w:pStyle w:val="TAL"/>
              <w:rPr>
                <w:lang w:eastAsia="zh-CN"/>
              </w:rPr>
            </w:pPr>
            <w:r w:rsidRPr="00FB387E">
              <w:rPr>
                <w:lang w:eastAsia="zh-CN"/>
              </w:rPr>
              <w:t>Correction of test description for SA FR1 6.5.2.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D250D" w14:textId="77777777" w:rsidR="00975C97" w:rsidRPr="00FB387E" w:rsidRDefault="00975C97" w:rsidP="00346178">
            <w:pPr>
              <w:pStyle w:val="TAL"/>
              <w:rPr>
                <w:lang w:eastAsia="zh-CN"/>
              </w:rPr>
            </w:pPr>
            <w:r w:rsidRPr="00FB387E">
              <w:rPr>
                <w:lang w:eastAsia="zh-CN"/>
              </w:rPr>
              <w:t>16.2.0</w:t>
            </w:r>
          </w:p>
        </w:tc>
      </w:tr>
      <w:tr w:rsidR="007F2609" w:rsidRPr="00FB387E" w14:paraId="4BD9820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8255F8"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28DCD7"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D0476" w14:textId="77777777" w:rsidR="00975C97" w:rsidRPr="00FB387E" w:rsidRDefault="00975C97" w:rsidP="00346178">
            <w:pPr>
              <w:pStyle w:val="TAL"/>
              <w:rPr>
                <w:lang w:eastAsia="zh-CN"/>
              </w:rPr>
            </w:pPr>
            <w:r w:rsidRPr="00FB387E">
              <w:rPr>
                <w:lang w:eastAsia="zh-CN"/>
              </w:rPr>
              <w:t>R5-199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1356" w14:textId="77777777" w:rsidR="00975C97" w:rsidRPr="00FB387E" w:rsidRDefault="00975C97" w:rsidP="00346178">
            <w:pPr>
              <w:pStyle w:val="TAL"/>
              <w:rPr>
                <w:lang w:eastAsia="zh-CN"/>
              </w:rPr>
            </w:pPr>
            <w:r w:rsidRPr="00FB387E">
              <w:rPr>
                <w:lang w:eastAsia="zh-CN"/>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965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882F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A5305F" w14:textId="77777777" w:rsidR="00975C97" w:rsidRPr="00FB387E" w:rsidRDefault="00975C97" w:rsidP="00346178">
            <w:pPr>
              <w:pStyle w:val="TAL"/>
              <w:rPr>
                <w:lang w:eastAsia="zh-CN"/>
              </w:rPr>
            </w:pPr>
            <w:r w:rsidRPr="00FB387E">
              <w:rPr>
                <w:lang w:eastAsia="zh-CN"/>
              </w:rPr>
              <w:t>Addition of almost contiguous allocation test points and update of minimum conformance requirements for SA FR1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D830E" w14:textId="77777777" w:rsidR="00975C97" w:rsidRPr="00FB387E" w:rsidRDefault="00975C97" w:rsidP="00346178">
            <w:pPr>
              <w:pStyle w:val="TAL"/>
              <w:rPr>
                <w:lang w:eastAsia="zh-CN"/>
              </w:rPr>
            </w:pPr>
            <w:r w:rsidRPr="00FB387E">
              <w:rPr>
                <w:lang w:eastAsia="zh-CN"/>
              </w:rPr>
              <w:t>16.2.0</w:t>
            </w:r>
          </w:p>
        </w:tc>
      </w:tr>
      <w:tr w:rsidR="007F2609" w:rsidRPr="00FB387E" w14:paraId="5003877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5F4859"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76270"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2FF1" w14:textId="77777777" w:rsidR="00975C97" w:rsidRPr="00FB387E" w:rsidRDefault="00975C97" w:rsidP="00346178">
            <w:pPr>
              <w:pStyle w:val="TAL"/>
              <w:rPr>
                <w:lang w:eastAsia="zh-CN"/>
              </w:rPr>
            </w:pPr>
            <w:r w:rsidRPr="00FB387E">
              <w:rPr>
                <w:lang w:eastAsia="zh-CN"/>
              </w:rPr>
              <w:t>R5-1995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3EE71" w14:textId="77777777" w:rsidR="00975C97" w:rsidRPr="00FB387E" w:rsidRDefault="00975C97" w:rsidP="00346178">
            <w:pPr>
              <w:pStyle w:val="TAL"/>
              <w:rPr>
                <w:lang w:eastAsia="zh-CN"/>
              </w:rPr>
            </w:pPr>
            <w:r w:rsidRPr="00FB387E">
              <w:rPr>
                <w:lang w:eastAsia="zh-CN"/>
              </w:rPr>
              <w:t>0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403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402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6AB3EC" w14:textId="77777777" w:rsidR="00975C97" w:rsidRPr="00FB387E" w:rsidRDefault="00975C97" w:rsidP="00346178">
            <w:pPr>
              <w:pStyle w:val="TAL"/>
              <w:rPr>
                <w:lang w:eastAsia="zh-CN"/>
              </w:rPr>
            </w:pPr>
            <w:r w:rsidRPr="00FB387E">
              <w:rPr>
                <w:lang w:eastAsia="zh-CN"/>
              </w:rPr>
              <w:t>Introduction of 3CA reference sensitivity case 7.3A.2 for NR and addition of reference sensitivity test for many combinations involving bands n66, n70 and n71 to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539B4" w14:textId="77777777" w:rsidR="00975C97" w:rsidRPr="00FB387E" w:rsidRDefault="00975C97" w:rsidP="00346178">
            <w:pPr>
              <w:pStyle w:val="TAL"/>
              <w:rPr>
                <w:lang w:eastAsia="zh-CN"/>
              </w:rPr>
            </w:pPr>
            <w:r w:rsidRPr="00FB387E">
              <w:rPr>
                <w:lang w:eastAsia="zh-CN"/>
              </w:rPr>
              <w:t>16.2.0</w:t>
            </w:r>
          </w:p>
        </w:tc>
      </w:tr>
      <w:tr w:rsidR="007F2609" w:rsidRPr="00FB387E" w14:paraId="1BEDE4B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715266"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72EF4B"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DABA" w14:textId="77777777" w:rsidR="00975C97" w:rsidRPr="00FB387E" w:rsidRDefault="00975C97" w:rsidP="00346178">
            <w:pPr>
              <w:pStyle w:val="TAL"/>
              <w:rPr>
                <w:lang w:eastAsia="zh-CN"/>
              </w:rPr>
            </w:pPr>
            <w:r w:rsidRPr="00FB387E">
              <w:rPr>
                <w:lang w:eastAsia="zh-CN"/>
              </w:rPr>
              <w:t>R5-1995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DDA2D" w14:textId="77777777" w:rsidR="00975C97" w:rsidRPr="00FB387E" w:rsidRDefault="00975C97" w:rsidP="00346178">
            <w:pPr>
              <w:pStyle w:val="TAL"/>
              <w:rPr>
                <w:lang w:eastAsia="zh-CN"/>
              </w:rPr>
            </w:pPr>
            <w:r w:rsidRPr="00FB387E">
              <w:rPr>
                <w:lang w:eastAsia="zh-CN"/>
              </w:rPr>
              <w:t>0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CA9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2C47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27CE04" w14:textId="77777777" w:rsidR="00975C97" w:rsidRPr="00FB387E" w:rsidRDefault="00975C97" w:rsidP="00346178">
            <w:pPr>
              <w:pStyle w:val="TAL"/>
              <w:rPr>
                <w:lang w:eastAsia="zh-CN"/>
              </w:rPr>
            </w:pPr>
            <w:r w:rsidRPr="00FB387E">
              <w:rPr>
                <w:lang w:eastAsia="zh-CN"/>
              </w:rPr>
              <w:t>Introduction of CA blocking case 7.6A to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73F8D" w14:textId="77777777" w:rsidR="00975C97" w:rsidRPr="00FB387E" w:rsidRDefault="00975C97" w:rsidP="00346178">
            <w:pPr>
              <w:pStyle w:val="TAL"/>
              <w:rPr>
                <w:lang w:eastAsia="zh-CN"/>
              </w:rPr>
            </w:pPr>
            <w:r w:rsidRPr="00FB387E">
              <w:rPr>
                <w:lang w:eastAsia="zh-CN"/>
              </w:rPr>
              <w:t>16.2.0</w:t>
            </w:r>
          </w:p>
        </w:tc>
      </w:tr>
      <w:tr w:rsidR="007F2609" w:rsidRPr="00FB387E" w14:paraId="2B3758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6CB1FA"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487B5"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F3F6" w14:textId="77777777" w:rsidR="00975C97" w:rsidRPr="00FB387E" w:rsidRDefault="00975C97" w:rsidP="00346178">
            <w:pPr>
              <w:pStyle w:val="TAL"/>
              <w:rPr>
                <w:lang w:eastAsia="zh-CN"/>
              </w:rPr>
            </w:pPr>
            <w:r w:rsidRPr="00FB387E">
              <w:rPr>
                <w:lang w:eastAsia="zh-CN"/>
              </w:rPr>
              <w:t>R5-1995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9E99A" w14:textId="77777777" w:rsidR="00975C97" w:rsidRPr="00FB387E" w:rsidRDefault="00975C97" w:rsidP="00346178">
            <w:pPr>
              <w:pStyle w:val="TAL"/>
              <w:rPr>
                <w:lang w:eastAsia="zh-CN"/>
              </w:rPr>
            </w:pPr>
            <w:r w:rsidRPr="00FB387E">
              <w:rPr>
                <w:lang w:eastAsia="zh-CN"/>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8C7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1858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6D72E0" w14:textId="77777777" w:rsidR="00975C97" w:rsidRPr="00FB387E" w:rsidRDefault="00975C97" w:rsidP="00346178">
            <w:pPr>
              <w:pStyle w:val="TAL"/>
              <w:rPr>
                <w:lang w:eastAsia="zh-CN"/>
              </w:rPr>
            </w:pPr>
            <w:r w:rsidRPr="00FB387E">
              <w:rPr>
                <w:lang w:eastAsia="zh-CN"/>
              </w:rPr>
              <w:t>Addition of 7.6A.3.1 Out-of-band blocking for CA (2DL CA) for S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CD07E" w14:textId="77777777" w:rsidR="00975C97" w:rsidRPr="00FB387E" w:rsidRDefault="00975C97" w:rsidP="00346178">
            <w:pPr>
              <w:pStyle w:val="TAL"/>
              <w:rPr>
                <w:lang w:eastAsia="zh-CN"/>
              </w:rPr>
            </w:pPr>
            <w:r w:rsidRPr="00FB387E">
              <w:rPr>
                <w:lang w:eastAsia="zh-CN"/>
              </w:rPr>
              <w:t>16.2.0</w:t>
            </w:r>
          </w:p>
        </w:tc>
      </w:tr>
      <w:tr w:rsidR="007F2609" w:rsidRPr="00FB387E" w14:paraId="321184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5680F3"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DA0E6"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2815A" w14:textId="77777777" w:rsidR="00975C97" w:rsidRPr="00FB387E" w:rsidRDefault="00975C97" w:rsidP="00346178">
            <w:pPr>
              <w:pStyle w:val="TAL"/>
              <w:rPr>
                <w:lang w:eastAsia="zh-CN"/>
              </w:rPr>
            </w:pPr>
            <w:r w:rsidRPr="00FB387E">
              <w:rPr>
                <w:lang w:eastAsia="zh-CN"/>
              </w:rPr>
              <w:t>R5-1995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945D1" w14:textId="77777777" w:rsidR="00975C97" w:rsidRPr="00FB387E" w:rsidRDefault="00975C97" w:rsidP="00346178">
            <w:pPr>
              <w:pStyle w:val="TAL"/>
              <w:rPr>
                <w:lang w:eastAsia="zh-CN"/>
              </w:rPr>
            </w:pPr>
            <w:r w:rsidRPr="00FB387E">
              <w:rPr>
                <w:lang w:eastAsia="zh-CN"/>
              </w:rPr>
              <w:t>07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40E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15C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15B6C2" w14:textId="77777777" w:rsidR="00975C97" w:rsidRPr="00FB387E" w:rsidRDefault="00975C97" w:rsidP="00346178">
            <w:pPr>
              <w:pStyle w:val="TAL"/>
              <w:rPr>
                <w:lang w:eastAsia="zh-CN"/>
              </w:rPr>
            </w:pPr>
            <w:r w:rsidRPr="00FB387E">
              <w:rPr>
                <w:lang w:eastAsia="zh-CN"/>
              </w:rPr>
              <w:t>Addition of 7.6A.4.1 Narrow band blocking for CA (2DL CA) for S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0DD95" w14:textId="77777777" w:rsidR="00975C97" w:rsidRPr="00FB387E" w:rsidRDefault="00975C97" w:rsidP="00346178">
            <w:pPr>
              <w:pStyle w:val="TAL"/>
              <w:rPr>
                <w:lang w:eastAsia="zh-CN"/>
              </w:rPr>
            </w:pPr>
            <w:r w:rsidRPr="00FB387E">
              <w:rPr>
                <w:lang w:eastAsia="zh-CN"/>
              </w:rPr>
              <w:t>16.2.0</w:t>
            </w:r>
          </w:p>
        </w:tc>
      </w:tr>
      <w:tr w:rsidR="007F2609" w:rsidRPr="00FB387E" w14:paraId="0365AFC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0D82BE" w14:textId="77777777" w:rsidR="00975C97" w:rsidRPr="00FB387E" w:rsidRDefault="00975C97" w:rsidP="00346178">
            <w:pPr>
              <w:pStyle w:val="TAL"/>
              <w:rPr>
                <w:lang w:eastAsia="zh-CN"/>
              </w:rPr>
            </w:pPr>
            <w:r w:rsidRPr="00FB387E">
              <w:rPr>
                <w:lang w:eastAsia="zh-CN"/>
              </w:rPr>
              <w:t>2019-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5DAE21" w14:textId="77777777" w:rsidR="00975C97" w:rsidRPr="00FB387E" w:rsidRDefault="00975C97" w:rsidP="00346178">
            <w:pPr>
              <w:pStyle w:val="TAL"/>
              <w:rPr>
                <w:lang w:eastAsia="zh-CN"/>
              </w:rPr>
            </w:pPr>
            <w:r w:rsidRPr="00FB387E">
              <w:rPr>
                <w:lang w:eastAsia="zh-CN"/>
              </w:rPr>
              <w:t>RAN#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1289" w14:textId="77777777" w:rsidR="00975C97" w:rsidRPr="00FB387E" w:rsidRDefault="00975C97" w:rsidP="00346178">
            <w:pPr>
              <w:pStyle w:val="TAL"/>
              <w:rPr>
                <w:lang w:eastAsia="zh-CN"/>
              </w:rPr>
            </w:pPr>
            <w:r w:rsidRPr="00FB387E">
              <w:rPr>
                <w:lang w:eastAsia="zh-CN"/>
              </w:rPr>
              <w:t>R5-1995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9F6D9" w14:textId="77777777" w:rsidR="00975C97" w:rsidRPr="00FB387E" w:rsidRDefault="00975C97" w:rsidP="00346178">
            <w:pPr>
              <w:pStyle w:val="TAL"/>
              <w:rPr>
                <w:lang w:eastAsia="zh-CN"/>
              </w:rPr>
            </w:pPr>
            <w:r w:rsidRPr="00FB387E">
              <w:rPr>
                <w:lang w:eastAsia="zh-CN"/>
              </w:rPr>
              <w:t>07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BE0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9A1D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421DF4" w14:textId="77777777" w:rsidR="00975C97" w:rsidRPr="00FB387E" w:rsidRDefault="00975C97" w:rsidP="00346178">
            <w:pPr>
              <w:pStyle w:val="TAL"/>
              <w:rPr>
                <w:lang w:eastAsia="zh-CN"/>
              </w:rPr>
            </w:pPr>
            <w:r w:rsidRPr="00FB387E">
              <w:rPr>
                <w:lang w:eastAsia="zh-CN"/>
              </w:rPr>
              <w:t>Addition of 7.8A.2.1 Wide band Intermodulation for CA (2DL CA) for S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3EE9B" w14:textId="77777777" w:rsidR="00975C97" w:rsidRPr="00FB387E" w:rsidRDefault="00975C97" w:rsidP="00346178">
            <w:pPr>
              <w:pStyle w:val="TAL"/>
              <w:rPr>
                <w:lang w:eastAsia="zh-CN"/>
              </w:rPr>
            </w:pPr>
            <w:r w:rsidRPr="00FB387E">
              <w:rPr>
                <w:lang w:eastAsia="zh-CN"/>
              </w:rPr>
              <w:t>16.2.0</w:t>
            </w:r>
          </w:p>
        </w:tc>
      </w:tr>
      <w:tr w:rsidR="007F2609" w:rsidRPr="00FB387E" w14:paraId="0C3B35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14A4A1"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FC97B2"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4E06" w14:textId="77777777" w:rsidR="00975C97" w:rsidRPr="00FB387E" w:rsidRDefault="00975C97" w:rsidP="00346178">
            <w:pPr>
              <w:pStyle w:val="TAL"/>
              <w:rPr>
                <w:lang w:eastAsia="zh-CN"/>
              </w:rPr>
            </w:pPr>
            <w:r w:rsidRPr="00FB387E">
              <w:rPr>
                <w:lang w:eastAsia="zh-CN"/>
              </w:rPr>
              <w:t>R5-2003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0529" w14:textId="77777777" w:rsidR="00975C97" w:rsidRPr="00FB387E" w:rsidRDefault="00975C97" w:rsidP="00346178">
            <w:pPr>
              <w:pStyle w:val="TAL"/>
              <w:rPr>
                <w:lang w:eastAsia="zh-CN"/>
              </w:rPr>
            </w:pPr>
            <w:r w:rsidRPr="00FB387E">
              <w:rPr>
                <w:lang w:eastAsia="zh-CN"/>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CC97"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766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B81413" w14:textId="77777777" w:rsidR="00975C97" w:rsidRPr="00FB387E" w:rsidRDefault="00975C97" w:rsidP="00346178">
            <w:pPr>
              <w:pStyle w:val="TAL"/>
              <w:rPr>
                <w:lang w:eastAsia="zh-CN"/>
              </w:rPr>
            </w:pPr>
            <w:r w:rsidRPr="00FB387E">
              <w:rPr>
                <w:lang w:eastAsia="zh-CN"/>
              </w:rPr>
              <w:t>Adding MU and TT for FR1 Rx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701C1" w14:textId="77777777" w:rsidR="00975C97" w:rsidRPr="00FB387E" w:rsidRDefault="00975C97" w:rsidP="00346178">
            <w:pPr>
              <w:pStyle w:val="TAL"/>
              <w:rPr>
                <w:lang w:eastAsia="zh-CN"/>
              </w:rPr>
            </w:pPr>
            <w:r w:rsidRPr="00FB387E">
              <w:rPr>
                <w:lang w:eastAsia="zh-CN"/>
              </w:rPr>
              <w:t>16.3.0</w:t>
            </w:r>
          </w:p>
        </w:tc>
      </w:tr>
      <w:tr w:rsidR="007F2609" w:rsidRPr="00FB387E" w14:paraId="6C40BA6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875C0E"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E36AFE"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46F3" w14:textId="77777777" w:rsidR="00975C97" w:rsidRPr="00FB387E" w:rsidRDefault="00975C97" w:rsidP="00346178">
            <w:pPr>
              <w:pStyle w:val="TAL"/>
              <w:rPr>
                <w:lang w:eastAsia="zh-CN"/>
              </w:rPr>
            </w:pPr>
            <w:r w:rsidRPr="00FB387E">
              <w:rPr>
                <w:lang w:eastAsia="zh-CN"/>
              </w:rPr>
              <w:t>R5-2003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AA65B" w14:textId="77777777" w:rsidR="00975C97" w:rsidRPr="00FB387E" w:rsidRDefault="00975C97" w:rsidP="00346178">
            <w:pPr>
              <w:pStyle w:val="TAL"/>
              <w:rPr>
                <w:lang w:eastAsia="zh-CN"/>
              </w:rPr>
            </w:pPr>
            <w:r w:rsidRPr="00FB387E">
              <w:rPr>
                <w:lang w:eastAsia="zh-CN"/>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AEE1"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D9B9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F6F659" w14:textId="77777777" w:rsidR="00975C97" w:rsidRPr="00FB387E" w:rsidRDefault="00975C97" w:rsidP="00346178">
            <w:pPr>
              <w:pStyle w:val="TAL"/>
              <w:rPr>
                <w:lang w:eastAsia="zh-CN"/>
              </w:rPr>
            </w:pPr>
            <w:r w:rsidRPr="00FB387E">
              <w:rPr>
                <w:lang w:eastAsia="zh-CN"/>
              </w:rPr>
              <w:t>Updating power configuration for PRACH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5B655" w14:textId="77777777" w:rsidR="00975C97" w:rsidRPr="00FB387E" w:rsidRDefault="00975C97" w:rsidP="00346178">
            <w:pPr>
              <w:pStyle w:val="TAL"/>
              <w:rPr>
                <w:lang w:eastAsia="zh-CN"/>
              </w:rPr>
            </w:pPr>
            <w:r w:rsidRPr="00FB387E">
              <w:rPr>
                <w:lang w:eastAsia="zh-CN"/>
              </w:rPr>
              <w:t>16.3.0</w:t>
            </w:r>
          </w:p>
        </w:tc>
      </w:tr>
      <w:tr w:rsidR="007F2609" w:rsidRPr="00FB387E" w14:paraId="7651A03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3C3EB1"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3DB92F"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61259" w14:textId="77777777" w:rsidR="00975C97" w:rsidRPr="00FB387E" w:rsidRDefault="00975C97" w:rsidP="00346178">
            <w:pPr>
              <w:pStyle w:val="TAL"/>
              <w:rPr>
                <w:lang w:eastAsia="zh-CN"/>
              </w:rPr>
            </w:pPr>
            <w:r w:rsidRPr="00FB387E">
              <w:rPr>
                <w:lang w:eastAsia="zh-CN"/>
              </w:rPr>
              <w:t>R5-2004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A4BF" w14:textId="77777777" w:rsidR="00975C97" w:rsidRPr="00FB387E" w:rsidRDefault="00975C97" w:rsidP="00346178">
            <w:pPr>
              <w:pStyle w:val="TAL"/>
              <w:rPr>
                <w:lang w:eastAsia="zh-CN"/>
              </w:rPr>
            </w:pPr>
            <w:r w:rsidRPr="00FB387E">
              <w:rPr>
                <w:lang w:eastAsia="zh-CN"/>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E0A5"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E8B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77A477" w14:textId="77777777" w:rsidR="00975C97" w:rsidRPr="00FB387E" w:rsidRDefault="00975C97" w:rsidP="00346178">
            <w:pPr>
              <w:pStyle w:val="TAL"/>
              <w:rPr>
                <w:lang w:eastAsia="zh-CN"/>
              </w:rPr>
            </w:pPr>
            <w:r w:rsidRPr="00FB387E">
              <w:rPr>
                <w:lang w:eastAsia="zh-CN"/>
              </w:rPr>
              <w:t>Clarification of measurement interval of frequency error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D653C" w14:textId="77777777" w:rsidR="00975C97" w:rsidRPr="00FB387E" w:rsidRDefault="00975C97" w:rsidP="00346178">
            <w:pPr>
              <w:pStyle w:val="TAL"/>
              <w:rPr>
                <w:lang w:eastAsia="zh-CN"/>
              </w:rPr>
            </w:pPr>
            <w:r w:rsidRPr="00FB387E">
              <w:rPr>
                <w:lang w:eastAsia="zh-CN"/>
              </w:rPr>
              <w:t>16.3.0</w:t>
            </w:r>
          </w:p>
        </w:tc>
      </w:tr>
      <w:tr w:rsidR="007F2609" w:rsidRPr="00FB387E" w14:paraId="6BD41A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7D1E26"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FA777D"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6CE87" w14:textId="77777777" w:rsidR="00975C97" w:rsidRPr="00FB387E" w:rsidRDefault="00975C97" w:rsidP="00346178">
            <w:pPr>
              <w:pStyle w:val="TAL"/>
              <w:rPr>
                <w:lang w:eastAsia="zh-CN"/>
              </w:rPr>
            </w:pPr>
            <w:r w:rsidRPr="00FB387E">
              <w:rPr>
                <w:lang w:eastAsia="zh-CN"/>
              </w:rPr>
              <w:t>R5-2004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DDBE5" w14:textId="77777777" w:rsidR="00975C97" w:rsidRPr="00FB387E" w:rsidRDefault="00975C97" w:rsidP="00346178">
            <w:pPr>
              <w:pStyle w:val="TAL"/>
              <w:rPr>
                <w:lang w:eastAsia="zh-CN"/>
              </w:rPr>
            </w:pPr>
            <w:r w:rsidRPr="00FB387E">
              <w:rPr>
                <w:lang w:eastAsia="zh-CN"/>
              </w:rPr>
              <w:t>0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9CBA4"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6183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FAB976" w14:textId="77777777" w:rsidR="00975C97" w:rsidRPr="00FB387E" w:rsidRDefault="00975C97" w:rsidP="00346178">
            <w:pPr>
              <w:pStyle w:val="TAL"/>
              <w:rPr>
                <w:lang w:eastAsia="zh-CN"/>
              </w:rPr>
            </w:pPr>
            <w:r w:rsidRPr="00FB387E">
              <w:rPr>
                <w:lang w:eastAsia="zh-CN"/>
              </w:rPr>
              <w:t>Correction to 6.3.4.3 Power Control Relativ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9BD68" w14:textId="77777777" w:rsidR="00975C97" w:rsidRPr="00FB387E" w:rsidRDefault="00975C97" w:rsidP="00346178">
            <w:pPr>
              <w:pStyle w:val="TAL"/>
              <w:rPr>
                <w:lang w:eastAsia="zh-CN"/>
              </w:rPr>
            </w:pPr>
            <w:r w:rsidRPr="00FB387E">
              <w:rPr>
                <w:lang w:eastAsia="zh-CN"/>
              </w:rPr>
              <w:t>16.3.0</w:t>
            </w:r>
          </w:p>
        </w:tc>
      </w:tr>
      <w:tr w:rsidR="007F2609" w:rsidRPr="00FB387E" w14:paraId="530F31F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1A796D"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B11766"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B84DD" w14:textId="77777777" w:rsidR="00975C97" w:rsidRPr="00FB387E" w:rsidRDefault="00975C97" w:rsidP="00346178">
            <w:pPr>
              <w:pStyle w:val="TAL"/>
              <w:rPr>
                <w:lang w:eastAsia="zh-CN"/>
              </w:rPr>
            </w:pPr>
            <w:r w:rsidRPr="00FB387E">
              <w:rPr>
                <w:lang w:eastAsia="zh-CN"/>
              </w:rPr>
              <w:t>R5-2004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FD7" w14:textId="77777777" w:rsidR="00975C97" w:rsidRPr="00FB387E" w:rsidRDefault="00975C97" w:rsidP="00346178">
            <w:pPr>
              <w:pStyle w:val="TAL"/>
              <w:rPr>
                <w:lang w:eastAsia="zh-CN"/>
              </w:rPr>
            </w:pPr>
            <w:r w:rsidRPr="00FB387E">
              <w:rPr>
                <w:lang w:eastAsia="zh-CN"/>
              </w:rPr>
              <w:t>0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EE81"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BBE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BB76F9" w14:textId="77777777" w:rsidR="00975C97" w:rsidRPr="00FB387E" w:rsidRDefault="00975C97" w:rsidP="00346178">
            <w:pPr>
              <w:pStyle w:val="TAL"/>
              <w:rPr>
                <w:lang w:eastAsia="zh-CN"/>
              </w:rPr>
            </w:pPr>
            <w:r w:rsidRPr="00FB387E">
              <w:rPr>
                <w:lang w:eastAsia="zh-CN"/>
              </w:rPr>
              <w:t>Correction to SEM and ACL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FFC4E" w14:textId="77777777" w:rsidR="00975C97" w:rsidRPr="00FB387E" w:rsidRDefault="00975C97" w:rsidP="00346178">
            <w:pPr>
              <w:pStyle w:val="TAL"/>
              <w:rPr>
                <w:lang w:eastAsia="zh-CN"/>
              </w:rPr>
            </w:pPr>
            <w:r w:rsidRPr="00FB387E">
              <w:rPr>
                <w:lang w:eastAsia="zh-CN"/>
              </w:rPr>
              <w:t>16.3.0</w:t>
            </w:r>
          </w:p>
        </w:tc>
      </w:tr>
      <w:tr w:rsidR="007F2609" w:rsidRPr="00FB387E" w14:paraId="3CFF438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FCFE31"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06461"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E17D" w14:textId="77777777" w:rsidR="00975C97" w:rsidRPr="00FB387E" w:rsidRDefault="00975C97" w:rsidP="00346178">
            <w:pPr>
              <w:pStyle w:val="TAL"/>
              <w:rPr>
                <w:lang w:eastAsia="zh-CN"/>
              </w:rPr>
            </w:pPr>
            <w:r w:rsidRPr="00FB387E">
              <w:rPr>
                <w:lang w:eastAsia="zh-CN"/>
              </w:rPr>
              <w:t>R5-2004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42D1" w14:textId="77777777" w:rsidR="00975C97" w:rsidRPr="00FB387E" w:rsidRDefault="00975C97" w:rsidP="00346178">
            <w:pPr>
              <w:pStyle w:val="TAL"/>
              <w:rPr>
                <w:lang w:eastAsia="zh-CN"/>
              </w:rPr>
            </w:pPr>
            <w:r w:rsidRPr="00FB387E">
              <w:rPr>
                <w:lang w:eastAsia="zh-CN"/>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A0D90"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72BA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B24D14" w14:textId="77777777" w:rsidR="00975C97" w:rsidRPr="00FB387E" w:rsidRDefault="00975C97" w:rsidP="00346178">
            <w:pPr>
              <w:pStyle w:val="TAL"/>
              <w:rPr>
                <w:lang w:eastAsia="zh-CN"/>
              </w:rPr>
            </w:pPr>
            <w:r w:rsidRPr="00FB387E">
              <w:rPr>
                <w:lang w:eastAsia="zh-CN"/>
              </w:rPr>
              <w:t>Correction to UL power window description for 6.3.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3E6EE" w14:textId="77777777" w:rsidR="00975C97" w:rsidRPr="00FB387E" w:rsidRDefault="00975C97" w:rsidP="00346178">
            <w:pPr>
              <w:pStyle w:val="TAL"/>
              <w:rPr>
                <w:lang w:eastAsia="zh-CN"/>
              </w:rPr>
            </w:pPr>
            <w:r w:rsidRPr="00FB387E">
              <w:rPr>
                <w:lang w:eastAsia="zh-CN"/>
              </w:rPr>
              <w:t>16.3.0</w:t>
            </w:r>
          </w:p>
        </w:tc>
      </w:tr>
      <w:tr w:rsidR="007F2609" w:rsidRPr="00FB387E" w14:paraId="753B946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CE70AE"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C5867F"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59452" w14:textId="77777777" w:rsidR="00975C97" w:rsidRPr="00FB387E" w:rsidRDefault="00975C97" w:rsidP="00346178">
            <w:pPr>
              <w:pStyle w:val="TAL"/>
              <w:rPr>
                <w:lang w:eastAsia="zh-CN"/>
              </w:rPr>
            </w:pPr>
            <w:r w:rsidRPr="00FB387E">
              <w:rPr>
                <w:lang w:eastAsia="zh-CN"/>
              </w:rPr>
              <w:t>R5-2004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7F3FE" w14:textId="77777777" w:rsidR="00975C97" w:rsidRPr="00FB387E" w:rsidRDefault="00975C97" w:rsidP="00346178">
            <w:pPr>
              <w:pStyle w:val="TAL"/>
              <w:rPr>
                <w:lang w:eastAsia="zh-CN"/>
              </w:rPr>
            </w:pPr>
            <w:r w:rsidRPr="00FB387E">
              <w:rPr>
                <w:lang w:eastAsia="zh-CN"/>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27D2"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873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3D3B5A" w14:textId="77777777" w:rsidR="00975C97" w:rsidRPr="00FB387E" w:rsidRDefault="00975C97" w:rsidP="00346178">
            <w:pPr>
              <w:pStyle w:val="TAL"/>
              <w:rPr>
                <w:lang w:eastAsia="zh-CN"/>
              </w:rPr>
            </w:pPr>
            <w:r w:rsidRPr="00FB387E">
              <w:rPr>
                <w:lang w:eastAsia="zh-CN"/>
              </w:rPr>
              <w:t>Update of 7.6A.3.1 Out-of-band blocking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ABFC4" w14:textId="77777777" w:rsidR="00975C97" w:rsidRPr="00FB387E" w:rsidRDefault="00975C97" w:rsidP="00346178">
            <w:pPr>
              <w:pStyle w:val="TAL"/>
              <w:rPr>
                <w:lang w:eastAsia="zh-CN"/>
              </w:rPr>
            </w:pPr>
            <w:r w:rsidRPr="00FB387E">
              <w:rPr>
                <w:lang w:eastAsia="zh-CN"/>
              </w:rPr>
              <w:t>16.3.0</w:t>
            </w:r>
          </w:p>
        </w:tc>
      </w:tr>
      <w:tr w:rsidR="007F2609" w:rsidRPr="00FB387E" w14:paraId="2B89C3C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B8F0DD"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FCFFAA"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EB23" w14:textId="77777777" w:rsidR="00975C97" w:rsidRPr="00FB387E" w:rsidRDefault="00975C97" w:rsidP="00346178">
            <w:pPr>
              <w:pStyle w:val="TAL"/>
              <w:rPr>
                <w:lang w:eastAsia="zh-CN"/>
              </w:rPr>
            </w:pPr>
            <w:r w:rsidRPr="00FB387E">
              <w:rPr>
                <w:lang w:eastAsia="zh-CN"/>
              </w:rPr>
              <w:t>R5-2004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510B" w14:textId="77777777" w:rsidR="00975C97" w:rsidRPr="00FB387E" w:rsidRDefault="00975C97" w:rsidP="00346178">
            <w:pPr>
              <w:pStyle w:val="TAL"/>
              <w:rPr>
                <w:lang w:eastAsia="zh-CN"/>
              </w:rPr>
            </w:pPr>
            <w:r w:rsidRPr="00FB387E">
              <w:rPr>
                <w:lang w:eastAsia="zh-CN"/>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ED6BC"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0BC9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EF173" w14:textId="77777777" w:rsidR="00975C97" w:rsidRPr="00FB387E" w:rsidRDefault="00975C97" w:rsidP="00346178">
            <w:pPr>
              <w:pStyle w:val="TAL"/>
              <w:rPr>
                <w:lang w:eastAsia="zh-CN"/>
              </w:rPr>
            </w:pPr>
            <w:r w:rsidRPr="00FB387E">
              <w:rPr>
                <w:lang w:eastAsia="zh-CN"/>
              </w:rPr>
              <w:t>Update of 7.6A.4.1 Narrow band blocking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19C67" w14:textId="77777777" w:rsidR="00975C97" w:rsidRPr="00FB387E" w:rsidRDefault="00975C97" w:rsidP="00346178">
            <w:pPr>
              <w:pStyle w:val="TAL"/>
              <w:rPr>
                <w:lang w:eastAsia="zh-CN"/>
              </w:rPr>
            </w:pPr>
            <w:r w:rsidRPr="00FB387E">
              <w:rPr>
                <w:lang w:eastAsia="zh-CN"/>
              </w:rPr>
              <w:t>16.3.0</w:t>
            </w:r>
          </w:p>
        </w:tc>
      </w:tr>
      <w:tr w:rsidR="007F2609" w:rsidRPr="00FB387E" w14:paraId="14C51C2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298C00"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ECD7DB"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D010" w14:textId="77777777" w:rsidR="00975C97" w:rsidRPr="00FB387E" w:rsidRDefault="00975C97" w:rsidP="00346178">
            <w:pPr>
              <w:pStyle w:val="TAL"/>
              <w:rPr>
                <w:lang w:eastAsia="zh-CN"/>
              </w:rPr>
            </w:pPr>
            <w:r w:rsidRPr="00FB387E">
              <w:rPr>
                <w:lang w:eastAsia="zh-CN"/>
              </w:rPr>
              <w:t>R5-2004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D80C" w14:textId="77777777" w:rsidR="00975C97" w:rsidRPr="00FB387E" w:rsidRDefault="00975C97" w:rsidP="00346178">
            <w:pPr>
              <w:pStyle w:val="TAL"/>
              <w:rPr>
                <w:lang w:eastAsia="zh-CN"/>
              </w:rPr>
            </w:pPr>
            <w:r w:rsidRPr="00FB387E">
              <w:rPr>
                <w:lang w:eastAsia="zh-CN"/>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FCDB"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35C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86D893" w14:textId="77777777" w:rsidR="00975C97" w:rsidRPr="00FB387E" w:rsidRDefault="00975C97" w:rsidP="00346178">
            <w:pPr>
              <w:pStyle w:val="TAL"/>
              <w:rPr>
                <w:lang w:eastAsia="zh-CN"/>
              </w:rPr>
            </w:pPr>
            <w:r w:rsidRPr="00FB387E">
              <w:rPr>
                <w:lang w:eastAsia="zh-CN"/>
              </w:rPr>
              <w:t>Update of 7.8A.2.1 Wide band Intermodulation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F405E" w14:textId="77777777" w:rsidR="00975C97" w:rsidRPr="00FB387E" w:rsidRDefault="00975C97" w:rsidP="00346178">
            <w:pPr>
              <w:pStyle w:val="TAL"/>
              <w:rPr>
                <w:lang w:eastAsia="zh-CN"/>
              </w:rPr>
            </w:pPr>
            <w:r w:rsidRPr="00FB387E">
              <w:rPr>
                <w:lang w:eastAsia="zh-CN"/>
              </w:rPr>
              <w:t>16.3.0</w:t>
            </w:r>
          </w:p>
        </w:tc>
      </w:tr>
      <w:tr w:rsidR="007F2609" w:rsidRPr="00FB387E" w14:paraId="2AFD513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D510DA"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F4667E"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CCDCF" w14:textId="77777777" w:rsidR="00975C97" w:rsidRPr="00FB387E" w:rsidRDefault="00975C97" w:rsidP="00346178">
            <w:pPr>
              <w:pStyle w:val="TAL"/>
              <w:rPr>
                <w:lang w:eastAsia="zh-CN"/>
              </w:rPr>
            </w:pPr>
            <w:r w:rsidRPr="00FB387E">
              <w:rPr>
                <w:lang w:eastAsia="zh-CN"/>
              </w:rPr>
              <w:t>R5-2005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05677" w14:textId="77777777" w:rsidR="00975C97" w:rsidRPr="00FB387E" w:rsidRDefault="00975C97" w:rsidP="00346178">
            <w:pPr>
              <w:pStyle w:val="TAL"/>
              <w:rPr>
                <w:lang w:eastAsia="zh-CN"/>
              </w:rPr>
            </w:pPr>
            <w:r w:rsidRPr="00FB387E">
              <w:rPr>
                <w:lang w:eastAsia="zh-CN"/>
              </w:rPr>
              <w:t>0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1EC05"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5F0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322F8A" w14:textId="77777777" w:rsidR="00975C97" w:rsidRPr="00FB387E" w:rsidRDefault="00975C97" w:rsidP="00346178">
            <w:pPr>
              <w:pStyle w:val="TAL"/>
              <w:rPr>
                <w:lang w:eastAsia="zh-CN"/>
              </w:rPr>
            </w:pPr>
            <w:r w:rsidRPr="00FB387E">
              <w:rPr>
                <w:lang w:eastAsia="zh-CN"/>
              </w:rPr>
              <w:t>Update of NR test case 6.5.3.2-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68A1C" w14:textId="77777777" w:rsidR="00975C97" w:rsidRPr="00FB387E" w:rsidRDefault="00975C97" w:rsidP="00346178">
            <w:pPr>
              <w:pStyle w:val="TAL"/>
              <w:rPr>
                <w:lang w:eastAsia="zh-CN"/>
              </w:rPr>
            </w:pPr>
            <w:r w:rsidRPr="00FB387E">
              <w:rPr>
                <w:lang w:eastAsia="zh-CN"/>
              </w:rPr>
              <w:t>16.3.0</w:t>
            </w:r>
          </w:p>
        </w:tc>
      </w:tr>
      <w:tr w:rsidR="007F2609" w:rsidRPr="00FB387E" w14:paraId="1456E16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321FE0D"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1C2CB6"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C22DA" w14:textId="77777777" w:rsidR="00975C97" w:rsidRPr="00FB387E" w:rsidRDefault="00975C97" w:rsidP="00346178">
            <w:pPr>
              <w:pStyle w:val="TAL"/>
              <w:rPr>
                <w:lang w:eastAsia="zh-CN"/>
              </w:rPr>
            </w:pPr>
            <w:r w:rsidRPr="00FB387E">
              <w:rPr>
                <w:lang w:eastAsia="zh-CN"/>
              </w:rPr>
              <w:t>R5-200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1CBC7" w14:textId="77777777" w:rsidR="00975C97" w:rsidRPr="00FB387E" w:rsidRDefault="00975C97" w:rsidP="00346178">
            <w:pPr>
              <w:pStyle w:val="TAL"/>
              <w:rPr>
                <w:lang w:eastAsia="zh-CN"/>
              </w:rPr>
            </w:pPr>
            <w:r w:rsidRPr="00FB387E">
              <w:rPr>
                <w:lang w:eastAsia="zh-CN"/>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36F2E"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D020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441AAA" w14:textId="77777777" w:rsidR="00975C97" w:rsidRPr="00FB387E" w:rsidRDefault="00975C97" w:rsidP="00346178">
            <w:pPr>
              <w:pStyle w:val="TAL"/>
              <w:rPr>
                <w:lang w:eastAsia="zh-CN"/>
              </w:rPr>
            </w:pPr>
            <w:r w:rsidRPr="00FB387E">
              <w:rPr>
                <w:lang w:eastAsia="zh-CN"/>
              </w:rPr>
              <w:t>Update of Minimum requirements of 6.2.2 UE maximum output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FCE36" w14:textId="77777777" w:rsidR="00975C97" w:rsidRPr="00FB387E" w:rsidRDefault="00975C97" w:rsidP="00346178">
            <w:pPr>
              <w:pStyle w:val="TAL"/>
              <w:rPr>
                <w:lang w:eastAsia="zh-CN"/>
              </w:rPr>
            </w:pPr>
            <w:r w:rsidRPr="00FB387E">
              <w:rPr>
                <w:lang w:eastAsia="zh-CN"/>
              </w:rPr>
              <w:t>16.3.0</w:t>
            </w:r>
          </w:p>
        </w:tc>
      </w:tr>
      <w:tr w:rsidR="007F2609" w:rsidRPr="00FB387E" w14:paraId="692173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4113881"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B186C8"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58EF" w14:textId="77777777" w:rsidR="00975C97" w:rsidRPr="00FB387E" w:rsidRDefault="00975C97" w:rsidP="00346178">
            <w:pPr>
              <w:pStyle w:val="TAL"/>
              <w:rPr>
                <w:lang w:eastAsia="zh-CN"/>
              </w:rPr>
            </w:pPr>
            <w:r w:rsidRPr="00FB387E">
              <w:rPr>
                <w:lang w:eastAsia="zh-CN"/>
              </w:rPr>
              <w:t>R5-2006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C9E18" w14:textId="77777777" w:rsidR="00975C97" w:rsidRPr="00FB387E" w:rsidRDefault="00975C97" w:rsidP="00346178">
            <w:pPr>
              <w:pStyle w:val="TAL"/>
              <w:rPr>
                <w:lang w:eastAsia="zh-CN"/>
              </w:rPr>
            </w:pPr>
            <w:r w:rsidRPr="00FB387E">
              <w:rPr>
                <w:lang w:eastAsia="zh-CN"/>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CD52"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8B0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01C8E" w14:textId="77777777" w:rsidR="00975C97" w:rsidRPr="00FB387E" w:rsidRDefault="00975C97" w:rsidP="00346178">
            <w:pPr>
              <w:pStyle w:val="TAL"/>
              <w:rPr>
                <w:lang w:eastAsia="zh-CN"/>
              </w:rPr>
            </w:pPr>
            <w:r w:rsidRPr="00FB387E">
              <w:rPr>
                <w:lang w:eastAsia="zh-CN"/>
              </w:rPr>
              <w:t>Update of 6.1 common part of Tx in TS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42FFB" w14:textId="77777777" w:rsidR="00975C97" w:rsidRPr="00FB387E" w:rsidRDefault="00975C97" w:rsidP="00346178">
            <w:pPr>
              <w:pStyle w:val="TAL"/>
              <w:rPr>
                <w:lang w:eastAsia="zh-CN"/>
              </w:rPr>
            </w:pPr>
            <w:r w:rsidRPr="00FB387E">
              <w:rPr>
                <w:lang w:eastAsia="zh-CN"/>
              </w:rPr>
              <w:t>16.3.0</w:t>
            </w:r>
          </w:p>
        </w:tc>
      </w:tr>
      <w:tr w:rsidR="007F2609" w:rsidRPr="00FB387E" w14:paraId="6A4665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49416D"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FC70A"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3BFAC" w14:textId="77777777" w:rsidR="00975C97" w:rsidRPr="00FB387E" w:rsidRDefault="00975C97" w:rsidP="00346178">
            <w:pPr>
              <w:pStyle w:val="TAL"/>
              <w:rPr>
                <w:lang w:eastAsia="zh-CN"/>
              </w:rPr>
            </w:pPr>
            <w:r w:rsidRPr="00FB387E">
              <w:rPr>
                <w:lang w:eastAsia="zh-CN"/>
              </w:rPr>
              <w:t>R5-2006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F8D5" w14:textId="77777777" w:rsidR="00975C97" w:rsidRPr="00FB387E" w:rsidRDefault="00975C97" w:rsidP="00346178">
            <w:pPr>
              <w:pStyle w:val="TAL"/>
              <w:rPr>
                <w:lang w:eastAsia="zh-CN"/>
              </w:rPr>
            </w:pPr>
            <w:r w:rsidRPr="00FB387E">
              <w:rPr>
                <w:lang w:eastAsia="zh-CN"/>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2EAEF"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B875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2447D6" w14:textId="77777777" w:rsidR="00975C97" w:rsidRPr="00FB387E" w:rsidRDefault="00975C97" w:rsidP="00346178">
            <w:pPr>
              <w:pStyle w:val="TAL"/>
              <w:rPr>
                <w:lang w:eastAsia="zh-CN"/>
              </w:rPr>
            </w:pPr>
            <w:r w:rsidRPr="00FB387E">
              <w:rPr>
                <w:lang w:eastAsia="zh-CN"/>
              </w:rPr>
              <w:t>Core spec alignment for test case 6.3.4.3 Relativ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4A2CC" w14:textId="77777777" w:rsidR="00975C97" w:rsidRPr="00FB387E" w:rsidRDefault="00975C97" w:rsidP="00346178">
            <w:pPr>
              <w:pStyle w:val="TAL"/>
              <w:rPr>
                <w:lang w:eastAsia="zh-CN"/>
              </w:rPr>
            </w:pPr>
            <w:r w:rsidRPr="00FB387E">
              <w:rPr>
                <w:lang w:eastAsia="zh-CN"/>
              </w:rPr>
              <w:t>16.3.0</w:t>
            </w:r>
          </w:p>
        </w:tc>
      </w:tr>
      <w:tr w:rsidR="007F2609" w:rsidRPr="00FB387E" w14:paraId="5F027EC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C1B5E1"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B3EBA"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20BB6" w14:textId="77777777" w:rsidR="00975C97" w:rsidRPr="00FB387E" w:rsidRDefault="00975C97" w:rsidP="00346178">
            <w:pPr>
              <w:pStyle w:val="TAL"/>
              <w:rPr>
                <w:lang w:eastAsia="zh-CN"/>
              </w:rPr>
            </w:pPr>
            <w:r w:rsidRPr="00FB387E">
              <w:rPr>
                <w:lang w:eastAsia="zh-CN"/>
              </w:rPr>
              <w:t>R5-2006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80A0D" w14:textId="77777777" w:rsidR="00975C97" w:rsidRPr="00FB387E" w:rsidRDefault="00975C97" w:rsidP="00346178">
            <w:pPr>
              <w:pStyle w:val="TAL"/>
              <w:rPr>
                <w:lang w:eastAsia="zh-CN"/>
              </w:rPr>
            </w:pPr>
            <w:r w:rsidRPr="00FB387E">
              <w:rPr>
                <w:lang w:eastAsia="zh-CN"/>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672C1"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54B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18D5D0" w14:textId="77777777" w:rsidR="00975C97" w:rsidRPr="00FB387E" w:rsidRDefault="00975C97" w:rsidP="00346178">
            <w:pPr>
              <w:pStyle w:val="TAL"/>
              <w:rPr>
                <w:lang w:eastAsia="zh-CN"/>
              </w:rPr>
            </w:pPr>
            <w:r w:rsidRPr="00FB387E">
              <w:rPr>
                <w:lang w:eastAsia="zh-CN"/>
              </w:rPr>
              <w:t>Correction of UL configuration for almost contiguous allocation in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F6FD9" w14:textId="77777777" w:rsidR="00975C97" w:rsidRPr="00FB387E" w:rsidRDefault="00975C97" w:rsidP="00346178">
            <w:pPr>
              <w:pStyle w:val="TAL"/>
              <w:rPr>
                <w:lang w:eastAsia="zh-CN"/>
              </w:rPr>
            </w:pPr>
            <w:r w:rsidRPr="00FB387E">
              <w:rPr>
                <w:lang w:eastAsia="zh-CN"/>
              </w:rPr>
              <w:t>16.3.0</w:t>
            </w:r>
          </w:p>
        </w:tc>
      </w:tr>
      <w:tr w:rsidR="007F2609" w:rsidRPr="00FB387E" w14:paraId="357F5F2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C71CF7"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F2D29"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45A6F" w14:textId="77777777" w:rsidR="00975C97" w:rsidRPr="00FB387E" w:rsidRDefault="00975C97" w:rsidP="00346178">
            <w:pPr>
              <w:pStyle w:val="TAL"/>
              <w:rPr>
                <w:lang w:eastAsia="zh-CN"/>
              </w:rPr>
            </w:pPr>
            <w:r w:rsidRPr="00FB387E">
              <w:rPr>
                <w:lang w:eastAsia="zh-CN"/>
              </w:rPr>
              <w:t>R5-2006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E1450" w14:textId="77777777" w:rsidR="00975C97" w:rsidRPr="00FB387E" w:rsidRDefault="00975C97" w:rsidP="00346178">
            <w:pPr>
              <w:pStyle w:val="TAL"/>
              <w:rPr>
                <w:lang w:eastAsia="zh-CN"/>
              </w:rPr>
            </w:pPr>
            <w:r w:rsidRPr="00FB387E">
              <w:rPr>
                <w:lang w:eastAsia="zh-CN"/>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1F8D"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199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AADC77" w14:textId="77777777" w:rsidR="00975C97" w:rsidRPr="00FB387E" w:rsidRDefault="00975C97" w:rsidP="00346178">
            <w:pPr>
              <w:pStyle w:val="TAL"/>
              <w:rPr>
                <w:lang w:eastAsia="zh-CN"/>
              </w:rPr>
            </w:pPr>
            <w:r w:rsidRPr="00FB387E">
              <w:rPr>
                <w:lang w:eastAsia="zh-CN"/>
              </w:rPr>
              <w:t>Update measurement bandwidth references in 6.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8A6AE" w14:textId="77777777" w:rsidR="00975C97" w:rsidRPr="00FB387E" w:rsidRDefault="00975C97" w:rsidP="00346178">
            <w:pPr>
              <w:pStyle w:val="TAL"/>
              <w:rPr>
                <w:lang w:eastAsia="zh-CN"/>
              </w:rPr>
            </w:pPr>
            <w:r w:rsidRPr="00FB387E">
              <w:rPr>
                <w:lang w:eastAsia="zh-CN"/>
              </w:rPr>
              <w:t>16.3.0</w:t>
            </w:r>
          </w:p>
        </w:tc>
      </w:tr>
      <w:tr w:rsidR="007F2609" w:rsidRPr="00FB387E" w14:paraId="2CD0C4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72B522"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BC241"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67B" w14:textId="77777777" w:rsidR="00975C97" w:rsidRPr="00FB387E" w:rsidRDefault="00975C97" w:rsidP="00346178">
            <w:pPr>
              <w:pStyle w:val="TAL"/>
              <w:rPr>
                <w:lang w:eastAsia="zh-CN"/>
              </w:rPr>
            </w:pPr>
            <w:r w:rsidRPr="00FB387E">
              <w:rPr>
                <w:lang w:eastAsia="zh-CN"/>
              </w:rPr>
              <w:t>R5-2006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8F5F" w14:textId="77777777" w:rsidR="00975C97" w:rsidRPr="00FB387E" w:rsidRDefault="00975C97" w:rsidP="00346178">
            <w:pPr>
              <w:pStyle w:val="TAL"/>
              <w:rPr>
                <w:lang w:eastAsia="zh-CN"/>
              </w:rPr>
            </w:pPr>
            <w:r w:rsidRPr="00FB387E">
              <w:rPr>
                <w:lang w:eastAsia="zh-CN"/>
              </w:rPr>
              <w:t>0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3FC51"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369D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B15D8F" w14:textId="77777777" w:rsidR="00975C97" w:rsidRPr="00FB387E" w:rsidRDefault="00975C97" w:rsidP="00346178">
            <w:pPr>
              <w:pStyle w:val="TAL"/>
              <w:rPr>
                <w:lang w:eastAsia="zh-CN"/>
              </w:rPr>
            </w:pPr>
            <w:r w:rsidRPr="00FB387E">
              <w:rPr>
                <w:lang w:eastAsia="zh-CN"/>
              </w:rPr>
              <w:t>Update for 6.5.3.2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F3714" w14:textId="77777777" w:rsidR="00975C97" w:rsidRPr="00FB387E" w:rsidRDefault="00975C97" w:rsidP="00346178">
            <w:pPr>
              <w:pStyle w:val="TAL"/>
              <w:rPr>
                <w:lang w:eastAsia="zh-CN"/>
              </w:rPr>
            </w:pPr>
            <w:r w:rsidRPr="00FB387E">
              <w:rPr>
                <w:lang w:eastAsia="zh-CN"/>
              </w:rPr>
              <w:t>16.3.0</w:t>
            </w:r>
          </w:p>
        </w:tc>
      </w:tr>
      <w:tr w:rsidR="007F2609" w:rsidRPr="00FB387E" w14:paraId="07CC1BA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213B9A"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F87728"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2F2B" w14:textId="77777777" w:rsidR="00975C97" w:rsidRPr="00FB387E" w:rsidRDefault="00975C97" w:rsidP="00346178">
            <w:pPr>
              <w:pStyle w:val="TAL"/>
              <w:rPr>
                <w:lang w:eastAsia="zh-CN"/>
              </w:rPr>
            </w:pPr>
            <w:r w:rsidRPr="00FB387E">
              <w:rPr>
                <w:lang w:eastAsia="zh-CN"/>
              </w:rPr>
              <w:t>R5-200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E655B" w14:textId="77777777" w:rsidR="00975C97" w:rsidRPr="00FB387E" w:rsidRDefault="00975C97" w:rsidP="00346178">
            <w:pPr>
              <w:pStyle w:val="TAL"/>
              <w:rPr>
                <w:lang w:eastAsia="zh-CN"/>
              </w:rPr>
            </w:pPr>
            <w:r w:rsidRPr="00FB387E">
              <w:rPr>
                <w:lang w:eastAsia="zh-CN"/>
              </w:rPr>
              <w:t>0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1AA5"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E37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401690" w14:textId="77777777" w:rsidR="00975C97" w:rsidRPr="00FB387E" w:rsidRDefault="00975C97" w:rsidP="00346178">
            <w:pPr>
              <w:pStyle w:val="TAL"/>
              <w:rPr>
                <w:lang w:eastAsia="zh-CN"/>
              </w:rPr>
            </w:pPr>
            <w:r w:rsidRPr="00FB387E">
              <w:rPr>
                <w:lang w:eastAsia="zh-CN"/>
              </w:rPr>
              <w:t>Removal of square brackets for DCI format for test cases in 7.6 and 7.7 of S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E4CFC" w14:textId="77777777" w:rsidR="00975C97" w:rsidRPr="00FB387E" w:rsidRDefault="00975C97" w:rsidP="00346178">
            <w:pPr>
              <w:pStyle w:val="TAL"/>
              <w:rPr>
                <w:lang w:eastAsia="zh-CN"/>
              </w:rPr>
            </w:pPr>
            <w:r w:rsidRPr="00FB387E">
              <w:rPr>
                <w:lang w:eastAsia="zh-CN"/>
              </w:rPr>
              <w:t>16.3.0</w:t>
            </w:r>
          </w:p>
        </w:tc>
      </w:tr>
      <w:tr w:rsidR="007F2609" w:rsidRPr="00FB387E" w14:paraId="663AB6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4D2FFB"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367C02"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05209" w14:textId="77777777" w:rsidR="00975C97" w:rsidRPr="00FB387E" w:rsidRDefault="00975C97" w:rsidP="00346178">
            <w:pPr>
              <w:pStyle w:val="TAL"/>
              <w:rPr>
                <w:lang w:eastAsia="zh-CN"/>
              </w:rPr>
            </w:pPr>
            <w:r w:rsidRPr="00FB387E">
              <w:rPr>
                <w:lang w:eastAsia="zh-CN"/>
              </w:rPr>
              <w:t>R5-2007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001C" w14:textId="77777777" w:rsidR="00975C97" w:rsidRPr="00FB387E" w:rsidRDefault="00975C97" w:rsidP="00346178">
            <w:pPr>
              <w:pStyle w:val="TAL"/>
              <w:rPr>
                <w:lang w:eastAsia="zh-CN"/>
              </w:rPr>
            </w:pPr>
            <w:r w:rsidRPr="00FB387E">
              <w:rPr>
                <w:lang w:eastAsia="zh-CN"/>
              </w:rPr>
              <w:t>0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8E7AB"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7F7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E39556" w14:textId="77777777" w:rsidR="00975C97" w:rsidRPr="00FB387E" w:rsidRDefault="00975C97" w:rsidP="00346178">
            <w:pPr>
              <w:pStyle w:val="TAL"/>
              <w:rPr>
                <w:lang w:eastAsia="zh-CN"/>
              </w:rPr>
            </w:pPr>
            <w:r w:rsidRPr="00FB387E">
              <w:rPr>
                <w:lang w:eastAsia="zh-CN"/>
              </w:rPr>
              <w:t>Addition of new Rel-16 70MHz CBW for 6.3.2 and 7.4 of S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4BD30" w14:textId="77777777" w:rsidR="00975C97" w:rsidRPr="00FB387E" w:rsidRDefault="00975C97" w:rsidP="00346178">
            <w:pPr>
              <w:pStyle w:val="TAL"/>
              <w:rPr>
                <w:lang w:eastAsia="zh-CN"/>
              </w:rPr>
            </w:pPr>
            <w:r w:rsidRPr="00FB387E">
              <w:rPr>
                <w:lang w:eastAsia="zh-CN"/>
              </w:rPr>
              <w:t>16.3.0</w:t>
            </w:r>
          </w:p>
        </w:tc>
      </w:tr>
      <w:tr w:rsidR="007F2609" w:rsidRPr="00FB387E" w14:paraId="0ECF6EE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67D65C"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770FF"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BDED" w14:textId="77777777" w:rsidR="00975C97" w:rsidRPr="00FB387E" w:rsidRDefault="00975C97" w:rsidP="00346178">
            <w:pPr>
              <w:pStyle w:val="TAL"/>
              <w:rPr>
                <w:lang w:eastAsia="zh-CN"/>
              </w:rPr>
            </w:pPr>
            <w:r w:rsidRPr="00FB387E">
              <w:rPr>
                <w:lang w:eastAsia="zh-CN"/>
              </w:rPr>
              <w:t>R5-2007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11E64" w14:textId="77777777" w:rsidR="00975C97" w:rsidRPr="00FB387E" w:rsidRDefault="00975C97" w:rsidP="00346178">
            <w:pPr>
              <w:pStyle w:val="TAL"/>
              <w:rPr>
                <w:lang w:eastAsia="zh-CN"/>
              </w:rPr>
            </w:pPr>
            <w:r w:rsidRPr="00FB387E">
              <w:rPr>
                <w:lang w:eastAsia="zh-CN"/>
              </w:rPr>
              <w:t>0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AE61"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A71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FBEDC0" w14:textId="77777777" w:rsidR="00975C97" w:rsidRPr="00FB387E" w:rsidRDefault="00975C97" w:rsidP="00346178">
            <w:pPr>
              <w:pStyle w:val="TAL"/>
              <w:rPr>
                <w:lang w:eastAsia="zh-CN"/>
              </w:rPr>
            </w:pPr>
            <w:r w:rsidRPr="00FB387E">
              <w:rPr>
                <w:lang w:eastAsia="zh-CN"/>
              </w:rPr>
              <w:t>Correction of A-SE for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CDB22" w14:textId="77777777" w:rsidR="00975C97" w:rsidRPr="00FB387E" w:rsidRDefault="00975C97" w:rsidP="00346178">
            <w:pPr>
              <w:pStyle w:val="TAL"/>
              <w:rPr>
                <w:lang w:eastAsia="zh-CN"/>
              </w:rPr>
            </w:pPr>
            <w:r w:rsidRPr="00FB387E">
              <w:rPr>
                <w:lang w:eastAsia="zh-CN"/>
              </w:rPr>
              <w:t>16.3.0</w:t>
            </w:r>
          </w:p>
        </w:tc>
      </w:tr>
      <w:tr w:rsidR="007F2609" w:rsidRPr="00FB387E" w14:paraId="4B819D9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DEA607"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943C06"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9815" w14:textId="77777777" w:rsidR="00975C97" w:rsidRPr="00FB387E" w:rsidRDefault="00975C97" w:rsidP="00346178">
            <w:pPr>
              <w:pStyle w:val="TAL"/>
              <w:rPr>
                <w:lang w:eastAsia="zh-CN"/>
              </w:rPr>
            </w:pPr>
            <w:r w:rsidRPr="00FB387E">
              <w:rPr>
                <w:lang w:eastAsia="zh-CN"/>
              </w:rPr>
              <w:t>R5-2007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38AB" w14:textId="77777777" w:rsidR="00975C97" w:rsidRPr="00FB387E" w:rsidRDefault="00975C97" w:rsidP="00346178">
            <w:pPr>
              <w:pStyle w:val="TAL"/>
              <w:rPr>
                <w:lang w:eastAsia="zh-CN"/>
              </w:rPr>
            </w:pPr>
            <w:r w:rsidRPr="00FB387E">
              <w:rPr>
                <w:lang w:eastAsia="zh-CN"/>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CC633"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505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631431" w14:textId="77777777" w:rsidR="00975C97" w:rsidRPr="00FB387E" w:rsidRDefault="00975C97" w:rsidP="00346178">
            <w:pPr>
              <w:pStyle w:val="TAL"/>
              <w:rPr>
                <w:lang w:eastAsia="zh-CN"/>
              </w:rPr>
            </w:pPr>
            <w:r w:rsidRPr="00FB387E">
              <w:rPr>
                <w:lang w:eastAsia="zh-CN"/>
              </w:rPr>
              <w:t>Removing text from a Void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A5591" w14:textId="77777777" w:rsidR="00975C97" w:rsidRPr="00FB387E" w:rsidRDefault="00975C97" w:rsidP="00346178">
            <w:pPr>
              <w:pStyle w:val="TAL"/>
              <w:rPr>
                <w:lang w:eastAsia="zh-CN"/>
              </w:rPr>
            </w:pPr>
            <w:r w:rsidRPr="00FB387E">
              <w:rPr>
                <w:lang w:eastAsia="zh-CN"/>
              </w:rPr>
              <w:t>16.3.0</w:t>
            </w:r>
          </w:p>
        </w:tc>
      </w:tr>
      <w:tr w:rsidR="007F2609" w:rsidRPr="00FB387E" w14:paraId="17FC5A4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8803D2"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77830"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AAEAB" w14:textId="77777777" w:rsidR="00975C97" w:rsidRPr="00FB387E" w:rsidRDefault="00975C97" w:rsidP="00346178">
            <w:pPr>
              <w:pStyle w:val="TAL"/>
              <w:rPr>
                <w:lang w:eastAsia="zh-CN"/>
              </w:rPr>
            </w:pPr>
            <w:r w:rsidRPr="00FB387E">
              <w:rPr>
                <w:lang w:eastAsia="zh-CN"/>
              </w:rPr>
              <w:t>R5-2007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B98E3" w14:textId="77777777" w:rsidR="00975C97" w:rsidRPr="00FB387E" w:rsidRDefault="00975C97" w:rsidP="00346178">
            <w:pPr>
              <w:pStyle w:val="TAL"/>
              <w:rPr>
                <w:lang w:eastAsia="zh-CN"/>
              </w:rPr>
            </w:pPr>
            <w:r w:rsidRPr="00FB387E">
              <w:rPr>
                <w:lang w:eastAsia="zh-CN"/>
              </w:rPr>
              <w:t>0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4E9E0"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CECB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716874" w14:textId="77777777" w:rsidR="00975C97" w:rsidRPr="00FB387E" w:rsidRDefault="00975C97" w:rsidP="00346178">
            <w:pPr>
              <w:pStyle w:val="TAL"/>
              <w:rPr>
                <w:lang w:eastAsia="zh-CN"/>
              </w:rPr>
            </w:pPr>
            <w:r w:rsidRPr="00FB387E">
              <w:rPr>
                <w:lang w:eastAsia="zh-CN"/>
              </w:rPr>
              <w:t>Correction of A_MPR test for NS_05 and NS_05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0F824" w14:textId="77777777" w:rsidR="00975C97" w:rsidRPr="00FB387E" w:rsidRDefault="00975C97" w:rsidP="00346178">
            <w:pPr>
              <w:pStyle w:val="TAL"/>
              <w:rPr>
                <w:lang w:eastAsia="zh-CN"/>
              </w:rPr>
            </w:pPr>
            <w:r w:rsidRPr="00FB387E">
              <w:rPr>
                <w:lang w:eastAsia="zh-CN"/>
              </w:rPr>
              <w:t>16.3.0</w:t>
            </w:r>
          </w:p>
        </w:tc>
      </w:tr>
      <w:tr w:rsidR="007F2609" w:rsidRPr="00FB387E" w14:paraId="44EC3ED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20A139"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5E777"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9F51" w14:textId="77777777" w:rsidR="00975C97" w:rsidRPr="00FB387E" w:rsidRDefault="00975C97" w:rsidP="00346178">
            <w:pPr>
              <w:pStyle w:val="TAL"/>
              <w:rPr>
                <w:lang w:eastAsia="zh-CN"/>
              </w:rPr>
            </w:pPr>
            <w:r w:rsidRPr="00FB387E">
              <w:rPr>
                <w:lang w:eastAsia="zh-CN"/>
              </w:rPr>
              <w:t>R5-2007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5AD29" w14:textId="77777777" w:rsidR="00975C97" w:rsidRPr="00FB387E" w:rsidRDefault="00975C97" w:rsidP="00346178">
            <w:pPr>
              <w:pStyle w:val="TAL"/>
              <w:rPr>
                <w:lang w:eastAsia="zh-CN"/>
              </w:rPr>
            </w:pPr>
            <w:r w:rsidRPr="00FB387E">
              <w:rPr>
                <w:lang w:eastAsia="zh-CN"/>
              </w:rPr>
              <w:t>0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0C35A"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3C2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B73938" w14:textId="77777777" w:rsidR="00975C97" w:rsidRPr="00FB387E" w:rsidRDefault="00975C97" w:rsidP="00346178">
            <w:pPr>
              <w:pStyle w:val="TAL"/>
              <w:rPr>
                <w:lang w:eastAsia="zh-CN"/>
              </w:rPr>
            </w:pPr>
            <w:r w:rsidRPr="00FB387E">
              <w:rPr>
                <w:lang w:eastAsia="zh-CN"/>
              </w:rPr>
              <w:t>Update of test case 6.2.3 UE A_MPR, NS_3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B1B1E" w14:textId="77777777" w:rsidR="00975C97" w:rsidRPr="00FB387E" w:rsidRDefault="00975C97" w:rsidP="00346178">
            <w:pPr>
              <w:pStyle w:val="TAL"/>
              <w:rPr>
                <w:lang w:eastAsia="zh-CN"/>
              </w:rPr>
            </w:pPr>
            <w:r w:rsidRPr="00FB387E">
              <w:rPr>
                <w:lang w:eastAsia="zh-CN"/>
              </w:rPr>
              <w:t>16.3.0</w:t>
            </w:r>
          </w:p>
        </w:tc>
      </w:tr>
      <w:tr w:rsidR="007F2609" w:rsidRPr="00FB387E" w14:paraId="4FEF96C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32A780"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50AF98"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28BE" w14:textId="77777777" w:rsidR="00975C97" w:rsidRPr="00FB387E" w:rsidRDefault="00975C97" w:rsidP="00346178">
            <w:pPr>
              <w:pStyle w:val="TAL"/>
              <w:rPr>
                <w:lang w:eastAsia="zh-CN"/>
              </w:rPr>
            </w:pPr>
            <w:r w:rsidRPr="00FB387E">
              <w:rPr>
                <w:lang w:eastAsia="zh-CN"/>
              </w:rPr>
              <w:t>R5-2007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E8A6" w14:textId="77777777" w:rsidR="00975C97" w:rsidRPr="00FB387E" w:rsidRDefault="00975C97" w:rsidP="00346178">
            <w:pPr>
              <w:pStyle w:val="TAL"/>
              <w:rPr>
                <w:lang w:eastAsia="zh-CN"/>
              </w:rPr>
            </w:pPr>
            <w:r w:rsidRPr="00FB387E">
              <w:rPr>
                <w:lang w:eastAsia="zh-CN"/>
              </w:rPr>
              <w:t>0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A0A2A"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A96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F48EF7" w14:textId="77777777" w:rsidR="00975C97" w:rsidRPr="00FB387E" w:rsidRDefault="00975C97" w:rsidP="00346178">
            <w:pPr>
              <w:pStyle w:val="TAL"/>
              <w:rPr>
                <w:lang w:eastAsia="zh-CN"/>
              </w:rPr>
            </w:pPr>
            <w:r w:rsidRPr="00FB387E">
              <w:rPr>
                <w:lang w:eastAsia="zh-CN"/>
              </w:rPr>
              <w:t>Update of test case 6.2.3 UE A_MPR, NS_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D87CC" w14:textId="77777777" w:rsidR="00975C97" w:rsidRPr="00FB387E" w:rsidRDefault="00975C97" w:rsidP="00346178">
            <w:pPr>
              <w:pStyle w:val="TAL"/>
              <w:rPr>
                <w:lang w:eastAsia="zh-CN"/>
              </w:rPr>
            </w:pPr>
            <w:r w:rsidRPr="00FB387E">
              <w:rPr>
                <w:lang w:eastAsia="zh-CN"/>
              </w:rPr>
              <w:t>16.3.0</w:t>
            </w:r>
          </w:p>
        </w:tc>
      </w:tr>
      <w:tr w:rsidR="007F2609" w:rsidRPr="00FB387E" w14:paraId="10EFD4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78C2FD"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DD2432"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8C85" w14:textId="77777777" w:rsidR="00975C97" w:rsidRPr="00FB387E" w:rsidRDefault="00975C97" w:rsidP="00346178">
            <w:pPr>
              <w:pStyle w:val="TAL"/>
              <w:rPr>
                <w:lang w:eastAsia="zh-CN"/>
              </w:rPr>
            </w:pPr>
            <w:r w:rsidRPr="00FB387E">
              <w:rPr>
                <w:lang w:eastAsia="zh-CN"/>
              </w:rPr>
              <w:t>R5-2007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BBFB" w14:textId="77777777" w:rsidR="00975C97" w:rsidRPr="00FB387E" w:rsidRDefault="00975C97" w:rsidP="00346178">
            <w:pPr>
              <w:pStyle w:val="TAL"/>
              <w:rPr>
                <w:lang w:eastAsia="zh-CN"/>
              </w:rPr>
            </w:pPr>
            <w:r w:rsidRPr="00FB387E">
              <w:rPr>
                <w:lang w:eastAsia="zh-CN"/>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7B13"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818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1C50EF" w14:textId="77777777" w:rsidR="00975C97" w:rsidRPr="00FB387E" w:rsidRDefault="00975C97" w:rsidP="00346178">
            <w:pPr>
              <w:pStyle w:val="TAL"/>
              <w:rPr>
                <w:lang w:eastAsia="zh-CN"/>
              </w:rPr>
            </w:pPr>
            <w:r w:rsidRPr="00FB387E">
              <w:rPr>
                <w:lang w:eastAsia="zh-CN"/>
              </w:rPr>
              <w:t>Update of test case 6.2.3 UE A_MPR, NS_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9D292" w14:textId="77777777" w:rsidR="00975C97" w:rsidRPr="00FB387E" w:rsidRDefault="00975C97" w:rsidP="00346178">
            <w:pPr>
              <w:pStyle w:val="TAL"/>
              <w:rPr>
                <w:lang w:eastAsia="zh-CN"/>
              </w:rPr>
            </w:pPr>
            <w:r w:rsidRPr="00FB387E">
              <w:rPr>
                <w:lang w:eastAsia="zh-CN"/>
              </w:rPr>
              <w:t>16.3.0</w:t>
            </w:r>
          </w:p>
        </w:tc>
      </w:tr>
      <w:tr w:rsidR="007F2609" w:rsidRPr="00FB387E" w14:paraId="5C9B736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AB9179"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F8AFF8"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A76A" w14:textId="77777777" w:rsidR="00975C97" w:rsidRPr="00FB387E" w:rsidRDefault="00975C97" w:rsidP="00346178">
            <w:pPr>
              <w:pStyle w:val="TAL"/>
              <w:rPr>
                <w:lang w:eastAsia="zh-CN"/>
              </w:rPr>
            </w:pPr>
            <w:r w:rsidRPr="00FB387E">
              <w:rPr>
                <w:lang w:eastAsia="zh-CN"/>
              </w:rPr>
              <w:t>R5-2007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840B" w14:textId="77777777" w:rsidR="00975C97" w:rsidRPr="00FB387E" w:rsidRDefault="00975C97" w:rsidP="00346178">
            <w:pPr>
              <w:pStyle w:val="TAL"/>
              <w:rPr>
                <w:lang w:eastAsia="zh-CN"/>
              </w:rPr>
            </w:pPr>
            <w:r w:rsidRPr="00FB387E">
              <w:rPr>
                <w:lang w:eastAsia="zh-CN"/>
              </w:rPr>
              <w:t>0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8178"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2F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18A5DE" w14:textId="77777777" w:rsidR="00975C97" w:rsidRPr="00FB387E" w:rsidRDefault="00975C97" w:rsidP="00346178">
            <w:pPr>
              <w:pStyle w:val="TAL"/>
              <w:rPr>
                <w:lang w:eastAsia="zh-CN"/>
              </w:rPr>
            </w:pPr>
            <w:r w:rsidRPr="00FB387E">
              <w:rPr>
                <w:lang w:eastAsia="zh-CN"/>
              </w:rPr>
              <w:t>Corrections of NS_43 in 38.521-1 section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01D94" w14:textId="77777777" w:rsidR="00975C97" w:rsidRPr="00FB387E" w:rsidRDefault="00975C97" w:rsidP="00346178">
            <w:pPr>
              <w:pStyle w:val="TAL"/>
              <w:rPr>
                <w:lang w:eastAsia="zh-CN"/>
              </w:rPr>
            </w:pPr>
            <w:r w:rsidRPr="00FB387E">
              <w:rPr>
                <w:lang w:eastAsia="zh-CN"/>
              </w:rPr>
              <w:t>16.3.0</w:t>
            </w:r>
          </w:p>
        </w:tc>
      </w:tr>
      <w:tr w:rsidR="007F2609" w:rsidRPr="00FB387E" w14:paraId="50FF76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A64E6B"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1B3437"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EF78D" w14:textId="77777777" w:rsidR="00975C97" w:rsidRPr="00FB387E" w:rsidRDefault="00975C97" w:rsidP="00346178">
            <w:pPr>
              <w:pStyle w:val="TAL"/>
              <w:rPr>
                <w:lang w:eastAsia="zh-CN"/>
              </w:rPr>
            </w:pPr>
            <w:r w:rsidRPr="00FB387E">
              <w:rPr>
                <w:lang w:eastAsia="zh-CN"/>
              </w:rPr>
              <w:t>R5-2007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BA056" w14:textId="77777777" w:rsidR="00975C97" w:rsidRPr="00FB387E" w:rsidRDefault="00975C97" w:rsidP="00346178">
            <w:pPr>
              <w:pStyle w:val="TAL"/>
              <w:rPr>
                <w:lang w:eastAsia="zh-CN"/>
              </w:rPr>
            </w:pPr>
            <w:r w:rsidRPr="00FB387E">
              <w:rPr>
                <w:lang w:eastAsia="zh-CN"/>
              </w:rPr>
              <w:t>0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BAFD" w14:textId="77777777" w:rsidR="00975C97" w:rsidRPr="00FB387E" w:rsidRDefault="00975C97" w:rsidP="00346178">
            <w:pPr>
              <w:pStyle w:val="TAL"/>
              <w:rPr>
                <w:lang w:eastAsia="zh-CN"/>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5B2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F16F1C" w14:textId="77777777" w:rsidR="00975C97" w:rsidRPr="00FB387E" w:rsidRDefault="00975C97" w:rsidP="00346178">
            <w:pPr>
              <w:pStyle w:val="TAL"/>
              <w:rPr>
                <w:lang w:eastAsia="zh-CN"/>
              </w:rPr>
            </w:pPr>
            <w:r w:rsidRPr="00FB387E">
              <w:rPr>
                <w:lang w:eastAsia="zh-CN"/>
              </w:rPr>
              <w:t>Corrections of NS_43U in 38.521-1 section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068C0" w14:textId="77777777" w:rsidR="00975C97" w:rsidRPr="00FB387E" w:rsidRDefault="00975C97" w:rsidP="00346178">
            <w:pPr>
              <w:pStyle w:val="TAL"/>
              <w:rPr>
                <w:lang w:eastAsia="zh-CN"/>
              </w:rPr>
            </w:pPr>
            <w:r w:rsidRPr="00FB387E">
              <w:rPr>
                <w:lang w:eastAsia="zh-CN"/>
              </w:rPr>
              <w:t>16.3.0</w:t>
            </w:r>
          </w:p>
        </w:tc>
      </w:tr>
      <w:tr w:rsidR="007F2609" w:rsidRPr="00FB387E" w14:paraId="513ECF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832303"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E32906"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7345" w14:textId="77777777" w:rsidR="00975C97" w:rsidRPr="00FB387E" w:rsidRDefault="00975C97" w:rsidP="00346178">
            <w:pPr>
              <w:pStyle w:val="TAL"/>
              <w:rPr>
                <w:lang w:eastAsia="zh-CN"/>
              </w:rPr>
            </w:pPr>
            <w:r w:rsidRPr="00FB387E">
              <w:rPr>
                <w:lang w:eastAsia="zh-CN"/>
              </w:rPr>
              <w:t>R5-2008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D85D" w14:textId="77777777" w:rsidR="00975C97" w:rsidRPr="00FB387E" w:rsidRDefault="00975C97" w:rsidP="00346178">
            <w:pPr>
              <w:pStyle w:val="TAL"/>
              <w:rPr>
                <w:lang w:eastAsia="zh-CN"/>
              </w:rPr>
            </w:pPr>
            <w:r w:rsidRPr="00FB387E">
              <w:rPr>
                <w:lang w:eastAsia="zh-CN"/>
              </w:rPr>
              <w:t>0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276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560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2A6DC4" w14:textId="77777777" w:rsidR="00975C97" w:rsidRPr="00FB387E" w:rsidRDefault="00975C97" w:rsidP="00346178">
            <w:pPr>
              <w:pStyle w:val="TAL"/>
              <w:rPr>
                <w:lang w:eastAsia="zh-CN"/>
              </w:rPr>
            </w:pPr>
            <w:r w:rsidRPr="00FB387E">
              <w:rPr>
                <w:lang w:eastAsia="zh-CN"/>
              </w:rPr>
              <w:t>Update for 6.5.3.3 Addition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1DCC2" w14:textId="77777777" w:rsidR="00975C97" w:rsidRPr="00FB387E" w:rsidRDefault="00975C97" w:rsidP="00346178">
            <w:pPr>
              <w:pStyle w:val="TAL"/>
              <w:rPr>
                <w:lang w:eastAsia="zh-CN"/>
              </w:rPr>
            </w:pPr>
            <w:r w:rsidRPr="00FB387E">
              <w:rPr>
                <w:lang w:eastAsia="zh-CN"/>
              </w:rPr>
              <w:t>16.3.0</w:t>
            </w:r>
          </w:p>
        </w:tc>
      </w:tr>
      <w:tr w:rsidR="007F2609" w:rsidRPr="00FB387E" w14:paraId="6AD2438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A47C9D"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D8E97"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424EE" w14:textId="77777777" w:rsidR="00975C97" w:rsidRPr="00FB387E" w:rsidRDefault="00975C97" w:rsidP="00346178">
            <w:pPr>
              <w:pStyle w:val="TAL"/>
              <w:rPr>
                <w:lang w:eastAsia="zh-CN"/>
              </w:rPr>
            </w:pPr>
            <w:r w:rsidRPr="00FB387E">
              <w:rPr>
                <w:lang w:eastAsia="zh-CN"/>
              </w:rPr>
              <w:t>R5-2008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6B6A" w14:textId="77777777" w:rsidR="00975C97" w:rsidRPr="00FB387E" w:rsidRDefault="00975C97" w:rsidP="00346178">
            <w:pPr>
              <w:pStyle w:val="TAL"/>
              <w:rPr>
                <w:lang w:eastAsia="zh-CN"/>
              </w:rPr>
            </w:pPr>
            <w:r w:rsidRPr="00FB387E">
              <w:rPr>
                <w:lang w:eastAsia="zh-CN"/>
              </w:rPr>
              <w:t>0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C11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35E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A39384" w14:textId="77777777" w:rsidR="00975C97" w:rsidRPr="00FB387E" w:rsidRDefault="00975C97" w:rsidP="00346178">
            <w:pPr>
              <w:pStyle w:val="TAL"/>
              <w:rPr>
                <w:lang w:eastAsia="zh-CN"/>
              </w:rPr>
            </w:pPr>
            <w:r w:rsidRPr="00FB387E">
              <w:rPr>
                <w:lang w:eastAsia="zh-CN"/>
              </w:rPr>
              <w:t>Core spec alignment for 7.6.3 and 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F1C6C" w14:textId="77777777" w:rsidR="00975C97" w:rsidRPr="00FB387E" w:rsidRDefault="00975C97" w:rsidP="00346178">
            <w:pPr>
              <w:pStyle w:val="TAL"/>
              <w:rPr>
                <w:lang w:eastAsia="zh-CN"/>
              </w:rPr>
            </w:pPr>
            <w:r w:rsidRPr="00FB387E">
              <w:rPr>
                <w:lang w:eastAsia="zh-CN"/>
              </w:rPr>
              <w:t>16.3.0</w:t>
            </w:r>
          </w:p>
        </w:tc>
      </w:tr>
      <w:tr w:rsidR="007F2609" w:rsidRPr="00FB387E" w14:paraId="413EF2F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75B29E"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5214C5"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73FA" w14:textId="77777777" w:rsidR="00975C97" w:rsidRPr="00FB387E" w:rsidRDefault="00975C97" w:rsidP="00346178">
            <w:pPr>
              <w:pStyle w:val="TAL"/>
              <w:rPr>
                <w:lang w:eastAsia="zh-CN"/>
              </w:rPr>
            </w:pPr>
            <w:r w:rsidRPr="00FB387E">
              <w:rPr>
                <w:lang w:eastAsia="zh-CN"/>
              </w:rPr>
              <w:t>R5-2008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1051" w14:textId="77777777" w:rsidR="00975C97" w:rsidRPr="00FB387E" w:rsidRDefault="00975C97" w:rsidP="00346178">
            <w:pPr>
              <w:pStyle w:val="TAL"/>
              <w:rPr>
                <w:lang w:eastAsia="zh-CN"/>
              </w:rPr>
            </w:pPr>
            <w:r w:rsidRPr="00FB387E">
              <w:rPr>
                <w:lang w:eastAsia="zh-CN"/>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FD83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6287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5C4F4D" w14:textId="77777777" w:rsidR="00975C97" w:rsidRPr="00FB387E" w:rsidRDefault="00975C97" w:rsidP="00346178">
            <w:pPr>
              <w:pStyle w:val="TAL"/>
              <w:rPr>
                <w:lang w:eastAsia="zh-CN"/>
              </w:rPr>
            </w:pPr>
            <w:r w:rsidRPr="00FB387E">
              <w:rPr>
                <w:lang w:eastAsia="zh-CN"/>
              </w:rPr>
              <w:t>Introduction of n95 SUL ban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B1B9C" w14:textId="77777777" w:rsidR="00975C97" w:rsidRPr="00FB387E" w:rsidRDefault="00975C97" w:rsidP="00346178">
            <w:pPr>
              <w:pStyle w:val="TAL"/>
              <w:rPr>
                <w:lang w:eastAsia="zh-CN"/>
              </w:rPr>
            </w:pPr>
            <w:r w:rsidRPr="00FB387E">
              <w:rPr>
                <w:lang w:eastAsia="zh-CN"/>
              </w:rPr>
              <w:t>16.3.0</w:t>
            </w:r>
          </w:p>
        </w:tc>
      </w:tr>
      <w:tr w:rsidR="007F2609" w:rsidRPr="00FB387E" w14:paraId="113F054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FB7F31"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B3AA4"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7620" w14:textId="77777777" w:rsidR="00975C97" w:rsidRPr="00FB387E" w:rsidRDefault="00975C97" w:rsidP="00346178">
            <w:pPr>
              <w:pStyle w:val="TAL"/>
              <w:rPr>
                <w:lang w:eastAsia="zh-CN"/>
              </w:rPr>
            </w:pPr>
            <w:r w:rsidRPr="00FB387E">
              <w:rPr>
                <w:lang w:eastAsia="zh-CN"/>
              </w:rPr>
              <w:t>R5-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18D95" w14:textId="77777777" w:rsidR="00975C97" w:rsidRPr="00FB387E" w:rsidRDefault="00975C97" w:rsidP="00346178">
            <w:pPr>
              <w:pStyle w:val="TAL"/>
              <w:rPr>
                <w:lang w:eastAsia="zh-CN"/>
              </w:rPr>
            </w:pPr>
            <w:r w:rsidRPr="00FB387E">
              <w:rPr>
                <w:lang w:eastAsia="zh-CN"/>
              </w:rPr>
              <w:t>08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14C9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374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A9E413" w14:textId="77777777" w:rsidR="00975C97" w:rsidRPr="00FB387E" w:rsidRDefault="00975C97" w:rsidP="00346178">
            <w:pPr>
              <w:pStyle w:val="TAL"/>
              <w:rPr>
                <w:lang w:eastAsia="zh-CN"/>
              </w:rPr>
            </w:pPr>
            <w:r w:rsidRPr="00FB387E">
              <w:rPr>
                <w:lang w:eastAsia="zh-CN"/>
              </w:rPr>
              <w:t>Aligning A-MPR clause with TS 38.101-1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FB712" w14:textId="77777777" w:rsidR="00975C97" w:rsidRPr="00FB387E" w:rsidRDefault="00975C97" w:rsidP="00346178">
            <w:pPr>
              <w:pStyle w:val="TAL"/>
              <w:rPr>
                <w:lang w:eastAsia="zh-CN"/>
              </w:rPr>
            </w:pPr>
            <w:r w:rsidRPr="00FB387E">
              <w:rPr>
                <w:lang w:eastAsia="zh-CN"/>
              </w:rPr>
              <w:t>16.3.0</w:t>
            </w:r>
          </w:p>
        </w:tc>
      </w:tr>
      <w:tr w:rsidR="007F2609" w:rsidRPr="00FB387E" w14:paraId="0D2729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BA6988"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F6019"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62D2" w14:textId="77777777" w:rsidR="00975C97" w:rsidRPr="00FB387E" w:rsidRDefault="00975C97" w:rsidP="00346178">
            <w:pPr>
              <w:pStyle w:val="TAL"/>
              <w:rPr>
                <w:lang w:eastAsia="zh-CN"/>
              </w:rPr>
            </w:pPr>
            <w:r w:rsidRPr="00FB387E">
              <w:rPr>
                <w:lang w:eastAsia="zh-CN"/>
              </w:rPr>
              <w:t>R5-2009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CD90" w14:textId="77777777" w:rsidR="00975C97" w:rsidRPr="00FB387E" w:rsidRDefault="00975C97" w:rsidP="00346178">
            <w:pPr>
              <w:pStyle w:val="TAL"/>
              <w:rPr>
                <w:lang w:eastAsia="zh-CN"/>
              </w:rPr>
            </w:pPr>
            <w:r w:rsidRPr="00FB387E">
              <w:rPr>
                <w:lang w:eastAsia="zh-CN"/>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FB46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98C6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2BCD84" w14:textId="77777777" w:rsidR="00975C97" w:rsidRPr="00FB387E" w:rsidRDefault="00975C97" w:rsidP="00346178">
            <w:pPr>
              <w:pStyle w:val="TAL"/>
              <w:rPr>
                <w:lang w:eastAsia="zh-CN"/>
              </w:rPr>
            </w:pPr>
            <w:r w:rsidRPr="00FB387E">
              <w:rPr>
                <w:lang w:eastAsia="zh-CN"/>
              </w:rPr>
              <w:t>Update of TC 7.7A.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81E17" w14:textId="77777777" w:rsidR="00975C97" w:rsidRPr="00FB387E" w:rsidRDefault="00975C97" w:rsidP="00346178">
            <w:pPr>
              <w:pStyle w:val="TAL"/>
              <w:rPr>
                <w:lang w:eastAsia="zh-CN"/>
              </w:rPr>
            </w:pPr>
            <w:r w:rsidRPr="00FB387E">
              <w:rPr>
                <w:lang w:eastAsia="zh-CN"/>
              </w:rPr>
              <w:t>16.3.0</w:t>
            </w:r>
          </w:p>
        </w:tc>
      </w:tr>
      <w:tr w:rsidR="007F2609" w:rsidRPr="00FB387E" w14:paraId="08F1F41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78A873"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E3227C"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DFA9" w14:textId="77777777" w:rsidR="00975C97" w:rsidRPr="00FB387E" w:rsidRDefault="00975C97" w:rsidP="00346178">
            <w:pPr>
              <w:pStyle w:val="TAL"/>
              <w:rPr>
                <w:lang w:eastAsia="zh-CN"/>
              </w:rPr>
            </w:pPr>
            <w:r w:rsidRPr="00FB387E">
              <w:rPr>
                <w:lang w:eastAsia="zh-CN"/>
              </w:rPr>
              <w:t>R5-2009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756D2" w14:textId="77777777" w:rsidR="00975C97" w:rsidRPr="00FB387E" w:rsidRDefault="00975C97" w:rsidP="00346178">
            <w:pPr>
              <w:pStyle w:val="TAL"/>
              <w:rPr>
                <w:lang w:eastAsia="zh-CN"/>
              </w:rPr>
            </w:pPr>
            <w:r w:rsidRPr="00FB387E">
              <w:rPr>
                <w:lang w:eastAsia="zh-CN"/>
              </w:rPr>
              <w:t>07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9D0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7D6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4638FA" w14:textId="77777777" w:rsidR="00975C97" w:rsidRPr="00FB387E" w:rsidRDefault="00975C97" w:rsidP="00346178">
            <w:pPr>
              <w:pStyle w:val="TAL"/>
              <w:rPr>
                <w:lang w:eastAsia="zh-CN"/>
              </w:rPr>
            </w:pPr>
            <w:r w:rsidRPr="00FB387E">
              <w:rPr>
                <w:lang w:eastAsia="zh-CN"/>
              </w:rPr>
              <w:t>Update of Clause 4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4B720" w14:textId="77777777" w:rsidR="00975C97" w:rsidRPr="00FB387E" w:rsidRDefault="00975C97" w:rsidP="00346178">
            <w:pPr>
              <w:pStyle w:val="TAL"/>
              <w:rPr>
                <w:lang w:eastAsia="zh-CN"/>
              </w:rPr>
            </w:pPr>
            <w:r w:rsidRPr="00FB387E">
              <w:rPr>
                <w:lang w:eastAsia="zh-CN"/>
              </w:rPr>
              <w:t>16.3.0</w:t>
            </w:r>
          </w:p>
        </w:tc>
      </w:tr>
      <w:tr w:rsidR="007F2609" w:rsidRPr="00FB387E" w14:paraId="274B9DB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2E9377"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DC0609"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05DE3" w14:textId="77777777" w:rsidR="00975C97" w:rsidRPr="00FB387E" w:rsidRDefault="00975C97" w:rsidP="00346178">
            <w:pPr>
              <w:pStyle w:val="TAL"/>
              <w:rPr>
                <w:lang w:eastAsia="zh-CN"/>
              </w:rPr>
            </w:pPr>
            <w:r w:rsidRPr="00FB387E">
              <w:rPr>
                <w:lang w:eastAsia="zh-CN"/>
              </w:rPr>
              <w:t>R5-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EA667" w14:textId="77777777" w:rsidR="00975C97" w:rsidRPr="00FB387E" w:rsidRDefault="00975C97" w:rsidP="00346178">
            <w:pPr>
              <w:pStyle w:val="TAL"/>
              <w:rPr>
                <w:lang w:eastAsia="zh-CN"/>
              </w:rPr>
            </w:pPr>
            <w:r w:rsidRPr="00FB387E">
              <w:rPr>
                <w:lang w:eastAsia="zh-CN"/>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2AE8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F889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176D70" w14:textId="77777777" w:rsidR="00975C97" w:rsidRPr="00FB387E" w:rsidRDefault="00975C97" w:rsidP="00346178">
            <w:pPr>
              <w:pStyle w:val="TAL"/>
              <w:rPr>
                <w:lang w:eastAsia="zh-CN"/>
              </w:rPr>
            </w:pPr>
            <w:r w:rsidRPr="00FB387E">
              <w:rPr>
                <w:lang w:eastAsia="zh-CN"/>
              </w:rPr>
              <w:t>Update of clause 5 to TS 38.521-1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E02BC" w14:textId="77777777" w:rsidR="00975C97" w:rsidRPr="00FB387E" w:rsidRDefault="00975C97" w:rsidP="00346178">
            <w:pPr>
              <w:pStyle w:val="TAL"/>
              <w:rPr>
                <w:lang w:eastAsia="zh-CN"/>
              </w:rPr>
            </w:pPr>
            <w:r w:rsidRPr="00FB387E">
              <w:rPr>
                <w:lang w:eastAsia="zh-CN"/>
              </w:rPr>
              <w:t>16.3.0</w:t>
            </w:r>
          </w:p>
        </w:tc>
      </w:tr>
      <w:tr w:rsidR="007F2609" w:rsidRPr="00FB387E" w14:paraId="7C3F927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EF6BC0"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05638A"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8736" w14:textId="77777777" w:rsidR="00975C97" w:rsidRPr="00FB387E" w:rsidRDefault="00975C97" w:rsidP="00346178">
            <w:pPr>
              <w:pStyle w:val="TAL"/>
              <w:rPr>
                <w:lang w:eastAsia="zh-CN"/>
              </w:rPr>
            </w:pPr>
            <w:r w:rsidRPr="00FB387E">
              <w:rPr>
                <w:lang w:eastAsia="zh-CN"/>
              </w:rPr>
              <w:t>R5-2009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19FB" w14:textId="77777777" w:rsidR="00975C97" w:rsidRPr="00FB387E" w:rsidRDefault="00975C97" w:rsidP="00346178">
            <w:pPr>
              <w:pStyle w:val="TAL"/>
              <w:rPr>
                <w:lang w:eastAsia="zh-CN"/>
              </w:rPr>
            </w:pPr>
            <w:r w:rsidRPr="00FB387E">
              <w:rPr>
                <w:lang w:eastAsia="zh-CN"/>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733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1EA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2301C7" w14:textId="77777777" w:rsidR="00975C97" w:rsidRPr="00FB387E" w:rsidRDefault="00975C97" w:rsidP="00346178">
            <w:pPr>
              <w:pStyle w:val="TAL"/>
              <w:rPr>
                <w:lang w:eastAsia="zh-CN"/>
              </w:rPr>
            </w:pPr>
            <w:r w:rsidRPr="00FB387E">
              <w:rPr>
                <w:lang w:eastAsia="zh-CN"/>
              </w:rPr>
              <w:t>Introduction of Rel-16 spurious emissions co-existence requirements for bands n48, n65 and n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7F499" w14:textId="77777777" w:rsidR="00975C97" w:rsidRPr="00FB387E" w:rsidRDefault="00975C97" w:rsidP="00346178">
            <w:pPr>
              <w:pStyle w:val="TAL"/>
              <w:rPr>
                <w:lang w:eastAsia="zh-CN"/>
              </w:rPr>
            </w:pPr>
            <w:r w:rsidRPr="00FB387E">
              <w:rPr>
                <w:lang w:eastAsia="zh-CN"/>
              </w:rPr>
              <w:t>16.3.0</w:t>
            </w:r>
          </w:p>
        </w:tc>
      </w:tr>
      <w:tr w:rsidR="007F2609" w:rsidRPr="00FB387E" w14:paraId="00E4B90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E27C87"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D021C7"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CCE39" w14:textId="77777777" w:rsidR="00975C97" w:rsidRPr="00FB387E" w:rsidRDefault="00975C97" w:rsidP="00346178">
            <w:pPr>
              <w:pStyle w:val="TAL"/>
              <w:rPr>
                <w:lang w:eastAsia="zh-CN"/>
              </w:rPr>
            </w:pPr>
            <w:r w:rsidRPr="00FB387E">
              <w:rPr>
                <w:lang w:eastAsia="zh-CN"/>
              </w:rPr>
              <w:t>R5-2009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2F02" w14:textId="77777777" w:rsidR="00975C97" w:rsidRPr="00FB387E" w:rsidRDefault="00975C97" w:rsidP="00346178">
            <w:pPr>
              <w:pStyle w:val="TAL"/>
              <w:rPr>
                <w:lang w:eastAsia="zh-CN"/>
              </w:rPr>
            </w:pPr>
            <w:r w:rsidRPr="00FB387E">
              <w:rPr>
                <w:lang w:eastAsia="zh-CN"/>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327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2DA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97811C" w14:textId="77777777" w:rsidR="00975C97" w:rsidRPr="00FB387E" w:rsidRDefault="00975C97" w:rsidP="00346178">
            <w:pPr>
              <w:pStyle w:val="TAL"/>
              <w:rPr>
                <w:lang w:eastAsia="zh-CN"/>
              </w:rPr>
            </w:pPr>
            <w:r w:rsidRPr="00FB387E">
              <w:rPr>
                <w:lang w:eastAsia="zh-CN"/>
              </w:rPr>
              <w:t>Adding statistical testing condition in Annex H for CA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E02C" w14:textId="77777777" w:rsidR="00975C97" w:rsidRPr="00FB387E" w:rsidRDefault="00975C97" w:rsidP="00346178">
            <w:pPr>
              <w:pStyle w:val="TAL"/>
              <w:rPr>
                <w:lang w:eastAsia="zh-CN"/>
              </w:rPr>
            </w:pPr>
            <w:r w:rsidRPr="00FB387E">
              <w:rPr>
                <w:lang w:eastAsia="zh-CN"/>
              </w:rPr>
              <w:t>16.3.0</w:t>
            </w:r>
          </w:p>
        </w:tc>
      </w:tr>
      <w:tr w:rsidR="007F2609" w:rsidRPr="00FB387E" w14:paraId="09F486F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9AE821"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C828BD"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F8512" w14:textId="77777777" w:rsidR="00975C97" w:rsidRPr="00FB387E" w:rsidRDefault="00975C97" w:rsidP="00346178">
            <w:pPr>
              <w:pStyle w:val="TAL"/>
              <w:rPr>
                <w:lang w:eastAsia="zh-CN"/>
              </w:rPr>
            </w:pPr>
            <w:r w:rsidRPr="00FB387E">
              <w:rPr>
                <w:lang w:eastAsia="zh-CN"/>
              </w:rPr>
              <w:t>R5-2009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D609" w14:textId="77777777" w:rsidR="00975C97" w:rsidRPr="00FB387E" w:rsidRDefault="00975C97" w:rsidP="00346178">
            <w:pPr>
              <w:pStyle w:val="TAL"/>
              <w:rPr>
                <w:lang w:eastAsia="zh-CN"/>
              </w:rPr>
            </w:pPr>
            <w:r w:rsidRPr="00FB387E">
              <w:rPr>
                <w:lang w:eastAsia="zh-CN"/>
              </w:rPr>
              <w:t>0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F09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D71C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D1A2A0" w14:textId="77777777" w:rsidR="00975C97" w:rsidRPr="00FB387E" w:rsidRDefault="00975C97" w:rsidP="00346178">
            <w:pPr>
              <w:pStyle w:val="TAL"/>
              <w:rPr>
                <w:lang w:eastAsia="zh-CN"/>
              </w:rPr>
            </w:pPr>
            <w:r w:rsidRPr="00FB387E">
              <w:rPr>
                <w:lang w:eastAsia="zh-CN"/>
              </w:rPr>
              <w:t>Corrections to TC 6.3A.3 transmit On OFF time mask for C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89FBA" w14:textId="77777777" w:rsidR="00975C97" w:rsidRPr="00FB387E" w:rsidRDefault="00975C97" w:rsidP="00346178">
            <w:pPr>
              <w:pStyle w:val="TAL"/>
              <w:rPr>
                <w:lang w:eastAsia="zh-CN"/>
              </w:rPr>
            </w:pPr>
            <w:r w:rsidRPr="00FB387E">
              <w:rPr>
                <w:lang w:eastAsia="zh-CN"/>
              </w:rPr>
              <w:t>16.3.0</w:t>
            </w:r>
          </w:p>
        </w:tc>
      </w:tr>
      <w:tr w:rsidR="007F2609" w:rsidRPr="00FB387E" w14:paraId="7CB00AF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EAE796"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312E6"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8DE3E" w14:textId="77777777" w:rsidR="00975C97" w:rsidRPr="00FB387E" w:rsidRDefault="00975C97" w:rsidP="00346178">
            <w:pPr>
              <w:pStyle w:val="TAL"/>
              <w:rPr>
                <w:lang w:eastAsia="zh-CN"/>
              </w:rPr>
            </w:pPr>
            <w:r w:rsidRPr="00FB387E">
              <w:rPr>
                <w:lang w:eastAsia="zh-CN"/>
              </w:rPr>
              <w:t>R5-2009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BE73" w14:textId="77777777" w:rsidR="00975C97" w:rsidRPr="00FB387E" w:rsidRDefault="00975C97" w:rsidP="00346178">
            <w:pPr>
              <w:pStyle w:val="TAL"/>
              <w:rPr>
                <w:lang w:eastAsia="zh-CN"/>
              </w:rPr>
            </w:pPr>
            <w:r w:rsidRPr="00FB387E">
              <w:rPr>
                <w:lang w:eastAsia="zh-CN"/>
              </w:rPr>
              <w:t>0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180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544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85072C" w14:textId="77777777" w:rsidR="00975C97" w:rsidRPr="00FB387E" w:rsidRDefault="00975C97" w:rsidP="00346178">
            <w:pPr>
              <w:pStyle w:val="TAL"/>
              <w:rPr>
                <w:lang w:eastAsia="zh-CN"/>
              </w:rPr>
            </w:pPr>
            <w:r w:rsidRPr="00FB387E">
              <w:rPr>
                <w:lang w:eastAsia="zh-CN"/>
              </w:rPr>
              <w:t>Correction of reference numbers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12BF4" w14:textId="77777777" w:rsidR="00975C97" w:rsidRPr="00FB387E" w:rsidRDefault="00975C97" w:rsidP="00346178">
            <w:pPr>
              <w:pStyle w:val="TAL"/>
              <w:rPr>
                <w:lang w:eastAsia="zh-CN"/>
              </w:rPr>
            </w:pPr>
            <w:r w:rsidRPr="00FB387E">
              <w:rPr>
                <w:lang w:eastAsia="zh-CN"/>
              </w:rPr>
              <w:t>16.3.0</w:t>
            </w:r>
          </w:p>
        </w:tc>
      </w:tr>
      <w:tr w:rsidR="007F2609" w:rsidRPr="00FB387E" w14:paraId="4ED19AD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A202C6"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511369"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286CD" w14:textId="77777777" w:rsidR="00975C97" w:rsidRPr="00FB387E" w:rsidRDefault="00975C97" w:rsidP="00346178">
            <w:pPr>
              <w:pStyle w:val="TAL"/>
              <w:rPr>
                <w:lang w:eastAsia="zh-CN"/>
              </w:rPr>
            </w:pPr>
            <w:r w:rsidRPr="00FB387E">
              <w:rPr>
                <w:lang w:eastAsia="zh-CN"/>
              </w:rPr>
              <w:t>R5-2009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A3048" w14:textId="77777777" w:rsidR="00975C97" w:rsidRPr="00FB387E" w:rsidRDefault="00975C97" w:rsidP="00346178">
            <w:pPr>
              <w:pStyle w:val="TAL"/>
              <w:rPr>
                <w:lang w:eastAsia="zh-CN"/>
              </w:rPr>
            </w:pPr>
            <w:r w:rsidRPr="00FB387E">
              <w:rPr>
                <w:lang w:eastAsia="zh-CN"/>
              </w:rPr>
              <w:t>0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AEA6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971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3F1D8" w14:textId="77777777" w:rsidR="00975C97" w:rsidRPr="00FB387E" w:rsidRDefault="00975C97" w:rsidP="00346178">
            <w:pPr>
              <w:pStyle w:val="TAL"/>
              <w:rPr>
                <w:lang w:eastAsia="zh-CN"/>
              </w:rPr>
            </w:pPr>
            <w:r w:rsidRPr="00FB387E">
              <w:rPr>
                <w:lang w:eastAsia="zh-CN"/>
              </w:rPr>
              <w:t>Correction to 6.2.3 A-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1D6FD" w14:textId="77777777" w:rsidR="00975C97" w:rsidRPr="00FB387E" w:rsidRDefault="00975C97" w:rsidP="00346178">
            <w:pPr>
              <w:pStyle w:val="TAL"/>
              <w:rPr>
                <w:lang w:eastAsia="zh-CN"/>
              </w:rPr>
            </w:pPr>
            <w:r w:rsidRPr="00FB387E">
              <w:rPr>
                <w:lang w:eastAsia="zh-CN"/>
              </w:rPr>
              <w:t>16.3.0</w:t>
            </w:r>
          </w:p>
        </w:tc>
      </w:tr>
      <w:tr w:rsidR="007F2609" w:rsidRPr="00FB387E" w14:paraId="2C9BE21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2E693F"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887DBD"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8C0F" w14:textId="77777777" w:rsidR="00975C97" w:rsidRPr="00FB387E" w:rsidRDefault="00975C97" w:rsidP="00346178">
            <w:pPr>
              <w:pStyle w:val="TAL"/>
              <w:rPr>
                <w:lang w:eastAsia="zh-CN"/>
              </w:rPr>
            </w:pPr>
            <w:r w:rsidRPr="00FB387E">
              <w:rPr>
                <w:lang w:eastAsia="zh-CN"/>
              </w:rPr>
              <w:t>R5-2009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5F178" w14:textId="77777777" w:rsidR="00975C97" w:rsidRPr="00FB387E" w:rsidRDefault="00975C97" w:rsidP="00346178">
            <w:pPr>
              <w:pStyle w:val="TAL"/>
              <w:rPr>
                <w:lang w:eastAsia="zh-CN"/>
              </w:rPr>
            </w:pPr>
            <w:r w:rsidRPr="00FB387E">
              <w:rPr>
                <w:lang w:eastAsia="zh-CN"/>
              </w:rPr>
              <w:t>0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D502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AD8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D6DBDB" w14:textId="77777777" w:rsidR="00975C97" w:rsidRPr="00FB387E" w:rsidRDefault="00975C97" w:rsidP="00346178">
            <w:pPr>
              <w:pStyle w:val="TAL"/>
              <w:rPr>
                <w:lang w:eastAsia="zh-CN"/>
              </w:rPr>
            </w:pPr>
            <w:r w:rsidRPr="00FB387E">
              <w:rPr>
                <w:lang w:eastAsia="zh-CN"/>
              </w:rPr>
              <w:t>Update of test requirements for NR test case 6.5D.2.2 and 6.5D.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D2E0A" w14:textId="77777777" w:rsidR="00975C97" w:rsidRPr="00FB387E" w:rsidRDefault="00975C97" w:rsidP="00346178">
            <w:pPr>
              <w:pStyle w:val="TAL"/>
              <w:rPr>
                <w:lang w:eastAsia="zh-CN"/>
              </w:rPr>
            </w:pPr>
            <w:r w:rsidRPr="00FB387E">
              <w:rPr>
                <w:lang w:eastAsia="zh-CN"/>
              </w:rPr>
              <w:t>16.3.0</w:t>
            </w:r>
          </w:p>
        </w:tc>
      </w:tr>
      <w:tr w:rsidR="007F2609" w:rsidRPr="00FB387E" w14:paraId="36A1B5B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4FF"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15E22"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62A" w14:textId="77777777" w:rsidR="00975C97" w:rsidRPr="00FB387E" w:rsidRDefault="00975C97" w:rsidP="00346178">
            <w:pPr>
              <w:pStyle w:val="TAL"/>
              <w:rPr>
                <w:lang w:eastAsia="zh-CN"/>
              </w:rPr>
            </w:pPr>
            <w:r w:rsidRPr="00FB387E">
              <w:rPr>
                <w:lang w:eastAsia="zh-CN"/>
              </w:rPr>
              <w:t>R5-2009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ADD2" w14:textId="77777777" w:rsidR="00975C97" w:rsidRPr="00FB387E" w:rsidRDefault="00975C97" w:rsidP="00346178">
            <w:pPr>
              <w:pStyle w:val="TAL"/>
              <w:rPr>
                <w:lang w:eastAsia="zh-CN"/>
              </w:rPr>
            </w:pPr>
            <w:r w:rsidRPr="00FB387E">
              <w:rPr>
                <w:lang w:eastAsia="zh-CN"/>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0C7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B78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D59981" w14:textId="77777777" w:rsidR="00975C97" w:rsidRPr="00FB387E" w:rsidRDefault="00975C97" w:rsidP="00346178">
            <w:pPr>
              <w:pStyle w:val="TAL"/>
              <w:rPr>
                <w:lang w:eastAsia="zh-CN"/>
              </w:rPr>
            </w:pPr>
            <w:r w:rsidRPr="00FB387E">
              <w:rPr>
                <w:lang w:eastAsia="zh-CN"/>
              </w:rPr>
              <w:t>Update of NR SUL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EB850" w14:textId="77777777" w:rsidR="00975C97" w:rsidRPr="00FB387E" w:rsidRDefault="00975C97" w:rsidP="00346178">
            <w:pPr>
              <w:pStyle w:val="TAL"/>
              <w:rPr>
                <w:lang w:eastAsia="zh-CN"/>
              </w:rPr>
            </w:pPr>
            <w:r w:rsidRPr="00FB387E">
              <w:rPr>
                <w:lang w:eastAsia="zh-CN"/>
              </w:rPr>
              <w:t>16.3.0</w:t>
            </w:r>
          </w:p>
        </w:tc>
      </w:tr>
      <w:tr w:rsidR="007F2609" w:rsidRPr="00FB387E" w14:paraId="3A3892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C539D1"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0F4B"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A090" w14:textId="77777777" w:rsidR="00975C97" w:rsidRPr="00FB387E" w:rsidRDefault="00975C97" w:rsidP="00346178">
            <w:pPr>
              <w:pStyle w:val="TAL"/>
              <w:rPr>
                <w:lang w:eastAsia="zh-CN"/>
              </w:rPr>
            </w:pPr>
            <w:r w:rsidRPr="00FB387E">
              <w:rPr>
                <w:lang w:eastAsia="zh-CN"/>
              </w:rPr>
              <w:t>R5-2009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F98DE" w14:textId="77777777" w:rsidR="00975C97" w:rsidRPr="00FB387E" w:rsidRDefault="00975C97" w:rsidP="00346178">
            <w:pPr>
              <w:pStyle w:val="TAL"/>
              <w:rPr>
                <w:lang w:eastAsia="zh-CN"/>
              </w:rPr>
            </w:pPr>
            <w:r w:rsidRPr="00FB387E">
              <w:rPr>
                <w:lang w:eastAsia="zh-CN"/>
              </w:rPr>
              <w:t>0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4D5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1AD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3F475B" w14:textId="77777777" w:rsidR="00975C97" w:rsidRPr="00FB387E" w:rsidRDefault="00975C97" w:rsidP="00346178">
            <w:pPr>
              <w:pStyle w:val="TAL"/>
              <w:rPr>
                <w:lang w:eastAsia="zh-CN"/>
              </w:rPr>
            </w:pPr>
            <w:r w:rsidRPr="00FB387E">
              <w:rPr>
                <w:lang w:eastAsia="zh-CN"/>
              </w:rPr>
              <w:t>Update of NR test case 6.2.4-Config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15B4E" w14:textId="77777777" w:rsidR="00975C97" w:rsidRPr="00FB387E" w:rsidRDefault="00975C97" w:rsidP="00346178">
            <w:pPr>
              <w:pStyle w:val="TAL"/>
              <w:rPr>
                <w:lang w:eastAsia="zh-CN"/>
              </w:rPr>
            </w:pPr>
            <w:r w:rsidRPr="00FB387E">
              <w:rPr>
                <w:lang w:eastAsia="zh-CN"/>
              </w:rPr>
              <w:t>16.3.0</w:t>
            </w:r>
          </w:p>
        </w:tc>
      </w:tr>
      <w:tr w:rsidR="007F2609" w:rsidRPr="00FB387E" w14:paraId="3DF983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61F025"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779B"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7700A" w14:textId="77777777" w:rsidR="00975C97" w:rsidRPr="00FB387E" w:rsidRDefault="00975C97" w:rsidP="00346178">
            <w:pPr>
              <w:pStyle w:val="TAL"/>
              <w:rPr>
                <w:lang w:eastAsia="zh-CN"/>
              </w:rPr>
            </w:pPr>
            <w:r w:rsidRPr="00FB387E">
              <w:rPr>
                <w:lang w:eastAsia="zh-CN"/>
              </w:rPr>
              <w:t>R5-2009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21DDB" w14:textId="77777777" w:rsidR="00975C97" w:rsidRPr="00FB387E" w:rsidRDefault="00975C97" w:rsidP="00346178">
            <w:pPr>
              <w:pStyle w:val="TAL"/>
              <w:rPr>
                <w:lang w:eastAsia="zh-CN"/>
              </w:rPr>
            </w:pPr>
            <w:r w:rsidRPr="00FB387E">
              <w:rPr>
                <w:lang w:eastAsia="zh-CN"/>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0158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B40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F49402" w14:textId="77777777" w:rsidR="00975C97" w:rsidRPr="00FB387E" w:rsidRDefault="00975C97" w:rsidP="00346178">
            <w:pPr>
              <w:pStyle w:val="TAL"/>
              <w:rPr>
                <w:lang w:eastAsia="zh-CN"/>
              </w:rPr>
            </w:pPr>
            <w:r w:rsidRPr="00FB387E">
              <w:rPr>
                <w:lang w:eastAsia="zh-CN"/>
              </w:rPr>
              <w:t>Update of NR test case 7.4A Maximum input level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EDE0D" w14:textId="77777777" w:rsidR="00975C97" w:rsidRPr="00FB387E" w:rsidRDefault="00975C97" w:rsidP="00346178">
            <w:pPr>
              <w:pStyle w:val="TAL"/>
              <w:rPr>
                <w:lang w:eastAsia="zh-CN"/>
              </w:rPr>
            </w:pPr>
            <w:r w:rsidRPr="00FB387E">
              <w:rPr>
                <w:lang w:eastAsia="zh-CN"/>
              </w:rPr>
              <w:t>16.3.0</w:t>
            </w:r>
          </w:p>
        </w:tc>
      </w:tr>
      <w:tr w:rsidR="007F2609" w:rsidRPr="00FB387E" w14:paraId="62987D2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47B1FC"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83C692"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5A775" w14:textId="77777777" w:rsidR="00975C97" w:rsidRPr="00FB387E" w:rsidRDefault="00975C97" w:rsidP="00346178">
            <w:pPr>
              <w:pStyle w:val="TAL"/>
              <w:rPr>
                <w:lang w:eastAsia="zh-CN"/>
              </w:rPr>
            </w:pPr>
            <w:r w:rsidRPr="00FB387E">
              <w:rPr>
                <w:lang w:eastAsia="zh-CN"/>
              </w:rPr>
              <w:t>R5-2009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5F3DE" w14:textId="77777777" w:rsidR="00975C97" w:rsidRPr="00FB387E" w:rsidRDefault="00975C97" w:rsidP="00346178">
            <w:pPr>
              <w:pStyle w:val="TAL"/>
              <w:rPr>
                <w:lang w:eastAsia="zh-CN"/>
              </w:rPr>
            </w:pPr>
            <w:r w:rsidRPr="00FB387E">
              <w:rPr>
                <w:lang w:eastAsia="zh-CN"/>
              </w:rPr>
              <w:t>0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669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25C2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F5B974" w14:textId="77777777" w:rsidR="00975C97" w:rsidRPr="00FB387E" w:rsidRDefault="00975C97" w:rsidP="00346178">
            <w:pPr>
              <w:pStyle w:val="TAL"/>
              <w:rPr>
                <w:lang w:eastAsia="zh-CN"/>
              </w:rPr>
            </w:pPr>
            <w:r w:rsidRPr="00FB387E">
              <w:rPr>
                <w:lang w:eastAsia="zh-CN"/>
              </w:rPr>
              <w:t>Update of NR test case 7.6A.2 Inband Blocking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871F4" w14:textId="77777777" w:rsidR="00975C97" w:rsidRPr="00FB387E" w:rsidRDefault="00975C97" w:rsidP="00346178">
            <w:pPr>
              <w:pStyle w:val="TAL"/>
              <w:rPr>
                <w:lang w:eastAsia="zh-CN"/>
              </w:rPr>
            </w:pPr>
            <w:r w:rsidRPr="00FB387E">
              <w:rPr>
                <w:lang w:eastAsia="zh-CN"/>
              </w:rPr>
              <w:t>16.3.0</w:t>
            </w:r>
          </w:p>
        </w:tc>
      </w:tr>
      <w:tr w:rsidR="007F2609" w:rsidRPr="00FB387E" w14:paraId="204B67D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06F188"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6C9B24"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786A" w14:textId="77777777" w:rsidR="00975C97" w:rsidRPr="00FB387E" w:rsidRDefault="00975C97" w:rsidP="00346178">
            <w:pPr>
              <w:pStyle w:val="TAL"/>
              <w:rPr>
                <w:lang w:eastAsia="zh-CN"/>
              </w:rPr>
            </w:pPr>
            <w:r w:rsidRPr="00FB387E">
              <w:rPr>
                <w:lang w:eastAsia="zh-CN"/>
              </w:rPr>
              <w:t>R5-2009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04729" w14:textId="77777777" w:rsidR="00975C97" w:rsidRPr="00FB387E" w:rsidRDefault="00975C97" w:rsidP="00346178">
            <w:pPr>
              <w:pStyle w:val="TAL"/>
              <w:rPr>
                <w:lang w:eastAsia="zh-CN"/>
              </w:rPr>
            </w:pPr>
            <w:r w:rsidRPr="00FB387E">
              <w:rPr>
                <w:lang w:eastAsia="zh-CN"/>
              </w:rPr>
              <w:t>0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C2C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AEF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7845A7" w14:textId="77777777" w:rsidR="00975C97" w:rsidRPr="00FB387E" w:rsidRDefault="00975C97" w:rsidP="00346178">
            <w:pPr>
              <w:pStyle w:val="TAL"/>
              <w:rPr>
                <w:lang w:eastAsia="zh-CN"/>
              </w:rPr>
            </w:pPr>
            <w:r w:rsidRPr="00FB387E">
              <w:rPr>
                <w:lang w:eastAsia="zh-CN"/>
              </w:rPr>
              <w:t>Cleaning up of Rx 2DL CA test case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E96A" w14:textId="77777777" w:rsidR="00975C97" w:rsidRPr="00FB387E" w:rsidRDefault="00975C97" w:rsidP="00346178">
            <w:pPr>
              <w:pStyle w:val="TAL"/>
              <w:rPr>
                <w:lang w:eastAsia="zh-CN"/>
              </w:rPr>
            </w:pPr>
            <w:r w:rsidRPr="00FB387E">
              <w:rPr>
                <w:lang w:eastAsia="zh-CN"/>
              </w:rPr>
              <w:t>16.3.0</w:t>
            </w:r>
          </w:p>
        </w:tc>
      </w:tr>
      <w:tr w:rsidR="007F2609" w:rsidRPr="00FB387E" w14:paraId="66FF327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DC79C2"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AD3E"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EBFA" w14:textId="77777777" w:rsidR="00975C97" w:rsidRPr="00FB387E" w:rsidRDefault="00975C97" w:rsidP="00346178">
            <w:pPr>
              <w:pStyle w:val="TAL"/>
              <w:rPr>
                <w:lang w:eastAsia="zh-CN"/>
              </w:rPr>
            </w:pPr>
            <w:r w:rsidRPr="00FB387E">
              <w:rPr>
                <w:lang w:eastAsia="zh-CN"/>
              </w:rPr>
              <w:t>R5-2010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2C876" w14:textId="77777777" w:rsidR="00975C97" w:rsidRPr="00FB387E" w:rsidRDefault="00975C97" w:rsidP="00346178">
            <w:pPr>
              <w:pStyle w:val="TAL"/>
              <w:rPr>
                <w:lang w:eastAsia="zh-CN"/>
              </w:rPr>
            </w:pPr>
            <w:r w:rsidRPr="00FB387E">
              <w:rPr>
                <w:lang w:eastAsia="zh-CN"/>
              </w:rPr>
              <w:t>0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12D4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75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FD6505" w14:textId="77777777" w:rsidR="00975C97" w:rsidRPr="00FB387E" w:rsidRDefault="00975C97" w:rsidP="00346178">
            <w:pPr>
              <w:pStyle w:val="TAL"/>
              <w:rPr>
                <w:lang w:eastAsia="zh-CN"/>
              </w:rPr>
            </w:pPr>
            <w:r w:rsidRPr="00FB387E">
              <w:rPr>
                <w:lang w:eastAsia="zh-CN"/>
              </w:rPr>
              <w:t>Update of R16 new bands and CBWs to TS 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92DCF" w14:textId="77777777" w:rsidR="00975C97" w:rsidRPr="00FB387E" w:rsidRDefault="00975C97" w:rsidP="00346178">
            <w:pPr>
              <w:pStyle w:val="TAL"/>
              <w:rPr>
                <w:lang w:eastAsia="zh-CN"/>
              </w:rPr>
            </w:pPr>
            <w:r w:rsidRPr="00FB387E">
              <w:rPr>
                <w:lang w:eastAsia="zh-CN"/>
              </w:rPr>
              <w:t>16.3.0</w:t>
            </w:r>
          </w:p>
        </w:tc>
      </w:tr>
      <w:tr w:rsidR="007F2609" w:rsidRPr="00FB387E" w14:paraId="5854AD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40F2DF"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B252D1"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FF4CA" w14:textId="77777777" w:rsidR="00975C97" w:rsidRPr="00FB387E" w:rsidRDefault="00975C97" w:rsidP="00346178">
            <w:pPr>
              <w:pStyle w:val="TAL"/>
              <w:rPr>
                <w:lang w:eastAsia="zh-CN"/>
              </w:rPr>
            </w:pPr>
            <w:r w:rsidRPr="00FB387E">
              <w:rPr>
                <w:lang w:eastAsia="zh-CN"/>
              </w:rPr>
              <w:t>R5-2010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ED38E" w14:textId="77777777" w:rsidR="00975C97" w:rsidRPr="00FB387E" w:rsidRDefault="00975C97" w:rsidP="00346178">
            <w:pPr>
              <w:pStyle w:val="TAL"/>
              <w:rPr>
                <w:lang w:eastAsia="zh-CN"/>
              </w:rPr>
            </w:pPr>
            <w:r w:rsidRPr="00FB387E">
              <w:rPr>
                <w:lang w:eastAsia="zh-CN"/>
              </w:rPr>
              <w:t>0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D74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CF5B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C29AD" w14:textId="77777777" w:rsidR="00975C97" w:rsidRPr="00FB387E" w:rsidRDefault="00975C97" w:rsidP="00346178">
            <w:pPr>
              <w:pStyle w:val="TAL"/>
              <w:rPr>
                <w:lang w:eastAsia="zh-CN"/>
              </w:rPr>
            </w:pPr>
            <w:r w:rsidRPr="00FB387E">
              <w:rPr>
                <w:lang w:eastAsia="zh-CN"/>
              </w:rPr>
              <w:t>Adding n65 A-MPR and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7BFC5" w14:textId="77777777" w:rsidR="00975C97" w:rsidRPr="00FB387E" w:rsidRDefault="00975C97" w:rsidP="00346178">
            <w:pPr>
              <w:pStyle w:val="TAL"/>
              <w:rPr>
                <w:lang w:eastAsia="zh-CN"/>
              </w:rPr>
            </w:pPr>
            <w:r w:rsidRPr="00FB387E">
              <w:rPr>
                <w:lang w:eastAsia="zh-CN"/>
              </w:rPr>
              <w:t>16.3.0</w:t>
            </w:r>
          </w:p>
        </w:tc>
      </w:tr>
      <w:tr w:rsidR="007F2609" w:rsidRPr="00FB387E" w14:paraId="3601F3A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A224C2"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690C61"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C046" w14:textId="77777777" w:rsidR="00975C97" w:rsidRPr="00FB387E" w:rsidRDefault="00975C97" w:rsidP="00346178">
            <w:pPr>
              <w:pStyle w:val="TAL"/>
              <w:rPr>
                <w:lang w:eastAsia="zh-CN"/>
              </w:rPr>
            </w:pPr>
            <w:r w:rsidRPr="00FB387E">
              <w:rPr>
                <w:lang w:eastAsia="zh-CN"/>
              </w:rPr>
              <w:t>R5-2012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31DF" w14:textId="77777777" w:rsidR="00975C97" w:rsidRPr="00FB387E" w:rsidRDefault="00975C97" w:rsidP="00346178">
            <w:pPr>
              <w:pStyle w:val="TAL"/>
              <w:rPr>
                <w:lang w:eastAsia="zh-CN"/>
              </w:rPr>
            </w:pPr>
            <w:r w:rsidRPr="00FB387E">
              <w:rPr>
                <w:lang w:eastAsia="zh-CN"/>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F5D4"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59A3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2ACFEF" w14:textId="77777777" w:rsidR="00975C97" w:rsidRPr="00FB387E" w:rsidRDefault="00975C97" w:rsidP="00346178">
            <w:pPr>
              <w:pStyle w:val="TAL"/>
              <w:rPr>
                <w:lang w:eastAsia="zh-CN"/>
              </w:rPr>
            </w:pPr>
            <w:r w:rsidRPr="00FB387E">
              <w:rPr>
                <w:lang w:eastAsia="zh-CN"/>
              </w:rPr>
              <w:t>Cleaning up of power class 2 test case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7B906" w14:textId="77777777" w:rsidR="00975C97" w:rsidRPr="00FB387E" w:rsidRDefault="00975C97" w:rsidP="00346178">
            <w:pPr>
              <w:pStyle w:val="TAL"/>
              <w:rPr>
                <w:lang w:eastAsia="zh-CN"/>
              </w:rPr>
            </w:pPr>
            <w:r w:rsidRPr="00FB387E">
              <w:rPr>
                <w:lang w:eastAsia="zh-CN"/>
              </w:rPr>
              <w:t>16.3.0</w:t>
            </w:r>
          </w:p>
        </w:tc>
      </w:tr>
      <w:tr w:rsidR="007F2609" w:rsidRPr="00FB387E" w14:paraId="19108FA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EDD4D2" w14:textId="77777777" w:rsidR="00975C97" w:rsidRPr="00FB387E" w:rsidRDefault="00975C97" w:rsidP="00346178">
            <w:pPr>
              <w:pStyle w:val="TAL"/>
              <w:rPr>
                <w:lang w:eastAsia="zh-CN"/>
              </w:rPr>
            </w:pPr>
            <w:r w:rsidRPr="00FB387E">
              <w:rPr>
                <w:lang w:eastAsia="zh-CN"/>
              </w:rPr>
              <w:t>2020-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A2CC4" w14:textId="77777777" w:rsidR="00975C97" w:rsidRPr="00FB387E" w:rsidRDefault="00975C97" w:rsidP="00346178">
            <w:pPr>
              <w:pStyle w:val="TAL"/>
              <w:rPr>
                <w:lang w:eastAsia="zh-CN"/>
              </w:rPr>
            </w:pPr>
            <w:r w:rsidRPr="00FB387E">
              <w:rPr>
                <w:lang w:eastAsia="zh-CN"/>
              </w:rPr>
              <w:t>RAN#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4490C" w14:textId="77777777" w:rsidR="00975C97" w:rsidRPr="00FB387E" w:rsidRDefault="00975C97" w:rsidP="00346178">
            <w:pPr>
              <w:pStyle w:val="TAL"/>
              <w:rPr>
                <w:lang w:eastAsia="zh-CN"/>
              </w:rPr>
            </w:pPr>
            <w:r w:rsidRPr="00FB387E">
              <w:rPr>
                <w:lang w:eastAsia="zh-CN"/>
              </w:rPr>
              <w:t>R5-2012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3624" w14:textId="77777777" w:rsidR="00975C97" w:rsidRPr="00FB387E" w:rsidRDefault="00975C97" w:rsidP="00346178">
            <w:pPr>
              <w:pStyle w:val="TAL"/>
              <w:rPr>
                <w:lang w:eastAsia="zh-CN"/>
              </w:rPr>
            </w:pPr>
            <w:r w:rsidRPr="00FB387E">
              <w:rPr>
                <w:lang w:eastAsia="zh-CN"/>
              </w:rPr>
              <w:t>0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0C25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B82F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BA933" w14:textId="77777777" w:rsidR="00975C97" w:rsidRPr="00FB387E" w:rsidRDefault="00975C97" w:rsidP="00346178">
            <w:pPr>
              <w:pStyle w:val="TAL"/>
              <w:rPr>
                <w:lang w:eastAsia="zh-CN"/>
              </w:rPr>
            </w:pPr>
            <w:r w:rsidRPr="00FB387E">
              <w:rPr>
                <w:lang w:eastAsia="zh-CN"/>
              </w:rPr>
              <w:t>Corrections of NS_18 in 38.521-1 section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6EC36" w14:textId="77777777" w:rsidR="00975C97" w:rsidRPr="00FB387E" w:rsidRDefault="00975C97" w:rsidP="00346178">
            <w:pPr>
              <w:pStyle w:val="TAL"/>
              <w:rPr>
                <w:lang w:eastAsia="zh-CN"/>
              </w:rPr>
            </w:pPr>
            <w:r w:rsidRPr="00FB387E">
              <w:rPr>
                <w:lang w:eastAsia="zh-CN"/>
              </w:rPr>
              <w:t>16.3.0</w:t>
            </w:r>
          </w:p>
        </w:tc>
      </w:tr>
      <w:tr w:rsidR="007F2609" w:rsidRPr="00FB387E" w14:paraId="2B4F999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B6326A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E7E42"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5630" w14:textId="77777777" w:rsidR="00975C97" w:rsidRPr="00FB387E" w:rsidRDefault="00975C97" w:rsidP="00346178">
            <w:pPr>
              <w:pStyle w:val="TAL"/>
              <w:rPr>
                <w:lang w:eastAsia="zh-CN"/>
              </w:rPr>
            </w:pPr>
            <w:r w:rsidRPr="00FB387E">
              <w:rPr>
                <w:lang w:eastAsia="zh-CN"/>
              </w:rPr>
              <w:t>R5-2015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295B" w14:textId="77777777" w:rsidR="00975C97" w:rsidRPr="00FB387E" w:rsidRDefault="00975C97" w:rsidP="00346178">
            <w:pPr>
              <w:pStyle w:val="TAL"/>
              <w:rPr>
                <w:lang w:eastAsia="zh-CN"/>
              </w:rPr>
            </w:pPr>
            <w:r w:rsidRPr="00FB387E">
              <w:rPr>
                <w:lang w:eastAsia="zh-CN"/>
              </w:rPr>
              <w:t>0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8718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4B3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F6AB9C" w14:textId="77777777" w:rsidR="00975C97" w:rsidRPr="00FB387E" w:rsidRDefault="00975C97" w:rsidP="00346178">
            <w:pPr>
              <w:pStyle w:val="TAL"/>
              <w:rPr>
                <w:lang w:eastAsia="zh-CN"/>
              </w:rPr>
            </w:pPr>
            <w:r w:rsidRPr="00FB387E">
              <w:rPr>
                <w:lang w:eastAsia="zh-CN"/>
              </w:rPr>
              <w:t>Correction of 4RX Reference requirement for n77 high range in 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224F78" w14:textId="77777777" w:rsidR="00975C97" w:rsidRPr="00FB387E" w:rsidRDefault="00975C97" w:rsidP="00346178">
            <w:pPr>
              <w:pStyle w:val="TAL"/>
              <w:rPr>
                <w:lang w:eastAsia="zh-CN"/>
              </w:rPr>
            </w:pPr>
            <w:r w:rsidRPr="00FB387E">
              <w:rPr>
                <w:lang w:eastAsia="zh-CN"/>
              </w:rPr>
              <w:t>16.4.0</w:t>
            </w:r>
          </w:p>
        </w:tc>
      </w:tr>
      <w:tr w:rsidR="007F2609" w:rsidRPr="00FB387E" w14:paraId="079BA39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C41E62"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E57FD"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5C33" w14:textId="77777777" w:rsidR="00975C97" w:rsidRPr="00FB387E" w:rsidRDefault="00975C97" w:rsidP="00346178">
            <w:pPr>
              <w:pStyle w:val="TAL"/>
              <w:rPr>
                <w:lang w:eastAsia="zh-CN"/>
              </w:rPr>
            </w:pPr>
            <w:r w:rsidRPr="00FB387E">
              <w:rPr>
                <w:lang w:eastAsia="zh-CN"/>
              </w:rPr>
              <w:t>R5-2015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01D2" w14:textId="77777777" w:rsidR="00975C97" w:rsidRPr="00FB387E" w:rsidRDefault="00975C97" w:rsidP="00346178">
            <w:pPr>
              <w:pStyle w:val="TAL"/>
              <w:rPr>
                <w:lang w:eastAsia="zh-CN"/>
              </w:rPr>
            </w:pPr>
            <w:r w:rsidRPr="00FB387E">
              <w:rPr>
                <w:lang w:eastAsia="zh-CN"/>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AA15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C6E7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164EE8" w14:textId="77777777" w:rsidR="00975C97" w:rsidRPr="00FB387E" w:rsidRDefault="00975C97" w:rsidP="00346178">
            <w:pPr>
              <w:pStyle w:val="TAL"/>
              <w:rPr>
                <w:lang w:eastAsia="zh-CN"/>
              </w:rPr>
            </w:pPr>
            <w:r w:rsidRPr="00FB387E">
              <w:rPr>
                <w:lang w:eastAsia="zh-CN"/>
              </w:rPr>
              <w:t>Correction of lower limit for test ID 55 in test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DCA02" w14:textId="77777777" w:rsidR="00975C97" w:rsidRPr="00FB387E" w:rsidRDefault="00975C97" w:rsidP="00346178">
            <w:pPr>
              <w:pStyle w:val="TAL"/>
              <w:rPr>
                <w:lang w:eastAsia="zh-CN"/>
              </w:rPr>
            </w:pPr>
            <w:r w:rsidRPr="00FB387E">
              <w:rPr>
                <w:lang w:eastAsia="zh-CN"/>
              </w:rPr>
              <w:t>16.4.0</w:t>
            </w:r>
          </w:p>
        </w:tc>
      </w:tr>
      <w:tr w:rsidR="007F2609" w:rsidRPr="00FB387E" w14:paraId="51D9E26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E0A5A8"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02640"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847C9" w14:textId="77777777" w:rsidR="00975C97" w:rsidRPr="00FB387E" w:rsidRDefault="00975C97" w:rsidP="00346178">
            <w:pPr>
              <w:pStyle w:val="TAL"/>
              <w:rPr>
                <w:lang w:eastAsia="zh-CN"/>
              </w:rPr>
            </w:pPr>
            <w:r w:rsidRPr="00FB387E">
              <w:rPr>
                <w:lang w:eastAsia="zh-CN"/>
              </w:rPr>
              <w:t>R5-2017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69807" w14:textId="77777777" w:rsidR="00975C97" w:rsidRPr="00FB387E" w:rsidRDefault="00975C97" w:rsidP="00346178">
            <w:pPr>
              <w:pStyle w:val="TAL"/>
              <w:rPr>
                <w:lang w:eastAsia="zh-CN"/>
              </w:rPr>
            </w:pPr>
            <w:r w:rsidRPr="00FB387E">
              <w:rPr>
                <w:lang w:eastAsia="zh-CN"/>
              </w:rPr>
              <w:t>08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30C4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D20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6B747D" w14:textId="77777777" w:rsidR="00975C97" w:rsidRPr="00FB387E" w:rsidRDefault="00975C97" w:rsidP="00346178">
            <w:pPr>
              <w:pStyle w:val="TAL"/>
              <w:rPr>
                <w:lang w:eastAsia="zh-CN"/>
              </w:rPr>
            </w:pPr>
            <w:r w:rsidRPr="00FB387E">
              <w:rPr>
                <w:lang w:eastAsia="zh-CN"/>
              </w:rPr>
              <w:t>Addition of NR test case 6.3C.1 Minimum output power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0DBB7" w14:textId="77777777" w:rsidR="00975C97" w:rsidRPr="00FB387E" w:rsidRDefault="00975C97" w:rsidP="00346178">
            <w:pPr>
              <w:pStyle w:val="TAL"/>
              <w:rPr>
                <w:lang w:eastAsia="zh-CN"/>
              </w:rPr>
            </w:pPr>
            <w:r w:rsidRPr="00FB387E">
              <w:rPr>
                <w:lang w:eastAsia="zh-CN"/>
              </w:rPr>
              <w:t>16.4.0</w:t>
            </w:r>
          </w:p>
        </w:tc>
      </w:tr>
      <w:tr w:rsidR="007F2609" w:rsidRPr="00FB387E" w14:paraId="696DD4C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D085D5"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AAF720"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749B1" w14:textId="77777777" w:rsidR="00975C97" w:rsidRPr="00FB387E" w:rsidRDefault="00975C97" w:rsidP="00346178">
            <w:pPr>
              <w:pStyle w:val="TAL"/>
              <w:rPr>
                <w:lang w:eastAsia="zh-CN"/>
              </w:rPr>
            </w:pPr>
            <w:r w:rsidRPr="00FB387E">
              <w:rPr>
                <w:lang w:eastAsia="zh-CN"/>
              </w:rPr>
              <w:t>R5-2017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AE38" w14:textId="77777777" w:rsidR="00975C97" w:rsidRPr="00FB387E" w:rsidRDefault="00975C97" w:rsidP="00346178">
            <w:pPr>
              <w:pStyle w:val="TAL"/>
              <w:rPr>
                <w:lang w:eastAsia="zh-CN"/>
              </w:rPr>
            </w:pPr>
            <w:r w:rsidRPr="00FB387E">
              <w:rPr>
                <w:lang w:eastAsia="zh-CN"/>
              </w:rPr>
              <w:t>0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2668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D84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5A30AC" w14:textId="77777777" w:rsidR="00975C97" w:rsidRPr="00FB387E" w:rsidRDefault="00975C97" w:rsidP="00346178">
            <w:pPr>
              <w:pStyle w:val="TAL"/>
              <w:rPr>
                <w:lang w:eastAsia="zh-CN"/>
              </w:rPr>
            </w:pPr>
            <w:r w:rsidRPr="00FB387E">
              <w:rPr>
                <w:lang w:eastAsia="zh-CN"/>
              </w:rPr>
              <w:t>Addition of NR test case 6.3C.2 Transmit OFF power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A33B0" w14:textId="77777777" w:rsidR="00975C97" w:rsidRPr="00FB387E" w:rsidRDefault="00975C97" w:rsidP="00346178">
            <w:pPr>
              <w:pStyle w:val="TAL"/>
              <w:rPr>
                <w:lang w:eastAsia="zh-CN"/>
              </w:rPr>
            </w:pPr>
            <w:r w:rsidRPr="00FB387E">
              <w:rPr>
                <w:lang w:eastAsia="zh-CN"/>
              </w:rPr>
              <w:t>16.4.0</w:t>
            </w:r>
          </w:p>
        </w:tc>
      </w:tr>
      <w:tr w:rsidR="007F2609" w:rsidRPr="00FB387E" w14:paraId="1A3CFC9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88E19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304AB"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6F169" w14:textId="77777777" w:rsidR="00975C97" w:rsidRPr="00FB387E" w:rsidRDefault="00975C97" w:rsidP="00346178">
            <w:pPr>
              <w:pStyle w:val="TAL"/>
              <w:rPr>
                <w:lang w:eastAsia="zh-CN"/>
              </w:rPr>
            </w:pPr>
            <w:r w:rsidRPr="00FB387E">
              <w:rPr>
                <w:lang w:eastAsia="zh-CN"/>
              </w:rPr>
              <w:t>R5-2017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0216" w14:textId="77777777" w:rsidR="00975C97" w:rsidRPr="00FB387E" w:rsidRDefault="00975C97" w:rsidP="00346178">
            <w:pPr>
              <w:pStyle w:val="TAL"/>
              <w:rPr>
                <w:lang w:eastAsia="zh-CN"/>
              </w:rPr>
            </w:pPr>
            <w:r w:rsidRPr="00FB387E">
              <w:rPr>
                <w:lang w:eastAsia="zh-CN"/>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507F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7AC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742160" w14:textId="77777777" w:rsidR="00975C97" w:rsidRPr="00FB387E" w:rsidRDefault="00975C97" w:rsidP="00346178">
            <w:pPr>
              <w:pStyle w:val="TAL"/>
              <w:rPr>
                <w:lang w:eastAsia="zh-CN"/>
              </w:rPr>
            </w:pPr>
            <w:r w:rsidRPr="00FB387E">
              <w:rPr>
                <w:lang w:eastAsia="zh-CN"/>
              </w:rPr>
              <w:t>Addition of NR test case 6.3C.3 Transmit ON/OFF time mask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15955" w14:textId="77777777" w:rsidR="00975C97" w:rsidRPr="00FB387E" w:rsidRDefault="00975C97" w:rsidP="00346178">
            <w:pPr>
              <w:pStyle w:val="TAL"/>
              <w:rPr>
                <w:lang w:eastAsia="zh-CN"/>
              </w:rPr>
            </w:pPr>
            <w:r w:rsidRPr="00FB387E">
              <w:rPr>
                <w:lang w:eastAsia="zh-CN"/>
              </w:rPr>
              <w:t>16.4.0</w:t>
            </w:r>
          </w:p>
        </w:tc>
      </w:tr>
      <w:tr w:rsidR="007F2609" w:rsidRPr="00FB387E" w14:paraId="027EFE7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B2866B"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DB89BE"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013D1" w14:textId="77777777" w:rsidR="00975C97" w:rsidRPr="00FB387E" w:rsidRDefault="00975C97" w:rsidP="00346178">
            <w:pPr>
              <w:pStyle w:val="TAL"/>
              <w:rPr>
                <w:lang w:eastAsia="zh-CN"/>
              </w:rPr>
            </w:pPr>
            <w:r w:rsidRPr="00FB387E">
              <w:rPr>
                <w:lang w:eastAsia="zh-CN"/>
              </w:rPr>
              <w:t>R5-2017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11F0" w14:textId="77777777" w:rsidR="00975C97" w:rsidRPr="00FB387E" w:rsidRDefault="00975C97" w:rsidP="00346178">
            <w:pPr>
              <w:pStyle w:val="TAL"/>
              <w:rPr>
                <w:lang w:eastAsia="zh-CN"/>
              </w:rPr>
            </w:pPr>
            <w:r w:rsidRPr="00FB387E">
              <w:rPr>
                <w:lang w:eastAsia="zh-CN"/>
              </w:rPr>
              <w:t>0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E1C4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700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772725" w14:textId="77777777" w:rsidR="00975C97" w:rsidRPr="00FB387E" w:rsidRDefault="00975C97" w:rsidP="00346178">
            <w:pPr>
              <w:pStyle w:val="TAL"/>
              <w:rPr>
                <w:lang w:eastAsia="zh-CN"/>
              </w:rPr>
            </w:pPr>
            <w:r w:rsidRPr="00FB387E">
              <w:rPr>
                <w:lang w:eastAsia="zh-CN"/>
              </w:rPr>
              <w:t>Addition of NR test case 6.3C.4.3 Aggregate power toleranc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5857D" w14:textId="77777777" w:rsidR="00975C97" w:rsidRPr="00FB387E" w:rsidRDefault="00975C97" w:rsidP="00346178">
            <w:pPr>
              <w:pStyle w:val="TAL"/>
              <w:rPr>
                <w:lang w:eastAsia="zh-CN"/>
              </w:rPr>
            </w:pPr>
            <w:r w:rsidRPr="00FB387E">
              <w:rPr>
                <w:lang w:eastAsia="zh-CN"/>
              </w:rPr>
              <w:t>16.4.0</w:t>
            </w:r>
          </w:p>
        </w:tc>
      </w:tr>
      <w:tr w:rsidR="007F2609" w:rsidRPr="00FB387E" w14:paraId="119AF46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F46D2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0C2FD0"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0358" w14:textId="77777777" w:rsidR="00975C97" w:rsidRPr="00FB387E" w:rsidRDefault="00975C97" w:rsidP="00346178">
            <w:pPr>
              <w:pStyle w:val="TAL"/>
              <w:rPr>
                <w:lang w:eastAsia="zh-CN"/>
              </w:rPr>
            </w:pPr>
            <w:r w:rsidRPr="00FB387E">
              <w:rPr>
                <w:lang w:eastAsia="zh-CN"/>
              </w:rPr>
              <w:t>R5-2017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3D6F" w14:textId="77777777" w:rsidR="00975C97" w:rsidRPr="00FB387E" w:rsidRDefault="00975C97" w:rsidP="00346178">
            <w:pPr>
              <w:pStyle w:val="TAL"/>
              <w:rPr>
                <w:lang w:eastAsia="zh-CN"/>
              </w:rPr>
            </w:pPr>
            <w:r w:rsidRPr="00FB387E">
              <w:rPr>
                <w:lang w:eastAsia="zh-CN"/>
              </w:rPr>
              <w:t>08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58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048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56BA7E" w14:textId="77777777" w:rsidR="00975C97" w:rsidRPr="00FB387E" w:rsidRDefault="00975C97" w:rsidP="00346178">
            <w:pPr>
              <w:pStyle w:val="TAL"/>
              <w:rPr>
                <w:lang w:eastAsia="zh-CN"/>
              </w:rPr>
            </w:pPr>
            <w:r w:rsidRPr="00FB387E">
              <w:rPr>
                <w:lang w:eastAsia="zh-CN"/>
              </w:rPr>
              <w:t>Update of NR test case 6.5C.3.3-Additional spurious emissions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D4C09" w14:textId="77777777" w:rsidR="00975C97" w:rsidRPr="00FB387E" w:rsidRDefault="00975C97" w:rsidP="00346178">
            <w:pPr>
              <w:pStyle w:val="TAL"/>
              <w:rPr>
                <w:lang w:eastAsia="zh-CN"/>
              </w:rPr>
            </w:pPr>
            <w:r w:rsidRPr="00FB387E">
              <w:rPr>
                <w:lang w:eastAsia="zh-CN"/>
              </w:rPr>
              <w:t>16.4.0</w:t>
            </w:r>
          </w:p>
        </w:tc>
      </w:tr>
      <w:tr w:rsidR="007F2609" w:rsidRPr="00FB387E" w14:paraId="6F77299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9FB685"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29B348"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9603" w14:textId="77777777" w:rsidR="00975C97" w:rsidRPr="00FB387E" w:rsidRDefault="00975C97" w:rsidP="00346178">
            <w:pPr>
              <w:pStyle w:val="TAL"/>
              <w:rPr>
                <w:lang w:eastAsia="zh-CN"/>
              </w:rPr>
            </w:pPr>
            <w:r w:rsidRPr="00FB387E">
              <w:rPr>
                <w:lang w:eastAsia="zh-CN"/>
              </w:rPr>
              <w:t>R5-2017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AFA05" w14:textId="77777777" w:rsidR="00975C97" w:rsidRPr="00FB387E" w:rsidRDefault="00975C97" w:rsidP="00346178">
            <w:pPr>
              <w:pStyle w:val="TAL"/>
              <w:rPr>
                <w:lang w:eastAsia="zh-CN"/>
              </w:rPr>
            </w:pPr>
            <w:r w:rsidRPr="00FB387E">
              <w:rPr>
                <w:lang w:eastAsia="zh-CN"/>
              </w:rPr>
              <w:t>0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7CE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FFF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853EA3" w14:textId="77777777" w:rsidR="00975C97" w:rsidRPr="00FB387E" w:rsidRDefault="00975C97" w:rsidP="00346178">
            <w:pPr>
              <w:pStyle w:val="TAL"/>
              <w:rPr>
                <w:lang w:eastAsia="zh-CN"/>
              </w:rPr>
            </w:pPr>
            <w:r w:rsidRPr="00FB387E">
              <w:rPr>
                <w:lang w:eastAsia="zh-CN"/>
              </w:rPr>
              <w:t>Update test description of NR test case 7.6.3-Out-of-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0A497" w14:textId="77777777" w:rsidR="00975C97" w:rsidRPr="00FB387E" w:rsidRDefault="00975C97" w:rsidP="00346178">
            <w:pPr>
              <w:pStyle w:val="TAL"/>
              <w:rPr>
                <w:lang w:eastAsia="zh-CN"/>
              </w:rPr>
            </w:pPr>
            <w:r w:rsidRPr="00FB387E">
              <w:rPr>
                <w:lang w:eastAsia="zh-CN"/>
              </w:rPr>
              <w:t>16.4.0</w:t>
            </w:r>
          </w:p>
        </w:tc>
      </w:tr>
      <w:tr w:rsidR="007F2609" w:rsidRPr="00FB387E" w14:paraId="60C9200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983860F"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BABF32"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5C185" w14:textId="77777777" w:rsidR="00975C97" w:rsidRPr="00FB387E" w:rsidRDefault="00975C97" w:rsidP="00346178">
            <w:pPr>
              <w:pStyle w:val="TAL"/>
              <w:rPr>
                <w:lang w:eastAsia="zh-CN"/>
              </w:rPr>
            </w:pPr>
            <w:r w:rsidRPr="00FB387E">
              <w:rPr>
                <w:lang w:eastAsia="zh-CN"/>
              </w:rPr>
              <w:t>R5-2017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9" w14:textId="77777777" w:rsidR="00975C97" w:rsidRPr="00FB387E" w:rsidRDefault="00975C97" w:rsidP="00346178">
            <w:pPr>
              <w:pStyle w:val="TAL"/>
              <w:rPr>
                <w:lang w:eastAsia="zh-CN"/>
              </w:rPr>
            </w:pPr>
            <w:r w:rsidRPr="00FB387E">
              <w:rPr>
                <w:lang w:eastAsia="zh-CN"/>
              </w:rPr>
              <w:t>0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1A3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CC2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EFC83" w14:textId="77777777" w:rsidR="00975C97" w:rsidRPr="00FB387E" w:rsidRDefault="00975C97" w:rsidP="00346178">
            <w:pPr>
              <w:pStyle w:val="TAL"/>
              <w:rPr>
                <w:lang w:eastAsia="zh-CN"/>
              </w:rPr>
            </w:pPr>
            <w:r w:rsidRPr="00FB387E">
              <w:rPr>
                <w:lang w:eastAsia="zh-CN"/>
              </w:rPr>
              <w:t>Addition of NR test case 7.6C.3 Out-of-band blocking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9DE11" w14:textId="77777777" w:rsidR="00975C97" w:rsidRPr="00FB387E" w:rsidRDefault="00975C97" w:rsidP="00346178">
            <w:pPr>
              <w:pStyle w:val="TAL"/>
              <w:rPr>
                <w:lang w:eastAsia="zh-CN"/>
              </w:rPr>
            </w:pPr>
            <w:r w:rsidRPr="00FB387E">
              <w:rPr>
                <w:lang w:eastAsia="zh-CN"/>
              </w:rPr>
              <w:t>16.4.0</w:t>
            </w:r>
          </w:p>
        </w:tc>
      </w:tr>
      <w:tr w:rsidR="007F2609" w:rsidRPr="00FB387E" w14:paraId="20D5D59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EDE4499"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FA60D2"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3DD1" w14:textId="77777777" w:rsidR="00975C97" w:rsidRPr="00FB387E" w:rsidRDefault="00975C97" w:rsidP="00346178">
            <w:pPr>
              <w:pStyle w:val="TAL"/>
              <w:rPr>
                <w:lang w:eastAsia="zh-CN"/>
              </w:rPr>
            </w:pPr>
            <w:r w:rsidRPr="00FB387E">
              <w:rPr>
                <w:lang w:eastAsia="zh-CN"/>
              </w:rPr>
              <w:t>R5-2017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597C" w14:textId="77777777" w:rsidR="00975C97" w:rsidRPr="00FB387E" w:rsidRDefault="00975C97" w:rsidP="00346178">
            <w:pPr>
              <w:pStyle w:val="TAL"/>
              <w:rPr>
                <w:lang w:eastAsia="zh-CN"/>
              </w:rPr>
            </w:pPr>
            <w:r w:rsidRPr="00FB387E">
              <w:rPr>
                <w:lang w:eastAsia="zh-CN"/>
              </w:rPr>
              <w:t>0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CCB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DDE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7CC034" w14:textId="77777777" w:rsidR="00975C97" w:rsidRPr="00FB387E" w:rsidRDefault="00975C97" w:rsidP="00346178">
            <w:pPr>
              <w:pStyle w:val="TAL"/>
              <w:rPr>
                <w:lang w:eastAsia="zh-CN"/>
              </w:rPr>
            </w:pPr>
            <w:r w:rsidRPr="00FB387E">
              <w:rPr>
                <w:lang w:eastAsia="zh-CN"/>
              </w:rPr>
              <w:t>Update of Annex F.3.2 and F.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65EF7" w14:textId="77777777" w:rsidR="00975C97" w:rsidRPr="00FB387E" w:rsidRDefault="00975C97" w:rsidP="00346178">
            <w:pPr>
              <w:pStyle w:val="TAL"/>
              <w:rPr>
                <w:lang w:eastAsia="zh-CN"/>
              </w:rPr>
            </w:pPr>
            <w:r w:rsidRPr="00FB387E">
              <w:rPr>
                <w:lang w:eastAsia="zh-CN"/>
              </w:rPr>
              <w:t>16.4.0</w:t>
            </w:r>
          </w:p>
        </w:tc>
      </w:tr>
      <w:tr w:rsidR="007F2609" w:rsidRPr="00FB387E" w14:paraId="1DCCA69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6ED91E"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8C3725"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3D24" w14:textId="77777777" w:rsidR="00975C97" w:rsidRPr="00FB387E" w:rsidRDefault="00975C97" w:rsidP="00346178">
            <w:pPr>
              <w:pStyle w:val="TAL"/>
              <w:rPr>
                <w:lang w:eastAsia="zh-CN"/>
              </w:rPr>
            </w:pPr>
            <w:r w:rsidRPr="00FB387E">
              <w:rPr>
                <w:lang w:eastAsia="zh-CN"/>
              </w:rPr>
              <w:t>R5-2017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587C" w14:textId="77777777" w:rsidR="00975C97" w:rsidRPr="00FB387E" w:rsidRDefault="00975C97" w:rsidP="00346178">
            <w:pPr>
              <w:pStyle w:val="TAL"/>
              <w:rPr>
                <w:lang w:eastAsia="zh-CN"/>
              </w:rPr>
            </w:pPr>
            <w:r w:rsidRPr="00FB387E">
              <w:rPr>
                <w:lang w:eastAsia="zh-CN"/>
              </w:rPr>
              <w:t>0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4EA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C6DE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A1516C" w14:textId="77777777" w:rsidR="00975C97" w:rsidRPr="00FB387E" w:rsidRDefault="00975C97" w:rsidP="00346178">
            <w:pPr>
              <w:pStyle w:val="TAL"/>
              <w:rPr>
                <w:lang w:eastAsia="zh-CN"/>
              </w:rPr>
            </w:pPr>
            <w:r w:rsidRPr="00FB387E">
              <w:rPr>
                <w:lang w:eastAsia="zh-CN"/>
              </w:rPr>
              <w:t>Update of NR test case 7.4A.1 Maximum input level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D64B1" w14:textId="77777777" w:rsidR="00975C97" w:rsidRPr="00FB387E" w:rsidRDefault="00975C97" w:rsidP="00346178">
            <w:pPr>
              <w:pStyle w:val="TAL"/>
              <w:rPr>
                <w:lang w:eastAsia="zh-CN"/>
              </w:rPr>
            </w:pPr>
            <w:r w:rsidRPr="00FB387E">
              <w:rPr>
                <w:lang w:eastAsia="zh-CN"/>
              </w:rPr>
              <w:t>16.4.0</w:t>
            </w:r>
          </w:p>
        </w:tc>
      </w:tr>
      <w:tr w:rsidR="007F2609" w:rsidRPr="00FB387E" w14:paraId="10925B1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1F5228"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FB2ED"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02B9B" w14:textId="77777777" w:rsidR="00975C97" w:rsidRPr="00FB387E" w:rsidRDefault="00975C97" w:rsidP="00346178">
            <w:pPr>
              <w:pStyle w:val="TAL"/>
              <w:rPr>
                <w:lang w:eastAsia="zh-CN"/>
              </w:rPr>
            </w:pPr>
            <w:r w:rsidRPr="00FB387E">
              <w:rPr>
                <w:lang w:eastAsia="zh-CN"/>
              </w:rPr>
              <w:t>R5-201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9661" w14:textId="77777777" w:rsidR="00975C97" w:rsidRPr="00FB387E" w:rsidRDefault="00975C97" w:rsidP="00346178">
            <w:pPr>
              <w:pStyle w:val="TAL"/>
              <w:rPr>
                <w:lang w:eastAsia="zh-CN"/>
              </w:rPr>
            </w:pPr>
            <w:r w:rsidRPr="00FB387E">
              <w:rPr>
                <w:lang w:eastAsia="zh-CN"/>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BC2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C6DB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891D7B" w14:textId="77777777" w:rsidR="00975C97" w:rsidRPr="00FB387E" w:rsidRDefault="00975C97" w:rsidP="00346178">
            <w:pPr>
              <w:pStyle w:val="TAL"/>
              <w:rPr>
                <w:lang w:eastAsia="zh-CN"/>
              </w:rPr>
            </w:pPr>
            <w:r w:rsidRPr="00FB387E">
              <w:rPr>
                <w:lang w:eastAsia="zh-CN"/>
              </w:rPr>
              <w:t>Addition of NR test case 7.4A.2 Maximum input level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CCD07" w14:textId="77777777" w:rsidR="00975C97" w:rsidRPr="00FB387E" w:rsidRDefault="00975C97" w:rsidP="00346178">
            <w:pPr>
              <w:pStyle w:val="TAL"/>
              <w:rPr>
                <w:lang w:eastAsia="zh-CN"/>
              </w:rPr>
            </w:pPr>
            <w:r w:rsidRPr="00FB387E">
              <w:rPr>
                <w:lang w:eastAsia="zh-CN"/>
              </w:rPr>
              <w:t>16.4.0</w:t>
            </w:r>
          </w:p>
        </w:tc>
      </w:tr>
      <w:tr w:rsidR="007F2609" w:rsidRPr="00FB387E" w14:paraId="7605AAB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BE2BA5"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D370C"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CCF4" w14:textId="77777777" w:rsidR="00975C97" w:rsidRPr="00FB387E" w:rsidRDefault="00975C97" w:rsidP="00346178">
            <w:pPr>
              <w:pStyle w:val="TAL"/>
              <w:rPr>
                <w:lang w:eastAsia="zh-CN"/>
              </w:rPr>
            </w:pPr>
            <w:r w:rsidRPr="00FB387E">
              <w:rPr>
                <w:lang w:eastAsia="zh-CN"/>
              </w:rPr>
              <w:t>R5-2017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A7BF" w14:textId="77777777" w:rsidR="00975C97" w:rsidRPr="00FB387E" w:rsidRDefault="00975C97" w:rsidP="00346178">
            <w:pPr>
              <w:pStyle w:val="TAL"/>
              <w:rPr>
                <w:lang w:eastAsia="zh-CN"/>
              </w:rPr>
            </w:pPr>
            <w:r w:rsidRPr="00FB387E">
              <w:rPr>
                <w:lang w:eastAsia="zh-CN"/>
              </w:rPr>
              <w:t>0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4350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279C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7677EB" w14:textId="77777777" w:rsidR="00975C97" w:rsidRPr="00FB387E" w:rsidRDefault="00975C97" w:rsidP="00346178">
            <w:pPr>
              <w:pStyle w:val="TAL"/>
              <w:rPr>
                <w:lang w:eastAsia="zh-CN"/>
              </w:rPr>
            </w:pPr>
            <w:r w:rsidRPr="00FB387E">
              <w:rPr>
                <w:lang w:eastAsia="zh-CN"/>
              </w:rPr>
              <w:t>Addition of NR test case 7.6A.2.2 IBB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36E26" w14:textId="77777777" w:rsidR="00975C97" w:rsidRPr="00FB387E" w:rsidRDefault="00975C97" w:rsidP="00346178">
            <w:pPr>
              <w:pStyle w:val="TAL"/>
              <w:rPr>
                <w:lang w:eastAsia="zh-CN"/>
              </w:rPr>
            </w:pPr>
            <w:r w:rsidRPr="00FB387E">
              <w:rPr>
                <w:lang w:eastAsia="zh-CN"/>
              </w:rPr>
              <w:t>16.4.0</w:t>
            </w:r>
          </w:p>
        </w:tc>
      </w:tr>
      <w:tr w:rsidR="007F2609" w:rsidRPr="00FB387E" w14:paraId="448DE19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72A1D1"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B6B475"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A4B4" w14:textId="77777777" w:rsidR="00975C97" w:rsidRPr="00FB387E" w:rsidRDefault="00975C97" w:rsidP="00346178">
            <w:pPr>
              <w:pStyle w:val="TAL"/>
              <w:rPr>
                <w:lang w:eastAsia="zh-CN"/>
              </w:rPr>
            </w:pPr>
            <w:r w:rsidRPr="00FB387E">
              <w:rPr>
                <w:lang w:eastAsia="zh-CN"/>
              </w:rPr>
              <w:t>R5-2017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C49B5" w14:textId="77777777" w:rsidR="00975C97" w:rsidRPr="00FB387E" w:rsidRDefault="00975C97" w:rsidP="00346178">
            <w:pPr>
              <w:pStyle w:val="TAL"/>
              <w:rPr>
                <w:lang w:eastAsia="zh-CN"/>
              </w:rPr>
            </w:pPr>
            <w:r w:rsidRPr="00FB387E">
              <w:rPr>
                <w:lang w:eastAsia="zh-CN"/>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4871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E304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EEE7DC" w14:textId="77777777" w:rsidR="00975C97" w:rsidRPr="00FB387E" w:rsidRDefault="00975C97" w:rsidP="00346178">
            <w:pPr>
              <w:pStyle w:val="TAL"/>
              <w:rPr>
                <w:lang w:eastAsia="zh-CN"/>
              </w:rPr>
            </w:pPr>
            <w:r w:rsidRPr="00FB387E">
              <w:rPr>
                <w:lang w:eastAsia="zh-CN"/>
              </w:rPr>
              <w:t>Adding NS_27 A_MPR and Emission Requirements fo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1DB7B" w14:textId="77777777" w:rsidR="00975C97" w:rsidRPr="00FB387E" w:rsidRDefault="00975C97" w:rsidP="00346178">
            <w:pPr>
              <w:pStyle w:val="TAL"/>
              <w:rPr>
                <w:lang w:eastAsia="zh-CN"/>
              </w:rPr>
            </w:pPr>
            <w:r w:rsidRPr="00FB387E">
              <w:rPr>
                <w:lang w:eastAsia="zh-CN"/>
              </w:rPr>
              <w:t>16.4.0</w:t>
            </w:r>
          </w:p>
        </w:tc>
      </w:tr>
      <w:tr w:rsidR="007F2609" w:rsidRPr="00FB387E" w14:paraId="61A728C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13300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262070"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1C64" w14:textId="77777777" w:rsidR="00975C97" w:rsidRPr="00FB387E" w:rsidRDefault="00975C97" w:rsidP="00346178">
            <w:pPr>
              <w:pStyle w:val="TAL"/>
              <w:rPr>
                <w:lang w:eastAsia="zh-CN"/>
              </w:rPr>
            </w:pPr>
            <w:r w:rsidRPr="00FB387E">
              <w:rPr>
                <w:lang w:eastAsia="zh-CN"/>
              </w:rPr>
              <w:t>R5-2017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E88A" w14:textId="77777777" w:rsidR="00975C97" w:rsidRPr="00FB387E" w:rsidRDefault="00975C97" w:rsidP="00346178">
            <w:pPr>
              <w:pStyle w:val="TAL"/>
              <w:rPr>
                <w:lang w:eastAsia="zh-CN"/>
              </w:rPr>
            </w:pPr>
            <w:r w:rsidRPr="00FB387E">
              <w:rPr>
                <w:lang w:eastAsia="zh-CN"/>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E98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890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49B918" w14:textId="77777777" w:rsidR="00975C97" w:rsidRPr="00FB387E" w:rsidRDefault="00975C97" w:rsidP="00346178">
            <w:pPr>
              <w:pStyle w:val="TAL"/>
              <w:rPr>
                <w:lang w:eastAsia="zh-CN"/>
              </w:rPr>
            </w:pPr>
            <w:r w:rsidRPr="00FB387E">
              <w:rPr>
                <w:lang w:eastAsia="zh-CN"/>
              </w:rPr>
              <w:t>Adding NS_47 A_MPR and Emission Requirements fo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EA89C" w14:textId="77777777" w:rsidR="00975C97" w:rsidRPr="00FB387E" w:rsidRDefault="00975C97" w:rsidP="00346178">
            <w:pPr>
              <w:pStyle w:val="TAL"/>
              <w:rPr>
                <w:lang w:eastAsia="zh-CN"/>
              </w:rPr>
            </w:pPr>
            <w:r w:rsidRPr="00FB387E">
              <w:rPr>
                <w:lang w:eastAsia="zh-CN"/>
              </w:rPr>
              <w:t>16.4.0</w:t>
            </w:r>
          </w:p>
        </w:tc>
      </w:tr>
      <w:tr w:rsidR="007F2609" w:rsidRPr="00FB387E" w14:paraId="58B0B9D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4D5799E"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79C3B"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6A9B" w14:textId="77777777" w:rsidR="00975C97" w:rsidRPr="00FB387E" w:rsidRDefault="00975C97" w:rsidP="00346178">
            <w:pPr>
              <w:pStyle w:val="TAL"/>
              <w:rPr>
                <w:lang w:eastAsia="zh-CN"/>
              </w:rPr>
            </w:pPr>
            <w:r w:rsidRPr="00FB387E">
              <w:rPr>
                <w:lang w:eastAsia="zh-CN"/>
              </w:rPr>
              <w:t>R5-2018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C129" w14:textId="77777777" w:rsidR="00975C97" w:rsidRPr="00FB387E" w:rsidRDefault="00975C97" w:rsidP="00346178">
            <w:pPr>
              <w:pStyle w:val="TAL"/>
              <w:rPr>
                <w:lang w:eastAsia="zh-CN"/>
              </w:rPr>
            </w:pPr>
            <w:r w:rsidRPr="00FB387E">
              <w:rPr>
                <w:lang w:eastAsia="zh-CN"/>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5F75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DCBD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4118A0" w14:textId="77777777" w:rsidR="00975C97" w:rsidRPr="00FB387E" w:rsidRDefault="00975C97" w:rsidP="00346178">
            <w:pPr>
              <w:pStyle w:val="TAL"/>
              <w:rPr>
                <w:lang w:eastAsia="zh-CN"/>
              </w:rPr>
            </w:pPr>
            <w:r w:rsidRPr="00FB387E">
              <w:rPr>
                <w:lang w:eastAsia="zh-CN"/>
              </w:rPr>
              <w:t>Update of clause 5 to TS 38.521-1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A63BA" w14:textId="77777777" w:rsidR="00975C97" w:rsidRPr="00FB387E" w:rsidRDefault="00975C97" w:rsidP="00346178">
            <w:pPr>
              <w:pStyle w:val="TAL"/>
              <w:rPr>
                <w:lang w:eastAsia="zh-CN"/>
              </w:rPr>
            </w:pPr>
            <w:r w:rsidRPr="00FB387E">
              <w:rPr>
                <w:lang w:eastAsia="zh-CN"/>
              </w:rPr>
              <w:t>16.4.0</w:t>
            </w:r>
          </w:p>
        </w:tc>
      </w:tr>
      <w:tr w:rsidR="007F2609" w:rsidRPr="00FB387E" w14:paraId="3DDADDB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D6AD8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CBB28A"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2F34" w14:textId="77777777" w:rsidR="00975C97" w:rsidRPr="00FB387E" w:rsidRDefault="00975C97" w:rsidP="00346178">
            <w:pPr>
              <w:pStyle w:val="TAL"/>
              <w:rPr>
                <w:lang w:eastAsia="zh-CN"/>
              </w:rPr>
            </w:pPr>
            <w:r w:rsidRPr="00FB387E">
              <w:rPr>
                <w:lang w:eastAsia="zh-CN"/>
              </w:rPr>
              <w:t>R5-2018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93E9" w14:textId="77777777" w:rsidR="00975C97" w:rsidRPr="00FB387E" w:rsidRDefault="00975C97" w:rsidP="00346178">
            <w:pPr>
              <w:pStyle w:val="TAL"/>
              <w:rPr>
                <w:lang w:eastAsia="zh-CN"/>
              </w:rPr>
            </w:pPr>
            <w:r w:rsidRPr="00FB387E">
              <w:rPr>
                <w:lang w:eastAsia="zh-CN"/>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F506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D25F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62968" w14:textId="77777777" w:rsidR="00975C97" w:rsidRPr="00FB387E" w:rsidRDefault="00975C97" w:rsidP="00346178">
            <w:pPr>
              <w:pStyle w:val="TAL"/>
              <w:rPr>
                <w:lang w:eastAsia="zh-CN"/>
              </w:rPr>
            </w:pPr>
            <w:r w:rsidRPr="00FB387E">
              <w:rPr>
                <w:lang w:eastAsia="zh-CN"/>
              </w:rPr>
              <w:t>Update of Refsense requirements for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F48DB" w14:textId="77777777" w:rsidR="00975C97" w:rsidRPr="00FB387E" w:rsidRDefault="00975C97" w:rsidP="00346178">
            <w:pPr>
              <w:pStyle w:val="TAL"/>
              <w:rPr>
                <w:lang w:eastAsia="zh-CN"/>
              </w:rPr>
            </w:pPr>
            <w:r w:rsidRPr="00FB387E">
              <w:rPr>
                <w:lang w:eastAsia="zh-CN"/>
              </w:rPr>
              <w:t>16.4.0</w:t>
            </w:r>
          </w:p>
        </w:tc>
      </w:tr>
      <w:tr w:rsidR="007F2609" w:rsidRPr="00FB387E" w14:paraId="6A23A0E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796FE2"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C5EAE0"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4893" w14:textId="77777777" w:rsidR="00975C97" w:rsidRPr="00FB387E" w:rsidRDefault="00975C97" w:rsidP="00346178">
            <w:pPr>
              <w:pStyle w:val="TAL"/>
              <w:rPr>
                <w:lang w:eastAsia="zh-CN"/>
              </w:rPr>
            </w:pPr>
            <w:r w:rsidRPr="00FB387E">
              <w:rPr>
                <w:lang w:eastAsia="zh-CN"/>
              </w:rPr>
              <w:t>R5-2018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07E4" w14:textId="77777777" w:rsidR="00975C97" w:rsidRPr="00FB387E" w:rsidRDefault="00975C97" w:rsidP="00346178">
            <w:pPr>
              <w:pStyle w:val="TAL"/>
              <w:rPr>
                <w:lang w:eastAsia="zh-CN"/>
              </w:rPr>
            </w:pPr>
            <w:r w:rsidRPr="00FB387E">
              <w:rPr>
                <w:lang w:eastAsia="zh-CN"/>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4A38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2228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93363C" w14:textId="77777777" w:rsidR="00975C97" w:rsidRPr="00FB387E" w:rsidRDefault="00975C97" w:rsidP="00346178">
            <w:pPr>
              <w:pStyle w:val="TAL"/>
              <w:rPr>
                <w:lang w:eastAsia="zh-CN"/>
              </w:rPr>
            </w:pPr>
            <w:r w:rsidRPr="00FB387E">
              <w:rPr>
                <w:lang w:eastAsia="zh-CN"/>
              </w:rPr>
              <w:t>Correction of FR1 PUCCH EVM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4879E" w14:textId="77777777" w:rsidR="00975C97" w:rsidRPr="00FB387E" w:rsidRDefault="00975C97" w:rsidP="00346178">
            <w:pPr>
              <w:pStyle w:val="TAL"/>
              <w:rPr>
                <w:lang w:eastAsia="zh-CN"/>
              </w:rPr>
            </w:pPr>
            <w:r w:rsidRPr="00FB387E">
              <w:rPr>
                <w:lang w:eastAsia="zh-CN"/>
              </w:rPr>
              <w:t>16.4.0</w:t>
            </w:r>
          </w:p>
        </w:tc>
      </w:tr>
      <w:tr w:rsidR="007F2609" w:rsidRPr="00FB387E" w14:paraId="2E7EE7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E1668E"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285A36"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99094" w14:textId="77777777" w:rsidR="00975C97" w:rsidRPr="00FB387E" w:rsidRDefault="00975C97" w:rsidP="00346178">
            <w:pPr>
              <w:pStyle w:val="TAL"/>
              <w:rPr>
                <w:lang w:eastAsia="zh-CN"/>
              </w:rPr>
            </w:pPr>
            <w:r w:rsidRPr="00FB387E">
              <w:rPr>
                <w:lang w:eastAsia="zh-CN"/>
              </w:rPr>
              <w:t>R5-2018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31C4" w14:textId="77777777" w:rsidR="00975C97" w:rsidRPr="00FB387E" w:rsidRDefault="00975C97" w:rsidP="00346178">
            <w:pPr>
              <w:pStyle w:val="TAL"/>
              <w:rPr>
                <w:lang w:eastAsia="zh-CN"/>
              </w:rPr>
            </w:pPr>
            <w:r w:rsidRPr="00FB387E">
              <w:rPr>
                <w:lang w:eastAsia="zh-CN"/>
              </w:rPr>
              <w:t>0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084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E1C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D2D33A" w14:textId="77777777" w:rsidR="00975C97" w:rsidRPr="00FB387E" w:rsidRDefault="00975C97" w:rsidP="00346178">
            <w:pPr>
              <w:pStyle w:val="TAL"/>
              <w:rPr>
                <w:lang w:eastAsia="zh-CN"/>
              </w:rPr>
            </w:pPr>
            <w:r w:rsidRPr="00FB387E">
              <w:rPr>
                <w:lang w:eastAsia="zh-CN"/>
              </w:rPr>
              <w:t>Editorial correction of 6.2.1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E57E5" w14:textId="77777777" w:rsidR="00975C97" w:rsidRPr="00FB387E" w:rsidRDefault="00975C97" w:rsidP="00346178">
            <w:pPr>
              <w:pStyle w:val="TAL"/>
              <w:rPr>
                <w:lang w:eastAsia="zh-CN"/>
              </w:rPr>
            </w:pPr>
            <w:r w:rsidRPr="00FB387E">
              <w:rPr>
                <w:lang w:eastAsia="zh-CN"/>
              </w:rPr>
              <w:t>16.4.0</w:t>
            </w:r>
          </w:p>
        </w:tc>
      </w:tr>
      <w:tr w:rsidR="007F2609" w:rsidRPr="00FB387E" w14:paraId="3CF0870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933832"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FC79C"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95F4D" w14:textId="77777777" w:rsidR="00975C97" w:rsidRPr="00FB387E" w:rsidRDefault="00975C97" w:rsidP="00346178">
            <w:pPr>
              <w:pStyle w:val="TAL"/>
              <w:rPr>
                <w:lang w:eastAsia="zh-CN"/>
              </w:rPr>
            </w:pPr>
            <w:r w:rsidRPr="00FB387E">
              <w:rPr>
                <w:lang w:eastAsia="zh-CN"/>
              </w:rPr>
              <w:t>R5-2018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9C638" w14:textId="77777777" w:rsidR="00975C97" w:rsidRPr="00FB387E" w:rsidRDefault="00975C97" w:rsidP="00346178">
            <w:pPr>
              <w:pStyle w:val="TAL"/>
              <w:rPr>
                <w:lang w:eastAsia="zh-CN"/>
              </w:rPr>
            </w:pPr>
            <w:r w:rsidRPr="00FB387E">
              <w:rPr>
                <w:lang w:eastAsia="zh-CN"/>
              </w:rPr>
              <w:t>0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6237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67C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34F59D" w14:textId="77777777" w:rsidR="00975C97" w:rsidRPr="00FB387E" w:rsidRDefault="00975C97" w:rsidP="00346178">
            <w:pPr>
              <w:pStyle w:val="TAL"/>
              <w:rPr>
                <w:lang w:eastAsia="zh-CN"/>
              </w:rPr>
            </w:pPr>
            <w:r w:rsidRPr="00FB387E">
              <w:rPr>
                <w:lang w:eastAsia="zh-CN"/>
              </w:rPr>
              <w:t>Updating 6.3.4.3 alternating sub-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F38BD" w14:textId="77777777" w:rsidR="00975C97" w:rsidRPr="00FB387E" w:rsidRDefault="00975C97" w:rsidP="00346178">
            <w:pPr>
              <w:pStyle w:val="TAL"/>
              <w:rPr>
                <w:lang w:eastAsia="zh-CN"/>
              </w:rPr>
            </w:pPr>
            <w:r w:rsidRPr="00FB387E">
              <w:rPr>
                <w:lang w:eastAsia="zh-CN"/>
              </w:rPr>
              <w:t>16.4.0</w:t>
            </w:r>
          </w:p>
        </w:tc>
      </w:tr>
      <w:tr w:rsidR="007F2609" w:rsidRPr="00FB387E" w14:paraId="0E00EF7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79AFC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5925A8"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7912" w14:textId="77777777" w:rsidR="00975C97" w:rsidRPr="00FB387E" w:rsidRDefault="00975C97" w:rsidP="00346178">
            <w:pPr>
              <w:pStyle w:val="TAL"/>
              <w:rPr>
                <w:lang w:eastAsia="zh-CN"/>
              </w:rPr>
            </w:pPr>
            <w:r w:rsidRPr="00FB387E">
              <w:rPr>
                <w:lang w:eastAsia="zh-CN"/>
              </w:rPr>
              <w:t>R5-2018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759D" w14:textId="77777777" w:rsidR="00975C97" w:rsidRPr="00FB387E" w:rsidRDefault="00975C97" w:rsidP="00346178">
            <w:pPr>
              <w:pStyle w:val="TAL"/>
              <w:rPr>
                <w:lang w:eastAsia="zh-CN"/>
              </w:rPr>
            </w:pPr>
            <w:r w:rsidRPr="00FB387E">
              <w:rPr>
                <w:lang w:eastAsia="zh-CN"/>
              </w:rPr>
              <w:t>08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FEC3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CE3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445AA9" w14:textId="77777777" w:rsidR="00975C97" w:rsidRPr="00FB387E" w:rsidRDefault="00975C97" w:rsidP="00346178">
            <w:pPr>
              <w:pStyle w:val="TAL"/>
              <w:rPr>
                <w:lang w:eastAsia="zh-CN"/>
              </w:rPr>
            </w:pPr>
            <w:r w:rsidRPr="00FB387E">
              <w:rPr>
                <w:lang w:eastAsia="zh-CN"/>
              </w:rPr>
              <w:t>Addition of asymmetric BW combination set 1 of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6E0F5" w14:textId="77777777" w:rsidR="00975C97" w:rsidRPr="00FB387E" w:rsidRDefault="00975C97" w:rsidP="00346178">
            <w:pPr>
              <w:pStyle w:val="TAL"/>
              <w:rPr>
                <w:lang w:eastAsia="zh-CN"/>
              </w:rPr>
            </w:pPr>
            <w:r w:rsidRPr="00FB387E">
              <w:rPr>
                <w:lang w:eastAsia="zh-CN"/>
              </w:rPr>
              <w:t>16.4.0</w:t>
            </w:r>
          </w:p>
        </w:tc>
      </w:tr>
      <w:tr w:rsidR="007F2609" w:rsidRPr="00FB387E" w14:paraId="0FAE377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278"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5AC70"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0C2B" w14:textId="77777777" w:rsidR="00975C97" w:rsidRPr="00FB387E" w:rsidRDefault="00975C97" w:rsidP="00346178">
            <w:pPr>
              <w:pStyle w:val="TAL"/>
              <w:rPr>
                <w:lang w:eastAsia="zh-CN"/>
              </w:rPr>
            </w:pPr>
            <w:r w:rsidRPr="00FB387E">
              <w:rPr>
                <w:lang w:eastAsia="zh-CN"/>
              </w:rPr>
              <w:t>R5-2019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0B266" w14:textId="77777777" w:rsidR="00975C97" w:rsidRPr="00FB387E" w:rsidRDefault="00975C97" w:rsidP="00346178">
            <w:pPr>
              <w:pStyle w:val="TAL"/>
              <w:rPr>
                <w:lang w:eastAsia="zh-CN"/>
              </w:rPr>
            </w:pPr>
            <w:r w:rsidRPr="00FB387E">
              <w:rPr>
                <w:lang w:eastAsia="zh-CN"/>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8D8A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C8A8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3C6E96" w14:textId="77777777" w:rsidR="00975C97" w:rsidRPr="00FB387E" w:rsidRDefault="00975C97" w:rsidP="00346178">
            <w:pPr>
              <w:pStyle w:val="TAL"/>
              <w:rPr>
                <w:lang w:eastAsia="zh-CN"/>
              </w:rPr>
            </w:pPr>
            <w:r w:rsidRPr="00FB387E">
              <w:rPr>
                <w:lang w:eastAsia="zh-CN"/>
              </w:rPr>
              <w:t>Update of Operating bands and Channel arrangement to TS 38.521-1 for R16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33C7" w14:textId="77777777" w:rsidR="00975C97" w:rsidRPr="00FB387E" w:rsidRDefault="00975C97" w:rsidP="00346178">
            <w:pPr>
              <w:pStyle w:val="TAL"/>
              <w:rPr>
                <w:lang w:eastAsia="zh-CN"/>
              </w:rPr>
            </w:pPr>
            <w:r w:rsidRPr="00FB387E">
              <w:rPr>
                <w:lang w:eastAsia="zh-CN"/>
              </w:rPr>
              <w:t>16.4.0</w:t>
            </w:r>
          </w:p>
        </w:tc>
      </w:tr>
      <w:tr w:rsidR="007F2609" w:rsidRPr="00FB387E" w14:paraId="024BCFD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93298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CCA3B"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6F707" w14:textId="77777777" w:rsidR="00975C97" w:rsidRPr="00FB387E" w:rsidRDefault="00975C97" w:rsidP="00346178">
            <w:pPr>
              <w:pStyle w:val="TAL"/>
              <w:rPr>
                <w:lang w:eastAsia="zh-CN"/>
              </w:rPr>
            </w:pPr>
            <w:r w:rsidRPr="00FB387E">
              <w:rPr>
                <w:lang w:eastAsia="zh-CN"/>
              </w:rPr>
              <w:t>R5-2020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86DC" w14:textId="77777777" w:rsidR="00975C97" w:rsidRPr="00FB387E" w:rsidRDefault="00975C97" w:rsidP="00346178">
            <w:pPr>
              <w:pStyle w:val="TAL"/>
              <w:rPr>
                <w:lang w:eastAsia="zh-CN"/>
              </w:rPr>
            </w:pPr>
            <w:r w:rsidRPr="00FB387E">
              <w:rPr>
                <w:lang w:eastAsia="zh-CN"/>
              </w:rPr>
              <w:t>0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56C0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2F8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8F0ABC" w14:textId="77777777" w:rsidR="00975C97" w:rsidRPr="00FB387E" w:rsidRDefault="00975C97" w:rsidP="00346178">
            <w:pPr>
              <w:pStyle w:val="TAL"/>
              <w:rPr>
                <w:lang w:eastAsia="zh-CN"/>
              </w:rPr>
            </w:pPr>
            <w:r w:rsidRPr="00FB387E">
              <w:rPr>
                <w:lang w:eastAsia="zh-CN"/>
              </w:rPr>
              <w:t>Addition of new test case 7.6A.3.2 Out-of-band blocking for CA 3DL CA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BAD15" w14:textId="77777777" w:rsidR="00975C97" w:rsidRPr="00FB387E" w:rsidRDefault="00975C97" w:rsidP="00346178">
            <w:pPr>
              <w:pStyle w:val="TAL"/>
              <w:rPr>
                <w:lang w:eastAsia="zh-CN"/>
              </w:rPr>
            </w:pPr>
            <w:r w:rsidRPr="00FB387E">
              <w:rPr>
                <w:lang w:eastAsia="zh-CN"/>
              </w:rPr>
              <w:t>16.4.0</w:t>
            </w:r>
          </w:p>
        </w:tc>
      </w:tr>
      <w:tr w:rsidR="007F2609" w:rsidRPr="00FB387E" w14:paraId="366E545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171B424"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889AA"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645A1" w14:textId="77777777" w:rsidR="00975C97" w:rsidRPr="00FB387E" w:rsidRDefault="00975C97" w:rsidP="00346178">
            <w:pPr>
              <w:pStyle w:val="TAL"/>
              <w:rPr>
                <w:lang w:eastAsia="zh-CN"/>
              </w:rPr>
            </w:pPr>
            <w:r w:rsidRPr="00FB387E">
              <w:rPr>
                <w:lang w:eastAsia="zh-CN"/>
              </w:rPr>
              <w:t>R5-2020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A0988" w14:textId="77777777" w:rsidR="00975C97" w:rsidRPr="00FB387E" w:rsidRDefault="00975C97" w:rsidP="00346178">
            <w:pPr>
              <w:pStyle w:val="TAL"/>
              <w:rPr>
                <w:lang w:eastAsia="zh-CN"/>
              </w:rPr>
            </w:pPr>
            <w:r w:rsidRPr="00FB387E">
              <w:rPr>
                <w:lang w:eastAsia="zh-CN"/>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6A4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887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CD8F61" w14:textId="77777777" w:rsidR="00975C97" w:rsidRPr="00FB387E" w:rsidRDefault="00975C97" w:rsidP="00346178">
            <w:pPr>
              <w:pStyle w:val="TAL"/>
              <w:rPr>
                <w:lang w:eastAsia="zh-CN"/>
              </w:rPr>
            </w:pPr>
            <w:r w:rsidRPr="00FB387E">
              <w:rPr>
                <w:lang w:eastAsia="zh-CN"/>
              </w:rPr>
              <w:t>Addition of new test case 7.6A.3.3 Out-of-band blocking for CA 4DL CA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2406D" w14:textId="77777777" w:rsidR="00975C97" w:rsidRPr="00FB387E" w:rsidRDefault="00975C97" w:rsidP="00346178">
            <w:pPr>
              <w:pStyle w:val="TAL"/>
              <w:rPr>
                <w:lang w:eastAsia="zh-CN"/>
              </w:rPr>
            </w:pPr>
            <w:r w:rsidRPr="00FB387E">
              <w:rPr>
                <w:lang w:eastAsia="zh-CN"/>
              </w:rPr>
              <w:t>16.4.0</w:t>
            </w:r>
          </w:p>
        </w:tc>
      </w:tr>
      <w:tr w:rsidR="007F2609" w:rsidRPr="00FB387E" w14:paraId="7E02A02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A55C2D"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CDFF63"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7F64" w14:textId="77777777" w:rsidR="00975C97" w:rsidRPr="00FB387E" w:rsidRDefault="00975C97" w:rsidP="00346178">
            <w:pPr>
              <w:pStyle w:val="TAL"/>
              <w:rPr>
                <w:lang w:eastAsia="zh-CN"/>
              </w:rPr>
            </w:pPr>
            <w:r w:rsidRPr="00FB387E">
              <w:rPr>
                <w:lang w:eastAsia="zh-CN"/>
              </w:rPr>
              <w:t>R5-2020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CDB5" w14:textId="77777777" w:rsidR="00975C97" w:rsidRPr="00FB387E" w:rsidRDefault="00975C97" w:rsidP="00346178">
            <w:pPr>
              <w:pStyle w:val="TAL"/>
              <w:rPr>
                <w:lang w:eastAsia="zh-CN"/>
              </w:rPr>
            </w:pPr>
            <w:r w:rsidRPr="00FB387E">
              <w:rPr>
                <w:lang w:eastAsia="zh-CN"/>
              </w:rPr>
              <w:t>08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834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060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D0FBD5" w14:textId="77777777" w:rsidR="00975C97" w:rsidRPr="00FB387E" w:rsidRDefault="00975C97" w:rsidP="00346178">
            <w:pPr>
              <w:pStyle w:val="TAL"/>
              <w:rPr>
                <w:lang w:eastAsia="zh-CN"/>
              </w:rPr>
            </w:pPr>
            <w:r w:rsidRPr="00FB387E">
              <w:rPr>
                <w:lang w:eastAsia="zh-CN"/>
              </w:rPr>
              <w:t>Addition of new test case 7.6A.4.2 Narrow band blocking for CA 3DL CA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A15C9" w14:textId="77777777" w:rsidR="00975C97" w:rsidRPr="00FB387E" w:rsidRDefault="00975C97" w:rsidP="00346178">
            <w:pPr>
              <w:pStyle w:val="TAL"/>
              <w:rPr>
                <w:lang w:eastAsia="zh-CN"/>
              </w:rPr>
            </w:pPr>
            <w:r w:rsidRPr="00FB387E">
              <w:rPr>
                <w:lang w:eastAsia="zh-CN"/>
              </w:rPr>
              <w:t>16.4.0</w:t>
            </w:r>
          </w:p>
        </w:tc>
      </w:tr>
      <w:tr w:rsidR="007F2609" w:rsidRPr="00FB387E" w14:paraId="293D0CB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C6D3BB"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B58592"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2DAD" w14:textId="77777777" w:rsidR="00975C97" w:rsidRPr="00FB387E" w:rsidRDefault="00975C97" w:rsidP="00346178">
            <w:pPr>
              <w:pStyle w:val="TAL"/>
              <w:rPr>
                <w:lang w:eastAsia="zh-CN"/>
              </w:rPr>
            </w:pPr>
            <w:r w:rsidRPr="00FB387E">
              <w:rPr>
                <w:lang w:eastAsia="zh-CN"/>
              </w:rPr>
              <w:t>R5-2020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EEE3C" w14:textId="77777777" w:rsidR="00975C97" w:rsidRPr="00FB387E" w:rsidRDefault="00975C97" w:rsidP="00346178">
            <w:pPr>
              <w:pStyle w:val="TAL"/>
              <w:rPr>
                <w:lang w:eastAsia="zh-CN"/>
              </w:rPr>
            </w:pPr>
            <w:r w:rsidRPr="00FB387E">
              <w:rPr>
                <w:lang w:eastAsia="zh-CN"/>
              </w:rPr>
              <w:t>0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49F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05E3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2B9436" w14:textId="77777777" w:rsidR="00975C97" w:rsidRPr="00FB387E" w:rsidRDefault="00975C97" w:rsidP="00346178">
            <w:pPr>
              <w:pStyle w:val="TAL"/>
              <w:rPr>
                <w:lang w:eastAsia="zh-CN"/>
              </w:rPr>
            </w:pPr>
            <w:r w:rsidRPr="00FB387E">
              <w:rPr>
                <w:lang w:eastAsia="zh-CN"/>
              </w:rPr>
              <w:t>Addition of new test case 7.6A.4.3 Narrow band blocking for CA 4DL CA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1BDDA" w14:textId="77777777" w:rsidR="00975C97" w:rsidRPr="00FB387E" w:rsidRDefault="00975C97" w:rsidP="00346178">
            <w:pPr>
              <w:pStyle w:val="TAL"/>
              <w:rPr>
                <w:lang w:eastAsia="zh-CN"/>
              </w:rPr>
            </w:pPr>
            <w:r w:rsidRPr="00FB387E">
              <w:rPr>
                <w:lang w:eastAsia="zh-CN"/>
              </w:rPr>
              <w:t>16.4.0</w:t>
            </w:r>
          </w:p>
        </w:tc>
      </w:tr>
      <w:tr w:rsidR="007F2609" w:rsidRPr="00FB387E" w14:paraId="5535D6B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1CBA7F"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2B5C99"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C37D8" w14:textId="77777777" w:rsidR="00975C97" w:rsidRPr="00FB387E" w:rsidRDefault="00975C97" w:rsidP="00346178">
            <w:pPr>
              <w:pStyle w:val="TAL"/>
              <w:rPr>
                <w:lang w:eastAsia="zh-CN"/>
              </w:rPr>
            </w:pPr>
            <w:r w:rsidRPr="00FB387E">
              <w:rPr>
                <w:lang w:eastAsia="zh-CN"/>
              </w:rPr>
              <w:t>R5-2020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2047" w14:textId="77777777" w:rsidR="00975C97" w:rsidRPr="00FB387E" w:rsidRDefault="00975C97" w:rsidP="00346178">
            <w:pPr>
              <w:pStyle w:val="TAL"/>
              <w:rPr>
                <w:lang w:eastAsia="zh-CN"/>
              </w:rPr>
            </w:pPr>
            <w:r w:rsidRPr="00FB387E">
              <w:rPr>
                <w:lang w:eastAsia="zh-CN"/>
              </w:rPr>
              <w:t>0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E103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18A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0C60A3" w14:textId="77777777" w:rsidR="00975C97" w:rsidRPr="00FB387E" w:rsidRDefault="00975C97" w:rsidP="00346178">
            <w:pPr>
              <w:pStyle w:val="TAL"/>
              <w:rPr>
                <w:lang w:eastAsia="zh-CN"/>
              </w:rPr>
            </w:pPr>
            <w:r w:rsidRPr="00FB387E">
              <w:rPr>
                <w:lang w:eastAsia="zh-CN"/>
              </w:rPr>
              <w:t>Addition of new test case 7.8A.2.3 Wide band Intermodulation for CA 4DL CA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44B9E" w14:textId="77777777" w:rsidR="00975C97" w:rsidRPr="00FB387E" w:rsidRDefault="00975C97" w:rsidP="00346178">
            <w:pPr>
              <w:pStyle w:val="TAL"/>
              <w:rPr>
                <w:lang w:eastAsia="zh-CN"/>
              </w:rPr>
            </w:pPr>
            <w:r w:rsidRPr="00FB387E">
              <w:rPr>
                <w:lang w:eastAsia="zh-CN"/>
              </w:rPr>
              <w:t>16.4.0</w:t>
            </w:r>
          </w:p>
        </w:tc>
      </w:tr>
      <w:tr w:rsidR="007F2609" w:rsidRPr="00FB387E" w14:paraId="4F5711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7B4762"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6E3BB7"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AF67" w14:textId="77777777" w:rsidR="00975C97" w:rsidRPr="00FB387E" w:rsidRDefault="00975C97" w:rsidP="00346178">
            <w:pPr>
              <w:pStyle w:val="TAL"/>
              <w:rPr>
                <w:lang w:eastAsia="zh-CN"/>
              </w:rPr>
            </w:pPr>
            <w:r w:rsidRPr="00FB387E">
              <w:rPr>
                <w:lang w:eastAsia="zh-CN"/>
              </w:rPr>
              <w:t>R5-2020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6C6AE" w14:textId="77777777" w:rsidR="00975C97" w:rsidRPr="00FB387E" w:rsidRDefault="00975C97" w:rsidP="00346178">
            <w:pPr>
              <w:pStyle w:val="TAL"/>
              <w:rPr>
                <w:lang w:eastAsia="zh-CN"/>
              </w:rPr>
            </w:pPr>
            <w:r w:rsidRPr="00FB387E">
              <w:rPr>
                <w:lang w:eastAsia="zh-CN"/>
              </w:rPr>
              <w:t>0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C6E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163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7EDE7E" w14:textId="77777777" w:rsidR="00975C97" w:rsidRPr="00FB387E" w:rsidRDefault="00975C97" w:rsidP="00346178">
            <w:pPr>
              <w:pStyle w:val="TAL"/>
              <w:rPr>
                <w:lang w:eastAsia="zh-CN"/>
              </w:rPr>
            </w:pPr>
            <w:r w:rsidRPr="00FB387E">
              <w:rPr>
                <w:lang w:eastAsia="zh-CN"/>
              </w:rPr>
              <w:t>Correction of test procedure and some typos in 7.6A.4.1 Narrow band blocking for CA 2DL CA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A6450" w14:textId="77777777" w:rsidR="00975C97" w:rsidRPr="00FB387E" w:rsidRDefault="00975C97" w:rsidP="00346178">
            <w:pPr>
              <w:pStyle w:val="TAL"/>
              <w:rPr>
                <w:lang w:eastAsia="zh-CN"/>
              </w:rPr>
            </w:pPr>
            <w:r w:rsidRPr="00FB387E">
              <w:rPr>
                <w:lang w:eastAsia="zh-CN"/>
              </w:rPr>
              <w:t>16.4.0</w:t>
            </w:r>
          </w:p>
        </w:tc>
      </w:tr>
      <w:tr w:rsidR="007F2609" w:rsidRPr="00FB387E" w14:paraId="0C8EDBE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35FE35"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6612F7"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7428" w14:textId="77777777" w:rsidR="00975C97" w:rsidRPr="00FB387E" w:rsidRDefault="00975C97" w:rsidP="00346178">
            <w:pPr>
              <w:pStyle w:val="TAL"/>
              <w:rPr>
                <w:lang w:eastAsia="zh-CN"/>
              </w:rPr>
            </w:pPr>
            <w:r w:rsidRPr="00FB387E">
              <w:rPr>
                <w:lang w:eastAsia="zh-CN"/>
              </w:rPr>
              <w:t>R5-2020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F07FD" w14:textId="77777777" w:rsidR="00975C97" w:rsidRPr="00FB387E" w:rsidRDefault="00975C97" w:rsidP="00346178">
            <w:pPr>
              <w:pStyle w:val="TAL"/>
              <w:rPr>
                <w:lang w:eastAsia="zh-CN"/>
              </w:rPr>
            </w:pPr>
            <w:r w:rsidRPr="00FB387E">
              <w:rPr>
                <w:lang w:eastAsia="zh-CN"/>
              </w:rPr>
              <w:t>0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262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F38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B407E4" w14:textId="77777777" w:rsidR="00975C97" w:rsidRPr="00FB387E" w:rsidRDefault="00975C97" w:rsidP="00346178">
            <w:pPr>
              <w:pStyle w:val="TAL"/>
              <w:rPr>
                <w:lang w:eastAsia="zh-CN"/>
              </w:rPr>
            </w:pPr>
            <w:r w:rsidRPr="00FB387E">
              <w:rPr>
                <w:lang w:eastAsia="zh-CN"/>
              </w:rPr>
              <w:t>Correction of test procedure and test requirement in 7.8A.2.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F6FBF" w14:textId="77777777" w:rsidR="00975C97" w:rsidRPr="00FB387E" w:rsidRDefault="00975C97" w:rsidP="00346178">
            <w:pPr>
              <w:pStyle w:val="TAL"/>
              <w:rPr>
                <w:lang w:eastAsia="zh-CN"/>
              </w:rPr>
            </w:pPr>
            <w:r w:rsidRPr="00FB387E">
              <w:rPr>
                <w:lang w:eastAsia="zh-CN"/>
              </w:rPr>
              <w:t>16.4.0</w:t>
            </w:r>
          </w:p>
        </w:tc>
      </w:tr>
      <w:tr w:rsidR="007F2609" w:rsidRPr="00FB387E" w14:paraId="3D42389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9663B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C2B90"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0031C" w14:textId="77777777" w:rsidR="00975C97" w:rsidRPr="00FB387E" w:rsidRDefault="00975C97" w:rsidP="00346178">
            <w:pPr>
              <w:pStyle w:val="TAL"/>
              <w:rPr>
                <w:lang w:eastAsia="zh-CN"/>
              </w:rPr>
            </w:pPr>
            <w:r w:rsidRPr="00FB387E">
              <w:rPr>
                <w:lang w:eastAsia="zh-CN"/>
              </w:rPr>
              <w:t>R5-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4342B" w14:textId="77777777" w:rsidR="00975C97" w:rsidRPr="00FB387E" w:rsidRDefault="00975C97" w:rsidP="00346178">
            <w:pPr>
              <w:pStyle w:val="TAL"/>
              <w:rPr>
                <w:lang w:eastAsia="zh-CN"/>
              </w:rPr>
            </w:pPr>
            <w:r w:rsidRPr="00FB387E">
              <w:rPr>
                <w:lang w:eastAsia="zh-CN"/>
              </w:rPr>
              <w:t>0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23E2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6FA3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90118" w14:textId="77777777" w:rsidR="00975C97" w:rsidRPr="00FB387E" w:rsidRDefault="00975C97" w:rsidP="00346178">
            <w:pPr>
              <w:pStyle w:val="TAL"/>
              <w:rPr>
                <w:lang w:eastAsia="zh-CN"/>
              </w:rPr>
            </w:pPr>
            <w:r w:rsidRPr="00FB387E">
              <w:rPr>
                <w:lang w:eastAsia="zh-CN"/>
              </w:rPr>
              <w:t>Correction to n70 asymmetric test points in Rx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BCC1D" w14:textId="77777777" w:rsidR="00975C97" w:rsidRPr="00FB387E" w:rsidRDefault="00975C97" w:rsidP="00346178">
            <w:pPr>
              <w:pStyle w:val="TAL"/>
              <w:rPr>
                <w:lang w:eastAsia="zh-CN"/>
              </w:rPr>
            </w:pPr>
            <w:r w:rsidRPr="00FB387E">
              <w:rPr>
                <w:lang w:eastAsia="zh-CN"/>
              </w:rPr>
              <w:t>16.4.0</w:t>
            </w:r>
          </w:p>
        </w:tc>
      </w:tr>
      <w:tr w:rsidR="007F2609" w:rsidRPr="00FB387E" w14:paraId="394E2B3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81102F"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69810"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49879" w14:textId="77777777" w:rsidR="00975C97" w:rsidRPr="00FB387E" w:rsidRDefault="00975C97" w:rsidP="00346178">
            <w:pPr>
              <w:pStyle w:val="TAL"/>
              <w:rPr>
                <w:lang w:eastAsia="zh-CN"/>
              </w:rPr>
            </w:pPr>
            <w:r w:rsidRPr="00FB387E">
              <w:rPr>
                <w:lang w:eastAsia="zh-CN"/>
              </w:rPr>
              <w:t>R5-2022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AB2" w14:textId="77777777" w:rsidR="00975C97" w:rsidRPr="00FB387E" w:rsidRDefault="00975C97" w:rsidP="00346178">
            <w:pPr>
              <w:pStyle w:val="TAL"/>
              <w:rPr>
                <w:lang w:eastAsia="zh-CN"/>
              </w:rPr>
            </w:pPr>
            <w:r w:rsidRPr="00FB387E">
              <w:rPr>
                <w:lang w:eastAsia="zh-CN"/>
              </w:rPr>
              <w:t>08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EF61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42A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BEAAA9" w14:textId="77777777" w:rsidR="00975C97" w:rsidRPr="00FB387E" w:rsidRDefault="00975C97" w:rsidP="00346178">
            <w:pPr>
              <w:pStyle w:val="TAL"/>
              <w:rPr>
                <w:lang w:eastAsia="zh-CN"/>
              </w:rPr>
            </w:pPr>
            <w:r w:rsidRPr="00FB387E">
              <w:rPr>
                <w:lang w:eastAsia="zh-CN"/>
              </w:rPr>
              <w:t>Corrections on transmitter power for CA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5D7A2" w14:textId="77777777" w:rsidR="00975C97" w:rsidRPr="00FB387E" w:rsidRDefault="00975C97" w:rsidP="00346178">
            <w:pPr>
              <w:pStyle w:val="TAL"/>
              <w:rPr>
                <w:lang w:eastAsia="zh-CN"/>
              </w:rPr>
            </w:pPr>
            <w:r w:rsidRPr="00FB387E">
              <w:rPr>
                <w:lang w:eastAsia="zh-CN"/>
              </w:rPr>
              <w:t>16.4.0</w:t>
            </w:r>
          </w:p>
        </w:tc>
      </w:tr>
      <w:tr w:rsidR="007F2609" w:rsidRPr="00FB387E" w14:paraId="0A39D98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DC636E"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F17E6"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C173" w14:textId="77777777" w:rsidR="00975C97" w:rsidRPr="00FB387E" w:rsidRDefault="00975C97" w:rsidP="00346178">
            <w:pPr>
              <w:pStyle w:val="TAL"/>
              <w:rPr>
                <w:lang w:eastAsia="zh-CN"/>
              </w:rPr>
            </w:pPr>
            <w:r w:rsidRPr="00FB387E">
              <w:rPr>
                <w:lang w:eastAsia="zh-CN"/>
              </w:rPr>
              <w:t>R5-2024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E2C07" w14:textId="77777777" w:rsidR="00975C97" w:rsidRPr="00FB387E" w:rsidRDefault="00975C97" w:rsidP="00346178">
            <w:pPr>
              <w:pStyle w:val="TAL"/>
              <w:rPr>
                <w:lang w:eastAsia="zh-CN"/>
              </w:rPr>
            </w:pPr>
            <w:r w:rsidRPr="00FB387E">
              <w:rPr>
                <w:lang w:eastAsia="zh-CN"/>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B47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68A8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CE16D7" w14:textId="77777777" w:rsidR="00975C97" w:rsidRPr="00FB387E" w:rsidRDefault="00975C97" w:rsidP="00346178">
            <w:pPr>
              <w:pStyle w:val="TAL"/>
              <w:rPr>
                <w:lang w:eastAsia="zh-CN"/>
              </w:rPr>
            </w:pPr>
            <w:r w:rsidRPr="00FB387E">
              <w:rPr>
                <w:lang w:eastAsia="zh-CN"/>
              </w:rPr>
              <w:t>Update F.1.2 with Relative Uplink power measurement uncertainty as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F2B38" w14:textId="77777777" w:rsidR="00975C97" w:rsidRPr="00FB387E" w:rsidRDefault="00975C97" w:rsidP="00346178">
            <w:pPr>
              <w:pStyle w:val="TAL"/>
              <w:rPr>
                <w:lang w:eastAsia="zh-CN"/>
              </w:rPr>
            </w:pPr>
            <w:r w:rsidRPr="00FB387E">
              <w:rPr>
                <w:lang w:eastAsia="zh-CN"/>
              </w:rPr>
              <w:t>16.4.0</w:t>
            </w:r>
          </w:p>
        </w:tc>
      </w:tr>
      <w:tr w:rsidR="007F2609" w:rsidRPr="00FB387E" w14:paraId="4E4C5C3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5A4C15"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A522"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CEB96" w14:textId="77777777" w:rsidR="00975C97" w:rsidRPr="00FB387E" w:rsidRDefault="00975C97" w:rsidP="00346178">
            <w:pPr>
              <w:pStyle w:val="TAL"/>
              <w:rPr>
                <w:lang w:eastAsia="zh-CN"/>
              </w:rPr>
            </w:pPr>
            <w:r w:rsidRPr="00FB387E">
              <w:rPr>
                <w:lang w:eastAsia="zh-CN"/>
              </w:rPr>
              <w:t>R5-2024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9211" w14:textId="77777777" w:rsidR="00975C97" w:rsidRPr="00FB387E" w:rsidRDefault="00975C97" w:rsidP="00346178">
            <w:pPr>
              <w:pStyle w:val="TAL"/>
              <w:rPr>
                <w:lang w:eastAsia="zh-CN"/>
              </w:rPr>
            </w:pPr>
            <w:r w:rsidRPr="00FB387E">
              <w:rPr>
                <w:lang w:eastAsia="zh-CN"/>
              </w:rPr>
              <w:t>0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E4EF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742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BD0A3B" w14:textId="77777777" w:rsidR="00975C97" w:rsidRPr="00FB387E" w:rsidRDefault="00975C97" w:rsidP="00346178">
            <w:pPr>
              <w:pStyle w:val="TAL"/>
              <w:rPr>
                <w:lang w:eastAsia="zh-CN"/>
              </w:rPr>
            </w:pPr>
            <w:r w:rsidRPr="00FB387E">
              <w:rPr>
                <w:lang w:eastAsia="zh-CN"/>
              </w:rPr>
              <w:t>Add Reference sensitivity requirement for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E6243" w14:textId="77777777" w:rsidR="00975C97" w:rsidRPr="00FB387E" w:rsidRDefault="00975C97" w:rsidP="00346178">
            <w:pPr>
              <w:pStyle w:val="TAL"/>
              <w:rPr>
                <w:lang w:eastAsia="zh-CN"/>
              </w:rPr>
            </w:pPr>
            <w:r w:rsidRPr="00FB387E">
              <w:rPr>
                <w:lang w:eastAsia="zh-CN"/>
              </w:rPr>
              <w:t>16.4.0</w:t>
            </w:r>
          </w:p>
        </w:tc>
      </w:tr>
      <w:tr w:rsidR="007F2609" w:rsidRPr="00FB387E" w14:paraId="3A2E1C8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7B56F7"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43486"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B6A5" w14:textId="77777777" w:rsidR="00975C97" w:rsidRPr="00FB387E" w:rsidRDefault="00975C97" w:rsidP="00346178">
            <w:pPr>
              <w:pStyle w:val="TAL"/>
              <w:rPr>
                <w:lang w:eastAsia="zh-CN"/>
              </w:rPr>
            </w:pPr>
            <w:r w:rsidRPr="00FB387E">
              <w:rPr>
                <w:lang w:eastAsia="zh-CN"/>
              </w:rPr>
              <w:t>R5-2024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BA19" w14:textId="77777777" w:rsidR="00975C97" w:rsidRPr="00FB387E" w:rsidRDefault="00975C97" w:rsidP="00346178">
            <w:pPr>
              <w:pStyle w:val="TAL"/>
              <w:rPr>
                <w:lang w:eastAsia="zh-CN"/>
              </w:rPr>
            </w:pPr>
            <w:r w:rsidRPr="00FB387E">
              <w:rPr>
                <w:lang w:eastAsia="zh-CN"/>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291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4748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F68ECB" w14:textId="77777777" w:rsidR="00975C97" w:rsidRPr="00FB387E" w:rsidRDefault="00975C97" w:rsidP="00346178">
            <w:pPr>
              <w:pStyle w:val="TAL"/>
              <w:rPr>
                <w:lang w:eastAsia="zh-CN"/>
              </w:rPr>
            </w:pPr>
            <w:r w:rsidRPr="00FB387E">
              <w:rPr>
                <w:lang w:eastAsia="zh-CN"/>
              </w:rPr>
              <w:t>Update of Reference sensitivity power level for R16 new CBW of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D59" w14:textId="77777777" w:rsidR="00975C97" w:rsidRPr="00FB387E" w:rsidRDefault="00975C97" w:rsidP="00346178">
            <w:pPr>
              <w:pStyle w:val="TAL"/>
              <w:rPr>
                <w:lang w:eastAsia="zh-CN"/>
              </w:rPr>
            </w:pPr>
            <w:r w:rsidRPr="00FB387E">
              <w:rPr>
                <w:lang w:eastAsia="zh-CN"/>
              </w:rPr>
              <w:t>16.4.0</w:t>
            </w:r>
          </w:p>
        </w:tc>
      </w:tr>
      <w:tr w:rsidR="007F2609" w:rsidRPr="00FB387E" w14:paraId="685623D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08BBBD"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6F595"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509C" w14:textId="77777777" w:rsidR="00975C97" w:rsidRPr="00FB387E" w:rsidRDefault="00975C97" w:rsidP="00346178">
            <w:pPr>
              <w:pStyle w:val="TAL"/>
              <w:rPr>
                <w:lang w:eastAsia="zh-CN"/>
              </w:rPr>
            </w:pPr>
            <w:r w:rsidRPr="00FB387E">
              <w:rPr>
                <w:lang w:eastAsia="zh-CN"/>
              </w:rPr>
              <w:t>R5-202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7B3" w14:textId="77777777" w:rsidR="00975C97" w:rsidRPr="00FB387E" w:rsidRDefault="00975C97" w:rsidP="00346178">
            <w:pPr>
              <w:pStyle w:val="TAL"/>
              <w:rPr>
                <w:lang w:eastAsia="zh-CN"/>
              </w:rPr>
            </w:pPr>
            <w:r w:rsidRPr="00FB387E">
              <w:rPr>
                <w:lang w:eastAsia="zh-CN"/>
              </w:rPr>
              <w:t>0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63E8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917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D22BD8" w14:textId="77777777" w:rsidR="00975C97" w:rsidRPr="00FB387E" w:rsidRDefault="00975C97" w:rsidP="00346178">
            <w:pPr>
              <w:pStyle w:val="TAL"/>
              <w:rPr>
                <w:lang w:eastAsia="zh-CN"/>
              </w:rPr>
            </w:pPr>
            <w:r w:rsidRPr="00FB387E">
              <w:rPr>
                <w:lang w:eastAsia="zh-CN"/>
              </w:rPr>
              <w:t>CR on EVM Window Centre Timing Definition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8E998" w14:textId="77777777" w:rsidR="00975C97" w:rsidRPr="00FB387E" w:rsidRDefault="00975C97" w:rsidP="00346178">
            <w:pPr>
              <w:pStyle w:val="TAL"/>
              <w:rPr>
                <w:lang w:eastAsia="zh-CN"/>
              </w:rPr>
            </w:pPr>
            <w:r w:rsidRPr="00FB387E">
              <w:rPr>
                <w:lang w:eastAsia="zh-CN"/>
              </w:rPr>
              <w:t>16.4.0</w:t>
            </w:r>
          </w:p>
        </w:tc>
      </w:tr>
      <w:tr w:rsidR="007F2609" w:rsidRPr="00FB387E" w14:paraId="3B5C6C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A8DA39"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8999F"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A253A" w14:textId="77777777" w:rsidR="00975C97" w:rsidRPr="00FB387E" w:rsidRDefault="00975C97" w:rsidP="00346178">
            <w:pPr>
              <w:pStyle w:val="TAL"/>
              <w:rPr>
                <w:lang w:eastAsia="zh-CN"/>
              </w:rPr>
            </w:pPr>
            <w:r w:rsidRPr="00FB387E">
              <w:rPr>
                <w:lang w:eastAsia="zh-CN"/>
              </w:rPr>
              <w:t>R5-202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31250" w14:textId="77777777" w:rsidR="00975C97" w:rsidRPr="00FB387E" w:rsidRDefault="00975C97" w:rsidP="00346178">
            <w:pPr>
              <w:pStyle w:val="TAL"/>
              <w:rPr>
                <w:lang w:eastAsia="zh-CN"/>
              </w:rPr>
            </w:pPr>
            <w:r w:rsidRPr="00FB387E">
              <w:rPr>
                <w:lang w:eastAsia="zh-CN"/>
              </w:rPr>
              <w:t>0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64A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C092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26DBC6" w14:textId="77777777" w:rsidR="00975C97" w:rsidRPr="00FB387E" w:rsidRDefault="00975C97" w:rsidP="00346178">
            <w:pPr>
              <w:pStyle w:val="TAL"/>
              <w:rPr>
                <w:lang w:eastAsia="zh-CN"/>
              </w:rPr>
            </w:pPr>
            <w:r w:rsidRPr="00FB387E">
              <w:rPr>
                <w:lang w:eastAsia="zh-CN"/>
              </w:rPr>
              <w:t>Update of NR test case 6.2A.3 AMP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A4241" w14:textId="77777777" w:rsidR="00975C97" w:rsidRPr="00FB387E" w:rsidRDefault="00975C97" w:rsidP="00346178">
            <w:pPr>
              <w:pStyle w:val="TAL"/>
              <w:rPr>
                <w:lang w:eastAsia="zh-CN"/>
              </w:rPr>
            </w:pPr>
            <w:r w:rsidRPr="00FB387E">
              <w:rPr>
                <w:lang w:eastAsia="zh-CN"/>
              </w:rPr>
              <w:t>16.4.0</w:t>
            </w:r>
          </w:p>
        </w:tc>
      </w:tr>
      <w:tr w:rsidR="007F2609" w:rsidRPr="00FB387E" w14:paraId="774512B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CA1FEC"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78A4F"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CFEA" w14:textId="77777777" w:rsidR="00975C97" w:rsidRPr="00FB387E" w:rsidRDefault="00975C97" w:rsidP="00346178">
            <w:pPr>
              <w:pStyle w:val="TAL"/>
              <w:rPr>
                <w:lang w:eastAsia="zh-CN"/>
              </w:rPr>
            </w:pPr>
            <w:r w:rsidRPr="00FB387E">
              <w:rPr>
                <w:lang w:eastAsia="zh-CN"/>
              </w:rPr>
              <w:t>R5-202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22E54" w14:textId="77777777" w:rsidR="00975C97" w:rsidRPr="00FB387E" w:rsidRDefault="00975C97" w:rsidP="00346178">
            <w:pPr>
              <w:pStyle w:val="TAL"/>
              <w:rPr>
                <w:lang w:eastAsia="zh-CN"/>
              </w:rPr>
            </w:pPr>
            <w:r w:rsidRPr="00FB387E">
              <w:rPr>
                <w:lang w:eastAsia="zh-CN"/>
              </w:rPr>
              <w:t>0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430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315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8F0531" w14:textId="77777777" w:rsidR="00975C97" w:rsidRPr="00FB387E" w:rsidRDefault="00975C97" w:rsidP="00346178">
            <w:pPr>
              <w:pStyle w:val="TAL"/>
              <w:rPr>
                <w:lang w:eastAsia="zh-CN"/>
              </w:rPr>
            </w:pPr>
            <w:r w:rsidRPr="00FB387E">
              <w:rPr>
                <w:lang w:eastAsia="zh-CN"/>
              </w:rPr>
              <w:t>Addition of NR test case 6.3C.4.1-Absolute power toleranc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6E4D1" w14:textId="77777777" w:rsidR="00975C97" w:rsidRPr="00FB387E" w:rsidRDefault="00975C97" w:rsidP="00346178">
            <w:pPr>
              <w:pStyle w:val="TAL"/>
              <w:rPr>
                <w:lang w:eastAsia="zh-CN"/>
              </w:rPr>
            </w:pPr>
            <w:r w:rsidRPr="00FB387E">
              <w:rPr>
                <w:lang w:eastAsia="zh-CN"/>
              </w:rPr>
              <w:t>16.4.0</w:t>
            </w:r>
          </w:p>
        </w:tc>
      </w:tr>
      <w:tr w:rsidR="007F2609" w:rsidRPr="00FB387E" w14:paraId="1546FF2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EC1E9F"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5F8452"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3E700" w14:textId="77777777" w:rsidR="00975C97" w:rsidRPr="00FB387E" w:rsidRDefault="00975C97" w:rsidP="00346178">
            <w:pPr>
              <w:pStyle w:val="TAL"/>
              <w:rPr>
                <w:lang w:eastAsia="zh-CN"/>
              </w:rPr>
            </w:pPr>
            <w:r w:rsidRPr="00FB387E">
              <w:rPr>
                <w:lang w:eastAsia="zh-CN"/>
              </w:rPr>
              <w:t>R5-202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C119" w14:textId="77777777" w:rsidR="00975C97" w:rsidRPr="00FB387E" w:rsidRDefault="00975C97" w:rsidP="00346178">
            <w:pPr>
              <w:pStyle w:val="TAL"/>
              <w:rPr>
                <w:lang w:eastAsia="zh-CN"/>
              </w:rPr>
            </w:pPr>
            <w:r w:rsidRPr="00FB387E">
              <w:rPr>
                <w:lang w:eastAsia="zh-CN"/>
              </w:rPr>
              <w:t>0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9843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3262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6B78A9" w14:textId="77777777" w:rsidR="00975C97" w:rsidRPr="00FB387E" w:rsidRDefault="00975C97" w:rsidP="00346178">
            <w:pPr>
              <w:pStyle w:val="TAL"/>
              <w:rPr>
                <w:lang w:eastAsia="zh-CN"/>
              </w:rPr>
            </w:pPr>
            <w:r w:rsidRPr="00FB387E">
              <w:rPr>
                <w:lang w:eastAsia="zh-CN"/>
              </w:rPr>
              <w:t>Addition of NR test case 6.3C.4.2 Power Control Relative power toleranc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0EB13" w14:textId="77777777" w:rsidR="00975C97" w:rsidRPr="00FB387E" w:rsidRDefault="00975C97" w:rsidP="00346178">
            <w:pPr>
              <w:pStyle w:val="TAL"/>
              <w:rPr>
                <w:lang w:eastAsia="zh-CN"/>
              </w:rPr>
            </w:pPr>
            <w:r w:rsidRPr="00FB387E">
              <w:rPr>
                <w:lang w:eastAsia="zh-CN"/>
              </w:rPr>
              <w:t>16.4.0</w:t>
            </w:r>
          </w:p>
        </w:tc>
      </w:tr>
      <w:tr w:rsidR="007F2609" w:rsidRPr="00FB387E" w14:paraId="555D22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B797C4"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62C2C"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5207" w14:textId="77777777" w:rsidR="00975C97" w:rsidRPr="00FB387E" w:rsidRDefault="00975C97" w:rsidP="00346178">
            <w:pPr>
              <w:pStyle w:val="TAL"/>
              <w:rPr>
                <w:lang w:eastAsia="zh-CN"/>
              </w:rPr>
            </w:pPr>
            <w:r w:rsidRPr="00FB387E">
              <w:rPr>
                <w:lang w:eastAsia="zh-CN"/>
              </w:rPr>
              <w:t>R5-2027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C994F" w14:textId="77777777" w:rsidR="00975C97" w:rsidRPr="00FB387E" w:rsidRDefault="00975C97" w:rsidP="00346178">
            <w:pPr>
              <w:pStyle w:val="TAL"/>
              <w:rPr>
                <w:lang w:eastAsia="zh-CN"/>
              </w:rPr>
            </w:pPr>
            <w:r w:rsidRPr="00FB387E">
              <w:rPr>
                <w:lang w:eastAsia="zh-CN"/>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191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9FD7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EBF24" w14:textId="77777777" w:rsidR="00975C97" w:rsidRPr="00FB387E" w:rsidRDefault="00975C97" w:rsidP="00346178">
            <w:pPr>
              <w:pStyle w:val="TAL"/>
              <w:rPr>
                <w:lang w:eastAsia="zh-CN"/>
              </w:rPr>
            </w:pPr>
            <w:r w:rsidRPr="00FB387E">
              <w:rPr>
                <w:lang w:eastAsia="zh-CN"/>
              </w:rPr>
              <w:t>Update of NR test case 6.5.2.4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77EED" w14:textId="77777777" w:rsidR="00975C97" w:rsidRPr="00FB387E" w:rsidRDefault="00975C97" w:rsidP="00346178">
            <w:pPr>
              <w:pStyle w:val="TAL"/>
              <w:rPr>
                <w:lang w:eastAsia="zh-CN"/>
              </w:rPr>
            </w:pPr>
            <w:r w:rsidRPr="00FB387E">
              <w:rPr>
                <w:lang w:eastAsia="zh-CN"/>
              </w:rPr>
              <w:t>16.4.0</w:t>
            </w:r>
          </w:p>
        </w:tc>
      </w:tr>
      <w:tr w:rsidR="007F2609" w:rsidRPr="00FB387E" w14:paraId="2850D7A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FF0271"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0DAE81"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C2B4E" w14:textId="77777777" w:rsidR="00975C97" w:rsidRPr="00FB387E" w:rsidRDefault="00975C97" w:rsidP="00346178">
            <w:pPr>
              <w:pStyle w:val="TAL"/>
              <w:rPr>
                <w:lang w:eastAsia="zh-CN"/>
              </w:rPr>
            </w:pPr>
            <w:r w:rsidRPr="00FB387E">
              <w:rPr>
                <w:lang w:eastAsia="zh-CN"/>
              </w:rPr>
              <w:t>R5-2027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4221" w14:textId="77777777" w:rsidR="00975C97" w:rsidRPr="00FB387E" w:rsidRDefault="00975C97" w:rsidP="00346178">
            <w:pPr>
              <w:pStyle w:val="TAL"/>
              <w:rPr>
                <w:lang w:eastAsia="zh-CN"/>
              </w:rPr>
            </w:pPr>
            <w:r w:rsidRPr="00FB387E">
              <w:rPr>
                <w:lang w:eastAsia="zh-CN"/>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0F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E501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838182" w14:textId="77777777" w:rsidR="00975C97" w:rsidRPr="00FB387E" w:rsidRDefault="00975C97" w:rsidP="00346178">
            <w:pPr>
              <w:pStyle w:val="TAL"/>
              <w:rPr>
                <w:lang w:eastAsia="zh-CN"/>
              </w:rPr>
            </w:pPr>
            <w:r w:rsidRPr="00FB387E">
              <w:rPr>
                <w:lang w:eastAsia="zh-CN"/>
              </w:rPr>
              <w:t>Update of test case 6.2.3 UE A_MPR, NS_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C3B6F" w14:textId="77777777" w:rsidR="00975C97" w:rsidRPr="00FB387E" w:rsidRDefault="00975C97" w:rsidP="00346178">
            <w:pPr>
              <w:pStyle w:val="TAL"/>
              <w:rPr>
                <w:lang w:eastAsia="zh-CN"/>
              </w:rPr>
            </w:pPr>
            <w:r w:rsidRPr="00FB387E">
              <w:rPr>
                <w:lang w:eastAsia="zh-CN"/>
              </w:rPr>
              <w:t>16.4.0</w:t>
            </w:r>
          </w:p>
        </w:tc>
      </w:tr>
      <w:tr w:rsidR="007F2609" w:rsidRPr="00FB387E" w14:paraId="4536C9F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6F1D8E"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CDA748"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2EB3" w14:textId="77777777" w:rsidR="00975C97" w:rsidRPr="00FB387E" w:rsidRDefault="00975C97" w:rsidP="00346178">
            <w:pPr>
              <w:pStyle w:val="TAL"/>
              <w:rPr>
                <w:lang w:eastAsia="zh-CN"/>
              </w:rPr>
            </w:pPr>
            <w:r w:rsidRPr="00FB387E">
              <w:rPr>
                <w:lang w:eastAsia="zh-CN"/>
              </w:rPr>
              <w:t>R5-2027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7760D" w14:textId="77777777" w:rsidR="00975C97" w:rsidRPr="00FB387E" w:rsidRDefault="00975C97" w:rsidP="00346178">
            <w:pPr>
              <w:pStyle w:val="TAL"/>
              <w:rPr>
                <w:lang w:eastAsia="zh-CN"/>
              </w:rPr>
            </w:pPr>
            <w:r w:rsidRPr="00FB387E">
              <w:rPr>
                <w:lang w:eastAsia="zh-CN"/>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A63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D6F7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AACA46" w14:textId="77777777" w:rsidR="00975C97" w:rsidRPr="00FB387E" w:rsidRDefault="00975C97" w:rsidP="00346178">
            <w:pPr>
              <w:pStyle w:val="TAL"/>
              <w:rPr>
                <w:lang w:eastAsia="zh-CN"/>
              </w:rPr>
            </w:pPr>
            <w:r w:rsidRPr="00FB387E">
              <w:rPr>
                <w:lang w:eastAsia="zh-CN"/>
              </w:rPr>
              <w:t>Update Uplink power control window size for SA T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EE4A8" w14:textId="77777777" w:rsidR="00975C97" w:rsidRPr="00FB387E" w:rsidRDefault="00975C97" w:rsidP="00346178">
            <w:pPr>
              <w:pStyle w:val="TAL"/>
              <w:rPr>
                <w:lang w:eastAsia="zh-CN"/>
              </w:rPr>
            </w:pPr>
            <w:r w:rsidRPr="00FB387E">
              <w:rPr>
                <w:lang w:eastAsia="zh-CN"/>
              </w:rPr>
              <w:t>16.4.0</w:t>
            </w:r>
          </w:p>
        </w:tc>
      </w:tr>
      <w:tr w:rsidR="007F2609" w:rsidRPr="00FB387E" w14:paraId="311375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EDCBE9"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48DAC"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BEC21" w14:textId="77777777" w:rsidR="00975C97" w:rsidRPr="00FB387E" w:rsidRDefault="00975C97" w:rsidP="00346178">
            <w:pPr>
              <w:pStyle w:val="TAL"/>
              <w:rPr>
                <w:lang w:eastAsia="zh-CN"/>
              </w:rPr>
            </w:pPr>
            <w:r w:rsidRPr="00FB387E">
              <w:rPr>
                <w:lang w:eastAsia="zh-CN"/>
              </w:rPr>
              <w:t>R5-2027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9684" w14:textId="77777777" w:rsidR="00975C97" w:rsidRPr="00FB387E" w:rsidRDefault="00975C97" w:rsidP="00346178">
            <w:pPr>
              <w:pStyle w:val="TAL"/>
              <w:rPr>
                <w:lang w:eastAsia="zh-CN"/>
              </w:rPr>
            </w:pPr>
            <w:r w:rsidRPr="00FB387E">
              <w:rPr>
                <w:lang w:eastAsia="zh-CN"/>
              </w:rPr>
              <w:t>0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1086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A8C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835460" w14:textId="77777777" w:rsidR="00975C97" w:rsidRPr="00FB387E" w:rsidRDefault="00975C97" w:rsidP="00346178">
            <w:pPr>
              <w:pStyle w:val="TAL"/>
              <w:rPr>
                <w:lang w:eastAsia="zh-CN"/>
              </w:rPr>
            </w:pPr>
            <w:r w:rsidRPr="00FB387E">
              <w:rPr>
                <w:lang w:eastAsia="zh-CN"/>
              </w:rPr>
              <w:t>Update for 6.5.3.1 Gener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8B34D" w14:textId="77777777" w:rsidR="00975C97" w:rsidRPr="00FB387E" w:rsidRDefault="00975C97" w:rsidP="00346178">
            <w:pPr>
              <w:pStyle w:val="TAL"/>
              <w:rPr>
                <w:lang w:eastAsia="zh-CN"/>
              </w:rPr>
            </w:pPr>
            <w:r w:rsidRPr="00FB387E">
              <w:rPr>
                <w:lang w:eastAsia="zh-CN"/>
              </w:rPr>
              <w:t>16.4.0</w:t>
            </w:r>
          </w:p>
        </w:tc>
      </w:tr>
      <w:tr w:rsidR="007F2609" w:rsidRPr="00FB387E" w14:paraId="4B28CEC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87ED21"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A0E2E1"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E0E" w14:textId="77777777" w:rsidR="00975C97" w:rsidRPr="00FB387E" w:rsidRDefault="00975C97" w:rsidP="00346178">
            <w:pPr>
              <w:pStyle w:val="TAL"/>
              <w:rPr>
                <w:lang w:eastAsia="zh-CN"/>
              </w:rPr>
            </w:pPr>
            <w:r w:rsidRPr="00FB387E">
              <w:rPr>
                <w:lang w:eastAsia="zh-CN"/>
              </w:rPr>
              <w:t>R5-2027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DFA2B" w14:textId="77777777" w:rsidR="00975C97" w:rsidRPr="00FB387E" w:rsidRDefault="00975C97" w:rsidP="00346178">
            <w:pPr>
              <w:pStyle w:val="TAL"/>
              <w:rPr>
                <w:lang w:eastAsia="zh-CN"/>
              </w:rPr>
            </w:pPr>
            <w:r w:rsidRPr="00FB387E">
              <w:rPr>
                <w:lang w:eastAsia="zh-CN"/>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2E7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8C2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10B1B4" w14:textId="77777777" w:rsidR="00975C97" w:rsidRPr="00FB387E" w:rsidRDefault="00975C97" w:rsidP="00346178">
            <w:pPr>
              <w:pStyle w:val="TAL"/>
              <w:rPr>
                <w:lang w:eastAsia="zh-CN"/>
              </w:rPr>
            </w:pPr>
            <w:r w:rsidRPr="00FB387E">
              <w:rPr>
                <w:lang w:eastAsia="zh-CN"/>
              </w:rPr>
              <w:t>Addition of NR test case 7.6C.2-Inband Blocking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E1CEF" w14:textId="77777777" w:rsidR="00975C97" w:rsidRPr="00FB387E" w:rsidRDefault="00975C97" w:rsidP="00346178">
            <w:pPr>
              <w:pStyle w:val="TAL"/>
              <w:rPr>
                <w:lang w:eastAsia="zh-CN"/>
              </w:rPr>
            </w:pPr>
            <w:r w:rsidRPr="00FB387E">
              <w:rPr>
                <w:lang w:eastAsia="zh-CN"/>
              </w:rPr>
              <w:t>16.4.0</w:t>
            </w:r>
          </w:p>
        </w:tc>
      </w:tr>
      <w:tr w:rsidR="007F2609" w:rsidRPr="00FB387E" w14:paraId="7E2B37C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923701"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552BD5"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57A1" w14:textId="77777777" w:rsidR="00975C97" w:rsidRPr="00FB387E" w:rsidRDefault="00975C97" w:rsidP="00346178">
            <w:pPr>
              <w:pStyle w:val="TAL"/>
              <w:rPr>
                <w:lang w:eastAsia="zh-CN"/>
              </w:rPr>
            </w:pPr>
            <w:r w:rsidRPr="00FB387E">
              <w:rPr>
                <w:lang w:eastAsia="zh-CN"/>
              </w:rPr>
              <w:t>R5-2027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9FBE" w14:textId="77777777" w:rsidR="00975C97" w:rsidRPr="00FB387E" w:rsidRDefault="00975C97" w:rsidP="00346178">
            <w:pPr>
              <w:pStyle w:val="TAL"/>
              <w:rPr>
                <w:lang w:eastAsia="zh-CN"/>
              </w:rPr>
            </w:pPr>
            <w:r w:rsidRPr="00FB387E">
              <w:rPr>
                <w:lang w:eastAsia="zh-CN"/>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173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94EA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1A526C" w14:textId="77777777" w:rsidR="00975C97" w:rsidRPr="00FB387E" w:rsidRDefault="00975C97" w:rsidP="00346178">
            <w:pPr>
              <w:pStyle w:val="TAL"/>
              <w:rPr>
                <w:lang w:eastAsia="zh-CN"/>
              </w:rPr>
            </w:pPr>
            <w:r w:rsidRPr="00FB387E">
              <w:rPr>
                <w:lang w:eastAsia="zh-CN"/>
              </w:rPr>
              <w:t>Update of UL configuration in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8F491" w14:textId="77777777" w:rsidR="00975C97" w:rsidRPr="00FB387E" w:rsidRDefault="00975C97" w:rsidP="00346178">
            <w:pPr>
              <w:pStyle w:val="TAL"/>
              <w:rPr>
                <w:lang w:eastAsia="zh-CN"/>
              </w:rPr>
            </w:pPr>
            <w:r w:rsidRPr="00FB387E">
              <w:rPr>
                <w:lang w:eastAsia="zh-CN"/>
              </w:rPr>
              <w:t>16.4.0</w:t>
            </w:r>
          </w:p>
        </w:tc>
      </w:tr>
      <w:tr w:rsidR="007F2609" w:rsidRPr="00FB387E" w14:paraId="444FC8A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0732EB"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93D9C"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5427" w14:textId="77777777" w:rsidR="00975C97" w:rsidRPr="00FB387E" w:rsidRDefault="00975C97" w:rsidP="00346178">
            <w:pPr>
              <w:pStyle w:val="TAL"/>
              <w:rPr>
                <w:lang w:eastAsia="zh-CN"/>
              </w:rPr>
            </w:pPr>
            <w:r w:rsidRPr="00FB387E">
              <w:rPr>
                <w:lang w:eastAsia="zh-CN"/>
              </w:rPr>
              <w:t>R5-2027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224C5" w14:textId="77777777" w:rsidR="00975C97" w:rsidRPr="00FB387E" w:rsidRDefault="00975C97" w:rsidP="00346178">
            <w:pPr>
              <w:pStyle w:val="TAL"/>
              <w:rPr>
                <w:lang w:eastAsia="zh-CN"/>
              </w:rPr>
            </w:pPr>
            <w:r w:rsidRPr="00FB387E">
              <w:rPr>
                <w:lang w:eastAsia="zh-CN"/>
              </w:rPr>
              <w:t>0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99A2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4B9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4FCB02" w14:textId="77777777" w:rsidR="00975C97" w:rsidRPr="00FB387E" w:rsidRDefault="00975C97" w:rsidP="00346178">
            <w:pPr>
              <w:pStyle w:val="TAL"/>
              <w:rPr>
                <w:lang w:eastAsia="zh-CN"/>
              </w:rPr>
            </w:pPr>
            <w:r w:rsidRPr="00FB387E">
              <w:rPr>
                <w:lang w:eastAsia="zh-CN"/>
              </w:rPr>
              <w:t>Diversity Characteristics requirement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BCC76" w14:textId="77777777" w:rsidR="00975C97" w:rsidRPr="00FB387E" w:rsidRDefault="00975C97" w:rsidP="00346178">
            <w:pPr>
              <w:pStyle w:val="TAL"/>
              <w:rPr>
                <w:lang w:eastAsia="zh-CN"/>
              </w:rPr>
            </w:pPr>
            <w:r w:rsidRPr="00FB387E">
              <w:rPr>
                <w:lang w:eastAsia="zh-CN"/>
              </w:rPr>
              <w:t>16.4.0</w:t>
            </w:r>
          </w:p>
        </w:tc>
      </w:tr>
      <w:tr w:rsidR="007F2609" w:rsidRPr="00FB387E" w14:paraId="001902D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D252F7"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59775"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5985" w14:textId="77777777" w:rsidR="00975C97" w:rsidRPr="00FB387E" w:rsidRDefault="00975C97" w:rsidP="00346178">
            <w:pPr>
              <w:pStyle w:val="TAL"/>
              <w:rPr>
                <w:lang w:eastAsia="zh-CN"/>
              </w:rPr>
            </w:pPr>
            <w:r w:rsidRPr="00FB387E">
              <w:rPr>
                <w:lang w:eastAsia="zh-CN"/>
              </w:rPr>
              <w:t>R5-2027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6FA17" w14:textId="77777777" w:rsidR="00975C97" w:rsidRPr="00FB387E" w:rsidRDefault="00975C97" w:rsidP="00346178">
            <w:pPr>
              <w:pStyle w:val="TAL"/>
              <w:rPr>
                <w:lang w:eastAsia="zh-CN"/>
              </w:rPr>
            </w:pPr>
            <w:r w:rsidRPr="00FB387E">
              <w:rPr>
                <w:lang w:eastAsia="zh-CN"/>
              </w:rPr>
              <w:t>0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15B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F647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0D6E7D" w14:textId="77777777" w:rsidR="00975C97" w:rsidRPr="00FB387E" w:rsidRDefault="00975C97" w:rsidP="00346178">
            <w:pPr>
              <w:pStyle w:val="TAL"/>
              <w:rPr>
                <w:lang w:eastAsia="zh-CN"/>
              </w:rPr>
            </w:pPr>
            <w:r w:rsidRPr="00FB387E">
              <w:rPr>
                <w:lang w:eastAsia="zh-CN"/>
              </w:rPr>
              <w:t>Updates to test case 6.5.2.2, Spectrum Emission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47BA9" w14:textId="77777777" w:rsidR="00975C97" w:rsidRPr="00FB387E" w:rsidRDefault="00975C97" w:rsidP="00346178">
            <w:pPr>
              <w:pStyle w:val="TAL"/>
              <w:rPr>
                <w:lang w:eastAsia="zh-CN"/>
              </w:rPr>
            </w:pPr>
            <w:r w:rsidRPr="00FB387E">
              <w:rPr>
                <w:lang w:eastAsia="zh-CN"/>
              </w:rPr>
              <w:t>16.4.0</w:t>
            </w:r>
          </w:p>
        </w:tc>
      </w:tr>
      <w:tr w:rsidR="007F2609" w:rsidRPr="00FB387E" w14:paraId="51403EA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8E1904"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62896C"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A29E" w14:textId="77777777" w:rsidR="00975C97" w:rsidRPr="00FB387E" w:rsidRDefault="00975C97" w:rsidP="00346178">
            <w:pPr>
              <w:pStyle w:val="TAL"/>
              <w:rPr>
                <w:lang w:eastAsia="zh-CN"/>
              </w:rPr>
            </w:pPr>
            <w:r w:rsidRPr="00FB387E">
              <w:rPr>
                <w:lang w:eastAsia="zh-CN"/>
              </w:rPr>
              <w:t>R5-2027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14B95" w14:textId="77777777" w:rsidR="00975C97" w:rsidRPr="00FB387E" w:rsidRDefault="00975C97" w:rsidP="00346178">
            <w:pPr>
              <w:pStyle w:val="TAL"/>
              <w:rPr>
                <w:lang w:eastAsia="zh-CN"/>
              </w:rPr>
            </w:pPr>
            <w:r w:rsidRPr="00FB387E">
              <w:rPr>
                <w:lang w:eastAsia="zh-CN"/>
              </w:rPr>
              <w:t>0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D783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645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FC3F31" w14:textId="77777777" w:rsidR="00975C97" w:rsidRPr="00FB387E" w:rsidRDefault="00975C97" w:rsidP="00346178">
            <w:pPr>
              <w:pStyle w:val="TAL"/>
              <w:rPr>
                <w:lang w:eastAsia="zh-CN"/>
              </w:rPr>
            </w:pPr>
            <w:r w:rsidRPr="00FB387E">
              <w:rPr>
                <w:lang w:eastAsia="zh-CN"/>
              </w:rPr>
              <w:t>Adding several new 2CA and 3CA combinations to 7.3A and corrections to 7.3A.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11ADB" w14:textId="77777777" w:rsidR="00975C97" w:rsidRPr="00FB387E" w:rsidRDefault="00975C97" w:rsidP="00346178">
            <w:pPr>
              <w:pStyle w:val="TAL"/>
              <w:rPr>
                <w:lang w:eastAsia="zh-CN"/>
              </w:rPr>
            </w:pPr>
            <w:r w:rsidRPr="00FB387E">
              <w:rPr>
                <w:lang w:eastAsia="zh-CN"/>
              </w:rPr>
              <w:t>16.4.0</w:t>
            </w:r>
          </w:p>
        </w:tc>
      </w:tr>
      <w:tr w:rsidR="007F2609" w:rsidRPr="00FB387E" w14:paraId="22F9E29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B0EA4F"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19976B"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2989F" w14:textId="77777777" w:rsidR="00975C97" w:rsidRPr="00FB387E" w:rsidRDefault="00975C97" w:rsidP="00346178">
            <w:pPr>
              <w:pStyle w:val="TAL"/>
              <w:rPr>
                <w:lang w:eastAsia="zh-CN"/>
              </w:rPr>
            </w:pPr>
            <w:r w:rsidRPr="00FB387E">
              <w:rPr>
                <w:lang w:eastAsia="zh-CN"/>
              </w:rPr>
              <w:t>R5-2027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E0CE" w14:textId="77777777" w:rsidR="00975C97" w:rsidRPr="00FB387E" w:rsidRDefault="00975C97" w:rsidP="00346178">
            <w:pPr>
              <w:pStyle w:val="TAL"/>
              <w:rPr>
                <w:lang w:eastAsia="zh-CN"/>
              </w:rPr>
            </w:pPr>
            <w:r w:rsidRPr="00FB387E">
              <w:rPr>
                <w:lang w:eastAsia="zh-CN"/>
              </w:rPr>
              <w:t>0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1EE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0BC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74FAA3" w14:textId="77777777" w:rsidR="00975C97" w:rsidRPr="00FB387E" w:rsidRDefault="00975C97" w:rsidP="00346178">
            <w:pPr>
              <w:pStyle w:val="TAL"/>
              <w:rPr>
                <w:lang w:eastAsia="zh-CN"/>
              </w:rPr>
            </w:pPr>
            <w:r w:rsidRPr="00FB387E">
              <w:rPr>
                <w:lang w:eastAsia="zh-CN"/>
              </w:rPr>
              <w:t>Adding REFSENS requirements for 30 MHz channel bandwidth in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FDFCE" w14:textId="77777777" w:rsidR="00975C97" w:rsidRPr="00FB387E" w:rsidRDefault="00975C97" w:rsidP="00346178">
            <w:pPr>
              <w:pStyle w:val="TAL"/>
              <w:rPr>
                <w:lang w:eastAsia="zh-CN"/>
              </w:rPr>
            </w:pPr>
            <w:r w:rsidRPr="00FB387E">
              <w:rPr>
                <w:lang w:eastAsia="zh-CN"/>
              </w:rPr>
              <w:t>16.4.0</w:t>
            </w:r>
          </w:p>
        </w:tc>
      </w:tr>
      <w:tr w:rsidR="007F2609" w:rsidRPr="00FB387E" w14:paraId="2091BA3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758A8C"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510DB4"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7AFE" w14:textId="77777777" w:rsidR="00975C97" w:rsidRPr="00FB387E" w:rsidRDefault="00975C97" w:rsidP="00346178">
            <w:pPr>
              <w:pStyle w:val="TAL"/>
              <w:rPr>
                <w:lang w:eastAsia="zh-CN"/>
              </w:rPr>
            </w:pPr>
            <w:r w:rsidRPr="00FB387E">
              <w:rPr>
                <w:lang w:eastAsia="zh-CN"/>
              </w:rPr>
              <w:t>R5-2027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62DA" w14:textId="77777777" w:rsidR="00975C97" w:rsidRPr="00FB387E" w:rsidRDefault="00975C97" w:rsidP="00346178">
            <w:pPr>
              <w:pStyle w:val="TAL"/>
              <w:rPr>
                <w:lang w:eastAsia="zh-CN"/>
              </w:rPr>
            </w:pPr>
            <w:r w:rsidRPr="00FB387E">
              <w:rPr>
                <w:lang w:eastAsia="zh-CN"/>
              </w:rPr>
              <w:t>0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135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2021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C80925" w14:textId="77777777" w:rsidR="00975C97" w:rsidRPr="00FB387E" w:rsidRDefault="00975C97" w:rsidP="00346178">
            <w:pPr>
              <w:pStyle w:val="TAL"/>
              <w:rPr>
                <w:lang w:eastAsia="zh-CN"/>
              </w:rPr>
            </w:pPr>
            <w:r w:rsidRPr="00FB387E">
              <w:rPr>
                <w:lang w:eastAsia="zh-CN"/>
              </w:rPr>
              <w:t>Update of general clause 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3BEF6" w14:textId="77777777" w:rsidR="00975C97" w:rsidRPr="00FB387E" w:rsidRDefault="00975C97" w:rsidP="00346178">
            <w:pPr>
              <w:pStyle w:val="TAL"/>
              <w:rPr>
                <w:lang w:eastAsia="zh-CN"/>
              </w:rPr>
            </w:pPr>
            <w:r w:rsidRPr="00FB387E">
              <w:rPr>
                <w:lang w:eastAsia="zh-CN"/>
              </w:rPr>
              <w:t>16.4.0</w:t>
            </w:r>
          </w:p>
        </w:tc>
      </w:tr>
      <w:tr w:rsidR="007F2609" w:rsidRPr="00FB387E" w14:paraId="594E3C8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A1711A"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CB0DB"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CD86" w14:textId="77777777" w:rsidR="00975C97" w:rsidRPr="00FB387E" w:rsidRDefault="00975C97" w:rsidP="00346178">
            <w:pPr>
              <w:pStyle w:val="TAL"/>
              <w:rPr>
                <w:lang w:eastAsia="zh-CN"/>
              </w:rPr>
            </w:pPr>
            <w:r w:rsidRPr="00FB387E">
              <w:rPr>
                <w:lang w:eastAsia="zh-CN"/>
              </w:rPr>
              <w:t>R5-202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7336" w14:textId="77777777" w:rsidR="00975C97" w:rsidRPr="00FB387E" w:rsidRDefault="00975C97" w:rsidP="00346178">
            <w:pPr>
              <w:pStyle w:val="TAL"/>
              <w:rPr>
                <w:lang w:eastAsia="zh-CN"/>
              </w:rPr>
            </w:pPr>
            <w:r w:rsidRPr="00FB387E">
              <w:rPr>
                <w:lang w:eastAsia="zh-CN"/>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696D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8C3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5508D4" w14:textId="77777777" w:rsidR="00975C97" w:rsidRPr="00FB387E" w:rsidRDefault="00975C97" w:rsidP="00346178">
            <w:pPr>
              <w:pStyle w:val="TAL"/>
              <w:rPr>
                <w:lang w:eastAsia="zh-CN"/>
              </w:rPr>
            </w:pPr>
            <w:r w:rsidRPr="00FB387E">
              <w:rPr>
                <w:lang w:eastAsia="zh-CN"/>
              </w:rPr>
              <w:t>Receiver characteristics testing update to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092D8" w14:textId="77777777" w:rsidR="00975C97" w:rsidRPr="00FB387E" w:rsidRDefault="00975C97" w:rsidP="00346178">
            <w:pPr>
              <w:pStyle w:val="TAL"/>
              <w:rPr>
                <w:lang w:eastAsia="zh-CN"/>
              </w:rPr>
            </w:pPr>
            <w:r w:rsidRPr="00FB387E">
              <w:rPr>
                <w:lang w:eastAsia="zh-CN"/>
              </w:rPr>
              <w:t>16.4.0</w:t>
            </w:r>
          </w:p>
        </w:tc>
      </w:tr>
      <w:tr w:rsidR="007F2609" w:rsidRPr="00FB387E" w14:paraId="233C1CA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754C55"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E1653"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1F88" w14:textId="77777777" w:rsidR="00975C97" w:rsidRPr="00FB387E" w:rsidRDefault="00975C97" w:rsidP="00346178">
            <w:pPr>
              <w:pStyle w:val="TAL"/>
              <w:rPr>
                <w:lang w:eastAsia="zh-CN"/>
              </w:rPr>
            </w:pPr>
            <w:r w:rsidRPr="00FB387E">
              <w:rPr>
                <w:lang w:eastAsia="zh-CN"/>
              </w:rPr>
              <w:t>R5-2028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72C8" w14:textId="77777777" w:rsidR="00975C97" w:rsidRPr="00FB387E" w:rsidRDefault="00975C97" w:rsidP="00346178">
            <w:pPr>
              <w:pStyle w:val="TAL"/>
              <w:rPr>
                <w:lang w:eastAsia="zh-CN"/>
              </w:rPr>
            </w:pPr>
            <w:r w:rsidRPr="00FB387E">
              <w:rPr>
                <w:lang w:eastAsia="zh-CN"/>
              </w:rPr>
              <w:t>0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3C5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4E61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9AFBD0" w14:textId="77777777" w:rsidR="00975C97" w:rsidRPr="00FB387E" w:rsidRDefault="00975C97" w:rsidP="00346178">
            <w:pPr>
              <w:pStyle w:val="TAL"/>
              <w:rPr>
                <w:lang w:eastAsia="zh-CN"/>
              </w:rPr>
            </w:pPr>
            <w:r w:rsidRPr="00FB387E">
              <w:rPr>
                <w:lang w:eastAsia="zh-CN"/>
              </w:rPr>
              <w:t>Update of test case 6.2.3 UE A_MPR, NS_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01AC" w14:textId="77777777" w:rsidR="00975C97" w:rsidRPr="00FB387E" w:rsidRDefault="00975C97" w:rsidP="00346178">
            <w:pPr>
              <w:pStyle w:val="TAL"/>
              <w:rPr>
                <w:lang w:eastAsia="zh-CN"/>
              </w:rPr>
            </w:pPr>
            <w:r w:rsidRPr="00FB387E">
              <w:rPr>
                <w:lang w:eastAsia="zh-CN"/>
              </w:rPr>
              <w:t>16.4.0</w:t>
            </w:r>
          </w:p>
        </w:tc>
      </w:tr>
      <w:tr w:rsidR="007F2609" w:rsidRPr="00FB387E" w14:paraId="07B6327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23B4C4"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DAA056"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5FAFA" w14:textId="77777777" w:rsidR="00975C97" w:rsidRPr="00FB387E" w:rsidRDefault="00975C97" w:rsidP="00346178">
            <w:pPr>
              <w:pStyle w:val="TAL"/>
              <w:rPr>
                <w:lang w:eastAsia="zh-CN"/>
              </w:rPr>
            </w:pPr>
            <w:r w:rsidRPr="00FB387E">
              <w:rPr>
                <w:lang w:eastAsia="zh-CN"/>
              </w:rPr>
              <w:t>R5-2028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A2CD9" w14:textId="77777777" w:rsidR="00975C97" w:rsidRPr="00FB387E" w:rsidRDefault="00975C97" w:rsidP="00346178">
            <w:pPr>
              <w:pStyle w:val="TAL"/>
              <w:rPr>
                <w:lang w:eastAsia="zh-CN"/>
              </w:rPr>
            </w:pPr>
            <w:r w:rsidRPr="00FB387E">
              <w:rPr>
                <w:lang w:eastAsia="zh-CN"/>
              </w:rPr>
              <w:t>0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76D8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A9A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02D63E" w14:textId="77777777" w:rsidR="00975C97" w:rsidRPr="00FB387E" w:rsidRDefault="00975C97" w:rsidP="00346178">
            <w:pPr>
              <w:pStyle w:val="TAL"/>
              <w:rPr>
                <w:lang w:eastAsia="zh-CN"/>
              </w:rPr>
            </w:pPr>
            <w:r w:rsidRPr="00FB387E">
              <w:rPr>
                <w:lang w:eastAsia="zh-CN"/>
              </w:rPr>
              <w:t>Update of test case 6.2.3 UE A_MPR, NS_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1D507" w14:textId="77777777" w:rsidR="00975C97" w:rsidRPr="00FB387E" w:rsidRDefault="00975C97" w:rsidP="00346178">
            <w:pPr>
              <w:pStyle w:val="TAL"/>
              <w:rPr>
                <w:lang w:eastAsia="zh-CN"/>
              </w:rPr>
            </w:pPr>
            <w:r w:rsidRPr="00FB387E">
              <w:rPr>
                <w:lang w:eastAsia="zh-CN"/>
              </w:rPr>
              <w:t>16.4.0</w:t>
            </w:r>
          </w:p>
        </w:tc>
      </w:tr>
      <w:tr w:rsidR="007F2609" w:rsidRPr="00FB387E" w14:paraId="433B4A1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BB505A"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068B52"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BC818" w14:textId="77777777" w:rsidR="00975C97" w:rsidRPr="00FB387E" w:rsidRDefault="00975C97" w:rsidP="00346178">
            <w:pPr>
              <w:pStyle w:val="TAL"/>
              <w:rPr>
                <w:lang w:eastAsia="zh-CN"/>
              </w:rPr>
            </w:pPr>
            <w:r w:rsidRPr="00FB387E">
              <w:rPr>
                <w:lang w:eastAsia="zh-CN"/>
              </w:rPr>
              <w:t>R5-2028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80B92" w14:textId="77777777" w:rsidR="00975C97" w:rsidRPr="00FB387E" w:rsidRDefault="00975C97" w:rsidP="00346178">
            <w:pPr>
              <w:pStyle w:val="TAL"/>
              <w:rPr>
                <w:lang w:eastAsia="zh-CN"/>
              </w:rPr>
            </w:pPr>
            <w:r w:rsidRPr="00FB387E">
              <w:rPr>
                <w:lang w:eastAsia="zh-CN"/>
              </w:rPr>
              <w:t>0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0CB7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400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63CFD7" w14:textId="77777777" w:rsidR="00975C97" w:rsidRPr="00FB387E" w:rsidRDefault="00975C97" w:rsidP="00346178">
            <w:pPr>
              <w:pStyle w:val="TAL"/>
              <w:rPr>
                <w:lang w:eastAsia="zh-CN"/>
              </w:rPr>
            </w:pPr>
            <w:r w:rsidRPr="00FB387E">
              <w:rPr>
                <w:lang w:eastAsia="zh-CN"/>
              </w:rPr>
              <w:t>Update for 6.5.3.3 Addition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944A5" w14:textId="77777777" w:rsidR="00975C97" w:rsidRPr="00FB387E" w:rsidRDefault="00975C97" w:rsidP="00346178">
            <w:pPr>
              <w:pStyle w:val="TAL"/>
              <w:rPr>
                <w:lang w:eastAsia="zh-CN"/>
              </w:rPr>
            </w:pPr>
            <w:r w:rsidRPr="00FB387E">
              <w:rPr>
                <w:lang w:eastAsia="zh-CN"/>
              </w:rPr>
              <w:t>16.4.0</w:t>
            </w:r>
          </w:p>
        </w:tc>
      </w:tr>
      <w:tr w:rsidR="007F2609" w:rsidRPr="00FB387E" w14:paraId="7FE7C3F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96B151"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6384"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F98CA" w14:textId="77777777" w:rsidR="00975C97" w:rsidRPr="00FB387E" w:rsidRDefault="00975C97" w:rsidP="00346178">
            <w:pPr>
              <w:pStyle w:val="TAL"/>
              <w:rPr>
                <w:lang w:eastAsia="zh-CN"/>
              </w:rPr>
            </w:pPr>
            <w:r w:rsidRPr="00FB387E">
              <w:rPr>
                <w:lang w:eastAsia="zh-CN"/>
              </w:rPr>
              <w:t>R5-202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5756B" w14:textId="77777777" w:rsidR="00975C97" w:rsidRPr="00FB387E" w:rsidRDefault="00975C97" w:rsidP="00346178">
            <w:pPr>
              <w:pStyle w:val="TAL"/>
              <w:rPr>
                <w:lang w:eastAsia="zh-CN"/>
              </w:rPr>
            </w:pPr>
            <w:r w:rsidRPr="00FB387E">
              <w:rPr>
                <w:lang w:eastAsia="zh-CN"/>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634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CF9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D9B96E" w14:textId="77777777" w:rsidR="00975C97" w:rsidRPr="00FB387E" w:rsidRDefault="00975C97" w:rsidP="00346178">
            <w:pPr>
              <w:pStyle w:val="TAL"/>
              <w:rPr>
                <w:lang w:eastAsia="zh-CN"/>
              </w:rPr>
            </w:pPr>
            <w:r w:rsidRPr="00FB387E">
              <w:rPr>
                <w:lang w:eastAsia="zh-CN"/>
              </w:rPr>
              <w:t>Update of Spurious emission for UE co-existence for CA_n1-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B7D03" w14:textId="77777777" w:rsidR="00975C97" w:rsidRPr="00FB387E" w:rsidRDefault="00975C97" w:rsidP="00346178">
            <w:pPr>
              <w:pStyle w:val="TAL"/>
              <w:rPr>
                <w:lang w:eastAsia="zh-CN"/>
              </w:rPr>
            </w:pPr>
            <w:r w:rsidRPr="00FB387E">
              <w:rPr>
                <w:lang w:eastAsia="zh-CN"/>
              </w:rPr>
              <w:t>16.4.0</w:t>
            </w:r>
          </w:p>
        </w:tc>
      </w:tr>
      <w:tr w:rsidR="007F2609" w:rsidRPr="00FB387E" w14:paraId="6FB443D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54C4F2"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14745F"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12F1C" w14:textId="77777777" w:rsidR="00975C97" w:rsidRPr="00FB387E" w:rsidRDefault="00975C97" w:rsidP="00346178">
            <w:pPr>
              <w:pStyle w:val="TAL"/>
              <w:rPr>
                <w:lang w:eastAsia="zh-CN"/>
              </w:rPr>
            </w:pPr>
            <w:r w:rsidRPr="00FB387E">
              <w:rPr>
                <w:lang w:eastAsia="zh-CN"/>
              </w:rPr>
              <w:t>R5-2028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933C5" w14:textId="77777777" w:rsidR="00975C97" w:rsidRPr="00FB387E" w:rsidRDefault="00975C97" w:rsidP="00346178">
            <w:pPr>
              <w:pStyle w:val="TAL"/>
              <w:rPr>
                <w:lang w:eastAsia="zh-CN"/>
              </w:rPr>
            </w:pPr>
            <w:r w:rsidRPr="00FB387E">
              <w:rPr>
                <w:lang w:eastAsia="zh-CN"/>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C3F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0B0F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90F6D4" w14:textId="77777777" w:rsidR="00975C97" w:rsidRPr="00FB387E" w:rsidRDefault="00975C97" w:rsidP="00346178">
            <w:pPr>
              <w:pStyle w:val="TAL"/>
              <w:rPr>
                <w:lang w:eastAsia="zh-CN"/>
              </w:rPr>
            </w:pPr>
            <w:r w:rsidRPr="00FB387E">
              <w:rPr>
                <w:lang w:eastAsia="zh-CN"/>
              </w:rPr>
              <w:t>Aligning A-MPR clause with TS 38.101-1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9DE5D" w14:textId="77777777" w:rsidR="00975C97" w:rsidRPr="00FB387E" w:rsidRDefault="00975C97" w:rsidP="00346178">
            <w:pPr>
              <w:pStyle w:val="TAL"/>
              <w:rPr>
                <w:lang w:eastAsia="zh-CN"/>
              </w:rPr>
            </w:pPr>
            <w:r w:rsidRPr="00FB387E">
              <w:rPr>
                <w:lang w:eastAsia="zh-CN"/>
              </w:rPr>
              <w:t>16.4.0</w:t>
            </w:r>
          </w:p>
        </w:tc>
      </w:tr>
      <w:tr w:rsidR="007F2609" w:rsidRPr="00FB387E" w14:paraId="61B9D53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9C6A52"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7CCE5"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C1F77" w14:textId="77777777" w:rsidR="00975C97" w:rsidRPr="00FB387E" w:rsidRDefault="00975C97" w:rsidP="00346178">
            <w:pPr>
              <w:pStyle w:val="TAL"/>
              <w:rPr>
                <w:lang w:eastAsia="zh-CN"/>
              </w:rPr>
            </w:pPr>
            <w:r w:rsidRPr="00FB387E">
              <w:rPr>
                <w:lang w:eastAsia="zh-CN"/>
              </w:rPr>
              <w:t>R5-2028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013DC" w14:textId="77777777" w:rsidR="00975C97" w:rsidRPr="00FB387E" w:rsidRDefault="00975C97" w:rsidP="00346178">
            <w:pPr>
              <w:pStyle w:val="TAL"/>
              <w:rPr>
                <w:lang w:eastAsia="zh-CN"/>
              </w:rPr>
            </w:pPr>
            <w:r w:rsidRPr="00FB387E">
              <w:rPr>
                <w:lang w:eastAsia="zh-CN"/>
              </w:rPr>
              <w:t>0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D40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336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1F252E" w14:textId="77777777" w:rsidR="00975C97" w:rsidRPr="00FB387E" w:rsidRDefault="00975C97" w:rsidP="00346178">
            <w:pPr>
              <w:pStyle w:val="TAL"/>
              <w:rPr>
                <w:lang w:eastAsia="zh-CN"/>
              </w:rPr>
            </w:pPr>
            <w:r w:rsidRPr="00FB387E">
              <w:rPr>
                <w:lang w:eastAsia="zh-CN"/>
              </w:rPr>
              <w:t>NS_05 corrections related to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23937" w14:textId="77777777" w:rsidR="00975C97" w:rsidRPr="00FB387E" w:rsidRDefault="00975C97" w:rsidP="00346178">
            <w:pPr>
              <w:pStyle w:val="TAL"/>
              <w:rPr>
                <w:lang w:eastAsia="zh-CN"/>
              </w:rPr>
            </w:pPr>
            <w:r w:rsidRPr="00FB387E">
              <w:rPr>
                <w:lang w:eastAsia="zh-CN"/>
              </w:rPr>
              <w:t>16.4.0</w:t>
            </w:r>
          </w:p>
        </w:tc>
      </w:tr>
      <w:tr w:rsidR="007F2609" w:rsidRPr="00FB387E" w14:paraId="694C3F4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135577A"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9BB82"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626A" w14:textId="77777777" w:rsidR="00975C97" w:rsidRPr="00FB387E" w:rsidRDefault="00975C97" w:rsidP="00346178">
            <w:pPr>
              <w:pStyle w:val="TAL"/>
              <w:rPr>
                <w:lang w:eastAsia="zh-CN"/>
              </w:rPr>
            </w:pPr>
            <w:r w:rsidRPr="00FB387E">
              <w:rPr>
                <w:lang w:eastAsia="zh-CN"/>
              </w:rPr>
              <w:t>R5-2028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B3D79" w14:textId="77777777" w:rsidR="00975C97" w:rsidRPr="00FB387E" w:rsidRDefault="00975C97" w:rsidP="00346178">
            <w:pPr>
              <w:pStyle w:val="TAL"/>
              <w:rPr>
                <w:lang w:eastAsia="zh-CN"/>
              </w:rPr>
            </w:pPr>
            <w:r w:rsidRPr="00FB387E">
              <w:rPr>
                <w:lang w:eastAsia="zh-CN"/>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0F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0C58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F63C63" w14:textId="77777777" w:rsidR="00975C97" w:rsidRPr="00FB387E" w:rsidRDefault="00975C97" w:rsidP="00346178">
            <w:pPr>
              <w:pStyle w:val="TAL"/>
              <w:rPr>
                <w:lang w:eastAsia="zh-CN"/>
              </w:rPr>
            </w:pPr>
            <w:r w:rsidRPr="00FB387E">
              <w:rPr>
                <w:lang w:eastAsia="zh-CN"/>
              </w:rPr>
              <w:t>Corrections on network signalling value abbreviation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756DD" w14:textId="77777777" w:rsidR="00975C97" w:rsidRPr="00FB387E" w:rsidRDefault="00975C97" w:rsidP="00346178">
            <w:pPr>
              <w:pStyle w:val="TAL"/>
              <w:rPr>
                <w:lang w:eastAsia="zh-CN"/>
              </w:rPr>
            </w:pPr>
            <w:r w:rsidRPr="00FB387E">
              <w:rPr>
                <w:lang w:eastAsia="zh-CN"/>
              </w:rPr>
              <w:t>16.4.0</w:t>
            </w:r>
          </w:p>
        </w:tc>
      </w:tr>
      <w:tr w:rsidR="007F2609" w:rsidRPr="00FB387E" w14:paraId="7A97345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23EB85"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F22A9"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182F7" w14:textId="77777777" w:rsidR="00975C97" w:rsidRPr="00FB387E" w:rsidRDefault="00975C97" w:rsidP="00346178">
            <w:pPr>
              <w:pStyle w:val="TAL"/>
              <w:rPr>
                <w:lang w:eastAsia="zh-CN"/>
              </w:rPr>
            </w:pPr>
            <w:r w:rsidRPr="00FB387E">
              <w:rPr>
                <w:lang w:eastAsia="zh-CN"/>
              </w:rPr>
              <w:t>R5-2028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01D7" w14:textId="77777777" w:rsidR="00975C97" w:rsidRPr="00FB387E" w:rsidRDefault="00975C97" w:rsidP="00346178">
            <w:pPr>
              <w:pStyle w:val="TAL"/>
              <w:rPr>
                <w:lang w:eastAsia="zh-CN"/>
              </w:rPr>
            </w:pPr>
            <w:r w:rsidRPr="00FB387E">
              <w:rPr>
                <w:lang w:eastAsia="zh-CN"/>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733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1E43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5CE6A5" w14:textId="77777777" w:rsidR="00975C97" w:rsidRPr="00FB387E" w:rsidRDefault="00975C97" w:rsidP="00346178">
            <w:pPr>
              <w:pStyle w:val="TAL"/>
              <w:rPr>
                <w:lang w:eastAsia="zh-CN"/>
              </w:rPr>
            </w:pPr>
            <w:r w:rsidRPr="00FB387E">
              <w:rPr>
                <w:lang w:eastAsia="zh-CN"/>
              </w:rPr>
              <w:t>Corrections on NS signalling label for band n39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951E2" w14:textId="77777777" w:rsidR="00975C97" w:rsidRPr="00FB387E" w:rsidRDefault="00975C97" w:rsidP="00346178">
            <w:pPr>
              <w:pStyle w:val="TAL"/>
              <w:rPr>
                <w:lang w:eastAsia="zh-CN"/>
              </w:rPr>
            </w:pPr>
            <w:r w:rsidRPr="00FB387E">
              <w:rPr>
                <w:lang w:eastAsia="zh-CN"/>
              </w:rPr>
              <w:t>16.4.0</w:t>
            </w:r>
          </w:p>
        </w:tc>
      </w:tr>
      <w:tr w:rsidR="007F2609" w:rsidRPr="00FB387E" w14:paraId="16D4004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C1289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EB093"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C614" w14:textId="77777777" w:rsidR="00975C97" w:rsidRPr="00FB387E" w:rsidRDefault="00975C97" w:rsidP="00346178">
            <w:pPr>
              <w:pStyle w:val="TAL"/>
              <w:rPr>
                <w:lang w:eastAsia="zh-CN"/>
              </w:rPr>
            </w:pPr>
            <w:r w:rsidRPr="00FB387E">
              <w:rPr>
                <w:lang w:eastAsia="zh-CN"/>
              </w:rPr>
              <w:t>R5-2028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BC78" w14:textId="77777777" w:rsidR="00975C97" w:rsidRPr="00FB387E" w:rsidRDefault="00975C97" w:rsidP="00346178">
            <w:pPr>
              <w:pStyle w:val="TAL"/>
              <w:rPr>
                <w:lang w:eastAsia="zh-CN"/>
              </w:rPr>
            </w:pPr>
            <w:r w:rsidRPr="00FB387E">
              <w:rPr>
                <w:lang w:eastAsia="zh-CN"/>
              </w:rPr>
              <w:t>0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FAD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1139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D9BA57" w14:textId="77777777" w:rsidR="00975C97" w:rsidRPr="00FB387E" w:rsidRDefault="00975C97" w:rsidP="00346178">
            <w:pPr>
              <w:pStyle w:val="TAL"/>
              <w:rPr>
                <w:lang w:eastAsia="zh-CN"/>
              </w:rPr>
            </w:pPr>
            <w:r w:rsidRPr="00FB387E">
              <w:rPr>
                <w:lang w:eastAsia="zh-CN"/>
              </w:rPr>
              <w:t>Correction on txDirectCurrentLocation in FR1 SA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E4258" w14:textId="77777777" w:rsidR="00975C97" w:rsidRPr="00FB387E" w:rsidRDefault="00975C97" w:rsidP="00346178">
            <w:pPr>
              <w:pStyle w:val="TAL"/>
              <w:rPr>
                <w:lang w:eastAsia="zh-CN"/>
              </w:rPr>
            </w:pPr>
            <w:r w:rsidRPr="00FB387E">
              <w:rPr>
                <w:lang w:eastAsia="zh-CN"/>
              </w:rPr>
              <w:t>16.4.0</w:t>
            </w:r>
          </w:p>
        </w:tc>
      </w:tr>
      <w:tr w:rsidR="007F2609" w:rsidRPr="00FB387E" w14:paraId="051D912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3F3"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EC8A"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54D1D" w14:textId="77777777" w:rsidR="00975C97" w:rsidRPr="00FB387E" w:rsidRDefault="00975C97" w:rsidP="00346178">
            <w:pPr>
              <w:pStyle w:val="TAL"/>
              <w:rPr>
                <w:lang w:eastAsia="zh-CN"/>
              </w:rPr>
            </w:pPr>
            <w:r w:rsidRPr="00FB387E">
              <w:rPr>
                <w:lang w:eastAsia="zh-CN"/>
              </w:rPr>
              <w:t>R5-2028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C296E" w14:textId="77777777" w:rsidR="00975C97" w:rsidRPr="00FB387E" w:rsidRDefault="00975C97" w:rsidP="00346178">
            <w:pPr>
              <w:pStyle w:val="TAL"/>
              <w:rPr>
                <w:lang w:eastAsia="zh-CN"/>
              </w:rPr>
            </w:pPr>
            <w:r w:rsidRPr="00FB387E">
              <w:rPr>
                <w:lang w:eastAsia="zh-CN"/>
              </w:rPr>
              <w:t>0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16E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BA1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6CEF33" w14:textId="77777777" w:rsidR="00975C97" w:rsidRPr="00FB387E" w:rsidRDefault="00975C97" w:rsidP="00346178">
            <w:pPr>
              <w:pStyle w:val="TAL"/>
              <w:rPr>
                <w:lang w:eastAsia="zh-CN"/>
              </w:rPr>
            </w:pPr>
            <w:r w:rsidRPr="00FB387E">
              <w:rPr>
                <w:lang w:eastAsia="zh-CN"/>
              </w:rPr>
              <w:t>Updated MOP UL MIMO test case to include steps for per port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178A2" w14:textId="77777777" w:rsidR="00975C97" w:rsidRPr="00FB387E" w:rsidRDefault="00975C97" w:rsidP="00346178">
            <w:pPr>
              <w:pStyle w:val="TAL"/>
              <w:rPr>
                <w:lang w:eastAsia="zh-CN"/>
              </w:rPr>
            </w:pPr>
            <w:r w:rsidRPr="00FB387E">
              <w:rPr>
                <w:lang w:eastAsia="zh-CN"/>
              </w:rPr>
              <w:t>16.4.0</w:t>
            </w:r>
          </w:p>
        </w:tc>
      </w:tr>
      <w:tr w:rsidR="007F2609" w:rsidRPr="00FB387E" w14:paraId="3B4FE01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557441"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59D694"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B3FF" w14:textId="77777777" w:rsidR="00975C97" w:rsidRPr="00FB387E" w:rsidRDefault="00975C97" w:rsidP="00346178">
            <w:pPr>
              <w:pStyle w:val="TAL"/>
              <w:rPr>
                <w:lang w:eastAsia="zh-CN"/>
              </w:rPr>
            </w:pPr>
            <w:r w:rsidRPr="00FB387E">
              <w:rPr>
                <w:lang w:eastAsia="zh-CN"/>
              </w:rPr>
              <w:t>R5-2028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B1B60" w14:textId="77777777" w:rsidR="00975C97" w:rsidRPr="00FB387E" w:rsidRDefault="00975C97" w:rsidP="00346178">
            <w:pPr>
              <w:pStyle w:val="TAL"/>
              <w:rPr>
                <w:lang w:eastAsia="zh-CN"/>
              </w:rPr>
            </w:pPr>
            <w:r w:rsidRPr="00FB387E">
              <w:rPr>
                <w:lang w:eastAsia="zh-CN"/>
              </w:rPr>
              <w:t>0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5EE4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28FF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8A4B87" w14:textId="77777777" w:rsidR="00975C97" w:rsidRPr="00FB387E" w:rsidRDefault="00975C97" w:rsidP="00346178">
            <w:pPr>
              <w:pStyle w:val="TAL"/>
              <w:rPr>
                <w:lang w:eastAsia="zh-CN"/>
              </w:rPr>
            </w:pPr>
            <w:r w:rsidRPr="00FB387E">
              <w:rPr>
                <w:lang w:eastAsia="zh-CN"/>
              </w:rPr>
              <w:t>Correction and clarifications of default DL physical channels power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04E7D" w14:textId="77777777" w:rsidR="00975C97" w:rsidRPr="00FB387E" w:rsidRDefault="00975C97" w:rsidP="00346178">
            <w:pPr>
              <w:pStyle w:val="TAL"/>
              <w:rPr>
                <w:lang w:eastAsia="zh-CN"/>
              </w:rPr>
            </w:pPr>
            <w:r w:rsidRPr="00FB387E">
              <w:rPr>
                <w:lang w:eastAsia="zh-CN"/>
              </w:rPr>
              <w:t>16.4.0</w:t>
            </w:r>
          </w:p>
        </w:tc>
      </w:tr>
      <w:tr w:rsidR="007F2609" w:rsidRPr="00FB387E" w14:paraId="458CD64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547B32"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06E069"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25A3" w14:textId="77777777" w:rsidR="00975C97" w:rsidRPr="00FB387E" w:rsidRDefault="00975C97" w:rsidP="00346178">
            <w:pPr>
              <w:pStyle w:val="TAL"/>
              <w:rPr>
                <w:lang w:eastAsia="zh-CN"/>
              </w:rPr>
            </w:pPr>
            <w:r w:rsidRPr="00FB387E">
              <w:rPr>
                <w:lang w:eastAsia="zh-CN"/>
              </w:rPr>
              <w:t>R5-2029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CDAF8" w14:textId="77777777" w:rsidR="00975C97" w:rsidRPr="00FB387E" w:rsidRDefault="00975C97" w:rsidP="00346178">
            <w:pPr>
              <w:pStyle w:val="TAL"/>
              <w:rPr>
                <w:lang w:eastAsia="zh-CN"/>
              </w:rPr>
            </w:pPr>
            <w:r w:rsidRPr="00FB387E">
              <w:rPr>
                <w:lang w:eastAsia="zh-CN"/>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467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26E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7BC271" w14:textId="77777777" w:rsidR="00975C97" w:rsidRPr="00FB387E" w:rsidRDefault="00975C97" w:rsidP="00346178">
            <w:pPr>
              <w:pStyle w:val="TAL"/>
              <w:rPr>
                <w:lang w:eastAsia="zh-CN"/>
              </w:rPr>
            </w:pPr>
            <w:r w:rsidRPr="00FB387E">
              <w:rPr>
                <w:lang w:eastAsia="zh-CN"/>
              </w:rPr>
              <w:t>Update of Operating bands and Channel arrangement to TS 38.521-1 for R16 new bands and CB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F1DF2" w14:textId="77777777" w:rsidR="00975C97" w:rsidRPr="00FB387E" w:rsidRDefault="00975C97" w:rsidP="00346178">
            <w:pPr>
              <w:pStyle w:val="TAL"/>
              <w:rPr>
                <w:lang w:eastAsia="zh-CN"/>
              </w:rPr>
            </w:pPr>
            <w:r w:rsidRPr="00FB387E">
              <w:rPr>
                <w:lang w:eastAsia="zh-CN"/>
              </w:rPr>
              <w:t>16.4.0</w:t>
            </w:r>
          </w:p>
        </w:tc>
      </w:tr>
      <w:tr w:rsidR="007F2609" w:rsidRPr="00FB387E" w14:paraId="418EA41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0479DE"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415F7"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4FD1" w14:textId="77777777" w:rsidR="00975C97" w:rsidRPr="00FB387E" w:rsidRDefault="00975C97" w:rsidP="00346178">
            <w:pPr>
              <w:pStyle w:val="TAL"/>
              <w:rPr>
                <w:lang w:eastAsia="zh-CN"/>
              </w:rPr>
            </w:pPr>
            <w:r w:rsidRPr="00FB387E">
              <w:rPr>
                <w:lang w:eastAsia="zh-CN"/>
              </w:rPr>
              <w:t>R5-2029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1C969" w14:textId="77777777" w:rsidR="00975C97" w:rsidRPr="00FB387E" w:rsidRDefault="00975C97" w:rsidP="00346178">
            <w:pPr>
              <w:pStyle w:val="TAL"/>
              <w:rPr>
                <w:lang w:eastAsia="zh-CN"/>
              </w:rPr>
            </w:pPr>
            <w:r w:rsidRPr="00FB387E">
              <w:rPr>
                <w:lang w:eastAsia="zh-CN"/>
              </w:rPr>
              <w:t>08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89BB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45E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566BA4" w14:textId="77777777" w:rsidR="00975C97" w:rsidRPr="00FB387E" w:rsidRDefault="00975C97" w:rsidP="00346178">
            <w:pPr>
              <w:pStyle w:val="TAL"/>
              <w:rPr>
                <w:lang w:eastAsia="zh-CN"/>
              </w:rPr>
            </w:pPr>
            <w:r w:rsidRPr="00FB387E">
              <w:rPr>
                <w:lang w:eastAsia="zh-CN"/>
              </w:rPr>
              <w:t>Update for NR test case 7.6A.2.1 Inband Blocking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C448D" w14:textId="77777777" w:rsidR="00975C97" w:rsidRPr="00FB387E" w:rsidRDefault="00975C97" w:rsidP="00346178">
            <w:pPr>
              <w:pStyle w:val="TAL"/>
              <w:rPr>
                <w:lang w:eastAsia="zh-CN"/>
              </w:rPr>
            </w:pPr>
            <w:r w:rsidRPr="00FB387E">
              <w:rPr>
                <w:lang w:eastAsia="zh-CN"/>
              </w:rPr>
              <w:t>16.4.0</w:t>
            </w:r>
          </w:p>
        </w:tc>
      </w:tr>
      <w:tr w:rsidR="007F2609" w:rsidRPr="00FB387E" w14:paraId="5710C9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3B1D5E"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26C67"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694F" w14:textId="77777777" w:rsidR="00975C97" w:rsidRPr="00FB387E" w:rsidRDefault="00975C97" w:rsidP="00346178">
            <w:pPr>
              <w:pStyle w:val="TAL"/>
              <w:rPr>
                <w:lang w:eastAsia="zh-CN"/>
              </w:rPr>
            </w:pPr>
            <w:r w:rsidRPr="00FB387E">
              <w:rPr>
                <w:lang w:eastAsia="zh-CN"/>
              </w:rPr>
              <w:t>R5-2029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D6E3" w14:textId="77777777" w:rsidR="00975C97" w:rsidRPr="00FB387E" w:rsidRDefault="00975C97" w:rsidP="00346178">
            <w:pPr>
              <w:pStyle w:val="TAL"/>
              <w:rPr>
                <w:lang w:eastAsia="zh-CN"/>
              </w:rPr>
            </w:pPr>
            <w:r w:rsidRPr="00FB387E">
              <w:rPr>
                <w:lang w:eastAsia="zh-CN"/>
              </w:rPr>
              <w:t>0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9E7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8A4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B9DAF3" w14:textId="77777777" w:rsidR="00975C97" w:rsidRPr="00FB387E" w:rsidRDefault="00975C97" w:rsidP="00346178">
            <w:pPr>
              <w:pStyle w:val="TAL"/>
              <w:rPr>
                <w:lang w:eastAsia="zh-CN"/>
              </w:rPr>
            </w:pPr>
            <w:r w:rsidRPr="00FB387E">
              <w:rPr>
                <w:lang w:eastAsia="zh-CN"/>
              </w:rPr>
              <w:t>Addition of new test case 7.8A.2.2 Wide band Intermodulation for CA 3DL CA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14F01" w14:textId="77777777" w:rsidR="00975C97" w:rsidRPr="00FB387E" w:rsidRDefault="00975C97" w:rsidP="00346178">
            <w:pPr>
              <w:pStyle w:val="TAL"/>
              <w:rPr>
                <w:lang w:eastAsia="zh-CN"/>
              </w:rPr>
            </w:pPr>
            <w:r w:rsidRPr="00FB387E">
              <w:rPr>
                <w:lang w:eastAsia="zh-CN"/>
              </w:rPr>
              <w:t>16.4.0</w:t>
            </w:r>
          </w:p>
        </w:tc>
      </w:tr>
      <w:tr w:rsidR="007F2609" w:rsidRPr="00FB387E" w14:paraId="3A63A0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FEA1DD"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946B75"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B4EFA" w14:textId="77777777" w:rsidR="00975C97" w:rsidRPr="00FB387E" w:rsidRDefault="00975C97" w:rsidP="00346178">
            <w:pPr>
              <w:pStyle w:val="TAL"/>
              <w:rPr>
                <w:lang w:eastAsia="zh-CN"/>
              </w:rPr>
            </w:pPr>
            <w:r w:rsidRPr="00FB387E">
              <w:rPr>
                <w:lang w:eastAsia="zh-CN"/>
              </w:rPr>
              <w:t>R5-202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C72E" w14:textId="77777777" w:rsidR="00975C97" w:rsidRPr="00FB387E" w:rsidRDefault="00975C97" w:rsidP="00346178">
            <w:pPr>
              <w:pStyle w:val="TAL"/>
              <w:rPr>
                <w:lang w:eastAsia="zh-CN"/>
              </w:rPr>
            </w:pPr>
            <w:r w:rsidRPr="00FB387E">
              <w:rPr>
                <w:lang w:eastAsia="zh-CN"/>
              </w:rPr>
              <w:t>0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FB0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90F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9AE6CB" w14:textId="77777777" w:rsidR="00975C97" w:rsidRPr="00FB387E" w:rsidRDefault="00975C97" w:rsidP="00346178">
            <w:pPr>
              <w:pStyle w:val="TAL"/>
              <w:rPr>
                <w:lang w:eastAsia="zh-CN"/>
              </w:rPr>
            </w:pPr>
            <w:r w:rsidRPr="00FB387E">
              <w:rPr>
                <w:lang w:eastAsia="zh-CN"/>
              </w:rPr>
              <w:t>Correction of CW interference setting for OOBB Inter-band 2DL CA in TC 7.6A.3.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4CC04" w14:textId="77777777" w:rsidR="00975C97" w:rsidRPr="00FB387E" w:rsidRDefault="00975C97" w:rsidP="00346178">
            <w:pPr>
              <w:pStyle w:val="TAL"/>
              <w:rPr>
                <w:lang w:eastAsia="zh-CN"/>
              </w:rPr>
            </w:pPr>
            <w:r w:rsidRPr="00FB387E">
              <w:rPr>
                <w:lang w:eastAsia="zh-CN"/>
              </w:rPr>
              <w:t>16.4.0</w:t>
            </w:r>
          </w:p>
        </w:tc>
      </w:tr>
      <w:tr w:rsidR="007F2609" w:rsidRPr="00FB387E" w14:paraId="61B03D8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06A4C5"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EBC8EB"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D7C8" w14:textId="77777777" w:rsidR="00975C97" w:rsidRPr="00FB387E" w:rsidRDefault="00975C97" w:rsidP="00346178">
            <w:pPr>
              <w:pStyle w:val="TAL"/>
              <w:rPr>
                <w:lang w:eastAsia="zh-CN"/>
              </w:rPr>
            </w:pPr>
            <w:r w:rsidRPr="00FB387E">
              <w:rPr>
                <w:lang w:eastAsia="zh-CN"/>
              </w:rPr>
              <w:t>R5-2029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E986" w14:textId="77777777" w:rsidR="00975C97" w:rsidRPr="00FB387E" w:rsidRDefault="00975C97" w:rsidP="00346178">
            <w:pPr>
              <w:pStyle w:val="TAL"/>
              <w:rPr>
                <w:lang w:eastAsia="zh-CN"/>
              </w:rPr>
            </w:pPr>
            <w:r w:rsidRPr="00FB387E">
              <w:rPr>
                <w:lang w:eastAsia="zh-CN"/>
              </w:rPr>
              <w:t>0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99A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7DC6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BE7C56" w14:textId="77777777" w:rsidR="00975C97" w:rsidRPr="00FB387E" w:rsidRDefault="00975C97" w:rsidP="00346178">
            <w:pPr>
              <w:pStyle w:val="TAL"/>
              <w:rPr>
                <w:lang w:eastAsia="zh-CN"/>
              </w:rPr>
            </w:pPr>
            <w:r w:rsidRPr="00FB387E">
              <w:rPr>
                <w:lang w:eastAsia="zh-CN"/>
              </w:rPr>
              <w:t>Alignment of minimum conformance requirements in 7.6A.3.0 and 7.8A.2.0 with core spec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4B5D3" w14:textId="77777777" w:rsidR="00975C97" w:rsidRPr="00FB387E" w:rsidRDefault="00975C97" w:rsidP="00346178">
            <w:pPr>
              <w:pStyle w:val="TAL"/>
              <w:rPr>
                <w:lang w:eastAsia="zh-CN"/>
              </w:rPr>
            </w:pPr>
            <w:r w:rsidRPr="00FB387E">
              <w:rPr>
                <w:lang w:eastAsia="zh-CN"/>
              </w:rPr>
              <w:t>16.4.0</w:t>
            </w:r>
          </w:p>
        </w:tc>
      </w:tr>
      <w:tr w:rsidR="007F2609" w:rsidRPr="00FB387E" w14:paraId="389458E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35A176"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800CE6"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B602" w14:textId="77777777" w:rsidR="00975C97" w:rsidRPr="00FB387E" w:rsidRDefault="00975C97" w:rsidP="00346178">
            <w:pPr>
              <w:pStyle w:val="TAL"/>
              <w:rPr>
                <w:lang w:eastAsia="zh-CN"/>
              </w:rPr>
            </w:pPr>
            <w:r w:rsidRPr="00FB387E">
              <w:rPr>
                <w:lang w:eastAsia="zh-CN"/>
              </w:rPr>
              <w:t>R5-2029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5E7D" w14:textId="77777777" w:rsidR="00975C97" w:rsidRPr="00FB387E" w:rsidRDefault="00975C97" w:rsidP="00346178">
            <w:pPr>
              <w:pStyle w:val="TAL"/>
              <w:rPr>
                <w:lang w:eastAsia="zh-CN"/>
              </w:rPr>
            </w:pPr>
            <w:r w:rsidRPr="00FB387E">
              <w:rPr>
                <w:lang w:eastAsia="zh-CN"/>
              </w:rPr>
              <w:t>0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D39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8DE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714098" w14:textId="77777777" w:rsidR="00975C97" w:rsidRPr="00FB387E" w:rsidRDefault="00975C97" w:rsidP="00346178">
            <w:pPr>
              <w:pStyle w:val="TAL"/>
              <w:rPr>
                <w:lang w:eastAsia="zh-CN"/>
              </w:rPr>
            </w:pPr>
            <w:r w:rsidRPr="00FB387E">
              <w:rPr>
                <w:lang w:eastAsia="zh-CN"/>
              </w:rPr>
              <w:t>Updates to test case 6.5.2.4.1, NR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7B5BF" w14:textId="77777777" w:rsidR="00975C97" w:rsidRPr="00FB387E" w:rsidRDefault="00975C97" w:rsidP="00346178">
            <w:pPr>
              <w:pStyle w:val="TAL"/>
              <w:rPr>
                <w:lang w:eastAsia="zh-CN"/>
              </w:rPr>
            </w:pPr>
            <w:r w:rsidRPr="00FB387E">
              <w:rPr>
                <w:lang w:eastAsia="zh-CN"/>
              </w:rPr>
              <w:t>16.4.0</w:t>
            </w:r>
          </w:p>
        </w:tc>
      </w:tr>
      <w:tr w:rsidR="007F2609" w:rsidRPr="00FB387E" w14:paraId="218161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224B63"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2EFC6"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84D4" w14:textId="77777777" w:rsidR="00975C97" w:rsidRPr="00FB387E" w:rsidRDefault="00975C97" w:rsidP="00346178">
            <w:pPr>
              <w:pStyle w:val="TAL"/>
              <w:rPr>
                <w:lang w:eastAsia="zh-CN"/>
              </w:rPr>
            </w:pPr>
            <w:r w:rsidRPr="00FB387E">
              <w:rPr>
                <w:lang w:eastAsia="zh-CN"/>
              </w:rPr>
              <w:t>R5-202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8345" w14:textId="77777777" w:rsidR="00975C97" w:rsidRPr="00FB387E" w:rsidRDefault="00975C97" w:rsidP="00346178">
            <w:pPr>
              <w:pStyle w:val="TAL"/>
              <w:rPr>
                <w:lang w:eastAsia="zh-CN"/>
              </w:rPr>
            </w:pPr>
            <w:r w:rsidRPr="00FB387E">
              <w:rPr>
                <w:lang w:eastAsia="zh-CN"/>
              </w:rPr>
              <w:t>0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9C82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809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E407B4" w14:textId="77777777" w:rsidR="00975C97" w:rsidRPr="00FB387E" w:rsidRDefault="00975C97" w:rsidP="00346178">
            <w:pPr>
              <w:pStyle w:val="TAL"/>
              <w:rPr>
                <w:lang w:eastAsia="zh-CN"/>
              </w:rPr>
            </w:pPr>
            <w:r w:rsidRPr="00FB387E">
              <w:rPr>
                <w:lang w:eastAsia="zh-CN"/>
              </w:rPr>
              <w:t>Skipping 2Rx testing on bands where UE support 4Rx for S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53BD" w14:textId="77777777" w:rsidR="00975C97" w:rsidRPr="00FB387E" w:rsidRDefault="00975C97" w:rsidP="00346178">
            <w:pPr>
              <w:pStyle w:val="TAL"/>
              <w:rPr>
                <w:lang w:eastAsia="zh-CN"/>
              </w:rPr>
            </w:pPr>
            <w:r w:rsidRPr="00FB387E">
              <w:rPr>
                <w:lang w:eastAsia="zh-CN"/>
              </w:rPr>
              <w:t>16.4.0</w:t>
            </w:r>
          </w:p>
        </w:tc>
      </w:tr>
      <w:tr w:rsidR="007F2609" w:rsidRPr="00FB387E" w14:paraId="56A6E15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7B2FA7"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E00E1B"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0624" w14:textId="77777777" w:rsidR="00975C97" w:rsidRPr="00FB387E" w:rsidRDefault="00975C97" w:rsidP="00346178">
            <w:pPr>
              <w:pStyle w:val="TAL"/>
              <w:rPr>
                <w:lang w:eastAsia="zh-CN"/>
              </w:rPr>
            </w:pPr>
            <w:r w:rsidRPr="00FB387E">
              <w:rPr>
                <w:lang w:eastAsia="zh-CN"/>
              </w:rPr>
              <w:t>R5-2029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4EDE" w14:textId="77777777" w:rsidR="00975C97" w:rsidRPr="00FB387E" w:rsidRDefault="00975C97" w:rsidP="00346178">
            <w:pPr>
              <w:pStyle w:val="TAL"/>
              <w:rPr>
                <w:lang w:eastAsia="zh-CN"/>
              </w:rPr>
            </w:pPr>
            <w:r w:rsidRPr="00FB387E">
              <w:rPr>
                <w:lang w:eastAsia="zh-CN"/>
              </w:rPr>
              <w:t>0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98E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B24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F332C0" w14:textId="77777777" w:rsidR="00975C97" w:rsidRPr="00FB387E" w:rsidRDefault="00975C97" w:rsidP="00346178">
            <w:pPr>
              <w:pStyle w:val="TAL"/>
              <w:rPr>
                <w:lang w:eastAsia="zh-CN"/>
              </w:rPr>
            </w:pPr>
            <w:r w:rsidRPr="00FB387E">
              <w:rPr>
                <w:lang w:eastAsia="zh-CN"/>
              </w:rPr>
              <w:t>Re-organization of CA refsen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ED67B" w14:textId="77777777" w:rsidR="00975C97" w:rsidRPr="00FB387E" w:rsidRDefault="00975C97" w:rsidP="00346178">
            <w:pPr>
              <w:pStyle w:val="TAL"/>
              <w:rPr>
                <w:lang w:eastAsia="zh-CN"/>
              </w:rPr>
            </w:pPr>
            <w:r w:rsidRPr="00FB387E">
              <w:rPr>
                <w:lang w:eastAsia="zh-CN"/>
              </w:rPr>
              <w:t>16.4.0</w:t>
            </w:r>
          </w:p>
        </w:tc>
      </w:tr>
      <w:tr w:rsidR="007F2609" w:rsidRPr="00FB387E" w14:paraId="24D42E9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20547F" w14:textId="77777777" w:rsidR="00975C97" w:rsidRPr="00FB387E" w:rsidRDefault="00975C97" w:rsidP="00346178">
            <w:pPr>
              <w:pStyle w:val="TAL"/>
              <w:rPr>
                <w:lang w:eastAsia="zh-CN"/>
              </w:rPr>
            </w:pPr>
            <w:r w:rsidRPr="00FB387E">
              <w:rPr>
                <w:lang w:eastAsia="zh-CN"/>
              </w:rPr>
              <w:t>2020-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567052" w14:textId="77777777" w:rsidR="00975C97" w:rsidRPr="00FB387E" w:rsidRDefault="00975C97" w:rsidP="00346178">
            <w:pPr>
              <w:pStyle w:val="TAL"/>
              <w:rPr>
                <w:lang w:eastAsia="zh-CN"/>
              </w:rPr>
            </w:pPr>
            <w:r w:rsidRPr="00FB387E">
              <w:rPr>
                <w:lang w:eastAsia="zh-CN"/>
              </w:rPr>
              <w:t>RAN#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A7A5" w14:textId="77777777" w:rsidR="00975C97" w:rsidRPr="00FB387E" w:rsidRDefault="00975C97" w:rsidP="00346178">
            <w:pPr>
              <w:pStyle w:val="TAL"/>
              <w:rPr>
                <w:lang w:eastAsia="zh-CN"/>
              </w:rPr>
            </w:pPr>
            <w:r w:rsidRPr="00FB387E">
              <w:rPr>
                <w:lang w:eastAsia="zh-CN"/>
              </w:rPr>
              <w:t>R5-2029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F4513" w14:textId="77777777" w:rsidR="00975C97" w:rsidRPr="00FB387E" w:rsidRDefault="00975C97" w:rsidP="00346178">
            <w:pPr>
              <w:pStyle w:val="TAL"/>
              <w:rPr>
                <w:lang w:eastAsia="zh-CN"/>
              </w:rPr>
            </w:pPr>
            <w:r w:rsidRPr="00FB387E">
              <w:rPr>
                <w:lang w:eastAsia="zh-CN"/>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DC7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70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B902FA" w14:textId="77777777" w:rsidR="00975C97" w:rsidRPr="00FB387E" w:rsidRDefault="00975C97" w:rsidP="00346178">
            <w:pPr>
              <w:pStyle w:val="TAL"/>
              <w:rPr>
                <w:lang w:eastAsia="zh-CN"/>
              </w:rPr>
            </w:pPr>
            <w:r w:rsidRPr="00FB387E">
              <w:rPr>
                <w:lang w:eastAsia="zh-CN"/>
              </w:rPr>
              <w:t>Update of NR test case 6.2.2 UE maximum output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3E13A" w14:textId="77777777" w:rsidR="00975C97" w:rsidRPr="00FB387E" w:rsidRDefault="00975C97" w:rsidP="00346178">
            <w:pPr>
              <w:pStyle w:val="TAL"/>
              <w:rPr>
                <w:lang w:eastAsia="zh-CN"/>
              </w:rPr>
            </w:pPr>
            <w:r w:rsidRPr="00FB387E">
              <w:rPr>
                <w:lang w:eastAsia="zh-CN"/>
              </w:rPr>
              <w:t>16.4.0</w:t>
            </w:r>
          </w:p>
        </w:tc>
      </w:tr>
      <w:tr w:rsidR="007F2609" w:rsidRPr="00FB387E" w14:paraId="3E1B90E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0BF306"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738C6"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C6B1" w14:textId="77777777" w:rsidR="00975C97" w:rsidRPr="00FB387E" w:rsidRDefault="00975C97" w:rsidP="00346178">
            <w:pPr>
              <w:pStyle w:val="TAL"/>
              <w:rPr>
                <w:lang w:eastAsia="zh-CN"/>
              </w:rPr>
            </w:pPr>
            <w:r w:rsidRPr="00FB387E">
              <w:rPr>
                <w:lang w:eastAsia="zh-CN"/>
              </w:rPr>
              <w:t>R5-2032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4813" w14:textId="77777777" w:rsidR="00975C97" w:rsidRPr="00FB387E" w:rsidRDefault="00975C97" w:rsidP="00346178">
            <w:pPr>
              <w:pStyle w:val="TAL"/>
              <w:rPr>
                <w:lang w:eastAsia="zh-CN"/>
              </w:rPr>
            </w:pPr>
            <w:r w:rsidRPr="00FB387E">
              <w:rPr>
                <w:lang w:eastAsia="zh-CN"/>
              </w:rPr>
              <w:t>0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B73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F9F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F981E2" w14:textId="77777777" w:rsidR="00975C97" w:rsidRPr="00FB387E" w:rsidRDefault="00975C97" w:rsidP="00346178">
            <w:pPr>
              <w:pStyle w:val="TAL"/>
              <w:rPr>
                <w:lang w:eastAsia="zh-CN"/>
              </w:rPr>
            </w:pPr>
            <w:r w:rsidRPr="00FB387E">
              <w:rPr>
                <w:lang w:eastAsia="zh-CN"/>
              </w:rPr>
              <w:t>Adding NS_47 to Additional spurious emission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87134" w14:textId="77777777" w:rsidR="00975C97" w:rsidRPr="00FB387E" w:rsidRDefault="00975C97" w:rsidP="00346178">
            <w:pPr>
              <w:pStyle w:val="TAL"/>
              <w:rPr>
                <w:lang w:eastAsia="zh-CN"/>
              </w:rPr>
            </w:pPr>
            <w:r w:rsidRPr="00FB387E">
              <w:rPr>
                <w:lang w:eastAsia="zh-CN"/>
              </w:rPr>
              <w:t>16.5.0</w:t>
            </w:r>
          </w:p>
        </w:tc>
      </w:tr>
      <w:tr w:rsidR="007F2609" w:rsidRPr="00FB387E" w14:paraId="2B6458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2931D40"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D5FB97"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9371" w14:textId="77777777" w:rsidR="00975C97" w:rsidRPr="00FB387E" w:rsidRDefault="00975C97" w:rsidP="00346178">
            <w:pPr>
              <w:pStyle w:val="TAL"/>
              <w:rPr>
                <w:lang w:eastAsia="zh-CN"/>
              </w:rPr>
            </w:pPr>
            <w:r w:rsidRPr="00FB387E">
              <w:rPr>
                <w:lang w:eastAsia="zh-CN"/>
              </w:rPr>
              <w:t>R5-2032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29BF" w14:textId="77777777" w:rsidR="00975C97" w:rsidRPr="00FB387E" w:rsidRDefault="00975C97" w:rsidP="00346178">
            <w:pPr>
              <w:pStyle w:val="TAL"/>
              <w:rPr>
                <w:lang w:eastAsia="zh-CN"/>
              </w:rPr>
            </w:pPr>
            <w:r w:rsidRPr="00FB387E">
              <w:rPr>
                <w:lang w:eastAsia="zh-CN"/>
              </w:rPr>
              <w:t>0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5A1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FD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BC9A6D" w14:textId="77777777" w:rsidR="00975C97" w:rsidRPr="00FB387E" w:rsidRDefault="00975C97" w:rsidP="00346178">
            <w:pPr>
              <w:pStyle w:val="TAL"/>
              <w:rPr>
                <w:lang w:eastAsia="zh-CN"/>
              </w:rPr>
            </w:pPr>
            <w:r w:rsidRPr="00FB387E">
              <w:rPr>
                <w:lang w:eastAsia="zh-CN"/>
              </w:rPr>
              <w:t>Adding UL MIMO additional spurious emissions test for NS_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D2796" w14:textId="77777777" w:rsidR="00975C97" w:rsidRPr="00FB387E" w:rsidRDefault="00975C97" w:rsidP="00346178">
            <w:pPr>
              <w:pStyle w:val="TAL"/>
              <w:rPr>
                <w:lang w:eastAsia="zh-CN"/>
              </w:rPr>
            </w:pPr>
            <w:r w:rsidRPr="00FB387E">
              <w:rPr>
                <w:lang w:eastAsia="zh-CN"/>
              </w:rPr>
              <w:t>16.5.0</w:t>
            </w:r>
          </w:p>
        </w:tc>
      </w:tr>
      <w:tr w:rsidR="007F2609" w:rsidRPr="00FB387E" w14:paraId="5108C8C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99350F"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955CAF"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966A" w14:textId="77777777" w:rsidR="00975C97" w:rsidRPr="00FB387E" w:rsidRDefault="00975C97" w:rsidP="00346178">
            <w:pPr>
              <w:pStyle w:val="TAL"/>
              <w:rPr>
                <w:lang w:eastAsia="zh-CN"/>
              </w:rPr>
            </w:pPr>
            <w:r w:rsidRPr="00FB387E">
              <w:rPr>
                <w:lang w:eastAsia="zh-CN"/>
              </w:rPr>
              <w:t>R5-2032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4F7B" w14:textId="77777777" w:rsidR="00975C97" w:rsidRPr="00FB387E" w:rsidRDefault="00975C97" w:rsidP="00346178">
            <w:pPr>
              <w:pStyle w:val="TAL"/>
              <w:rPr>
                <w:lang w:eastAsia="zh-CN"/>
              </w:rPr>
            </w:pPr>
            <w:r w:rsidRPr="00FB387E">
              <w:rPr>
                <w:lang w:eastAsia="zh-CN"/>
              </w:rPr>
              <w:t>0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9D58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B6E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034085" w14:textId="77777777" w:rsidR="00975C97" w:rsidRPr="00FB387E" w:rsidRDefault="00975C97" w:rsidP="00346178">
            <w:pPr>
              <w:pStyle w:val="TAL"/>
              <w:rPr>
                <w:lang w:eastAsia="zh-CN"/>
              </w:rPr>
            </w:pPr>
            <w:r w:rsidRPr="00FB387E">
              <w:rPr>
                <w:lang w:eastAsia="zh-CN"/>
              </w:rPr>
              <w:t>Clarification of Interferer frequency selection in FR1 IBB test case 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EFE90" w14:textId="77777777" w:rsidR="00975C97" w:rsidRPr="00FB387E" w:rsidRDefault="00975C97" w:rsidP="00346178">
            <w:pPr>
              <w:pStyle w:val="TAL"/>
              <w:rPr>
                <w:lang w:eastAsia="zh-CN"/>
              </w:rPr>
            </w:pPr>
            <w:r w:rsidRPr="00FB387E">
              <w:rPr>
                <w:lang w:eastAsia="zh-CN"/>
              </w:rPr>
              <w:t>16.5.0</w:t>
            </w:r>
          </w:p>
        </w:tc>
      </w:tr>
      <w:tr w:rsidR="007F2609" w:rsidRPr="00FB387E" w14:paraId="795F1A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0A8A46"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678A6E"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020" w14:textId="77777777" w:rsidR="00975C97" w:rsidRPr="00FB387E" w:rsidRDefault="00975C97" w:rsidP="00346178">
            <w:pPr>
              <w:pStyle w:val="TAL"/>
              <w:rPr>
                <w:lang w:eastAsia="zh-CN"/>
              </w:rPr>
            </w:pPr>
            <w:r w:rsidRPr="00FB387E">
              <w:rPr>
                <w:lang w:eastAsia="zh-CN"/>
              </w:rPr>
              <w:t>R5-2032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6E03" w14:textId="77777777" w:rsidR="00975C97" w:rsidRPr="00FB387E" w:rsidRDefault="00975C97" w:rsidP="00346178">
            <w:pPr>
              <w:pStyle w:val="TAL"/>
              <w:rPr>
                <w:lang w:eastAsia="zh-CN"/>
              </w:rPr>
            </w:pPr>
            <w:r w:rsidRPr="00FB387E">
              <w:rPr>
                <w:lang w:eastAsia="zh-CN"/>
              </w:rPr>
              <w:t>0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3406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9BA8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5BF76" w14:textId="77777777" w:rsidR="00975C97" w:rsidRPr="00FB387E" w:rsidRDefault="00975C97" w:rsidP="00346178">
            <w:pPr>
              <w:pStyle w:val="TAL"/>
              <w:rPr>
                <w:lang w:eastAsia="zh-CN"/>
              </w:rPr>
            </w:pPr>
            <w:r w:rsidRPr="00FB387E">
              <w:rPr>
                <w:lang w:eastAsia="zh-CN"/>
              </w:rPr>
              <w:t>Correction of K1 to achieve PUCCH Format 3 in FDD in EVM and in-band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ED35B" w14:textId="77777777" w:rsidR="00975C97" w:rsidRPr="00FB387E" w:rsidRDefault="00975C97" w:rsidP="00346178">
            <w:pPr>
              <w:pStyle w:val="TAL"/>
              <w:rPr>
                <w:lang w:eastAsia="zh-CN"/>
              </w:rPr>
            </w:pPr>
            <w:r w:rsidRPr="00FB387E">
              <w:rPr>
                <w:lang w:eastAsia="zh-CN"/>
              </w:rPr>
              <w:t>16.5.0</w:t>
            </w:r>
          </w:p>
        </w:tc>
      </w:tr>
      <w:tr w:rsidR="007F2609" w:rsidRPr="00FB387E" w14:paraId="7616C81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86D085"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A6C3C"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258B" w14:textId="77777777" w:rsidR="00975C97" w:rsidRPr="00FB387E" w:rsidRDefault="00975C97" w:rsidP="00346178">
            <w:pPr>
              <w:pStyle w:val="TAL"/>
              <w:rPr>
                <w:lang w:eastAsia="zh-CN"/>
              </w:rPr>
            </w:pPr>
            <w:r w:rsidRPr="00FB387E">
              <w:rPr>
                <w:lang w:eastAsia="zh-CN"/>
              </w:rPr>
              <w:t>R5-2035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26FA" w14:textId="77777777" w:rsidR="00975C97" w:rsidRPr="00FB387E" w:rsidRDefault="00975C97" w:rsidP="00346178">
            <w:pPr>
              <w:pStyle w:val="TAL"/>
              <w:rPr>
                <w:lang w:eastAsia="zh-CN"/>
              </w:rPr>
            </w:pPr>
            <w:r w:rsidRPr="00FB387E">
              <w:rPr>
                <w:lang w:eastAsia="zh-CN"/>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2AB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FD63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1AFCF7" w14:textId="77777777" w:rsidR="00975C97" w:rsidRPr="00FB387E" w:rsidRDefault="00975C97" w:rsidP="00346178">
            <w:pPr>
              <w:pStyle w:val="TAL"/>
              <w:rPr>
                <w:lang w:eastAsia="zh-CN"/>
              </w:rPr>
            </w:pPr>
            <w:r w:rsidRPr="00FB387E">
              <w:rPr>
                <w:lang w:eastAsia="zh-CN"/>
              </w:rPr>
              <w:t>Corrected test config for NS_24 in additional spurious emission test 6.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74D8B" w14:textId="77777777" w:rsidR="00975C97" w:rsidRPr="00FB387E" w:rsidRDefault="00975C97" w:rsidP="00346178">
            <w:pPr>
              <w:pStyle w:val="TAL"/>
              <w:rPr>
                <w:lang w:eastAsia="zh-CN"/>
              </w:rPr>
            </w:pPr>
            <w:r w:rsidRPr="00FB387E">
              <w:rPr>
                <w:lang w:eastAsia="zh-CN"/>
              </w:rPr>
              <w:t>16.5.0</w:t>
            </w:r>
          </w:p>
        </w:tc>
      </w:tr>
      <w:tr w:rsidR="007F2609" w:rsidRPr="00FB387E" w14:paraId="13BC7D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069E66"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F7A811"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75511" w14:textId="77777777" w:rsidR="00975C97" w:rsidRPr="00FB387E" w:rsidRDefault="00975C97" w:rsidP="00346178">
            <w:pPr>
              <w:pStyle w:val="TAL"/>
              <w:rPr>
                <w:lang w:eastAsia="zh-CN"/>
              </w:rPr>
            </w:pPr>
            <w:r w:rsidRPr="00FB387E">
              <w:rPr>
                <w:lang w:eastAsia="zh-CN"/>
              </w:rPr>
              <w:t>R5-2036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2C30" w14:textId="77777777" w:rsidR="00975C97" w:rsidRPr="00FB387E" w:rsidRDefault="00975C97" w:rsidP="00346178">
            <w:pPr>
              <w:pStyle w:val="TAL"/>
              <w:rPr>
                <w:lang w:eastAsia="zh-CN"/>
              </w:rPr>
            </w:pPr>
            <w:r w:rsidRPr="00FB387E">
              <w:rPr>
                <w:lang w:eastAsia="zh-CN"/>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7246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D2E2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E0962A" w14:textId="77777777" w:rsidR="00975C97" w:rsidRPr="00FB387E" w:rsidRDefault="00975C97" w:rsidP="00346178">
            <w:pPr>
              <w:pStyle w:val="TAL"/>
              <w:rPr>
                <w:lang w:eastAsia="zh-CN"/>
              </w:rPr>
            </w:pPr>
            <w:r w:rsidRPr="00FB387E">
              <w:rPr>
                <w:lang w:eastAsia="zh-CN"/>
              </w:rPr>
              <w:t>Adding MU and TTs for Inter-band UL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D96BB" w14:textId="77777777" w:rsidR="00975C97" w:rsidRPr="00FB387E" w:rsidRDefault="00975C97" w:rsidP="00346178">
            <w:pPr>
              <w:pStyle w:val="TAL"/>
              <w:rPr>
                <w:lang w:eastAsia="zh-CN"/>
              </w:rPr>
            </w:pPr>
            <w:r w:rsidRPr="00FB387E">
              <w:rPr>
                <w:lang w:eastAsia="zh-CN"/>
              </w:rPr>
              <w:t>16.5.0</w:t>
            </w:r>
          </w:p>
        </w:tc>
      </w:tr>
      <w:tr w:rsidR="007F2609" w:rsidRPr="00FB387E" w14:paraId="400872E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17D09E"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AB2181"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11F1D" w14:textId="77777777" w:rsidR="00975C97" w:rsidRPr="00FB387E" w:rsidRDefault="00975C97" w:rsidP="00346178">
            <w:pPr>
              <w:pStyle w:val="TAL"/>
              <w:rPr>
                <w:lang w:eastAsia="zh-CN"/>
              </w:rPr>
            </w:pPr>
            <w:r w:rsidRPr="00FB387E">
              <w:rPr>
                <w:lang w:eastAsia="zh-CN"/>
              </w:rPr>
              <w:t>R5-2036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7FCB" w14:textId="77777777" w:rsidR="00975C97" w:rsidRPr="00FB387E" w:rsidRDefault="00975C97" w:rsidP="00346178">
            <w:pPr>
              <w:pStyle w:val="TAL"/>
              <w:rPr>
                <w:lang w:eastAsia="zh-CN"/>
              </w:rPr>
            </w:pPr>
            <w:r w:rsidRPr="00FB387E">
              <w:rPr>
                <w:lang w:eastAsia="zh-CN"/>
              </w:rPr>
              <w:t>0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439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F140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0112A9" w14:textId="77777777" w:rsidR="00975C97" w:rsidRPr="00FB387E" w:rsidRDefault="00975C97" w:rsidP="00346178">
            <w:pPr>
              <w:pStyle w:val="TAL"/>
              <w:rPr>
                <w:lang w:eastAsia="zh-CN"/>
              </w:rPr>
            </w:pPr>
            <w:r w:rsidRPr="00FB387E">
              <w:rPr>
                <w:lang w:eastAsia="zh-CN"/>
              </w:rPr>
              <w:t>Updating message content in SUL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5B25C" w14:textId="77777777" w:rsidR="00975C97" w:rsidRPr="00FB387E" w:rsidRDefault="00975C97" w:rsidP="00346178">
            <w:pPr>
              <w:pStyle w:val="TAL"/>
              <w:rPr>
                <w:lang w:eastAsia="zh-CN"/>
              </w:rPr>
            </w:pPr>
            <w:r w:rsidRPr="00FB387E">
              <w:rPr>
                <w:lang w:eastAsia="zh-CN"/>
              </w:rPr>
              <w:t>16.5.0</w:t>
            </w:r>
          </w:p>
        </w:tc>
      </w:tr>
      <w:tr w:rsidR="007F2609" w:rsidRPr="00FB387E" w14:paraId="40F2F5C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2BD42B"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773276"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7C596" w14:textId="77777777" w:rsidR="00975C97" w:rsidRPr="00FB387E" w:rsidRDefault="00975C97" w:rsidP="00346178">
            <w:pPr>
              <w:pStyle w:val="TAL"/>
              <w:rPr>
                <w:lang w:eastAsia="zh-CN"/>
              </w:rPr>
            </w:pPr>
            <w:r w:rsidRPr="00FB387E">
              <w:rPr>
                <w:lang w:eastAsia="zh-CN"/>
              </w:rPr>
              <w:t>R5-2036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FAE9" w14:textId="77777777" w:rsidR="00975C97" w:rsidRPr="00FB387E" w:rsidRDefault="00975C97" w:rsidP="00346178">
            <w:pPr>
              <w:pStyle w:val="TAL"/>
              <w:rPr>
                <w:lang w:eastAsia="zh-CN"/>
              </w:rPr>
            </w:pPr>
            <w:r w:rsidRPr="00FB387E">
              <w:rPr>
                <w:lang w:eastAsia="zh-CN"/>
              </w:rPr>
              <w:t>0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D9A4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57E2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1458A8" w14:textId="77777777" w:rsidR="00975C97" w:rsidRPr="00FB387E" w:rsidRDefault="00975C97" w:rsidP="00346178">
            <w:pPr>
              <w:pStyle w:val="TAL"/>
              <w:rPr>
                <w:lang w:eastAsia="zh-CN"/>
              </w:rPr>
            </w:pPr>
            <w:r w:rsidRPr="00FB387E">
              <w:rPr>
                <w:lang w:eastAsia="zh-CN"/>
              </w:rPr>
              <w:t>Updating test case 6.5A.2.4.1-NR ACL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A065D" w14:textId="77777777" w:rsidR="00975C97" w:rsidRPr="00FB387E" w:rsidRDefault="00975C97" w:rsidP="00346178">
            <w:pPr>
              <w:pStyle w:val="TAL"/>
              <w:rPr>
                <w:lang w:eastAsia="zh-CN"/>
              </w:rPr>
            </w:pPr>
            <w:r w:rsidRPr="00FB387E">
              <w:rPr>
                <w:lang w:eastAsia="zh-CN"/>
              </w:rPr>
              <w:t>16.5.0</w:t>
            </w:r>
          </w:p>
        </w:tc>
      </w:tr>
      <w:tr w:rsidR="007F2609" w:rsidRPr="00FB387E" w14:paraId="233145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CAAA08"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E9C23B"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3CA8" w14:textId="77777777" w:rsidR="00975C97" w:rsidRPr="00FB387E" w:rsidRDefault="00975C97" w:rsidP="00346178">
            <w:pPr>
              <w:pStyle w:val="TAL"/>
              <w:rPr>
                <w:lang w:eastAsia="zh-CN"/>
              </w:rPr>
            </w:pPr>
            <w:r w:rsidRPr="00FB387E">
              <w:rPr>
                <w:lang w:eastAsia="zh-CN"/>
              </w:rPr>
              <w:t>R5-2036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CD01A" w14:textId="77777777" w:rsidR="00975C97" w:rsidRPr="00FB387E" w:rsidRDefault="00975C97" w:rsidP="00346178">
            <w:pPr>
              <w:pStyle w:val="TAL"/>
              <w:rPr>
                <w:lang w:eastAsia="zh-CN"/>
              </w:rPr>
            </w:pPr>
            <w:r w:rsidRPr="00FB387E">
              <w:rPr>
                <w:lang w:eastAsia="zh-CN"/>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2B7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730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C0FA74" w14:textId="77777777" w:rsidR="00975C97" w:rsidRPr="00FB387E" w:rsidRDefault="00975C97" w:rsidP="00346178">
            <w:pPr>
              <w:pStyle w:val="TAL"/>
              <w:rPr>
                <w:lang w:eastAsia="zh-CN"/>
              </w:rPr>
            </w:pPr>
            <w:r w:rsidRPr="00FB387E">
              <w:rPr>
                <w:lang w:eastAsia="zh-CN"/>
              </w:rPr>
              <w:t>Updating channel configurations for Intra-band UL 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50F1A" w14:textId="77777777" w:rsidR="00975C97" w:rsidRPr="00FB387E" w:rsidRDefault="00975C97" w:rsidP="00346178">
            <w:pPr>
              <w:pStyle w:val="TAL"/>
              <w:rPr>
                <w:lang w:eastAsia="zh-CN"/>
              </w:rPr>
            </w:pPr>
            <w:r w:rsidRPr="00FB387E">
              <w:rPr>
                <w:lang w:eastAsia="zh-CN"/>
              </w:rPr>
              <w:t>16.5.0</w:t>
            </w:r>
          </w:p>
        </w:tc>
      </w:tr>
      <w:tr w:rsidR="007F2609" w:rsidRPr="00FB387E" w14:paraId="66D57EE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540A4F"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C4C8C"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15427" w14:textId="77777777" w:rsidR="00975C97" w:rsidRPr="00FB387E" w:rsidRDefault="00975C97" w:rsidP="00346178">
            <w:pPr>
              <w:pStyle w:val="TAL"/>
              <w:rPr>
                <w:lang w:eastAsia="zh-CN"/>
              </w:rPr>
            </w:pPr>
            <w:r w:rsidRPr="00FB387E">
              <w:rPr>
                <w:lang w:eastAsia="zh-CN"/>
              </w:rPr>
              <w:t>R5-2036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25F9" w14:textId="77777777" w:rsidR="00975C97" w:rsidRPr="00FB387E" w:rsidRDefault="00975C97" w:rsidP="00346178">
            <w:pPr>
              <w:pStyle w:val="TAL"/>
              <w:rPr>
                <w:lang w:eastAsia="zh-CN"/>
              </w:rPr>
            </w:pPr>
            <w:r w:rsidRPr="00FB387E">
              <w:rPr>
                <w:lang w:eastAsia="zh-CN"/>
              </w:rPr>
              <w:t>0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B981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5E9D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08CE40" w14:textId="77777777" w:rsidR="00975C97" w:rsidRPr="00FB387E" w:rsidRDefault="00975C97" w:rsidP="00346178">
            <w:pPr>
              <w:pStyle w:val="TAL"/>
              <w:rPr>
                <w:lang w:eastAsia="zh-CN"/>
              </w:rPr>
            </w:pPr>
            <w:r w:rsidRPr="00FB387E">
              <w:rPr>
                <w:lang w:eastAsia="zh-CN"/>
              </w:rPr>
              <w:t>Updating intra-band CA UL and DL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D2B5D" w14:textId="77777777" w:rsidR="00975C97" w:rsidRPr="00FB387E" w:rsidRDefault="00975C97" w:rsidP="00346178">
            <w:pPr>
              <w:pStyle w:val="TAL"/>
              <w:rPr>
                <w:lang w:eastAsia="zh-CN"/>
              </w:rPr>
            </w:pPr>
            <w:r w:rsidRPr="00FB387E">
              <w:rPr>
                <w:lang w:eastAsia="zh-CN"/>
              </w:rPr>
              <w:t>16.5.0</w:t>
            </w:r>
          </w:p>
        </w:tc>
      </w:tr>
      <w:tr w:rsidR="007F2609" w:rsidRPr="00FB387E" w14:paraId="4B51A3F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714D64"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B2AC07"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52F3" w14:textId="77777777" w:rsidR="00975C97" w:rsidRPr="00FB387E" w:rsidRDefault="00975C97" w:rsidP="00346178">
            <w:pPr>
              <w:pStyle w:val="TAL"/>
              <w:rPr>
                <w:lang w:eastAsia="zh-CN"/>
              </w:rPr>
            </w:pPr>
            <w:r w:rsidRPr="00FB387E">
              <w:rPr>
                <w:lang w:eastAsia="zh-CN"/>
              </w:rPr>
              <w:t>R5-2036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F5EB" w14:textId="77777777" w:rsidR="00975C97" w:rsidRPr="00FB387E" w:rsidRDefault="00975C97" w:rsidP="00346178">
            <w:pPr>
              <w:pStyle w:val="TAL"/>
              <w:rPr>
                <w:lang w:eastAsia="zh-CN"/>
              </w:rPr>
            </w:pPr>
            <w:r w:rsidRPr="00FB387E">
              <w:rPr>
                <w:lang w:eastAsia="zh-CN"/>
              </w:rPr>
              <w:t>0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6F05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2DB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EAC0B2" w14:textId="77777777" w:rsidR="00975C97" w:rsidRPr="00FB387E" w:rsidRDefault="00975C97" w:rsidP="00346178">
            <w:pPr>
              <w:pStyle w:val="TAL"/>
              <w:rPr>
                <w:lang w:eastAsia="zh-CN"/>
              </w:rPr>
            </w:pPr>
            <w:r w:rsidRPr="00FB387E">
              <w:rPr>
                <w:lang w:eastAsia="zh-CN"/>
              </w:rPr>
              <w:t>Adding MU and TTs for Intra-band UL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F2B01" w14:textId="77777777" w:rsidR="00975C97" w:rsidRPr="00FB387E" w:rsidRDefault="00975C97" w:rsidP="00346178">
            <w:pPr>
              <w:pStyle w:val="TAL"/>
              <w:rPr>
                <w:lang w:eastAsia="zh-CN"/>
              </w:rPr>
            </w:pPr>
            <w:r w:rsidRPr="00FB387E">
              <w:rPr>
                <w:lang w:eastAsia="zh-CN"/>
              </w:rPr>
              <w:t>16.5.0</w:t>
            </w:r>
          </w:p>
        </w:tc>
      </w:tr>
      <w:tr w:rsidR="007F2609" w:rsidRPr="00FB387E" w14:paraId="3B47AF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0D574A"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DA69B5"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60499" w14:textId="77777777" w:rsidR="00975C97" w:rsidRPr="00FB387E" w:rsidRDefault="00975C97" w:rsidP="00346178">
            <w:pPr>
              <w:pStyle w:val="TAL"/>
              <w:rPr>
                <w:lang w:eastAsia="zh-CN"/>
              </w:rPr>
            </w:pPr>
            <w:r w:rsidRPr="00FB387E">
              <w:rPr>
                <w:lang w:eastAsia="zh-CN"/>
              </w:rPr>
              <w:t>R5-2036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0BC3" w14:textId="77777777" w:rsidR="00975C97" w:rsidRPr="00FB387E" w:rsidRDefault="00975C97" w:rsidP="00346178">
            <w:pPr>
              <w:pStyle w:val="TAL"/>
              <w:rPr>
                <w:lang w:eastAsia="zh-CN"/>
              </w:rPr>
            </w:pPr>
            <w:r w:rsidRPr="00FB387E">
              <w:rPr>
                <w:lang w:eastAsia="zh-CN"/>
              </w:rPr>
              <w:t>0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F422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9DE5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B4437D" w14:textId="77777777" w:rsidR="00975C97" w:rsidRPr="00FB387E" w:rsidRDefault="00975C97" w:rsidP="00346178">
            <w:pPr>
              <w:pStyle w:val="TAL"/>
              <w:rPr>
                <w:lang w:eastAsia="zh-CN"/>
              </w:rPr>
            </w:pPr>
            <w:r w:rsidRPr="00FB387E">
              <w:rPr>
                <w:lang w:eastAsia="zh-CN"/>
              </w:rPr>
              <w:t>Introduce general requirement for UL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E0AF8" w14:textId="77777777" w:rsidR="00975C97" w:rsidRPr="00FB387E" w:rsidRDefault="00975C97" w:rsidP="00346178">
            <w:pPr>
              <w:pStyle w:val="TAL"/>
              <w:rPr>
                <w:lang w:eastAsia="zh-CN"/>
              </w:rPr>
            </w:pPr>
            <w:r w:rsidRPr="00FB387E">
              <w:rPr>
                <w:lang w:eastAsia="zh-CN"/>
              </w:rPr>
              <w:t>16.5.0</w:t>
            </w:r>
          </w:p>
        </w:tc>
      </w:tr>
      <w:tr w:rsidR="007F2609" w:rsidRPr="00FB387E" w14:paraId="73E3516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33E24C"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7D4BFD"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8DC3D" w14:textId="77777777" w:rsidR="00975C97" w:rsidRPr="00FB387E" w:rsidRDefault="00975C97" w:rsidP="00346178">
            <w:pPr>
              <w:pStyle w:val="TAL"/>
              <w:rPr>
                <w:lang w:eastAsia="zh-CN"/>
              </w:rPr>
            </w:pPr>
            <w:r w:rsidRPr="00FB387E">
              <w:rPr>
                <w:lang w:eastAsia="zh-CN"/>
              </w:rPr>
              <w:t>R5-2036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5D3E5" w14:textId="77777777" w:rsidR="00975C97" w:rsidRPr="00FB387E" w:rsidRDefault="00975C97" w:rsidP="00346178">
            <w:pPr>
              <w:pStyle w:val="TAL"/>
              <w:rPr>
                <w:lang w:eastAsia="zh-CN"/>
              </w:rPr>
            </w:pPr>
            <w:r w:rsidRPr="00FB387E">
              <w:rPr>
                <w:lang w:eastAsia="zh-CN"/>
              </w:rPr>
              <w:t>0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D9D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7412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AA61F0" w14:textId="77777777" w:rsidR="00975C97" w:rsidRPr="00FB387E" w:rsidRDefault="00975C97" w:rsidP="00346178">
            <w:pPr>
              <w:pStyle w:val="TAL"/>
              <w:rPr>
                <w:lang w:eastAsia="zh-CN"/>
              </w:rPr>
            </w:pPr>
            <w:r w:rsidRPr="00FB387E">
              <w:rPr>
                <w:lang w:eastAsia="zh-CN"/>
              </w:rPr>
              <w:t>Updating NR test case 6.2A.1- MOP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BEA95" w14:textId="77777777" w:rsidR="00975C97" w:rsidRPr="00FB387E" w:rsidRDefault="00975C97" w:rsidP="00346178">
            <w:pPr>
              <w:pStyle w:val="TAL"/>
              <w:rPr>
                <w:lang w:eastAsia="zh-CN"/>
              </w:rPr>
            </w:pPr>
            <w:r w:rsidRPr="00FB387E">
              <w:rPr>
                <w:lang w:eastAsia="zh-CN"/>
              </w:rPr>
              <w:t>16.5.0</w:t>
            </w:r>
          </w:p>
        </w:tc>
      </w:tr>
      <w:tr w:rsidR="007F2609" w:rsidRPr="00FB387E" w14:paraId="419F8FA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B61529"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56A9C6"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BEFB6" w14:textId="77777777" w:rsidR="00975C97" w:rsidRPr="00FB387E" w:rsidRDefault="00975C97" w:rsidP="00346178">
            <w:pPr>
              <w:pStyle w:val="TAL"/>
              <w:rPr>
                <w:lang w:eastAsia="zh-CN"/>
              </w:rPr>
            </w:pPr>
            <w:r w:rsidRPr="00FB387E">
              <w:rPr>
                <w:lang w:eastAsia="zh-CN"/>
              </w:rPr>
              <w:t>R5-2036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810B4" w14:textId="77777777" w:rsidR="00975C97" w:rsidRPr="00FB387E" w:rsidRDefault="00975C97" w:rsidP="00346178">
            <w:pPr>
              <w:pStyle w:val="TAL"/>
              <w:rPr>
                <w:lang w:eastAsia="zh-CN"/>
              </w:rPr>
            </w:pPr>
            <w:r w:rsidRPr="00FB387E">
              <w:rPr>
                <w:lang w:eastAsia="zh-CN"/>
              </w:rPr>
              <w:t>0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9F5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66D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CBC2E2" w14:textId="77777777" w:rsidR="00975C97" w:rsidRPr="00FB387E" w:rsidRDefault="00975C97" w:rsidP="00346178">
            <w:pPr>
              <w:pStyle w:val="TAL"/>
              <w:rPr>
                <w:lang w:eastAsia="zh-CN"/>
              </w:rPr>
            </w:pPr>
            <w:r w:rsidRPr="00FB387E">
              <w:rPr>
                <w:lang w:eastAsia="zh-CN"/>
              </w:rPr>
              <w:t>Addition of general clause 7.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03936" w14:textId="77777777" w:rsidR="00975C97" w:rsidRPr="00FB387E" w:rsidRDefault="00975C97" w:rsidP="00346178">
            <w:pPr>
              <w:pStyle w:val="TAL"/>
              <w:rPr>
                <w:lang w:eastAsia="zh-CN"/>
              </w:rPr>
            </w:pPr>
            <w:r w:rsidRPr="00FB387E">
              <w:rPr>
                <w:lang w:eastAsia="zh-CN"/>
              </w:rPr>
              <w:t>16.5.0</w:t>
            </w:r>
          </w:p>
        </w:tc>
      </w:tr>
      <w:tr w:rsidR="007F2609" w:rsidRPr="00FB387E" w14:paraId="7AAC434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57CF7E"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BFE0FA"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6A63F" w14:textId="77777777" w:rsidR="00975C97" w:rsidRPr="00FB387E" w:rsidRDefault="00975C97" w:rsidP="00346178">
            <w:pPr>
              <w:pStyle w:val="TAL"/>
              <w:rPr>
                <w:lang w:eastAsia="zh-CN"/>
              </w:rPr>
            </w:pPr>
            <w:r w:rsidRPr="00FB387E">
              <w:rPr>
                <w:lang w:eastAsia="zh-CN"/>
              </w:rPr>
              <w:t>R5-2036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4870C" w14:textId="77777777" w:rsidR="00975C97" w:rsidRPr="00FB387E" w:rsidRDefault="00975C97" w:rsidP="00346178">
            <w:pPr>
              <w:pStyle w:val="TAL"/>
              <w:rPr>
                <w:lang w:eastAsia="zh-CN"/>
              </w:rPr>
            </w:pPr>
            <w:r w:rsidRPr="00FB387E">
              <w:rPr>
                <w:lang w:eastAsia="zh-CN"/>
              </w:rPr>
              <w:t>09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D87C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2AB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499761" w14:textId="77777777" w:rsidR="00975C97" w:rsidRPr="00FB387E" w:rsidRDefault="00975C97" w:rsidP="00346178">
            <w:pPr>
              <w:pStyle w:val="TAL"/>
              <w:rPr>
                <w:lang w:eastAsia="zh-CN"/>
              </w:rPr>
            </w:pPr>
            <w:r w:rsidRPr="00FB387E">
              <w:rPr>
                <w:lang w:eastAsia="zh-CN"/>
              </w:rPr>
              <w:t>Updating REFSENS minimum requirements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14978" w14:textId="77777777" w:rsidR="00975C97" w:rsidRPr="00FB387E" w:rsidRDefault="00975C97" w:rsidP="00346178">
            <w:pPr>
              <w:pStyle w:val="TAL"/>
              <w:rPr>
                <w:lang w:eastAsia="zh-CN"/>
              </w:rPr>
            </w:pPr>
            <w:r w:rsidRPr="00FB387E">
              <w:rPr>
                <w:lang w:eastAsia="zh-CN"/>
              </w:rPr>
              <w:t>16.5.0</w:t>
            </w:r>
          </w:p>
        </w:tc>
      </w:tr>
      <w:tr w:rsidR="007F2609" w:rsidRPr="00FB387E" w14:paraId="23487B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9DEDF6"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EC7D0"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46169" w14:textId="77777777" w:rsidR="00975C97" w:rsidRPr="00FB387E" w:rsidRDefault="00975C97" w:rsidP="00346178">
            <w:pPr>
              <w:pStyle w:val="TAL"/>
              <w:rPr>
                <w:lang w:eastAsia="zh-CN"/>
              </w:rPr>
            </w:pPr>
            <w:r w:rsidRPr="00FB387E">
              <w:rPr>
                <w:lang w:eastAsia="zh-CN"/>
              </w:rPr>
              <w:t>R5-2036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9D3E2" w14:textId="77777777" w:rsidR="00975C97" w:rsidRPr="00FB387E" w:rsidRDefault="00975C97" w:rsidP="00346178">
            <w:pPr>
              <w:pStyle w:val="TAL"/>
              <w:rPr>
                <w:lang w:eastAsia="zh-CN"/>
              </w:rPr>
            </w:pPr>
            <w:r w:rsidRPr="00FB387E">
              <w:rPr>
                <w:lang w:eastAsia="zh-CN"/>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25DA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376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CAFCF4" w14:textId="77777777" w:rsidR="00975C97" w:rsidRPr="00FB387E" w:rsidRDefault="00975C97" w:rsidP="00346178">
            <w:pPr>
              <w:pStyle w:val="TAL"/>
              <w:rPr>
                <w:lang w:eastAsia="zh-CN"/>
              </w:rPr>
            </w:pPr>
            <w:r w:rsidRPr="00FB387E">
              <w:rPr>
                <w:lang w:eastAsia="zh-CN"/>
              </w:rPr>
              <w:t>Update of 7.4A.2-Maximum input level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0ADD" w14:textId="77777777" w:rsidR="00975C97" w:rsidRPr="00FB387E" w:rsidRDefault="00975C97" w:rsidP="00346178">
            <w:pPr>
              <w:pStyle w:val="TAL"/>
              <w:rPr>
                <w:lang w:eastAsia="zh-CN"/>
              </w:rPr>
            </w:pPr>
            <w:r w:rsidRPr="00FB387E">
              <w:rPr>
                <w:lang w:eastAsia="zh-CN"/>
              </w:rPr>
              <w:t>16.5.0</w:t>
            </w:r>
          </w:p>
        </w:tc>
      </w:tr>
      <w:tr w:rsidR="007F2609" w:rsidRPr="00FB387E" w14:paraId="6BAA387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AA64B6"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E65B27"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DA7B" w14:textId="77777777" w:rsidR="00975C97" w:rsidRPr="00FB387E" w:rsidRDefault="00975C97" w:rsidP="00346178">
            <w:pPr>
              <w:pStyle w:val="TAL"/>
              <w:rPr>
                <w:lang w:eastAsia="zh-CN"/>
              </w:rPr>
            </w:pPr>
            <w:r w:rsidRPr="00FB387E">
              <w:rPr>
                <w:lang w:eastAsia="zh-CN"/>
              </w:rPr>
              <w:t>R5-203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18F6D" w14:textId="77777777" w:rsidR="00975C97" w:rsidRPr="00FB387E" w:rsidRDefault="00975C97" w:rsidP="00346178">
            <w:pPr>
              <w:pStyle w:val="TAL"/>
              <w:rPr>
                <w:lang w:eastAsia="zh-CN"/>
              </w:rPr>
            </w:pPr>
            <w:r w:rsidRPr="00FB387E">
              <w:rPr>
                <w:lang w:eastAsia="zh-CN"/>
              </w:rPr>
              <w:t>0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346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D55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B78CB9" w14:textId="77777777" w:rsidR="00975C97" w:rsidRPr="00FB387E" w:rsidRDefault="00975C97" w:rsidP="00346178">
            <w:pPr>
              <w:pStyle w:val="TAL"/>
              <w:rPr>
                <w:lang w:eastAsia="zh-CN"/>
              </w:rPr>
            </w:pPr>
            <w:r w:rsidRPr="00FB387E">
              <w:rPr>
                <w:lang w:eastAsia="zh-CN"/>
              </w:rPr>
              <w:t>Update of test case 7.6A.2-Inband blocking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832" w14:textId="77777777" w:rsidR="00975C97" w:rsidRPr="00FB387E" w:rsidRDefault="00975C97" w:rsidP="00346178">
            <w:pPr>
              <w:pStyle w:val="TAL"/>
              <w:rPr>
                <w:lang w:eastAsia="zh-CN"/>
              </w:rPr>
            </w:pPr>
            <w:r w:rsidRPr="00FB387E">
              <w:rPr>
                <w:lang w:eastAsia="zh-CN"/>
              </w:rPr>
              <w:t>16.5.0</w:t>
            </w:r>
          </w:p>
        </w:tc>
      </w:tr>
      <w:tr w:rsidR="007F2609" w:rsidRPr="00FB387E" w14:paraId="16537EA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4570A4"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FF38FE"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A3406" w14:textId="77777777" w:rsidR="00975C97" w:rsidRPr="00FB387E" w:rsidRDefault="00975C97" w:rsidP="00346178">
            <w:pPr>
              <w:pStyle w:val="TAL"/>
              <w:rPr>
                <w:lang w:eastAsia="zh-CN"/>
              </w:rPr>
            </w:pPr>
            <w:r w:rsidRPr="00FB387E">
              <w:rPr>
                <w:lang w:eastAsia="zh-CN"/>
              </w:rPr>
              <w:t>R5-2037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ABC86" w14:textId="77777777" w:rsidR="00975C97" w:rsidRPr="00FB387E" w:rsidRDefault="00975C97" w:rsidP="00346178">
            <w:pPr>
              <w:pStyle w:val="TAL"/>
              <w:rPr>
                <w:lang w:eastAsia="zh-CN"/>
              </w:rPr>
            </w:pPr>
            <w:r w:rsidRPr="00FB387E">
              <w:rPr>
                <w:lang w:eastAsia="zh-CN"/>
              </w:rPr>
              <w:t>0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1B5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7C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0C9DC9" w14:textId="77777777" w:rsidR="00975C97" w:rsidRPr="00FB387E" w:rsidRDefault="00975C97" w:rsidP="00346178">
            <w:pPr>
              <w:pStyle w:val="TAL"/>
              <w:rPr>
                <w:lang w:eastAsia="zh-CN"/>
              </w:rPr>
            </w:pPr>
            <w:r w:rsidRPr="00FB387E">
              <w:rPr>
                <w:lang w:eastAsia="zh-CN"/>
              </w:rPr>
              <w:t>Update of test case 7.6A.2.2 Inband blocking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DF3EC" w14:textId="77777777" w:rsidR="00975C97" w:rsidRPr="00FB387E" w:rsidRDefault="00975C97" w:rsidP="00346178">
            <w:pPr>
              <w:pStyle w:val="TAL"/>
              <w:rPr>
                <w:lang w:eastAsia="zh-CN"/>
              </w:rPr>
            </w:pPr>
            <w:r w:rsidRPr="00FB387E">
              <w:rPr>
                <w:lang w:eastAsia="zh-CN"/>
              </w:rPr>
              <w:t>16.5.0</w:t>
            </w:r>
          </w:p>
        </w:tc>
      </w:tr>
      <w:tr w:rsidR="007F2609" w:rsidRPr="00FB387E" w14:paraId="42040A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2E7EF3"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C8DF2F"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DCAD" w14:textId="77777777" w:rsidR="00975C97" w:rsidRPr="00FB387E" w:rsidRDefault="00975C97" w:rsidP="00346178">
            <w:pPr>
              <w:pStyle w:val="TAL"/>
              <w:rPr>
                <w:lang w:eastAsia="zh-CN"/>
              </w:rPr>
            </w:pPr>
            <w:r w:rsidRPr="00FB387E">
              <w:rPr>
                <w:lang w:eastAsia="zh-CN"/>
              </w:rPr>
              <w:t>R5-2037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CA114" w14:textId="77777777" w:rsidR="00975C97" w:rsidRPr="00FB387E" w:rsidRDefault="00975C97" w:rsidP="00346178">
            <w:pPr>
              <w:pStyle w:val="TAL"/>
              <w:rPr>
                <w:lang w:eastAsia="zh-CN"/>
              </w:rPr>
            </w:pPr>
            <w:r w:rsidRPr="00FB387E">
              <w:rPr>
                <w:lang w:eastAsia="zh-CN"/>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C59F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594C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68998A" w14:textId="77777777" w:rsidR="00975C97" w:rsidRPr="00FB387E" w:rsidRDefault="00975C97" w:rsidP="00346178">
            <w:pPr>
              <w:pStyle w:val="TAL"/>
              <w:rPr>
                <w:lang w:eastAsia="zh-CN"/>
              </w:rPr>
            </w:pPr>
            <w:r w:rsidRPr="00FB387E">
              <w:rPr>
                <w:lang w:eastAsia="zh-CN"/>
              </w:rPr>
              <w:t>Add intra-band contiguous CA to 6.3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70C69" w14:textId="77777777" w:rsidR="00975C97" w:rsidRPr="00FB387E" w:rsidRDefault="00975C97" w:rsidP="00346178">
            <w:pPr>
              <w:pStyle w:val="TAL"/>
              <w:rPr>
                <w:lang w:eastAsia="zh-CN"/>
              </w:rPr>
            </w:pPr>
            <w:r w:rsidRPr="00FB387E">
              <w:rPr>
                <w:lang w:eastAsia="zh-CN"/>
              </w:rPr>
              <w:t>16.5.0</w:t>
            </w:r>
          </w:p>
        </w:tc>
      </w:tr>
      <w:tr w:rsidR="007F2609" w:rsidRPr="00FB387E" w14:paraId="79E2B19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1BB78B"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D17A7"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3870" w14:textId="77777777" w:rsidR="00975C97" w:rsidRPr="00FB387E" w:rsidRDefault="00975C97" w:rsidP="00346178">
            <w:pPr>
              <w:pStyle w:val="TAL"/>
              <w:rPr>
                <w:lang w:eastAsia="zh-CN"/>
              </w:rPr>
            </w:pPr>
            <w:r w:rsidRPr="00FB387E">
              <w:rPr>
                <w:lang w:eastAsia="zh-CN"/>
              </w:rPr>
              <w:t>R5-2037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EE134" w14:textId="77777777" w:rsidR="00975C97" w:rsidRPr="00FB387E" w:rsidRDefault="00975C97" w:rsidP="00346178">
            <w:pPr>
              <w:pStyle w:val="TAL"/>
              <w:rPr>
                <w:lang w:eastAsia="zh-CN"/>
              </w:rPr>
            </w:pPr>
            <w:r w:rsidRPr="00FB387E">
              <w:rPr>
                <w:lang w:eastAsia="zh-CN"/>
              </w:rPr>
              <w:t>0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4A6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E1CD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24B3B4" w14:textId="77777777" w:rsidR="00975C97" w:rsidRPr="00FB387E" w:rsidRDefault="00975C97" w:rsidP="00346178">
            <w:pPr>
              <w:pStyle w:val="TAL"/>
              <w:rPr>
                <w:lang w:eastAsia="zh-CN"/>
              </w:rPr>
            </w:pPr>
            <w:r w:rsidRPr="00FB387E">
              <w:rPr>
                <w:lang w:eastAsia="zh-CN"/>
              </w:rPr>
              <w:t>Change of RB allocation start for test case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ECD31" w14:textId="77777777" w:rsidR="00975C97" w:rsidRPr="00FB387E" w:rsidRDefault="00975C97" w:rsidP="00346178">
            <w:pPr>
              <w:pStyle w:val="TAL"/>
              <w:rPr>
                <w:lang w:eastAsia="zh-CN"/>
              </w:rPr>
            </w:pPr>
            <w:r w:rsidRPr="00FB387E">
              <w:rPr>
                <w:lang w:eastAsia="zh-CN"/>
              </w:rPr>
              <w:t>16.5.0</w:t>
            </w:r>
          </w:p>
        </w:tc>
      </w:tr>
      <w:tr w:rsidR="007F2609" w:rsidRPr="00FB387E" w14:paraId="7DDE81C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C47B3A"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8138B"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B388" w14:textId="77777777" w:rsidR="00975C97" w:rsidRPr="00FB387E" w:rsidRDefault="00975C97" w:rsidP="00346178">
            <w:pPr>
              <w:pStyle w:val="TAL"/>
              <w:rPr>
                <w:lang w:eastAsia="zh-CN"/>
              </w:rPr>
            </w:pPr>
            <w:r w:rsidRPr="00FB387E">
              <w:rPr>
                <w:lang w:eastAsia="zh-CN"/>
              </w:rPr>
              <w:t>R5-2037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41F2" w14:textId="77777777" w:rsidR="00975C97" w:rsidRPr="00FB387E" w:rsidRDefault="00975C97" w:rsidP="00346178">
            <w:pPr>
              <w:pStyle w:val="TAL"/>
              <w:rPr>
                <w:lang w:eastAsia="zh-CN"/>
              </w:rPr>
            </w:pPr>
            <w:r w:rsidRPr="00FB387E">
              <w:rPr>
                <w:lang w:eastAsia="zh-CN"/>
              </w:rPr>
              <w:t>0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4BD1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66BC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E17E04" w14:textId="77777777" w:rsidR="00975C97" w:rsidRPr="00FB387E" w:rsidRDefault="00975C97" w:rsidP="00346178">
            <w:pPr>
              <w:pStyle w:val="TAL"/>
              <w:rPr>
                <w:lang w:eastAsia="zh-CN"/>
              </w:rPr>
            </w:pPr>
            <w:r w:rsidRPr="00FB387E">
              <w:rPr>
                <w:lang w:eastAsia="zh-CN"/>
              </w:rPr>
              <w:t>Update of NR test case 6.2.1 UE MOP for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C5FA7" w14:textId="77777777" w:rsidR="00975C97" w:rsidRPr="00FB387E" w:rsidRDefault="00975C97" w:rsidP="00346178">
            <w:pPr>
              <w:pStyle w:val="TAL"/>
              <w:rPr>
                <w:lang w:eastAsia="zh-CN"/>
              </w:rPr>
            </w:pPr>
            <w:r w:rsidRPr="00FB387E">
              <w:rPr>
                <w:lang w:eastAsia="zh-CN"/>
              </w:rPr>
              <w:t>16.5.0</w:t>
            </w:r>
          </w:p>
        </w:tc>
      </w:tr>
      <w:tr w:rsidR="007F2609" w:rsidRPr="00FB387E" w14:paraId="35DE251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258FA6"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04C3EC"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0ECC" w14:textId="77777777" w:rsidR="00975C97" w:rsidRPr="00FB387E" w:rsidRDefault="00975C97" w:rsidP="00346178">
            <w:pPr>
              <w:pStyle w:val="TAL"/>
              <w:rPr>
                <w:lang w:eastAsia="zh-CN"/>
              </w:rPr>
            </w:pPr>
            <w:r w:rsidRPr="00FB387E">
              <w:rPr>
                <w:lang w:eastAsia="zh-CN"/>
              </w:rPr>
              <w:t>R5-2037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8EB0" w14:textId="77777777" w:rsidR="00975C97" w:rsidRPr="00FB387E" w:rsidRDefault="00975C97" w:rsidP="00346178">
            <w:pPr>
              <w:pStyle w:val="TAL"/>
              <w:rPr>
                <w:lang w:eastAsia="zh-CN"/>
              </w:rPr>
            </w:pPr>
            <w:r w:rsidRPr="00FB387E">
              <w:rPr>
                <w:lang w:eastAsia="zh-CN"/>
              </w:rPr>
              <w:t>0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7C2F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4D1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6CDFD1" w14:textId="77777777" w:rsidR="00975C97" w:rsidRPr="00FB387E" w:rsidRDefault="00975C97" w:rsidP="00346178">
            <w:pPr>
              <w:pStyle w:val="TAL"/>
              <w:rPr>
                <w:lang w:eastAsia="zh-CN"/>
              </w:rPr>
            </w:pPr>
            <w:r w:rsidRPr="00FB387E">
              <w:rPr>
                <w:lang w:eastAsia="zh-CN"/>
              </w:rPr>
              <w:t>Update of NR test case 6.2.2 UE MPR for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32FD0" w14:textId="77777777" w:rsidR="00975C97" w:rsidRPr="00FB387E" w:rsidRDefault="00975C97" w:rsidP="00346178">
            <w:pPr>
              <w:pStyle w:val="TAL"/>
              <w:rPr>
                <w:lang w:eastAsia="zh-CN"/>
              </w:rPr>
            </w:pPr>
            <w:r w:rsidRPr="00FB387E">
              <w:rPr>
                <w:lang w:eastAsia="zh-CN"/>
              </w:rPr>
              <w:t>16.5.0</w:t>
            </w:r>
          </w:p>
        </w:tc>
      </w:tr>
      <w:tr w:rsidR="007F2609" w:rsidRPr="00FB387E" w14:paraId="4ED4635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40C33C"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8EA845"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1FE2" w14:textId="77777777" w:rsidR="00975C97" w:rsidRPr="00FB387E" w:rsidRDefault="00975C97" w:rsidP="00346178">
            <w:pPr>
              <w:pStyle w:val="TAL"/>
              <w:rPr>
                <w:lang w:eastAsia="zh-CN"/>
              </w:rPr>
            </w:pPr>
            <w:r w:rsidRPr="00FB387E">
              <w:rPr>
                <w:lang w:eastAsia="zh-CN"/>
              </w:rPr>
              <w:t>R5-2037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5D926" w14:textId="77777777" w:rsidR="00975C97" w:rsidRPr="00FB387E" w:rsidRDefault="00975C97" w:rsidP="00346178">
            <w:pPr>
              <w:pStyle w:val="TAL"/>
              <w:rPr>
                <w:lang w:eastAsia="zh-CN"/>
              </w:rPr>
            </w:pPr>
            <w:r w:rsidRPr="00FB387E">
              <w:rPr>
                <w:lang w:eastAsia="zh-CN"/>
              </w:rPr>
              <w:t>0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5B8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F46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91EDD" w14:textId="77777777" w:rsidR="00975C97" w:rsidRPr="00FB387E" w:rsidRDefault="00975C97" w:rsidP="00346178">
            <w:pPr>
              <w:pStyle w:val="TAL"/>
              <w:rPr>
                <w:lang w:eastAsia="zh-CN"/>
              </w:rPr>
            </w:pPr>
            <w:r w:rsidRPr="00FB387E">
              <w:rPr>
                <w:lang w:eastAsia="zh-CN"/>
              </w:rPr>
              <w:t>Update of NR test case 6.2D.1 UE MOP for UL MIMO for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1B909" w14:textId="77777777" w:rsidR="00975C97" w:rsidRPr="00FB387E" w:rsidRDefault="00975C97" w:rsidP="00346178">
            <w:pPr>
              <w:pStyle w:val="TAL"/>
              <w:rPr>
                <w:lang w:eastAsia="zh-CN"/>
              </w:rPr>
            </w:pPr>
            <w:r w:rsidRPr="00FB387E">
              <w:rPr>
                <w:lang w:eastAsia="zh-CN"/>
              </w:rPr>
              <w:t>16.5.0</w:t>
            </w:r>
          </w:p>
        </w:tc>
      </w:tr>
      <w:tr w:rsidR="007F2609" w:rsidRPr="00FB387E" w14:paraId="237F4C5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F2D41F"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C07DDB"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172C" w14:textId="77777777" w:rsidR="00975C97" w:rsidRPr="00FB387E" w:rsidRDefault="00975C97" w:rsidP="00346178">
            <w:pPr>
              <w:pStyle w:val="TAL"/>
              <w:rPr>
                <w:lang w:eastAsia="zh-CN"/>
              </w:rPr>
            </w:pPr>
            <w:r w:rsidRPr="00FB387E">
              <w:rPr>
                <w:lang w:eastAsia="zh-CN"/>
              </w:rPr>
              <w:t>R5-2037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B9F0" w14:textId="77777777" w:rsidR="00975C97" w:rsidRPr="00FB387E" w:rsidRDefault="00975C97" w:rsidP="00346178">
            <w:pPr>
              <w:pStyle w:val="TAL"/>
              <w:rPr>
                <w:lang w:eastAsia="zh-CN"/>
              </w:rPr>
            </w:pPr>
            <w:r w:rsidRPr="00FB387E">
              <w:rPr>
                <w:lang w:eastAsia="zh-CN"/>
              </w:rPr>
              <w:t>0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2CE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E93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7E05E" w14:textId="77777777" w:rsidR="00975C97" w:rsidRPr="00FB387E" w:rsidRDefault="00975C97" w:rsidP="00346178">
            <w:pPr>
              <w:pStyle w:val="TAL"/>
              <w:rPr>
                <w:lang w:eastAsia="zh-CN"/>
              </w:rPr>
            </w:pPr>
            <w:r w:rsidRPr="00FB387E">
              <w:rPr>
                <w:lang w:eastAsia="zh-CN"/>
              </w:rPr>
              <w:t>Update of NR test case 6.5.3.2 Spurious Emissions for UE Co-Ex for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3EC2" w14:textId="77777777" w:rsidR="00975C97" w:rsidRPr="00FB387E" w:rsidRDefault="00975C97" w:rsidP="00346178">
            <w:pPr>
              <w:pStyle w:val="TAL"/>
              <w:rPr>
                <w:lang w:eastAsia="zh-CN"/>
              </w:rPr>
            </w:pPr>
            <w:r w:rsidRPr="00FB387E">
              <w:rPr>
                <w:lang w:eastAsia="zh-CN"/>
              </w:rPr>
              <w:t>16.5.0</w:t>
            </w:r>
          </w:p>
        </w:tc>
      </w:tr>
      <w:tr w:rsidR="007F2609" w:rsidRPr="00FB387E" w14:paraId="5A26493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A000AA"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4664E8"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862" w14:textId="77777777" w:rsidR="00975C97" w:rsidRPr="00FB387E" w:rsidRDefault="00975C97" w:rsidP="00346178">
            <w:pPr>
              <w:pStyle w:val="TAL"/>
              <w:rPr>
                <w:lang w:eastAsia="zh-CN"/>
              </w:rPr>
            </w:pPr>
            <w:r w:rsidRPr="00FB387E">
              <w:rPr>
                <w:lang w:eastAsia="zh-CN"/>
              </w:rPr>
              <w:t>R5-2037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4B1BF" w14:textId="77777777" w:rsidR="00975C97" w:rsidRPr="00FB387E" w:rsidRDefault="00975C97" w:rsidP="00346178">
            <w:pPr>
              <w:pStyle w:val="TAL"/>
              <w:rPr>
                <w:lang w:eastAsia="zh-CN"/>
              </w:rPr>
            </w:pPr>
            <w:r w:rsidRPr="00FB387E">
              <w:rPr>
                <w:lang w:eastAsia="zh-CN"/>
              </w:rPr>
              <w:t>0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C46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373D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20150A" w14:textId="77777777" w:rsidR="00975C97" w:rsidRPr="00FB387E" w:rsidRDefault="00975C97" w:rsidP="00346178">
            <w:pPr>
              <w:pStyle w:val="TAL"/>
              <w:rPr>
                <w:lang w:eastAsia="zh-CN"/>
              </w:rPr>
            </w:pPr>
            <w:r w:rsidRPr="00FB387E">
              <w:rPr>
                <w:lang w:eastAsia="zh-CN"/>
              </w:rPr>
              <w:t>Update of NR test case 7.3 UE Ref Sens for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3E5DF" w14:textId="77777777" w:rsidR="00975C97" w:rsidRPr="00FB387E" w:rsidRDefault="00975C97" w:rsidP="00346178">
            <w:pPr>
              <w:pStyle w:val="TAL"/>
              <w:rPr>
                <w:lang w:eastAsia="zh-CN"/>
              </w:rPr>
            </w:pPr>
            <w:r w:rsidRPr="00FB387E">
              <w:rPr>
                <w:lang w:eastAsia="zh-CN"/>
              </w:rPr>
              <w:t>16.5.0</w:t>
            </w:r>
          </w:p>
        </w:tc>
      </w:tr>
      <w:tr w:rsidR="007F2609" w:rsidRPr="00FB387E" w14:paraId="794BAEA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D2CAF3"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08033"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32002" w14:textId="77777777" w:rsidR="00975C97" w:rsidRPr="00FB387E" w:rsidRDefault="00975C97" w:rsidP="00346178">
            <w:pPr>
              <w:pStyle w:val="TAL"/>
              <w:rPr>
                <w:lang w:eastAsia="zh-CN"/>
              </w:rPr>
            </w:pPr>
            <w:r w:rsidRPr="00FB387E">
              <w:rPr>
                <w:lang w:eastAsia="zh-CN"/>
              </w:rPr>
              <w:t>R5-2037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D3C0" w14:textId="77777777" w:rsidR="00975C97" w:rsidRPr="00FB387E" w:rsidRDefault="00975C97" w:rsidP="00346178">
            <w:pPr>
              <w:pStyle w:val="TAL"/>
              <w:rPr>
                <w:lang w:eastAsia="zh-CN"/>
              </w:rPr>
            </w:pPr>
            <w:r w:rsidRPr="00FB387E">
              <w:rPr>
                <w:lang w:eastAsia="zh-CN"/>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639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4E7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F78832" w14:textId="77777777" w:rsidR="00975C97" w:rsidRPr="00FB387E" w:rsidRDefault="00975C97" w:rsidP="00346178">
            <w:pPr>
              <w:pStyle w:val="TAL"/>
              <w:rPr>
                <w:lang w:eastAsia="zh-CN"/>
              </w:rPr>
            </w:pPr>
            <w:r w:rsidRPr="00FB387E">
              <w:rPr>
                <w:lang w:eastAsia="zh-CN"/>
              </w:rPr>
              <w:t>Update of NR test case 7.6.3 UE OBB for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0B2E4" w14:textId="77777777" w:rsidR="00975C97" w:rsidRPr="00FB387E" w:rsidRDefault="00975C97" w:rsidP="00346178">
            <w:pPr>
              <w:pStyle w:val="TAL"/>
              <w:rPr>
                <w:lang w:eastAsia="zh-CN"/>
              </w:rPr>
            </w:pPr>
            <w:r w:rsidRPr="00FB387E">
              <w:rPr>
                <w:lang w:eastAsia="zh-CN"/>
              </w:rPr>
              <w:t>16.5.0</w:t>
            </w:r>
          </w:p>
        </w:tc>
      </w:tr>
      <w:tr w:rsidR="007F2609" w:rsidRPr="00FB387E" w14:paraId="0280801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78A7CA"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C9F04A"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FCAE" w14:textId="77777777" w:rsidR="00975C97" w:rsidRPr="00FB387E" w:rsidRDefault="00975C97" w:rsidP="00346178">
            <w:pPr>
              <w:pStyle w:val="TAL"/>
              <w:rPr>
                <w:lang w:eastAsia="zh-CN"/>
              </w:rPr>
            </w:pPr>
            <w:r w:rsidRPr="00FB387E">
              <w:rPr>
                <w:lang w:eastAsia="zh-CN"/>
              </w:rPr>
              <w:t>R5-2037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916" w14:textId="77777777" w:rsidR="00975C97" w:rsidRPr="00FB387E" w:rsidRDefault="00975C97" w:rsidP="00346178">
            <w:pPr>
              <w:pStyle w:val="TAL"/>
              <w:rPr>
                <w:lang w:eastAsia="zh-CN"/>
              </w:rPr>
            </w:pPr>
            <w:r w:rsidRPr="00FB387E">
              <w:rPr>
                <w:lang w:eastAsia="zh-CN"/>
              </w:rPr>
              <w:t>0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4DDB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B5B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58CC3E" w14:textId="77777777" w:rsidR="00975C97" w:rsidRPr="00FB387E" w:rsidRDefault="00975C97" w:rsidP="00346178">
            <w:pPr>
              <w:pStyle w:val="TAL"/>
              <w:rPr>
                <w:lang w:eastAsia="zh-CN"/>
              </w:rPr>
            </w:pPr>
            <w:r w:rsidRPr="00FB387E">
              <w:rPr>
                <w:lang w:eastAsia="zh-CN"/>
              </w:rPr>
              <w:t>Update of NR test case 7.6.4 UE NBB for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06646" w14:textId="77777777" w:rsidR="00975C97" w:rsidRPr="00FB387E" w:rsidRDefault="00975C97" w:rsidP="00346178">
            <w:pPr>
              <w:pStyle w:val="TAL"/>
              <w:rPr>
                <w:lang w:eastAsia="zh-CN"/>
              </w:rPr>
            </w:pPr>
            <w:r w:rsidRPr="00FB387E">
              <w:rPr>
                <w:lang w:eastAsia="zh-CN"/>
              </w:rPr>
              <w:t>16.5.0</w:t>
            </w:r>
          </w:p>
        </w:tc>
      </w:tr>
      <w:tr w:rsidR="007F2609" w:rsidRPr="00FB387E" w14:paraId="2BE7DE2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BEEB84"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DF5C8"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C76E" w14:textId="77777777" w:rsidR="00975C97" w:rsidRPr="00FB387E" w:rsidRDefault="00975C97" w:rsidP="00346178">
            <w:pPr>
              <w:pStyle w:val="TAL"/>
              <w:rPr>
                <w:lang w:eastAsia="zh-CN"/>
              </w:rPr>
            </w:pPr>
            <w:r w:rsidRPr="00FB387E">
              <w:rPr>
                <w:lang w:eastAsia="zh-CN"/>
              </w:rPr>
              <w:t>R5-2038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B5A1" w14:textId="77777777" w:rsidR="00975C97" w:rsidRPr="00FB387E" w:rsidRDefault="00975C97" w:rsidP="00346178">
            <w:pPr>
              <w:pStyle w:val="TAL"/>
              <w:rPr>
                <w:lang w:eastAsia="zh-CN"/>
              </w:rPr>
            </w:pPr>
            <w:r w:rsidRPr="00FB387E">
              <w:rPr>
                <w:lang w:eastAsia="zh-CN"/>
              </w:rPr>
              <w:t>09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C64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044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6209DD" w14:textId="77777777" w:rsidR="00975C97" w:rsidRPr="00FB387E" w:rsidRDefault="00975C97" w:rsidP="00346178">
            <w:pPr>
              <w:pStyle w:val="TAL"/>
              <w:rPr>
                <w:lang w:eastAsia="zh-CN"/>
              </w:rPr>
            </w:pPr>
            <w:r w:rsidRPr="00FB387E">
              <w:rPr>
                <w:lang w:eastAsia="zh-CN"/>
              </w:rPr>
              <w:t>Correction of diversity characteristics requirement in section 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141D9" w14:textId="77777777" w:rsidR="00975C97" w:rsidRPr="00FB387E" w:rsidRDefault="00975C97" w:rsidP="00346178">
            <w:pPr>
              <w:pStyle w:val="TAL"/>
              <w:rPr>
                <w:lang w:eastAsia="zh-CN"/>
              </w:rPr>
            </w:pPr>
            <w:r w:rsidRPr="00FB387E">
              <w:rPr>
                <w:lang w:eastAsia="zh-CN"/>
              </w:rPr>
              <w:t>16.5.0</w:t>
            </w:r>
          </w:p>
        </w:tc>
      </w:tr>
      <w:tr w:rsidR="007F2609" w:rsidRPr="00FB387E" w14:paraId="4C68A77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423A1C"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C29FF"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1625" w14:textId="77777777" w:rsidR="00975C97" w:rsidRPr="00FB387E" w:rsidRDefault="00975C97" w:rsidP="00346178">
            <w:pPr>
              <w:pStyle w:val="TAL"/>
              <w:rPr>
                <w:lang w:eastAsia="zh-CN"/>
              </w:rPr>
            </w:pPr>
            <w:r w:rsidRPr="00FB387E">
              <w:rPr>
                <w:lang w:eastAsia="zh-CN"/>
              </w:rPr>
              <w:t>R5-2038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262AF" w14:textId="77777777" w:rsidR="00975C97" w:rsidRPr="00FB387E" w:rsidRDefault="00975C97" w:rsidP="00346178">
            <w:pPr>
              <w:pStyle w:val="TAL"/>
              <w:rPr>
                <w:lang w:eastAsia="zh-CN"/>
              </w:rPr>
            </w:pPr>
            <w:r w:rsidRPr="00FB387E">
              <w:rPr>
                <w:lang w:eastAsia="zh-CN"/>
              </w:rPr>
              <w:t>09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93D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594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6EEA62" w14:textId="77777777" w:rsidR="00975C97" w:rsidRPr="00FB387E" w:rsidRDefault="00975C97" w:rsidP="00346178">
            <w:pPr>
              <w:pStyle w:val="TAL"/>
              <w:rPr>
                <w:lang w:eastAsia="zh-CN"/>
              </w:rPr>
            </w:pPr>
            <w:r w:rsidRPr="00FB387E">
              <w:rPr>
                <w:lang w:eastAsia="zh-CN"/>
              </w:rPr>
              <w:t>Correction of UE mean power requirements Table numbers in SEM and ACLR test cases for SA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29986" w14:textId="77777777" w:rsidR="00975C97" w:rsidRPr="00FB387E" w:rsidRDefault="00975C97" w:rsidP="00346178">
            <w:pPr>
              <w:pStyle w:val="TAL"/>
              <w:rPr>
                <w:lang w:eastAsia="zh-CN"/>
              </w:rPr>
            </w:pPr>
            <w:r w:rsidRPr="00FB387E">
              <w:rPr>
                <w:lang w:eastAsia="zh-CN"/>
              </w:rPr>
              <w:t>16.5.0</w:t>
            </w:r>
          </w:p>
        </w:tc>
      </w:tr>
      <w:tr w:rsidR="007F2609" w:rsidRPr="00FB387E" w14:paraId="2ED3E8D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EE18E9"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3E8CD1"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686" w14:textId="77777777" w:rsidR="00975C97" w:rsidRPr="00FB387E" w:rsidRDefault="00975C97" w:rsidP="00346178">
            <w:pPr>
              <w:pStyle w:val="TAL"/>
              <w:rPr>
                <w:lang w:eastAsia="zh-CN"/>
              </w:rPr>
            </w:pPr>
            <w:r w:rsidRPr="00FB387E">
              <w:rPr>
                <w:lang w:eastAsia="zh-CN"/>
              </w:rPr>
              <w:t>R5-2038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0266" w14:textId="77777777" w:rsidR="00975C97" w:rsidRPr="00FB387E" w:rsidRDefault="00975C97" w:rsidP="00346178">
            <w:pPr>
              <w:pStyle w:val="TAL"/>
              <w:rPr>
                <w:lang w:eastAsia="zh-CN"/>
              </w:rPr>
            </w:pPr>
            <w:r w:rsidRPr="00FB387E">
              <w:rPr>
                <w:lang w:eastAsia="zh-CN"/>
              </w:rPr>
              <w:t>0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6D63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53A6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D3D68" w14:textId="77777777" w:rsidR="00975C97" w:rsidRPr="00FB387E" w:rsidRDefault="00975C97" w:rsidP="00346178">
            <w:pPr>
              <w:pStyle w:val="TAL"/>
              <w:rPr>
                <w:lang w:eastAsia="zh-CN"/>
              </w:rPr>
            </w:pPr>
            <w:r w:rsidRPr="00FB387E">
              <w:rPr>
                <w:lang w:eastAsia="zh-CN"/>
              </w:rPr>
              <w:t>Adding NOTEs to the test requirement tables in 6.2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9207" w14:textId="77777777" w:rsidR="00975C97" w:rsidRPr="00FB387E" w:rsidRDefault="00975C97" w:rsidP="00346178">
            <w:pPr>
              <w:pStyle w:val="TAL"/>
              <w:rPr>
                <w:lang w:eastAsia="zh-CN"/>
              </w:rPr>
            </w:pPr>
            <w:r w:rsidRPr="00FB387E">
              <w:rPr>
                <w:lang w:eastAsia="zh-CN"/>
              </w:rPr>
              <w:t>16.5.0</w:t>
            </w:r>
          </w:p>
        </w:tc>
      </w:tr>
      <w:tr w:rsidR="007F2609" w:rsidRPr="00FB387E" w14:paraId="2F9F88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975E57"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0ADCDC"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7D909" w14:textId="77777777" w:rsidR="00975C97" w:rsidRPr="00FB387E" w:rsidRDefault="00975C97" w:rsidP="00346178">
            <w:pPr>
              <w:pStyle w:val="TAL"/>
              <w:rPr>
                <w:lang w:eastAsia="zh-CN"/>
              </w:rPr>
            </w:pPr>
            <w:r w:rsidRPr="00FB387E">
              <w:rPr>
                <w:lang w:eastAsia="zh-CN"/>
              </w:rPr>
              <w:t>R5-2038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E046F" w14:textId="77777777" w:rsidR="00975C97" w:rsidRPr="00FB387E" w:rsidRDefault="00975C97" w:rsidP="00346178">
            <w:pPr>
              <w:pStyle w:val="TAL"/>
              <w:rPr>
                <w:lang w:eastAsia="zh-CN"/>
              </w:rPr>
            </w:pPr>
            <w:r w:rsidRPr="00FB387E">
              <w:rPr>
                <w:lang w:eastAsia="zh-CN"/>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D122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524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54CA15" w14:textId="77777777" w:rsidR="00975C97" w:rsidRPr="00FB387E" w:rsidRDefault="00975C97" w:rsidP="00346178">
            <w:pPr>
              <w:pStyle w:val="TAL"/>
              <w:rPr>
                <w:lang w:eastAsia="zh-CN"/>
              </w:rPr>
            </w:pPr>
            <w:r w:rsidRPr="00FB387E">
              <w:rPr>
                <w:lang w:eastAsia="zh-CN"/>
              </w:rPr>
              <w:t>Correction of test requirement for 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9625D" w14:textId="77777777" w:rsidR="00975C97" w:rsidRPr="00FB387E" w:rsidRDefault="00975C97" w:rsidP="00346178">
            <w:pPr>
              <w:pStyle w:val="TAL"/>
              <w:rPr>
                <w:lang w:eastAsia="zh-CN"/>
              </w:rPr>
            </w:pPr>
            <w:r w:rsidRPr="00FB387E">
              <w:rPr>
                <w:lang w:eastAsia="zh-CN"/>
              </w:rPr>
              <w:t>16.5.0</w:t>
            </w:r>
          </w:p>
        </w:tc>
      </w:tr>
      <w:tr w:rsidR="007F2609" w:rsidRPr="00FB387E" w14:paraId="38B324B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4CA2EF"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3651F"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15E1" w14:textId="77777777" w:rsidR="00975C97" w:rsidRPr="00FB387E" w:rsidRDefault="00975C97" w:rsidP="00346178">
            <w:pPr>
              <w:pStyle w:val="TAL"/>
              <w:rPr>
                <w:lang w:eastAsia="zh-CN"/>
              </w:rPr>
            </w:pPr>
            <w:r w:rsidRPr="00FB387E">
              <w:rPr>
                <w:lang w:eastAsia="zh-CN"/>
              </w:rPr>
              <w:t>R5-2039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1462" w14:textId="77777777" w:rsidR="00975C97" w:rsidRPr="00FB387E" w:rsidRDefault="00975C97" w:rsidP="00346178">
            <w:pPr>
              <w:pStyle w:val="TAL"/>
              <w:rPr>
                <w:lang w:eastAsia="zh-CN"/>
              </w:rPr>
            </w:pPr>
            <w:r w:rsidRPr="00FB387E">
              <w:rPr>
                <w:lang w:eastAsia="zh-CN"/>
              </w:rPr>
              <w:t>0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1BD8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1D52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3A96C6" w14:textId="77777777" w:rsidR="00975C97" w:rsidRPr="00FB387E" w:rsidRDefault="00975C97" w:rsidP="00346178">
            <w:pPr>
              <w:pStyle w:val="TAL"/>
              <w:rPr>
                <w:lang w:eastAsia="zh-CN"/>
              </w:rPr>
            </w:pPr>
            <w:r w:rsidRPr="00FB387E">
              <w:rPr>
                <w:lang w:eastAsia="zh-CN"/>
              </w:rPr>
              <w:t>Editorial correction of 6.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71BD3" w14:textId="77777777" w:rsidR="00975C97" w:rsidRPr="00FB387E" w:rsidRDefault="00975C97" w:rsidP="00346178">
            <w:pPr>
              <w:pStyle w:val="TAL"/>
              <w:rPr>
                <w:lang w:eastAsia="zh-CN"/>
              </w:rPr>
            </w:pPr>
            <w:r w:rsidRPr="00FB387E">
              <w:rPr>
                <w:lang w:eastAsia="zh-CN"/>
              </w:rPr>
              <w:t>16.5.0</w:t>
            </w:r>
          </w:p>
        </w:tc>
      </w:tr>
      <w:tr w:rsidR="007F2609" w:rsidRPr="00FB387E" w14:paraId="10A2709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94BA74"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C1C78A"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0B2FA" w14:textId="77777777" w:rsidR="00975C97" w:rsidRPr="00FB387E" w:rsidRDefault="00975C97" w:rsidP="00346178">
            <w:pPr>
              <w:pStyle w:val="TAL"/>
              <w:rPr>
                <w:lang w:eastAsia="zh-CN"/>
              </w:rPr>
            </w:pPr>
            <w:r w:rsidRPr="00FB387E">
              <w:rPr>
                <w:lang w:eastAsia="zh-CN"/>
              </w:rPr>
              <w:t>R5-204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035B" w14:textId="77777777" w:rsidR="00975C97" w:rsidRPr="00FB387E" w:rsidRDefault="00975C97" w:rsidP="00346178">
            <w:pPr>
              <w:pStyle w:val="TAL"/>
              <w:rPr>
                <w:lang w:eastAsia="zh-CN"/>
              </w:rPr>
            </w:pPr>
            <w:r w:rsidRPr="00FB387E">
              <w:rPr>
                <w:lang w:eastAsia="zh-CN"/>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681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1BE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4B806C" w14:textId="77777777" w:rsidR="00975C97" w:rsidRPr="00FB387E" w:rsidRDefault="00975C97" w:rsidP="00346178">
            <w:pPr>
              <w:pStyle w:val="TAL"/>
              <w:rPr>
                <w:lang w:eastAsia="zh-CN"/>
              </w:rPr>
            </w:pPr>
            <w:r w:rsidRPr="00FB387E">
              <w:rPr>
                <w:lang w:eastAsia="zh-CN"/>
              </w:rPr>
              <w:t>Correction to target power level Pmin for SA UL MIMO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A8879" w14:textId="77777777" w:rsidR="00975C97" w:rsidRPr="00FB387E" w:rsidRDefault="00975C97" w:rsidP="00346178">
            <w:pPr>
              <w:pStyle w:val="TAL"/>
              <w:rPr>
                <w:lang w:eastAsia="zh-CN"/>
              </w:rPr>
            </w:pPr>
            <w:r w:rsidRPr="00FB387E">
              <w:rPr>
                <w:lang w:eastAsia="zh-CN"/>
              </w:rPr>
              <w:t>16.5.0</w:t>
            </w:r>
          </w:p>
        </w:tc>
      </w:tr>
      <w:tr w:rsidR="007F2609" w:rsidRPr="00FB387E" w14:paraId="41FE8D1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2C6E4AB"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F3F59"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2143" w14:textId="77777777" w:rsidR="00975C97" w:rsidRPr="00FB387E" w:rsidRDefault="00975C97" w:rsidP="00346178">
            <w:pPr>
              <w:pStyle w:val="TAL"/>
              <w:rPr>
                <w:lang w:eastAsia="zh-CN"/>
              </w:rPr>
            </w:pPr>
            <w:r w:rsidRPr="00FB387E">
              <w:rPr>
                <w:lang w:eastAsia="zh-CN"/>
              </w:rPr>
              <w:t>R5-2040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EB857" w14:textId="77777777" w:rsidR="00975C97" w:rsidRPr="00FB387E" w:rsidRDefault="00975C97" w:rsidP="00346178">
            <w:pPr>
              <w:pStyle w:val="TAL"/>
              <w:rPr>
                <w:lang w:eastAsia="zh-CN"/>
              </w:rPr>
            </w:pPr>
            <w:r w:rsidRPr="00FB387E">
              <w:rPr>
                <w:lang w:eastAsia="zh-CN"/>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D9D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1A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89B2DE" w14:textId="77777777" w:rsidR="00975C97" w:rsidRPr="00FB387E" w:rsidRDefault="00975C97" w:rsidP="00346178">
            <w:pPr>
              <w:pStyle w:val="TAL"/>
              <w:rPr>
                <w:lang w:eastAsia="zh-CN"/>
              </w:rPr>
            </w:pPr>
            <w:r w:rsidRPr="00FB387E">
              <w:rPr>
                <w:lang w:eastAsia="zh-CN"/>
              </w:rPr>
              <w:t>Updating NR test case 7.6A.3 for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FA80C" w14:textId="77777777" w:rsidR="00975C97" w:rsidRPr="00FB387E" w:rsidRDefault="00975C97" w:rsidP="00346178">
            <w:pPr>
              <w:pStyle w:val="TAL"/>
              <w:rPr>
                <w:lang w:eastAsia="zh-CN"/>
              </w:rPr>
            </w:pPr>
            <w:r w:rsidRPr="00FB387E">
              <w:rPr>
                <w:lang w:eastAsia="zh-CN"/>
              </w:rPr>
              <w:t>16.5.0</w:t>
            </w:r>
          </w:p>
        </w:tc>
      </w:tr>
      <w:tr w:rsidR="007F2609" w:rsidRPr="00FB387E" w14:paraId="39F2510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77255D"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13D3F"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77945" w14:textId="77777777" w:rsidR="00975C97" w:rsidRPr="00FB387E" w:rsidRDefault="00975C97" w:rsidP="00346178">
            <w:pPr>
              <w:pStyle w:val="TAL"/>
              <w:rPr>
                <w:lang w:eastAsia="zh-CN"/>
              </w:rPr>
            </w:pPr>
            <w:r w:rsidRPr="00FB387E">
              <w:rPr>
                <w:lang w:eastAsia="zh-CN"/>
              </w:rPr>
              <w:t>R5-2040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42EAB" w14:textId="77777777" w:rsidR="00975C97" w:rsidRPr="00FB387E" w:rsidRDefault="00975C97" w:rsidP="00346178">
            <w:pPr>
              <w:pStyle w:val="TAL"/>
              <w:rPr>
                <w:lang w:eastAsia="zh-CN"/>
              </w:rPr>
            </w:pPr>
            <w:r w:rsidRPr="00FB387E">
              <w:rPr>
                <w:lang w:eastAsia="zh-CN"/>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F57D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8FD5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AAC0B9" w14:textId="77777777" w:rsidR="00975C97" w:rsidRPr="00FB387E" w:rsidRDefault="00975C97" w:rsidP="00346178">
            <w:pPr>
              <w:pStyle w:val="TAL"/>
              <w:rPr>
                <w:lang w:eastAsia="zh-CN"/>
              </w:rPr>
            </w:pPr>
            <w:r w:rsidRPr="00FB387E">
              <w:rPr>
                <w:lang w:eastAsia="zh-CN"/>
              </w:rPr>
              <w:t>Update of NR test case 7.7A Spurious response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0712C" w14:textId="77777777" w:rsidR="00975C97" w:rsidRPr="00FB387E" w:rsidRDefault="00975C97" w:rsidP="00346178">
            <w:pPr>
              <w:pStyle w:val="TAL"/>
              <w:rPr>
                <w:lang w:eastAsia="zh-CN"/>
              </w:rPr>
            </w:pPr>
            <w:r w:rsidRPr="00FB387E">
              <w:rPr>
                <w:lang w:eastAsia="zh-CN"/>
              </w:rPr>
              <w:t>16.5.0</w:t>
            </w:r>
          </w:p>
        </w:tc>
      </w:tr>
      <w:tr w:rsidR="007F2609" w:rsidRPr="00FB387E" w14:paraId="6B8B83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1BE558"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3A2C58"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421D4" w14:textId="77777777" w:rsidR="00975C97" w:rsidRPr="00FB387E" w:rsidRDefault="00975C97" w:rsidP="00346178">
            <w:pPr>
              <w:pStyle w:val="TAL"/>
              <w:rPr>
                <w:lang w:eastAsia="zh-CN"/>
              </w:rPr>
            </w:pPr>
            <w:r w:rsidRPr="00FB387E">
              <w:rPr>
                <w:lang w:eastAsia="zh-CN"/>
              </w:rPr>
              <w:t>R5-2040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2B781" w14:textId="77777777" w:rsidR="00975C97" w:rsidRPr="00FB387E" w:rsidRDefault="00975C97" w:rsidP="00346178">
            <w:pPr>
              <w:pStyle w:val="TAL"/>
              <w:rPr>
                <w:lang w:eastAsia="zh-CN"/>
              </w:rPr>
            </w:pPr>
            <w:r w:rsidRPr="00FB387E">
              <w:rPr>
                <w:lang w:eastAsia="zh-CN"/>
              </w:rPr>
              <w:t>09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6A28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3C7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0DF9B2" w14:textId="77777777" w:rsidR="00975C97" w:rsidRPr="00FB387E" w:rsidRDefault="00975C97" w:rsidP="00346178">
            <w:pPr>
              <w:pStyle w:val="TAL"/>
              <w:rPr>
                <w:lang w:eastAsia="zh-CN"/>
              </w:rPr>
            </w:pPr>
            <w:r w:rsidRPr="00FB387E">
              <w:rPr>
                <w:lang w:eastAsia="zh-CN"/>
              </w:rPr>
              <w:t>Correction to test Configuration of flatness for Pi/2 BP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118A6" w14:textId="77777777" w:rsidR="00975C97" w:rsidRPr="00FB387E" w:rsidRDefault="00975C97" w:rsidP="00346178">
            <w:pPr>
              <w:pStyle w:val="TAL"/>
              <w:rPr>
                <w:lang w:eastAsia="zh-CN"/>
              </w:rPr>
            </w:pPr>
            <w:r w:rsidRPr="00FB387E">
              <w:rPr>
                <w:lang w:eastAsia="zh-CN"/>
              </w:rPr>
              <w:t>16.5.0</w:t>
            </w:r>
          </w:p>
        </w:tc>
      </w:tr>
      <w:tr w:rsidR="007F2609" w:rsidRPr="00FB387E" w14:paraId="1080B7D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3629B3"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AABF1"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1651" w14:textId="77777777" w:rsidR="00975C97" w:rsidRPr="00FB387E" w:rsidRDefault="00975C97" w:rsidP="00346178">
            <w:pPr>
              <w:pStyle w:val="TAL"/>
              <w:rPr>
                <w:lang w:eastAsia="zh-CN"/>
              </w:rPr>
            </w:pPr>
            <w:r w:rsidRPr="00FB387E">
              <w:rPr>
                <w:lang w:eastAsia="zh-CN"/>
              </w:rPr>
              <w:t>R5-204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BEC21" w14:textId="77777777" w:rsidR="00975C97" w:rsidRPr="00FB387E" w:rsidRDefault="00975C97" w:rsidP="00346178">
            <w:pPr>
              <w:pStyle w:val="TAL"/>
              <w:rPr>
                <w:lang w:eastAsia="zh-CN"/>
              </w:rPr>
            </w:pPr>
            <w:r w:rsidRPr="00FB387E">
              <w:rPr>
                <w:lang w:eastAsia="zh-CN"/>
              </w:rPr>
              <w:t>0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E8B7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A7B5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8AFAF8" w14:textId="77777777" w:rsidR="00975C97" w:rsidRPr="00FB387E" w:rsidRDefault="00975C97" w:rsidP="00346178">
            <w:pPr>
              <w:pStyle w:val="TAL"/>
              <w:rPr>
                <w:lang w:eastAsia="zh-CN"/>
              </w:rPr>
            </w:pPr>
            <w:r w:rsidRPr="00FB387E">
              <w:rPr>
                <w:lang w:eastAsia="zh-CN"/>
              </w:rPr>
              <w:t>Correction of QPSK UL R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ADCAD" w14:textId="77777777" w:rsidR="00975C97" w:rsidRPr="00FB387E" w:rsidRDefault="00975C97" w:rsidP="00346178">
            <w:pPr>
              <w:pStyle w:val="TAL"/>
              <w:rPr>
                <w:lang w:eastAsia="zh-CN"/>
              </w:rPr>
            </w:pPr>
            <w:r w:rsidRPr="00FB387E">
              <w:rPr>
                <w:lang w:eastAsia="zh-CN"/>
              </w:rPr>
              <w:t>16.5.0</w:t>
            </w:r>
          </w:p>
        </w:tc>
      </w:tr>
      <w:tr w:rsidR="007F2609" w:rsidRPr="00FB387E" w14:paraId="32DC316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1A32B0"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75384"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BD708" w14:textId="77777777" w:rsidR="00975C97" w:rsidRPr="00FB387E" w:rsidRDefault="00975C97" w:rsidP="00346178">
            <w:pPr>
              <w:pStyle w:val="TAL"/>
              <w:rPr>
                <w:lang w:eastAsia="zh-CN"/>
              </w:rPr>
            </w:pPr>
            <w:r w:rsidRPr="00FB387E">
              <w:rPr>
                <w:lang w:eastAsia="zh-CN"/>
              </w:rPr>
              <w:t>R5-2041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0CD8" w14:textId="77777777" w:rsidR="00975C97" w:rsidRPr="00FB387E" w:rsidRDefault="00975C97" w:rsidP="00346178">
            <w:pPr>
              <w:pStyle w:val="TAL"/>
              <w:rPr>
                <w:lang w:eastAsia="zh-CN"/>
              </w:rPr>
            </w:pPr>
            <w:r w:rsidRPr="00FB387E">
              <w:rPr>
                <w:lang w:eastAsia="zh-CN"/>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AAA7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B461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DCC18A" w14:textId="77777777" w:rsidR="00975C97" w:rsidRPr="00FB387E" w:rsidRDefault="00975C97" w:rsidP="00346178">
            <w:pPr>
              <w:pStyle w:val="TAL"/>
              <w:rPr>
                <w:lang w:eastAsia="zh-CN"/>
              </w:rPr>
            </w:pPr>
            <w:r w:rsidRPr="00FB387E">
              <w:rPr>
                <w:lang w:eastAsia="zh-CN"/>
              </w:rPr>
              <w:t>Update 6.5.3.2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99529" w14:textId="77777777" w:rsidR="00975C97" w:rsidRPr="00FB387E" w:rsidRDefault="00975C97" w:rsidP="00346178">
            <w:pPr>
              <w:pStyle w:val="TAL"/>
              <w:rPr>
                <w:lang w:eastAsia="zh-CN"/>
              </w:rPr>
            </w:pPr>
            <w:r w:rsidRPr="00FB387E">
              <w:rPr>
                <w:lang w:eastAsia="zh-CN"/>
              </w:rPr>
              <w:t>16.5.0</w:t>
            </w:r>
          </w:p>
        </w:tc>
      </w:tr>
      <w:tr w:rsidR="007F2609" w:rsidRPr="00FB387E" w14:paraId="4B25F3A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60A273"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4E1AE"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2AA20" w14:textId="77777777" w:rsidR="00975C97" w:rsidRPr="00FB387E" w:rsidRDefault="00975C97" w:rsidP="00346178">
            <w:pPr>
              <w:pStyle w:val="TAL"/>
              <w:rPr>
                <w:lang w:eastAsia="zh-CN"/>
              </w:rPr>
            </w:pPr>
            <w:r w:rsidRPr="00FB387E">
              <w:rPr>
                <w:lang w:eastAsia="zh-CN"/>
              </w:rPr>
              <w:t>R5-2042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56644" w14:textId="77777777" w:rsidR="00975C97" w:rsidRPr="00FB387E" w:rsidRDefault="00975C97" w:rsidP="00346178">
            <w:pPr>
              <w:pStyle w:val="TAL"/>
              <w:rPr>
                <w:lang w:eastAsia="zh-CN"/>
              </w:rPr>
            </w:pPr>
            <w:r w:rsidRPr="00FB387E">
              <w:rPr>
                <w:lang w:eastAsia="zh-CN"/>
              </w:rPr>
              <w:t>0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113F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8060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3D35AF" w14:textId="77777777" w:rsidR="00975C97" w:rsidRPr="00FB387E" w:rsidRDefault="00975C97" w:rsidP="00346178">
            <w:pPr>
              <w:pStyle w:val="TAL"/>
              <w:rPr>
                <w:lang w:eastAsia="zh-CN"/>
              </w:rPr>
            </w:pPr>
            <w:r w:rsidRPr="00FB387E">
              <w:rPr>
                <w:lang w:eastAsia="zh-CN"/>
              </w:rPr>
              <w:t>Update for 7.3A.0 Minimum conformance requirement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131F2" w14:textId="77777777" w:rsidR="00975C97" w:rsidRPr="00FB387E" w:rsidRDefault="00975C97" w:rsidP="00346178">
            <w:pPr>
              <w:pStyle w:val="TAL"/>
              <w:rPr>
                <w:lang w:eastAsia="zh-CN"/>
              </w:rPr>
            </w:pPr>
            <w:r w:rsidRPr="00FB387E">
              <w:rPr>
                <w:lang w:eastAsia="zh-CN"/>
              </w:rPr>
              <w:t>16.5.0</w:t>
            </w:r>
          </w:p>
        </w:tc>
      </w:tr>
      <w:tr w:rsidR="007F2609" w:rsidRPr="00FB387E" w14:paraId="27BEB72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01D066"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49467"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E17F" w14:textId="77777777" w:rsidR="00975C97" w:rsidRPr="00FB387E" w:rsidRDefault="00975C97" w:rsidP="00346178">
            <w:pPr>
              <w:pStyle w:val="TAL"/>
              <w:rPr>
                <w:lang w:eastAsia="zh-CN"/>
              </w:rPr>
            </w:pPr>
            <w:r w:rsidRPr="00FB387E">
              <w:rPr>
                <w:lang w:eastAsia="zh-CN"/>
              </w:rPr>
              <w:t>R5-2042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0BA2E" w14:textId="77777777" w:rsidR="00975C97" w:rsidRPr="00FB387E" w:rsidRDefault="00975C97" w:rsidP="00346178">
            <w:pPr>
              <w:pStyle w:val="TAL"/>
              <w:rPr>
                <w:lang w:eastAsia="zh-CN"/>
              </w:rPr>
            </w:pPr>
            <w:r w:rsidRPr="00FB387E">
              <w:rPr>
                <w:lang w:eastAsia="zh-CN"/>
              </w:rPr>
              <w:t>1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3369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36FA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FEC66A" w14:textId="77777777" w:rsidR="00975C97" w:rsidRPr="00FB387E" w:rsidRDefault="00975C97" w:rsidP="00346178">
            <w:pPr>
              <w:pStyle w:val="TAL"/>
              <w:rPr>
                <w:lang w:eastAsia="zh-CN"/>
              </w:rPr>
            </w:pPr>
            <w:r w:rsidRPr="00FB387E">
              <w:rPr>
                <w:lang w:eastAsia="zh-CN"/>
              </w:rPr>
              <w:t>Update of CSI-RS definition for DL RMCs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E9032" w14:textId="77777777" w:rsidR="00975C97" w:rsidRPr="00FB387E" w:rsidRDefault="00975C97" w:rsidP="00346178">
            <w:pPr>
              <w:pStyle w:val="TAL"/>
              <w:rPr>
                <w:lang w:eastAsia="zh-CN"/>
              </w:rPr>
            </w:pPr>
            <w:r w:rsidRPr="00FB387E">
              <w:rPr>
                <w:lang w:eastAsia="zh-CN"/>
              </w:rPr>
              <w:t>16.5.0</w:t>
            </w:r>
          </w:p>
        </w:tc>
      </w:tr>
      <w:tr w:rsidR="007F2609" w:rsidRPr="00FB387E" w14:paraId="1F9112D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84A5FC"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E0A072"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7FE79" w14:textId="77777777" w:rsidR="00975C97" w:rsidRPr="00FB387E" w:rsidRDefault="00975C97" w:rsidP="00346178">
            <w:pPr>
              <w:pStyle w:val="TAL"/>
              <w:rPr>
                <w:lang w:eastAsia="zh-CN"/>
              </w:rPr>
            </w:pPr>
            <w:r w:rsidRPr="00FB387E">
              <w:rPr>
                <w:lang w:eastAsia="zh-CN"/>
              </w:rPr>
              <w:t>R5-204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1F42" w14:textId="77777777" w:rsidR="00975C97" w:rsidRPr="00FB387E" w:rsidRDefault="00975C97" w:rsidP="00346178">
            <w:pPr>
              <w:pStyle w:val="TAL"/>
              <w:rPr>
                <w:lang w:eastAsia="zh-CN"/>
              </w:rPr>
            </w:pPr>
            <w:r w:rsidRPr="00FB387E">
              <w:rPr>
                <w:lang w:eastAsia="zh-CN"/>
              </w:rPr>
              <w:t>0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DC6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227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5F771C" w14:textId="77777777" w:rsidR="00975C97" w:rsidRPr="00FB387E" w:rsidRDefault="00975C97" w:rsidP="00346178">
            <w:pPr>
              <w:pStyle w:val="TAL"/>
              <w:rPr>
                <w:lang w:eastAsia="zh-CN"/>
              </w:rPr>
            </w:pPr>
            <w:r w:rsidRPr="00FB387E">
              <w:rPr>
                <w:lang w:eastAsia="zh-CN"/>
              </w:rPr>
              <w:t>Updating 6.2A.3-AMPR for CA for NS_43 and NS_01,NS_43U and NS_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94536" w14:textId="77777777" w:rsidR="00975C97" w:rsidRPr="00FB387E" w:rsidRDefault="00975C97" w:rsidP="00346178">
            <w:pPr>
              <w:pStyle w:val="TAL"/>
              <w:rPr>
                <w:lang w:eastAsia="zh-CN"/>
              </w:rPr>
            </w:pPr>
            <w:r w:rsidRPr="00FB387E">
              <w:rPr>
                <w:lang w:eastAsia="zh-CN"/>
              </w:rPr>
              <w:t>16.5.0</w:t>
            </w:r>
          </w:p>
        </w:tc>
      </w:tr>
      <w:tr w:rsidR="007F2609" w:rsidRPr="00FB387E" w14:paraId="5E30EB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8D97DB"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0771CB"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4C4B" w14:textId="77777777" w:rsidR="00975C97" w:rsidRPr="00FB387E" w:rsidRDefault="00975C97" w:rsidP="00346178">
            <w:pPr>
              <w:pStyle w:val="TAL"/>
              <w:rPr>
                <w:lang w:eastAsia="zh-CN"/>
              </w:rPr>
            </w:pPr>
            <w:r w:rsidRPr="00FB387E">
              <w:rPr>
                <w:lang w:eastAsia="zh-CN"/>
              </w:rPr>
              <w:t>R5-204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A106" w14:textId="77777777" w:rsidR="00975C97" w:rsidRPr="00FB387E" w:rsidRDefault="00975C97" w:rsidP="00346178">
            <w:pPr>
              <w:pStyle w:val="TAL"/>
              <w:rPr>
                <w:lang w:eastAsia="zh-CN"/>
              </w:rPr>
            </w:pPr>
            <w:r w:rsidRPr="00FB387E">
              <w:rPr>
                <w:lang w:eastAsia="zh-CN"/>
              </w:rPr>
              <w:t>0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63D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4B77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806A29" w14:textId="77777777" w:rsidR="00975C97" w:rsidRPr="00FB387E" w:rsidRDefault="00975C97" w:rsidP="00346178">
            <w:pPr>
              <w:pStyle w:val="TAL"/>
              <w:rPr>
                <w:lang w:eastAsia="zh-CN"/>
              </w:rPr>
            </w:pPr>
            <w:r w:rsidRPr="00FB387E">
              <w:rPr>
                <w:lang w:eastAsia="zh-CN"/>
              </w:rPr>
              <w:t>Cleaning up of Tx inter-band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59DBA" w14:textId="77777777" w:rsidR="00975C97" w:rsidRPr="00FB387E" w:rsidRDefault="00975C97" w:rsidP="00346178">
            <w:pPr>
              <w:pStyle w:val="TAL"/>
              <w:rPr>
                <w:lang w:eastAsia="zh-CN"/>
              </w:rPr>
            </w:pPr>
            <w:r w:rsidRPr="00FB387E">
              <w:rPr>
                <w:lang w:eastAsia="zh-CN"/>
              </w:rPr>
              <w:t>16.5.0</w:t>
            </w:r>
          </w:p>
        </w:tc>
      </w:tr>
      <w:tr w:rsidR="007F2609" w:rsidRPr="00FB387E" w14:paraId="68E5ADD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D7803F"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FBD9E"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09DF" w14:textId="77777777" w:rsidR="00975C97" w:rsidRPr="00FB387E" w:rsidRDefault="00975C97" w:rsidP="00346178">
            <w:pPr>
              <w:pStyle w:val="TAL"/>
              <w:rPr>
                <w:lang w:eastAsia="zh-CN"/>
              </w:rPr>
            </w:pPr>
            <w:r w:rsidRPr="00FB387E">
              <w:rPr>
                <w:lang w:eastAsia="zh-CN"/>
              </w:rPr>
              <w:t>R5-2047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9A80C" w14:textId="77777777" w:rsidR="00975C97" w:rsidRPr="00FB387E" w:rsidRDefault="00975C97" w:rsidP="00346178">
            <w:pPr>
              <w:pStyle w:val="TAL"/>
              <w:rPr>
                <w:lang w:eastAsia="zh-CN"/>
              </w:rPr>
            </w:pPr>
            <w:r w:rsidRPr="00FB387E">
              <w:rPr>
                <w:lang w:eastAsia="zh-CN"/>
              </w:rPr>
              <w:t>1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ADE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2CB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FC525A" w14:textId="77777777" w:rsidR="00975C97" w:rsidRPr="00FB387E" w:rsidRDefault="00975C97" w:rsidP="00346178">
            <w:pPr>
              <w:pStyle w:val="TAL"/>
              <w:rPr>
                <w:lang w:eastAsia="zh-CN"/>
              </w:rPr>
            </w:pPr>
            <w:r w:rsidRPr="00FB387E">
              <w:rPr>
                <w:lang w:eastAsia="zh-CN"/>
              </w:rPr>
              <w:t>Editorial correction to FR1 co-exist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039C9" w14:textId="77777777" w:rsidR="00975C97" w:rsidRPr="00FB387E" w:rsidRDefault="00975C97" w:rsidP="00346178">
            <w:pPr>
              <w:pStyle w:val="TAL"/>
              <w:rPr>
                <w:lang w:eastAsia="zh-CN"/>
              </w:rPr>
            </w:pPr>
            <w:r w:rsidRPr="00FB387E">
              <w:rPr>
                <w:lang w:eastAsia="zh-CN"/>
              </w:rPr>
              <w:t>16.5.0</w:t>
            </w:r>
          </w:p>
        </w:tc>
      </w:tr>
      <w:tr w:rsidR="007F2609" w:rsidRPr="00FB387E" w14:paraId="28E000B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4BA298"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A97A9C"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180E5" w14:textId="77777777" w:rsidR="00975C97" w:rsidRPr="00FB387E" w:rsidRDefault="00975C97" w:rsidP="00346178">
            <w:pPr>
              <w:pStyle w:val="TAL"/>
              <w:rPr>
                <w:lang w:eastAsia="zh-CN"/>
              </w:rPr>
            </w:pPr>
            <w:r w:rsidRPr="00FB387E">
              <w:rPr>
                <w:lang w:eastAsia="zh-CN"/>
              </w:rPr>
              <w:t>R5-2047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AC34E" w14:textId="77777777" w:rsidR="00975C97" w:rsidRPr="00FB387E" w:rsidRDefault="00975C97" w:rsidP="00346178">
            <w:pPr>
              <w:pStyle w:val="TAL"/>
              <w:rPr>
                <w:lang w:eastAsia="zh-CN"/>
              </w:rPr>
            </w:pPr>
            <w:r w:rsidRPr="00FB387E">
              <w:rPr>
                <w:lang w:eastAsia="zh-CN"/>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379C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A2A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B79E36" w14:textId="77777777" w:rsidR="00975C97" w:rsidRPr="00FB387E" w:rsidRDefault="00975C97" w:rsidP="00346178">
            <w:pPr>
              <w:pStyle w:val="TAL"/>
              <w:rPr>
                <w:lang w:eastAsia="zh-CN"/>
              </w:rPr>
            </w:pPr>
            <w:r w:rsidRPr="00FB387E">
              <w:rPr>
                <w:lang w:eastAsia="zh-CN"/>
              </w:rPr>
              <w:t>Update of clause5 into TS 38.521-1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D75E1" w14:textId="77777777" w:rsidR="00975C97" w:rsidRPr="00FB387E" w:rsidRDefault="00975C97" w:rsidP="00346178">
            <w:pPr>
              <w:pStyle w:val="TAL"/>
              <w:rPr>
                <w:lang w:eastAsia="zh-CN"/>
              </w:rPr>
            </w:pPr>
            <w:r w:rsidRPr="00FB387E">
              <w:rPr>
                <w:lang w:eastAsia="zh-CN"/>
              </w:rPr>
              <w:t>16.5.0</w:t>
            </w:r>
          </w:p>
        </w:tc>
      </w:tr>
      <w:tr w:rsidR="007F2609" w:rsidRPr="00FB387E" w14:paraId="07932DC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896838"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6FF51A"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A83B" w14:textId="77777777" w:rsidR="00975C97" w:rsidRPr="00FB387E" w:rsidRDefault="00975C97" w:rsidP="00346178">
            <w:pPr>
              <w:pStyle w:val="TAL"/>
              <w:rPr>
                <w:lang w:eastAsia="zh-CN"/>
              </w:rPr>
            </w:pPr>
            <w:r w:rsidRPr="00FB387E">
              <w:rPr>
                <w:lang w:eastAsia="zh-CN"/>
              </w:rPr>
              <w:t>R5-204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4CBB4" w14:textId="77777777" w:rsidR="00975C97" w:rsidRPr="00FB387E" w:rsidRDefault="00975C97" w:rsidP="00346178">
            <w:pPr>
              <w:pStyle w:val="TAL"/>
              <w:rPr>
                <w:lang w:eastAsia="zh-CN"/>
              </w:rPr>
            </w:pPr>
            <w:r w:rsidRPr="00FB387E">
              <w:rPr>
                <w:lang w:eastAsia="zh-CN"/>
              </w:rPr>
              <w:t>0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A44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73F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7A9BDA" w14:textId="77777777" w:rsidR="00975C97" w:rsidRPr="00FB387E" w:rsidRDefault="00975C97" w:rsidP="00346178">
            <w:pPr>
              <w:pStyle w:val="TAL"/>
              <w:rPr>
                <w:lang w:eastAsia="zh-CN"/>
              </w:rPr>
            </w:pPr>
            <w:r w:rsidRPr="00FB387E">
              <w:rPr>
                <w:lang w:eastAsia="zh-CN"/>
              </w:rPr>
              <w:t>Update of UE co-existence for CA_n1-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9AF9E" w14:textId="77777777" w:rsidR="00975C97" w:rsidRPr="00FB387E" w:rsidRDefault="00975C97" w:rsidP="00346178">
            <w:pPr>
              <w:pStyle w:val="TAL"/>
              <w:rPr>
                <w:lang w:eastAsia="zh-CN"/>
              </w:rPr>
            </w:pPr>
            <w:r w:rsidRPr="00FB387E">
              <w:rPr>
                <w:lang w:eastAsia="zh-CN"/>
              </w:rPr>
              <w:t>16.5.0</w:t>
            </w:r>
          </w:p>
        </w:tc>
      </w:tr>
      <w:tr w:rsidR="007F2609" w:rsidRPr="00FB387E" w14:paraId="2AFCD4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50A614"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0253C"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12BB7" w14:textId="77777777" w:rsidR="00975C97" w:rsidRPr="00FB387E" w:rsidRDefault="00975C97" w:rsidP="00346178">
            <w:pPr>
              <w:pStyle w:val="TAL"/>
              <w:rPr>
                <w:lang w:eastAsia="zh-CN"/>
              </w:rPr>
            </w:pPr>
            <w:r w:rsidRPr="00FB387E">
              <w:rPr>
                <w:lang w:eastAsia="zh-CN"/>
              </w:rPr>
              <w:t>R5-2048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D8CE" w14:textId="77777777" w:rsidR="00975C97" w:rsidRPr="00FB387E" w:rsidRDefault="00975C97" w:rsidP="00346178">
            <w:pPr>
              <w:pStyle w:val="TAL"/>
              <w:rPr>
                <w:lang w:eastAsia="zh-CN"/>
              </w:rPr>
            </w:pPr>
            <w:r w:rsidRPr="00FB387E">
              <w:rPr>
                <w:lang w:eastAsia="zh-CN"/>
              </w:rPr>
              <w:t>0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421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108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957457" w14:textId="77777777" w:rsidR="00975C97" w:rsidRPr="00FB387E" w:rsidRDefault="00975C97" w:rsidP="00346178">
            <w:pPr>
              <w:pStyle w:val="TAL"/>
              <w:rPr>
                <w:lang w:eastAsia="zh-CN"/>
              </w:rPr>
            </w:pPr>
            <w:r w:rsidRPr="00FB387E">
              <w:rPr>
                <w:lang w:eastAsia="zh-CN"/>
              </w:rPr>
              <w:t>Update of R16 CADC combos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D0606" w14:textId="77777777" w:rsidR="00975C97" w:rsidRPr="00FB387E" w:rsidRDefault="00975C97" w:rsidP="00346178">
            <w:pPr>
              <w:pStyle w:val="TAL"/>
              <w:rPr>
                <w:lang w:eastAsia="zh-CN"/>
              </w:rPr>
            </w:pPr>
            <w:r w:rsidRPr="00FB387E">
              <w:rPr>
                <w:lang w:eastAsia="zh-CN"/>
              </w:rPr>
              <w:t>16.5.0</w:t>
            </w:r>
          </w:p>
        </w:tc>
      </w:tr>
      <w:tr w:rsidR="007F2609" w:rsidRPr="00FB387E" w14:paraId="13FCF37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72B376"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B7CFA"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44C2" w14:textId="77777777" w:rsidR="00975C97" w:rsidRPr="00FB387E" w:rsidRDefault="00975C97" w:rsidP="00346178">
            <w:pPr>
              <w:pStyle w:val="TAL"/>
              <w:rPr>
                <w:lang w:eastAsia="zh-CN"/>
              </w:rPr>
            </w:pPr>
            <w:r w:rsidRPr="00FB387E">
              <w:rPr>
                <w:lang w:eastAsia="zh-CN"/>
              </w:rPr>
              <w:t>R5-2048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89A52" w14:textId="77777777" w:rsidR="00975C97" w:rsidRPr="00FB387E" w:rsidRDefault="00975C97" w:rsidP="00346178">
            <w:pPr>
              <w:pStyle w:val="TAL"/>
              <w:rPr>
                <w:lang w:eastAsia="zh-CN"/>
              </w:rPr>
            </w:pPr>
            <w:r w:rsidRPr="00FB387E">
              <w:rPr>
                <w:lang w:eastAsia="zh-CN"/>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51F7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223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D194F7" w14:textId="77777777" w:rsidR="00975C97" w:rsidRPr="00FB387E" w:rsidRDefault="00975C97" w:rsidP="00346178">
            <w:pPr>
              <w:pStyle w:val="TAL"/>
              <w:rPr>
                <w:lang w:eastAsia="zh-CN"/>
              </w:rPr>
            </w:pPr>
            <w:r w:rsidRPr="00FB387E">
              <w:rPr>
                <w:lang w:eastAsia="zh-CN"/>
              </w:rPr>
              <w:t>Correction of test frequencies for NS_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C7A4E" w14:textId="77777777" w:rsidR="00975C97" w:rsidRPr="00FB387E" w:rsidRDefault="00975C97" w:rsidP="00346178">
            <w:pPr>
              <w:pStyle w:val="TAL"/>
              <w:rPr>
                <w:lang w:eastAsia="zh-CN"/>
              </w:rPr>
            </w:pPr>
            <w:r w:rsidRPr="00FB387E">
              <w:rPr>
                <w:lang w:eastAsia="zh-CN"/>
              </w:rPr>
              <w:t>16.5.0</w:t>
            </w:r>
          </w:p>
        </w:tc>
      </w:tr>
      <w:tr w:rsidR="007F2609" w:rsidRPr="00FB387E" w14:paraId="4004F68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1573CC"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084934"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1F8A" w14:textId="77777777" w:rsidR="00975C97" w:rsidRPr="00FB387E" w:rsidRDefault="00975C97" w:rsidP="00346178">
            <w:pPr>
              <w:pStyle w:val="TAL"/>
              <w:rPr>
                <w:lang w:eastAsia="zh-CN"/>
              </w:rPr>
            </w:pPr>
            <w:r w:rsidRPr="00FB387E">
              <w:rPr>
                <w:lang w:eastAsia="zh-CN"/>
              </w:rPr>
              <w:t>R5-2048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FCE32" w14:textId="77777777" w:rsidR="00975C97" w:rsidRPr="00FB387E" w:rsidRDefault="00975C97" w:rsidP="00346178">
            <w:pPr>
              <w:pStyle w:val="TAL"/>
              <w:rPr>
                <w:lang w:eastAsia="zh-CN"/>
              </w:rPr>
            </w:pPr>
            <w:r w:rsidRPr="00FB387E">
              <w:rPr>
                <w:lang w:eastAsia="zh-CN"/>
              </w:rPr>
              <w:t>0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1E9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88A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2B3330" w14:textId="77777777" w:rsidR="00975C97" w:rsidRPr="00FB387E" w:rsidRDefault="00975C97" w:rsidP="00346178">
            <w:pPr>
              <w:pStyle w:val="TAL"/>
              <w:rPr>
                <w:lang w:eastAsia="zh-CN"/>
              </w:rPr>
            </w:pPr>
            <w:r w:rsidRPr="00FB387E">
              <w:rPr>
                <w:lang w:eastAsia="zh-CN"/>
              </w:rPr>
              <w:t>Adding band n48 to maximum output power and maximum output power reduction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75FD9" w14:textId="77777777" w:rsidR="00975C97" w:rsidRPr="00FB387E" w:rsidRDefault="00975C97" w:rsidP="00346178">
            <w:pPr>
              <w:pStyle w:val="TAL"/>
              <w:rPr>
                <w:lang w:eastAsia="zh-CN"/>
              </w:rPr>
            </w:pPr>
            <w:r w:rsidRPr="00FB387E">
              <w:rPr>
                <w:lang w:eastAsia="zh-CN"/>
              </w:rPr>
              <w:t>16.5.0</w:t>
            </w:r>
          </w:p>
        </w:tc>
      </w:tr>
      <w:tr w:rsidR="007F2609" w:rsidRPr="00FB387E" w14:paraId="46D1D47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717CD2"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CE427B"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3961" w14:textId="77777777" w:rsidR="00975C97" w:rsidRPr="00FB387E" w:rsidRDefault="00975C97" w:rsidP="00346178">
            <w:pPr>
              <w:pStyle w:val="TAL"/>
              <w:rPr>
                <w:lang w:eastAsia="zh-CN"/>
              </w:rPr>
            </w:pPr>
            <w:r w:rsidRPr="00FB387E">
              <w:rPr>
                <w:lang w:eastAsia="zh-CN"/>
              </w:rPr>
              <w:t>R5-2048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3021" w14:textId="77777777" w:rsidR="00975C97" w:rsidRPr="00FB387E" w:rsidRDefault="00975C97" w:rsidP="00346178">
            <w:pPr>
              <w:pStyle w:val="TAL"/>
              <w:rPr>
                <w:lang w:eastAsia="zh-CN"/>
              </w:rPr>
            </w:pPr>
            <w:r w:rsidRPr="00FB387E">
              <w:rPr>
                <w:lang w:eastAsia="zh-CN"/>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3F6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7FF7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90E515" w14:textId="77777777" w:rsidR="00975C97" w:rsidRPr="00FB387E" w:rsidRDefault="00975C97" w:rsidP="00346178">
            <w:pPr>
              <w:pStyle w:val="TAL"/>
              <w:rPr>
                <w:lang w:eastAsia="zh-CN"/>
              </w:rPr>
            </w:pPr>
            <w:r w:rsidRPr="00FB387E">
              <w:rPr>
                <w:lang w:eastAsia="zh-CN"/>
              </w:rPr>
              <w:t>Addition of 25MHz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11078" w14:textId="77777777" w:rsidR="00975C97" w:rsidRPr="00FB387E" w:rsidRDefault="00975C97" w:rsidP="00346178">
            <w:pPr>
              <w:pStyle w:val="TAL"/>
              <w:rPr>
                <w:lang w:eastAsia="zh-CN"/>
              </w:rPr>
            </w:pPr>
            <w:r w:rsidRPr="00FB387E">
              <w:rPr>
                <w:lang w:eastAsia="zh-CN"/>
              </w:rPr>
              <w:t>16.5.0</w:t>
            </w:r>
          </w:p>
        </w:tc>
      </w:tr>
      <w:tr w:rsidR="007F2609" w:rsidRPr="00FB387E" w14:paraId="2A2C40B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D193DA"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22073B"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C5826" w14:textId="77777777" w:rsidR="00975C97" w:rsidRPr="00FB387E" w:rsidRDefault="00975C97" w:rsidP="00346178">
            <w:pPr>
              <w:pStyle w:val="TAL"/>
              <w:rPr>
                <w:lang w:eastAsia="zh-CN"/>
              </w:rPr>
            </w:pPr>
            <w:r w:rsidRPr="00FB387E">
              <w:rPr>
                <w:lang w:eastAsia="zh-CN"/>
              </w:rPr>
              <w:t>R5-2048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E6AFE" w14:textId="77777777" w:rsidR="00975C97" w:rsidRPr="00FB387E" w:rsidRDefault="00975C97" w:rsidP="00346178">
            <w:pPr>
              <w:pStyle w:val="TAL"/>
              <w:rPr>
                <w:lang w:eastAsia="zh-CN"/>
              </w:rPr>
            </w:pPr>
            <w:r w:rsidRPr="00FB387E">
              <w:rPr>
                <w:lang w:eastAsia="zh-CN"/>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B6D2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A46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7AA31E" w14:textId="77777777" w:rsidR="00975C97" w:rsidRPr="00FB387E" w:rsidRDefault="00975C97" w:rsidP="00346178">
            <w:pPr>
              <w:pStyle w:val="TAL"/>
              <w:rPr>
                <w:lang w:eastAsia="zh-CN"/>
              </w:rPr>
            </w:pPr>
            <w:r w:rsidRPr="00FB387E">
              <w:rPr>
                <w:lang w:eastAsia="zh-CN"/>
              </w:rPr>
              <w:t>Addition of AMPR NS_48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06E81" w14:textId="77777777" w:rsidR="00975C97" w:rsidRPr="00FB387E" w:rsidRDefault="00975C97" w:rsidP="00346178">
            <w:pPr>
              <w:pStyle w:val="TAL"/>
              <w:rPr>
                <w:lang w:eastAsia="zh-CN"/>
              </w:rPr>
            </w:pPr>
            <w:r w:rsidRPr="00FB387E">
              <w:rPr>
                <w:lang w:eastAsia="zh-CN"/>
              </w:rPr>
              <w:t>16.5.0</w:t>
            </w:r>
          </w:p>
        </w:tc>
      </w:tr>
      <w:tr w:rsidR="007F2609" w:rsidRPr="00FB387E" w14:paraId="57D0094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BA7EDE"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2102B"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35D7" w14:textId="77777777" w:rsidR="00975C97" w:rsidRPr="00FB387E" w:rsidRDefault="00975C97" w:rsidP="00346178">
            <w:pPr>
              <w:pStyle w:val="TAL"/>
              <w:rPr>
                <w:lang w:eastAsia="zh-CN"/>
              </w:rPr>
            </w:pPr>
            <w:r w:rsidRPr="00FB387E">
              <w:rPr>
                <w:lang w:eastAsia="zh-CN"/>
              </w:rPr>
              <w:t>R5-2048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52205" w14:textId="77777777" w:rsidR="00975C97" w:rsidRPr="00FB387E" w:rsidRDefault="00975C97" w:rsidP="00346178">
            <w:pPr>
              <w:pStyle w:val="TAL"/>
              <w:rPr>
                <w:lang w:eastAsia="zh-CN"/>
              </w:rPr>
            </w:pPr>
            <w:r w:rsidRPr="00FB387E">
              <w:rPr>
                <w:lang w:eastAsia="zh-CN"/>
              </w:rPr>
              <w:t>0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6D40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C4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2255EC" w14:textId="77777777" w:rsidR="00975C97" w:rsidRPr="00FB387E" w:rsidRDefault="00975C97" w:rsidP="00346178">
            <w:pPr>
              <w:pStyle w:val="TAL"/>
              <w:rPr>
                <w:lang w:eastAsia="zh-CN"/>
              </w:rPr>
            </w:pPr>
            <w:r w:rsidRPr="00FB387E">
              <w:rPr>
                <w:lang w:eastAsia="zh-CN"/>
              </w:rPr>
              <w:t>Addition of n1 R16 new CBW into 38.521-1 Refsens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713D2" w14:textId="77777777" w:rsidR="00975C97" w:rsidRPr="00FB387E" w:rsidRDefault="00975C97" w:rsidP="00346178">
            <w:pPr>
              <w:pStyle w:val="TAL"/>
              <w:rPr>
                <w:lang w:eastAsia="zh-CN"/>
              </w:rPr>
            </w:pPr>
            <w:r w:rsidRPr="00FB387E">
              <w:rPr>
                <w:lang w:eastAsia="zh-CN"/>
              </w:rPr>
              <w:t>16.5.0</w:t>
            </w:r>
          </w:p>
        </w:tc>
      </w:tr>
      <w:tr w:rsidR="007F2609" w:rsidRPr="00FB387E" w14:paraId="1E30519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011B3C"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EA98F"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7D7" w14:textId="77777777" w:rsidR="00975C97" w:rsidRPr="00FB387E" w:rsidRDefault="00975C97" w:rsidP="00346178">
            <w:pPr>
              <w:pStyle w:val="TAL"/>
              <w:rPr>
                <w:lang w:eastAsia="zh-CN"/>
              </w:rPr>
            </w:pPr>
            <w:r w:rsidRPr="00FB387E">
              <w:rPr>
                <w:lang w:eastAsia="zh-CN"/>
              </w:rPr>
              <w:t>R5-2048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2DB98" w14:textId="77777777" w:rsidR="00975C97" w:rsidRPr="00FB387E" w:rsidRDefault="00975C97" w:rsidP="00346178">
            <w:pPr>
              <w:pStyle w:val="TAL"/>
              <w:rPr>
                <w:lang w:eastAsia="zh-CN"/>
              </w:rPr>
            </w:pPr>
            <w:r w:rsidRPr="00FB387E">
              <w:rPr>
                <w:lang w:eastAsia="zh-CN"/>
              </w:rPr>
              <w:t>0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0CB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BE2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5A1F69" w14:textId="77777777" w:rsidR="00975C97" w:rsidRPr="00FB387E" w:rsidRDefault="00975C97" w:rsidP="00346178">
            <w:pPr>
              <w:pStyle w:val="TAL"/>
              <w:rPr>
                <w:lang w:eastAsia="zh-CN"/>
              </w:rPr>
            </w:pPr>
            <w:r w:rsidRPr="00FB387E">
              <w:rPr>
                <w:lang w:eastAsia="zh-CN"/>
              </w:rPr>
              <w:t>Update of R16 new bands and CBWs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3C3EE" w14:textId="77777777" w:rsidR="00975C97" w:rsidRPr="00FB387E" w:rsidRDefault="00975C97" w:rsidP="00346178">
            <w:pPr>
              <w:pStyle w:val="TAL"/>
              <w:rPr>
                <w:lang w:eastAsia="zh-CN"/>
              </w:rPr>
            </w:pPr>
            <w:r w:rsidRPr="00FB387E">
              <w:rPr>
                <w:lang w:eastAsia="zh-CN"/>
              </w:rPr>
              <w:t>16.5.0</w:t>
            </w:r>
          </w:p>
        </w:tc>
      </w:tr>
      <w:tr w:rsidR="007F2609" w:rsidRPr="00FB387E" w14:paraId="7761CB7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B75"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54F8B"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971BE" w14:textId="77777777" w:rsidR="00975C97" w:rsidRPr="00FB387E" w:rsidRDefault="00975C97" w:rsidP="00346178">
            <w:pPr>
              <w:pStyle w:val="TAL"/>
              <w:rPr>
                <w:lang w:eastAsia="zh-CN"/>
              </w:rPr>
            </w:pPr>
            <w:r w:rsidRPr="00FB387E">
              <w:rPr>
                <w:lang w:eastAsia="zh-CN"/>
              </w:rPr>
              <w:t>R5-2048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7598" w14:textId="77777777" w:rsidR="00975C97" w:rsidRPr="00FB387E" w:rsidRDefault="00975C97" w:rsidP="00346178">
            <w:pPr>
              <w:pStyle w:val="TAL"/>
              <w:rPr>
                <w:lang w:eastAsia="zh-CN"/>
              </w:rPr>
            </w:pPr>
            <w:r w:rsidRPr="00FB387E">
              <w:rPr>
                <w:lang w:eastAsia="zh-CN"/>
              </w:rPr>
              <w:t>0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0D7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EB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9E9DB9" w14:textId="77777777" w:rsidR="00975C97" w:rsidRPr="00FB387E" w:rsidRDefault="00975C97" w:rsidP="00346178">
            <w:pPr>
              <w:pStyle w:val="TAL"/>
              <w:rPr>
                <w:lang w:eastAsia="zh-CN"/>
              </w:rPr>
            </w:pPr>
            <w:r w:rsidRPr="00FB387E">
              <w:rPr>
                <w:lang w:eastAsia="zh-CN"/>
              </w:rPr>
              <w:t>Introduce of new TC 6.3A.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57621" w14:textId="77777777" w:rsidR="00975C97" w:rsidRPr="00FB387E" w:rsidRDefault="00975C97" w:rsidP="00346178">
            <w:pPr>
              <w:pStyle w:val="TAL"/>
              <w:rPr>
                <w:lang w:eastAsia="zh-CN"/>
              </w:rPr>
            </w:pPr>
            <w:r w:rsidRPr="00FB387E">
              <w:rPr>
                <w:lang w:eastAsia="zh-CN"/>
              </w:rPr>
              <w:t>16.5.0</w:t>
            </w:r>
          </w:p>
        </w:tc>
      </w:tr>
      <w:tr w:rsidR="007F2609" w:rsidRPr="00FB387E" w14:paraId="4E65130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C7A19E"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90214F"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B7BB" w14:textId="77777777" w:rsidR="00975C97" w:rsidRPr="00FB387E" w:rsidRDefault="00975C97" w:rsidP="00346178">
            <w:pPr>
              <w:pStyle w:val="TAL"/>
              <w:rPr>
                <w:lang w:eastAsia="zh-CN"/>
              </w:rPr>
            </w:pPr>
            <w:r w:rsidRPr="00FB387E">
              <w:rPr>
                <w:lang w:eastAsia="zh-CN"/>
              </w:rPr>
              <w:t>R5-2048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474A" w14:textId="77777777" w:rsidR="00975C97" w:rsidRPr="00FB387E" w:rsidRDefault="00975C97" w:rsidP="00346178">
            <w:pPr>
              <w:pStyle w:val="TAL"/>
              <w:rPr>
                <w:lang w:eastAsia="zh-CN"/>
              </w:rPr>
            </w:pPr>
            <w:r w:rsidRPr="00FB387E">
              <w:rPr>
                <w:lang w:eastAsia="zh-CN"/>
              </w:rPr>
              <w:t>0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6D13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74E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32FC7E" w14:textId="77777777" w:rsidR="00975C97" w:rsidRPr="00FB387E" w:rsidRDefault="00975C97" w:rsidP="00346178">
            <w:pPr>
              <w:pStyle w:val="TAL"/>
              <w:rPr>
                <w:lang w:eastAsia="zh-CN"/>
              </w:rPr>
            </w:pPr>
            <w:r w:rsidRPr="00FB387E">
              <w:rPr>
                <w:lang w:eastAsia="zh-CN"/>
              </w:rPr>
              <w:t>Introduce of new TC 6.3A.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2C31" w14:textId="77777777" w:rsidR="00975C97" w:rsidRPr="00FB387E" w:rsidRDefault="00975C97" w:rsidP="00346178">
            <w:pPr>
              <w:pStyle w:val="TAL"/>
              <w:rPr>
                <w:lang w:eastAsia="zh-CN"/>
              </w:rPr>
            </w:pPr>
            <w:r w:rsidRPr="00FB387E">
              <w:rPr>
                <w:lang w:eastAsia="zh-CN"/>
              </w:rPr>
              <w:t>16.5.0</w:t>
            </w:r>
          </w:p>
        </w:tc>
      </w:tr>
      <w:tr w:rsidR="007F2609" w:rsidRPr="00FB387E" w14:paraId="75F13A4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984C2A"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AEB674"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801F" w14:textId="77777777" w:rsidR="00975C97" w:rsidRPr="00FB387E" w:rsidRDefault="00975C97" w:rsidP="00346178">
            <w:pPr>
              <w:pStyle w:val="TAL"/>
              <w:rPr>
                <w:lang w:eastAsia="zh-CN"/>
              </w:rPr>
            </w:pPr>
            <w:r w:rsidRPr="00FB387E">
              <w:rPr>
                <w:lang w:eastAsia="zh-CN"/>
              </w:rPr>
              <w:t>R5-2048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1E207" w14:textId="77777777" w:rsidR="00975C97" w:rsidRPr="00FB387E" w:rsidRDefault="00975C97" w:rsidP="00346178">
            <w:pPr>
              <w:pStyle w:val="TAL"/>
              <w:rPr>
                <w:lang w:eastAsia="zh-CN"/>
              </w:rPr>
            </w:pPr>
            <w:r w:rsidRPr="00FB387E">
              <w:rPr>
                <w:lang w:eastAsia="zh-CN"/>
              </w:rPr>
              <w:t>0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0C4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98CB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37F882" w14:textId="77777777" w:rsidR="00975C97" w:rsidRPr="00FB387E" w:rsidRDefault="00975C97" w:rsidP="00346178">
            <w:pPr>
              <w:pStyle w:val="TAL"/>
              <w:rPr>
                <w:lang w:eastAsia="zh-CN"/>
              </w:rPr>
            </w:pPr>
            <w:r w:rsidRPr="00FB387E">
              <w:rPr>
                <w:lang w:eastAsia="zh-CN"/>
              </w:rPr>
              <w:t>Introduce of new TC 6.3A.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57DA0" w14:textId="77777777" w:rsidR="00975C97" w:rsidRPr="00FB387E" w:rsidRDefault="00975C97" w:rsidP="00346178">
            <w:pPr>
              <w:pStyle w:val="TAL"/>
              <w:rPr>
                <w:lang w:eastAsia="zh-CN"/>
              </w:rPr>
            </w:pPr>
            <w:r w:rsidRPr="00FB387E">
              <w:rPr>
                <w:lang w:eastAsia="zh-CN"/>
              </w:rPr>
              <w:t>16.5.0</w:t>
            </w:r>
          </w:p>
        </w:tc>
      </w:tr>
      <w:tr w:rsidR="007F2609" w:rsidRPr="00FB387E" w14:paraId="69D311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255260F"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A1E1E4"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3DCDD" w14:textId="77777777" w:rsidR="00975C97" w:rsidRPr="00FB387E" w:rsidRDefault="00975C97" w:rsidP="00346178">
            <w:pPr>
              <w:pStyle w:val="TAL"/>
              <w:rPr>
                <w:lang w:eastAsia="zh-CN"/>
              </w:rPr>
            </w:pPr>
            <w:r w:rsidRPr="00FB387E">
              <w:rPr>
                <w:lang w:eastAsia="zh-CN"/>
              </w:rPr>
              <w:t>R5-2048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FFD9" w14:textId="77777777" w:rsidR="00975C97" w:rsidRPr="00FB387E" w:rsidRDefault="00975C97" w:rsidP="00346178">
            <w:pPr>
              <w:pStyle w:val="TAL"/>
              <w:rPr>
                <w:lang w:eastAsia="zh-CN"/>
              </w:rPr>
            </w:pPr>
            <w:r w:rsidRPr="00FB387E">
              <w:rPr>
                <w:lang w:eastAsia="zh-CN"/>
              </w:rPr>
              <w:t>0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0018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7356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E90523" w14:textId="77777777" w:rsidR="00975C97" w:rsidRPr="00FB387E" w:rsidRDefault="00975C97" w:rsidP="00346178">
            <w:pPr>
              <w:pStyle w:val="TAL"/>
              <w:rPr>
                <w:lang w:eastAsia="zh-CN"/>
              </w:rPr>
            </w:pPr>
            <w:r w:rsidRPr="00FB387E">
              <w:rPr>
                <w:lang w:eastAsia="zh-CN"/>
              </w:rPr>
              <w:t>Add intra-band contiguous CA to 6.3A.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703A1" w14:textId="77777777" w:rsidR="00975C97" w:rsidRPr="00FB387E" w:rsidRDefault="00975C97" w:rsidP="00346178">
            <w:pPr>
              <w:pStyle w:val="TAL"/>
              <w:rPr>
                <w:lang w:eastAsia="zh-CN"/>
              </w:rPr>
            </w:pPr>
            <w:r w:rsidRPr="00FB387E">
              <w:rPr>
                <w:lang w:eastAsia="zh-CN"/>
              </w:rPr>
              <w:t>16.5.0</w:t>
            </w:r>
          </w:p>
        </w:tc>
      </w:tr>
      <w:tr w:rsidR="007F2609" w:rsidRPr="00FB387E" w14:paraId="0C5CF47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4C9530"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042BD4"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2323F" w14:textId="77777777" w:rsidR="00975C97" w:rsidRPr="00FB387E" w:rsidRDefault="00975C97" w:rsidP="00346178">
            <w:pPr>
              <w:pStyle w:val="TAL"/>
              <w:rPr>
                <w:lang w:eastAsia="zh-CN"/>
              </w:rPr>
            </w:pPr>
            <w:r w:rsidRPr="00FB387E">
              <w:rPr>
                <w:lang w:eastAsia="zh-CN"/>
              </w:rPr>
              <w:t>R5-2048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E4047" w14:textId="77777777" w:rsidR="00975C97" w:rsidRPr="00FB387E" w:rsidRDefault="00975C97" w:rsidP="00346178">
            <w:pPr>
              <w:pStyle w:val="TAL"/>
              <w:rPr>
                <w:lang w:eastAsia="zh-CN"/>
              </w:rPr>
            </w:pPr>
            <w:r w:rsidRPr="00FB387E">
              <w:rPr>
                <w:lang w:eastAsia="zh-CN"/>
              </w:rPr>
              <w:t>0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AFC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7F97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99855F" w14:textId="77777777" w:rsidR="00975C97" w:rsidRPr="00FB387E" w:rsidRDefault="00975C97" w:rsidP="00346178">
            <w:pPr>
              <w:pStyle w:val="TAL"/>
              <w:rPr>
                <w:lang w:eastAsia="zh-CN"/>
              </w:rPr>
            </w:pPr>
            <w:r w:rsidRPr="00FB387E">
              <w:rPr>
                <w:lang w:eastAsia="zh-CN"/>
              </w:rPr>
              <w:t>Add intra-band contiguous CA to 6.3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E6A33" w14:textId="77777777" w:rsidR="00975C97" w:rsidRPr="00FB387E" w:rsidRDefault="00975C97" w:rsidP="00346178">
            <w:pPr>
              <w:pStyle w:val="TAL"/>
              <w:rPr>
                <w:lang w:eastAsia="zh-CN"/>
              </w:rPr>
            </w:pPr>
            <w:r w:rsidRPr="00FB387E">
              <w:rPr>
                <w:lang w:eastAsia="zh-CN"/>
              </w:rPr>
              <w:t>16.5.0</w:t>
            </w:r>
          </w:p>
        </w:tc>
      </w:tr>
      <w:tr w:rsidR="007F2609" w:rsidRPr="00FB387E" w14:paraId="62C552F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1ADC62"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57810"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DD32" w14:textId="77777777" w:rsidR="00975C97" w:rsidRPr="00FB387E" w:rsidRDefault="00975C97" w:rsidP="00346178">
            <w:pPr>
              <w:pStyle w:val="TAL"/>
              <w:rPr>
                <w:lang w:eastAsia="zh-CN"/>
              </w:rPr>
            </w:pPr>
            <w:r w:rsidRPr="00FB387E">
              <w:rPr>
                <w:lang w:eastAsia="zh-CN"/>
              </w:rPr>
              <w:t>R5-2048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A9C6" w14:textId="77777777" w:rsidR="00975C97" w:rsidRPr="00FB387E" w:rsidRDefault="00975C97" w:rsidP="00346178">
            <w:pPr>
              <w:pStyle w:val="TAL"/>
              <w:rPr>
                <w:lang w:eastAsia="zh-CN"/>
              </w:rPr>
            </w:pPr>
            <w:r w:rsidRPr="00FB387E">
              <w:rPr>
                <w:lang w:eastAsia="zh-CN"/>
              </w:rPr>
              <w:t>0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AC5E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18D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F1D058" w14:textId="77777777" w:rsidR="00975C97" w:rsidRPr="00FB387E" w:rsidRDefault="00975C97" w:rsidP="00346178">
            <w:pPr>
              <w:pStyle w:val="TAL"/>
              <w:rPr>
                <w:lang w:eastAsia="zh-CN"/>
              </w:rPr>
            </w:pPr>
            <w:r w:rsidRPr="00FB387E">
              <w:rPr>
                <w:lang w:eastAsia="zh-CN"/>
              </w:rPr>
              <w:t>Adding band n48 for Blocking characteristic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295B1" w14:textId="77777777" w:rsidR="00975C97" w:rsidRPr="00FB387E" w:rsidRDefault="00975C97" w:rsidP="00346178">
            <w:pPr>
              <w:pStyle w:val="TAL"/>
              <w:rPr>
                <w:lang w:eastAsia="zh-CN"/>
              </w:rPr>
            </w:pPr>
            <w:r w:rsidRPr="00FB387E">
              <w:rPr>
                <w:lang w:eastAsia="zh-CN"/>
              </w:rPr>
              <w:t>16.5.0</w:t>
            </w:r>
          </w:p>
        </w:tc>
      </w:tr>
      <w:tr w:rsidR="007F2609" w:rsidRPr="00FB387E" w14:paraId="4FE3BE6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0D636A"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ABB97D"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7E466" w14:textId="77777777" w:rsidR="00975C97" w:rsidRPr="00FB387E" w:rsidRDefault="00975C97" w:rsidP="00346178">
            <w:pPr>
              <w:pStyle w:val="TAL"/>
              <w:rPr>
                <w:lang w:eastAsia="zh-CN"/>
              </w:rPr>
            </w:pPr>
            <w:r w:rsidRPr="00FB387E">
              <w:rPr>
                <w:lang w:eastAsia="zh-CN"/>
              </w:rPr>
              <w:t>R5-2048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1FDC9" w14:textId="77777777" w:rsidR="00975C97" w:rsidRPr="00FB387E" w:rsidRDefault="00975C97" w:rsidP="00346178">
            <w:pPr>
              <w:pStyle w:val="TAL"/>
              <w:rPr>
                <w:lang w:eastAsia="zh-CN"/>
              </w:rPr>
            </w:pPr>
            <w:r w:rsidRPr="00FB387E">
              <w:rPr>
                <w:lang w:eastAsia="zh-CN"/>
              </w:rPr>
              <w:t>0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1F4F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859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45C8BB" w14:textId="77777777" w:rsidR="00975C97" w:rsidRPr="00FB387E" w:rsidRDefault="00975C97" w:rsidP="00346178">
            <w:pPr>
              <w:pStyle w:val="TAL"/>
              <w:rPr>
                <w:lang w:eastAsia="zh-CN"/>
              </w:rPr>
            </w:pPr>
            <w:r w:rsidRPr="00FB387E">
              <w:rPr>
                <w:lang w:eastAsia="zh-CN"/>
              </w:rPr>
              <w:t>Updated to FR1 general clauses for NRSL e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2689A" w14:textId="77777777" w:rsidR="00975C97" w:rsidRPr="00FB387E" w:rsidRDefault="00975C97" w:rsidP="00346178">
            <w:pPr>
              <w:pStyle w:val="TAL"/>
              <w:rPr>
                <w:lang w:eastAsia="zh-CN"/>
              </w:rPr>
            </w:pPr>
            <w:r w:rsidRPr="00FB387E">
              <w:rPr>
                <w:lang w:eastAsia="zh-CN"/>
              </w:rPr>
              <w:t>16.5.0</w:t>
            </w:r>
          </w:p>
        </w:tc>
      </w:tr>
      <w:tr w:rsidR="007F2609" w:rsidRPr="00FB387E" w14:paraId="675D4AA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0C42D1"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6C3E1E"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7D7D9" w14:textId="77777777" w:rsidR="00975C97" w:rsidRPr="00FB387E" w:rsidRDefault="00975C97" w:rsidP="00346178">
            <w:pPr>
              <w:pStyle w:val="TAL"/>
              <w:rPr>
                <w:lang w:eastAsia="zh-CN"/>
              </w:rPr>
            </w:pPr>
            <w:r w:rsidRPr="00FB387E">
              <w:rPr>
                <w:lang w:eastAsia="zh-CN"/>
              </w:rPr>
              <w:t>R5-2048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0563A" w14:textId="77777777" w:rsidR="00975C97" w:rsidRPr="00FB387E" w:rsidRDefault="00975C97" w:rsidP="00346178">
            <w:pPr>
              <w:pStyle w:val="TAL"/>
              <w:rPr>
                <w:lang w:eastAsia="zh-CN"/>
              </w:rPr>
            </w:pPr>
            <w:r w:rsidRPr="00FB387E">
              <w:rPr>
                <w:lang w:eastAsia="zh-CN"/>
              </w:rPr>
              <w:t>0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EA5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6AA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41CC0C" w14:textId="77777777" w:rsidR="00975C97" w:rsidRPr="00FB387E" w:rsidRDefault="00975C97" w:rsidP="00346178">
            <w:pPr>
              <w:pStyle w:val="TAL"/>
              <w:rPr>
                <w:lang w:eastAsia="zh-CN"/>
              </w:rPr>
            </w:pPr>
            <w:r w:rsidRPr="00FB387E">
              <w:rPr>
                <w:lang w:eastAsia="zh-CN"/>
              </w:rPr>
              <w:t>Correct UE output power configuration to some UL MIMO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DEA96" w14:textId="77777777" w:rsidR="00975C97" w:rsidRPr="00FB387E" w:rsidRDefault="00975C97" w:rsidP="00346178">
            <w:pPr>
              <w:pStyle w:val="TAL"/>
              <w:rPr>
                <w:lang w:eastAsia="zh-CN"/>
              </w:rPr>
            </w:pPr>
            <w:r w:rsidRPr="00FB387E">
              <w:rPr>
                <w:lang w:eastAsia="zh-CN"/>
              </w:rPr>
              <w:t>16.5.0</w:t>
            </w:r>
          </w:p>
        </w:tc>
      </w:tr>
      <w:tr w:rsidR="007F2609" w:rsidRPr="00FB387E" w14:paraId="62D4A6E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0560BB"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5C8FAB"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73A1" w14:textId="77777777" w:rsidR="00975C97" w:rsidRPr="00FB387E" w:rsidRDefault="00975C97" w:rsidP="00346178">
            <w:pPr>
              <w:pStyle w:val="TAL"/>
              <w:rPr>
                <w:lang w:eastAsia="zh-CN"/>
              </w:rPr>
            </w:pPr>
            <w:r w:rsidRPr="00FB387E">
              <w:rPr>
                <w:lang w:eastAsia="zh-CN"/>
              </w:rPr>
              <w:t>R5-2048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0CAFD" w14:textId="77777777" w:rsidR="00975C97" w:rsidRPr="00FB387E" w:rsidRDefault="00975C97" w:rsidP="00346178">
            <w:pPr>
              <w:pStyle w:val="TAL"/>
              <w:rPr>
                <w:lang w:eastAsia="zh-CN"/>
              </w:rPr>
            </w:pPr>
            <w:r w:rsidRPr="00FB387E">
              <w:rPr>
                <w:lang w:eastAsia="zh-CN"/>
              </w:rPr>
              <w:t>0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548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B7C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CDEC45" w14:textId="77777777" w:rsidR="00975C97" w:rsidRPr="00FB387E" w:rsidRDefault="00975C97" w:rsidP="00346178">
            <w:pPr>
              <w:pStyle w:val="TAL"/>
              <w:rPr>
                <w:lang w:eastAsia="zh-CN"/>
              </w:rPr>
            </w:pPr>
            <w:r w:rsidRPr="00FB387E">
              <w:rPr>
                <w:lang w:eastAsia="zh-CN"/>
              </w:rPr>
              <w:t>Removal of editor's note about missing of Rel-15 In-gap OOB blocking requirement in RAN4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DE0C5" w14:textId="77777777" w:rsidR="00975C97" w:rsidRPr="00FB387E" w:rsidRDefault="00975C97" w:rsidP="00346178">
            <w:pPr>
              <w:pStyle w:val="TAL"/>
              <w:rPr>
                <w:lang w:eastAsia="zh-CN"/>
              </w:rPr>
            </w:pPr>
            <w:r w:rsidRPr="00FB387E">
              <w:rPr>
                <w:lang w:eastAsia="zh-CN"/>
              </w:rPr>
              <w:t>16.5.0</w:t>
            </w:r>
          </w:p>
        </w:tc>
      </w:tr>
      <w:tr w:rsidR="007F2609" w:rsidRPr="00FB387E" w14:paraId="2BC19DE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13D4BF"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55B48"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C653" w14:textId="77777777" w:rsidR="00975C97" w:rsidRPr="00FB387E" w:rsidRDefault="00975C97" w:rsidP="00346178">
            <w:pPr>
              <w:pStyle w:val="TAL"/>
              <w:rPr>
                <w:lang w:eastAsia="zh-CN"/>
              </w:rPr>
            </w:pPr>
            <w:r w:rsidRPr="00FB387E">
              <w:rPr>
                <w:lang w:eastAsia="zh-CN"/>
              </w:rPr>
              <w:t>R5-2048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45104" w14:textId="77777777" w:rsidR="00975C97" w:rsidRPr="00FB387E" w:rsidRDefault="00975C97" w:rsidP="00346178">
            <w:pPr>
              <w:pStyle w:val="TAL"/>
              <w:rPr>
                <w:lang w:eastAsia="zh-CN"/>
              </w:rPr>
            </w:pPr>
            <w:r w:rsidRPr="00FB387E">
              <w:rPr>
                <w:lang w:eastAsia="zh-CN"/>
              </w:rPr>
              <w:t>0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F1C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0C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BB674A" w14:textId="77777777" w:rsidR="00975C97" w:rsidRPr="00FB387E" w:rsidRDefault="00975C97" w:rsidP="00346178">
            <w:pPr>
              <w:pStyle w:val="TAL"/>
              <w:rPr>
                <w:lang w:eastAsia="zh-CN"/>
              </w:rPr>
            </w:pPr>
            <w:r w:rsidRPr="00FB387E">
              <w:rPr>
                <w:lang w:eastAsia="zh-CN"/>
              </w:rPr>
              <w:t>Update to 7.5A.2 ACS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63450" w14:textId="77777777" w:rsidR="00975C97" w:rsidRPr="00FB387E" w:rsidRDefault="00975C97" w:rsidP="00346178">
            <w:pPr>
              <w:pStyle w:val="TAL"/>
              <w:rPr>
                <w:lang w:eastAsia="zh-CN"/>
              </w:rPr>
            </w:pPr>
            <w:r w:rsidRPr="00FB387E">
              <w:rPr>
                <w:lang w:eastAsia="zh-CN"/>
              </w:rPr>
              <w:t>16.5.0</w:t>
            </w:r>
          </w:p>
        </w:tc>
      </w:tr>
      <w:tr w:rsidR="007F2609" w:rsidRPr="00FB387E" w14:paraId="509DBDC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D393A4"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D3C38E"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1BA4" w14:textId="77777777" w:rsidR="00975C97" w:rsidRPr="00FB387E" w:rsidRDefault="00975C97" w:rsidP="00346178">
            <w:pPr>
              <w:pStyle w:val="TAL"/>
              <w:rPr>
                <w:lang w:eastAsia="zh-CN"/>
              </w:rPr>
            </w:pPr>
            <w:r w:rsidRPr="00FB387E">
              <w:rPr>
                <w:lang w:eastAsia="zh-CN"/>
              </w:rPr>
              <w:t>R5-2048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4290" w14:textId="77777777" w:rsidR="00975C97" w:rsidRPr="00FB387E" w:rsidRDefault="00975C97" w:rsidP="00346178">
            <w:pPr>
              <w:pStyle w:val="TAL"/>
              <w:rPr>
                <w:lang w:eastAsia="zh-CN"/>
              </w:rPr>
            </w:pPr>
            <w:r w:rsidRPr="00FB387E">
              <w:rPr>
                <w:lang w:eastAsia="zh-CN"/>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C0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C6C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E21C36" w14:textId="77777777" w:rsidR="00975C97" w:rsidRPr="00FB387E" w:rsidRDefault="00975C97" w:rsidP="00346178">
            <w:pPr>
              <w:pStyle w:val="TAL"/>
              <w:rPr>
                <w:lang w:eastAsia="zh-CN"/>
              </w:rPr>
            </w:pPr>
            <w:r w:rsidRPr="00FB387E">
              <w:rPr>
                <w:lang w:eastAsia="zh-CN"/>
              </w:rPr>
              <w:t>Update of NR test case 7.5A Adjacent Channel selectiv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0FB84" w14:textId="77777777" w:rsidR="00975C97" w:rsidRPr="00FB387E" w:rsidRDefault="00975C97" w:rsidP="00346178">
            <w:pPr>
              <w:pStyle w:val="TAL"/>
              <w:rPr>
                <w:lang w:eastAsia="zh-CN"/>
              </w:rPr>
            </w:pPr>
            <w:r w:rsidRPr="00FB387E">
              <w:rPr>
                <w:lang w:eastAsia="zh-CN"/>
              </w:rPr>
              <w:t>16.5.0</w:t>
            </w:r>
          </w:p>
        </w:tc>
      </w:tr>
      <w:tr w:rsidR="007F2609" w:rsidRPr="00FB387E" w14:paraId="7FD674D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85AE44"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B4B07"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5411" w14:textId="77777777" w:rsidR="00975C97" w:rsidRPr="00FB387E" w:rsidRDefault="00975C97" w:rsidP="00346178">
            <w:pPr>
              <w:pStyle w:val="TAL"/>
              <w:rPr>
                <w:lang w:eastAsia="zh-CN"/>
              </w:rPr>
            </w:pPr>
            <w:r w:rsidRPr="00FB387E">
              <w:rPr>
                <w:lang w:eastAsia="zh-CN"/>
              </w:rPr>
              <w:t>R5-2049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C1DA" w14:textId="77777777" w:rsidR="00975C97" w:rsidRPr="00FB387E" w:rsidRDefault="00975C97" w:rsidP="00346178">
            <w:pPr>
              <w:pStyle w:val="TAL"/>
              <w:rPr>
                <w:lang w:eastAsia="zh-CN"/>
              </w:rPr>
            </w:pPr>
            <w:r w:rsidRPr="00FB387E">
              <w:rPr>
                <w:lang w:eastAsia="zh-CN"/>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4B27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E889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DC00FF" w14:textId="77777777" w:rsidR="00975C97" w:rsidRPr="00FB387E" w:rsidRDefault="00975C97" w:rsidP="00346178">
            <w:pPr>
              <w:pStyle w:val="TAL"/>
              <w:rPr>
                <w:lang w:eastAsia="zh-CN"/>
              </w:rPr>
            </w:pPr>
            <w:r w:rsidRPr="00FB387E">
              <w:rPr>
                <w:lang w:eastAsia="zh-CN"/>
              </w:rPr>
              <w:t>Correction of 6.2D.1 and Test applicability of 6.5.2.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F0A2E" w14:textId="77777777" w:rsidR="00975C97" w:rsidRPr="00FB387E" w:rsidRDefault="00975C97" w:rsidP="00346178">
            <w:pPr>
              <w:pStyle w:val="TAL"/>
              <w:rPr>
                <w:lang w:eastAsia="zh-CN"/>
              </w:rPr>
            </w:pPr>
            <w:r w:rsidRPr="00FB387E">
              <w:rPr>
                <w:lang w:eastAsia="zh-CN"/>
              </w:rPr>
              <w:t>16.5.0</w:t>
            </w:r>
          </w:p>
        </w:tc>
      </w:tr>
      <w:tr w:rsidR="007F2609" w:rsidRPr="00FB387E" w14:paraId="1C0DB97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4DCFD8"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2B8D08"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0D2C" w14:textId="77777777" w:rsidR="00975C97" w:rsidRPr="00FB387E" w:rsidRDefault="00975C97" w:rsidP="00346178">
            <w:pPr>
              <w:pStyle w:val="TAL"/>
              <w:rPr>
                <w:lang w:eastAsia="zh-CN"/>
              </w:rPr>
            </w:pPr>
            <w:r w:rsidRPr="00FB387E">
              <w:rPr>
                <w:lang w:eastAsia="zh-CN"/>
              </w:rPr>
              <w:t>R5-204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43B3" w14:textId="77777777" w:rsidR="00975C97" w:rsidRPr="00FB387E" w:rsidRDefault="00975C97" w:rsidP="00346178">
            <w:pPr>
              <w:pStyle w:val="TAL"/>
              <w:rPr>
                <w:lang w:eastAsia="zh-CN"/>
              </w:rPr>
            </w:pPr>
            <w:r w:rsidRPr="00FB387E">
              <w:rPr>
                <w:lang w:eastAsia="zh-CN"/>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130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BD33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720A17" w14:textId="77777777" w:rsidR="00975C97" w:rsidRPr="00FB387E" w:rsidRDefault="00975C97" w:rsidP="00346178">
            <w:pPr>
              <w:pStyle w:val="TAL"/>
              <w:rPr>
                <w:lang w:eastAsia="zh-CN"/>
              </w:rPr>
            </w:pPr>
            <w:r w:rsidRPr="00FB387E">
              <w:rPr>
                <w:lang w:eastAsia="zh-CN"/>
              </w:rPr>
              <w:t>Correction of test requirement for 6.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A07E6" w14:textId="77777777" w:rsidR="00975C97" w:rsidRPr="00FB387E" w:rsidRDefault="00975C97" w:rsidP="00346178">
            <w:pPr>
              <w:pStyle w:val="TAL"/>
              <w:rPr>
                <w:lang w:eastAsia="zh-CN"/>
              </w:rPr>
            </w:pPr>
            <w:r w:rsidRPr="00FB387E">
              <w:rPr>
                <w:lang w:eastAsia="zh-CN"/>
              </w:rPr>
              <w:t>16.5.0</w:t>
            </w:r>
          </w:p>
        </w:tc>
      </w:tr>
      <w:tr w:rsidR="007F2609" w:rsidRPr="00FB387E" w14:paraId="16BBB4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915CA1"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9B6820"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7316" w14:textId="77777777" w:rsidR="00975C97" w:rsidRPr="00FB387E" w:rsidRDefault="00975C97" w:rsidP="00346178">
            <w:pPr>
              <w:pStyle w:val="TAL"/>
              <w:rPr>
                <w:lang w:eastAsia="zh-CN"/>
              </w:rPr>
            </w:pPr>
            <w:r w:rsidRPr="00FB387E">
              <w:rPr>
                <w:lang w:eastAsia="zh-CN"/>
              </w:rPr>
              <w:t>R5-2049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D634" w14:textId="77777777" w:rsidR="00975C97" w:rsidRPr="00FB387E" w:rsidRDefault="00975C97" w:rsidP="00346178">
            <w:pPr>
              <w:pStyle w:val="TAL"/>
              <w:rPr>
                <w:lang w:eastAsia="zh-CN"/>
              </w:rPr>
            </w:pPr>
            <w:r w:rsidRPr="00FB387E">
              <w:rPr>
                <w:lang w:eastAsia="zh-CN"/>
              </w:rPr>
              <w:t>0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B601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2D62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DA687" w14:textId="77777777" w:rsidR="00975C97" w:rsidRPr="00FB387E" w:rsidRDefault="00975C97" w:rsidP="00346178">
            <w:pPr>
              <w:pStyle w:val="TAL"/>
              <w:rPr>
                <w:lang w:eastAsia="zh-CN"/>
              </w:rPr>
            </w:pPr>
            <w:r w:rsidRPr="00FB387E">
              <w:rPr>
                <w:lang w:eastAsia="zh-CN"/>
              </w:rPr>
              <w:t>Addition of test procedure and test requirement for PC2 fallback to PC3 for network signalling value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A4A28" w14:textId="77777777" w:rsidR="00975C97" w:rsidRPr="00FB387E" w:rsidRDefault="00975C97" w:rsidP="00346178">
            <w:pPr>
              <w:pStyle w:val="TAL"/>
              <w:rPr>
                <w:lang w:eastAsia="zh-CN"/>
              </w:rPr>
            </w:pPr>
            <w:r w:rsidRPr="00FB387E">
              <w:rPr>
                <w:lang w:eastAsia="zh-CN"/>
              </w:rPr>
              <w:t>16.5.0</w:t>
            </w:r>
          </w:p>
        </w:tc>
      </w:tr>
      <w:tr w:rsidR="007F2609" w:rsidRPr="00FB387E" w14:paraId="1DF4836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068A67"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F8571A"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2576F" w14:textId="77777777" w:rsidR="00975C97" w:rsidRPr="00FB387E" w:rsidRDefault="00975C97" w:rsidP="00346178">
            <w:pPr>
              <w:pStyle w:val="TAL"/>
              <w:rPr>
                <w:lang w:eastAsia="zh-CN"/>
              </w:rPr>
            </w:pPr>
            <w:r w:rsidRPr="00FB387E">
              <w:rPr>
                <w:lang w:eastAsia="zh-CN"/>
              </w:rPr>
              <w:t>R5-2049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391C" w14:textId="77777777" w:rsidR="00975C97" w:rsidRPr="00FB387E" w:rsidRDefault="00975C97" w:rsidP="00346178">
            <w:pPr>
              <w:pStyle w:val="TAL"/>
              <w:rPr>
                <w:lang w:eastAsia="zh-CN"/>
              </w:rPr>
            </w:pPr>
            <w:r w:rsidRPr="00FB387E">
              <w:rPr>
                <w:lang w:eastAsia="zh-CN"/>
              </w:rPr>
              <w:t>0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9D5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91F5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836B46" w14:textId="77777777" w:rsidR="00975C97" w:rsidRPr="00FB387E" w:rsidRDefault="00975C97" w:rsidP="00346178">
            <w:pPr>
              <w:pStyle w:val="TAL"/>
              <w:rPr>
                <w:lang w:eastAsia="zh-CN"/>
              </w:rPr>
            </w:pPr>
            <w:r w:rsidRPr="00FB387E">
              <w:rPr>
                <w:lang w:eastAsia="zh-CN"/>
              </w:rPr>
              <w:t>Adding additional tolerance to test requirement of 6.2.1, 6.2.2, 6.2.3 and 6.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73837" w14:textId="77777777" w:rsidR="00975C97" w:rsidRPr="00FB387E" w:rsidRDefault="00975C97" w:rsidP="00346178">
            <w:pPr>
              <w:pStyle w:val="TAL"/>
              <w:rPr>
                <w:lang w:eastAsia="zh-CN"/>
              </w:rPr>
            </w:pPr>
            <w:r w:rsidRPr="00FB387E">
              <w:rPr>
                <w:lang w:eastAsia="zh-CN"/>
              </w:rPr>
              <w:t>16.5.0</w:t>
            </w:r>
          </w:p>
        </w:tc>
      </w:tr>
      <w:tr w:rsidR="007F2609" w:rsidRPr="00FB387E" w14:paraId="6D7B164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60DB35"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C65838"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3FA0" w14:textId="77777777" w:rsidR="00975C97" w:rsidRPr="00FB387E" w:rsidRDefault="00975C97" w:rsidP="00346178">
            <w:pPr>
              <w:pStyle w:val="TAL"/>
              <w:rPr>
                <w:lang w:eastAsia="zh-CN"/>
              </w:rPr>
            </w:pPr>
            <w:r w:rsidRPr="00FB387E">
              <w:rPr>
                <w:lang w:eastAsia="zh-CN"/>
              </w:rPr>
              <w:t>R5-204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CAA73" w14:textId="77777777" w:rsidR="00975C97" w:rsidRPr="00FB387E" w:rsidRDefault="00975C97" w:rsidP="00346178">
            <w:pPr>
              <w:pStyle w:val="TAL"/>
              <w:rPr>
                <w:lang w:eastAsia="zh-CN"/>
              </w:rPr>
            </w:pPr>
            <w:r w:rsidRPr="00FB387E">
              <w:rPr>
                <w:lang w:eastAsia="zh-CN"/>
              </w:rPr>
              <w:t>09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3E90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7C1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7A7490" w14:textId="77777777" w:rsidR="00975C97" w:rsidRPr="00FB387E" w:rsidRDefault="00975C97" w:rsidP="00346178">
            <w:pPr>
              <w:pStyle w:val="TAL"/>
              <w:rPr>
                <w:lang w:eastAsia="zh-CN"/>
              </w:rPr>
            </w:pPr>
            <w:r w:rsidRPr="00FB387E">
              <w:rPr>
                <w:lang w:eastAsia="zh-CN"/>
              </w:rPr>
              <w:t>Update of 6.2.3 for minimum conformance requirements for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690BB" w14:textId="77777777" w:rsidR="00975C97" w:rsidRPr="00FB387E" w:rsidRDefault="00975C97" w:rsidP="00346178">
            <w:pPr>
              <w:pStyle w:val="TAL"/>
              <w:rPr>
                <w:lang w:eastAsia="zh-CN"/>
              </w:rPr>
            </w:pPr>
            <w:r w:rsidRPr="00FB387E">
              <w:rPr>
                <w:lang w:eastAsia="zh-CN"/>
              </w:rPr>
              <w:t>16.5.0</w:t>
            </w:r>
          </w:p>
        </w:tc>
      </w:tr>
      <w:tr w:rsidR="007F2609" w:rsidRPr="00FB387E" w14:paraId="3C78D7E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133C93"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079AA9"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51544" w14:textId="77777777" w:rsidR="00975C97" w:rsidRPr="00FB387E" w:rsidRDefault="00975C97" w:rsidP="00346178">
            <w:pPr>
              <w:pStyle w:val="TAL"/>
              <w:rPr>
                <w:lang w:eastAsia="zh-CN"/>
              </w:rPr>
            </w:pPr>
            <w:r w:rsidRPr="00FB387E">
              <w:rPr>
                <w:lang w:eastAsia="zh-CN"/>
              </w:rPr>
              <w:t>R5-204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C3AC" w14:textId="77777777" w:rsidR="00975C97" w:rsidRPr="00FB387E" w:rsidRDefault="00975C97" w:rsidP="00346178">
            <w:pPr>
              <w:pStyle w:val="TAL"/>
              <w:rPr>
                <w:lang w:eastAsia="zh-CN"/>
              </w:rPr>
            </w:pPr>
            <w:r w:rsidRPr="00FB387E">
              <w:rPr>
                <w:lang w:eastAsia="zh-CN"/>
              </w:rPr>
              <w:t>0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5B9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EECA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0A787F" w14:textId="77777777" w:rsidR="00975C97" w:rsidRPr="00FB387E" w:rsidRDefault="00975C97" w:rsidP="00346178">
            <w:pPr>
              <w:pStyle w:val="TAL"/>
              <w:rPr>
                <w:lang w:eastAsia="zh-CN"/>
              </w:rPr>
            </w:pPr>
            <w:r w:rsidRPr="00FB387E">
              <w:rPr>
                <w:lang w:eastAsia="zh-CN"/>
              </w:rPr>
              <w:t>Alignment of requirements in 7.6.3 and 7.6A.3 with the core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D7D32" w14:textId="77777777" w:rsidR="00975C97" w:rsidRPr="00FB387E" w:rsidRDefault="00975C97" w:rsidP="00346178">
            <w:pPr>
              <w:pStyle w:val="TAL"/>
              <w:rPr>
                <w:lang w:eastAsia="zh-CN"/>
              </w:rPr>
            </w:pPr>
            <w:r w:rsidRPr="00FB387E">
              <w:rPr>
                <w:lang w:eastAsia="zh-CN"/>
              </w:rPr>
              <w:t>16.5.0</w:t>
            </w:r>
          </w:p>
        </w:tc>
      </w:tr>
      <w:tr w:rsidR="007F2609" w:rsidRPr="00FB387E" w14:paraId="7431B5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00AD8A"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0E4612"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3108F" w14:textId="77777777" w:rsidR="00975C97" w:rsidRPr="00FB387E" w:rsidRDefault="00975C97" w:rsidP="00346178">
            <w:pPr>
              <w:pStyle w:val="TAL"/>
              <w:rPr>
                <w:lang w:eastAsia="zh-CN"/>
              </w:rPr>
            </w:pPr>
            <w:r w:rsidRPr="00FB387E">
              <w:rPr>
                <w:lang w:eastAsia="zh-CN"/>
              </w:rPr>
              <w:t>R5-2049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F1DA2" w14:textId="77777777" w:rsidR="00975C97" w:rsidRPr="00FB387E" w:rsidRDefault="00975C97" w:rsidP="00346178">
            <w:pPr>
              <w:pStyle w:val="TAL"/>
              <w:rPr>
                <w:lang w:eastAsia="zh-CN"/>
              </w:rPr>
            </w:pPr>
            <w:r w:rsidRPr="00FB387E">
              <w:rPr>
                <w:lang w:eastAsia="zh-CN"/>
              </w:rPr>
              <w:t>0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0A7F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89FF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3CF25C" w14:textId="77777777" w:rsidR="00975C97" w:rsidRPr="00FB387E" w:rsidRDefault="00975C97" w:rsidP="00346178">
            <w:pPr>
              <w:pStyle w:val="TAL"/>
              <w:rPr>
                <w:lang w:eastAsia="zh-CN"/>
              </w:rPr>
            </w:pPr>
            <w:r w:rsidRPr="00FB387E">
              <w:rPr>
                <w:lang w:eastAsia="zh-CN"/>
              </w:rPr>
              <w:t>Removal of SDL bands from single carrier Rx TCs 7.6.2, 7.6.3 and 7.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A9F64" w14:textId="77777777" w:rsidR="00975C97" w:rsidRPr="00FB387E" w:rsidRDefault="00975C97" w:rsidP="00346178">
            <w:pPr>
              <w:pStyle w:val="TAL"/>
              <w:rPr>
                <w:lang w:eastAsia="zh-CN"/>
              </w:rPr>
            </w:pPr>
            <w:r w:rsidRPr="00FB387E">
              <w:rPr>
                <w:lang w:eastAsia="zh-CN"/>
              </w:rPr>
              <w:t>16.5.0</w:t>
            </w:r>
          </w:p>
        </w:tc>
      </w:tr>
      <w:tr w:rsidR="007F2609" w:rsidRPr="00FB387E" w14:paraId="25F4CA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150705"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B270D"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60E92" w14:textId="77777777" w:rsidR="00975C97" w:rsidRPr="00FB387E" w:rsidRDefault="00975C97" w:rsidP="00346178">
            <w:pPr>
              <w:pStyle w:val="TAL"/>
              <w:rPr>
                <w:lang w:eastAsia="zh-CN"/>
              </w:rPr>
            </w:pPr>
            <w:r w:rsidRPr="00FB387E">
              <w:rPr>
                <w:lang w:eastAsia="zh-CN"/>
              </w:rPr>
              <w:t>R5-204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996D" w14:textId="77777777" w:rsidR="00975C97" w:rsidRPr="00FB387E" w:rsidRDefault="00975C97" w:rsidP="00346178">
            <w:pPr>
              <w:pStyle w:val="TAL"/>
              <w:rPr>
                <w:lang w:eastAsia="zh-CN"/>
              </w:rPr>
            </w:pPr>
            <w:r w:rsidRPr="00FB387E">
              <w:rPr>
                <w:lang w:eastAsia="zh-CN"/>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FF91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4939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1F01B1" w14:textId="77777777" w:rsidR="00975C97" w:rsidRPr="00FB387E" w:rsidRDefault="00975C97" w:rsidP="00346178">
            <w:pPr>
              <w:pStyle w:val="TAL"/>
              <w:rPr>
                <w:lang w:eastAsia="zh-CN"/>
              </w:rPr>
            </w:pPr>
            <w:r w:rsidRPr="00FB387E">
              <w:rPr>
                <w:lang w:eastAsia="zh-CN"/>
              </w:rPr>
              <w:t>Update of SA Rx test cases for 4Rx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0A41C" w14:textId="77777777" w:rsidR="00975C97" w:rsidRPr="00FB387E" w:rsidRDefault="00975C97" w:rsidP="00346178">
            <w:pPr>
              <w:pStyle w:val="TAL"/>
              <w:rPr>
                <w:lang w:eastAsia="zh-CN"/>
              </w:rPr>
            </w:pPr>
            <w:r w:rsidRPr="00FB387E">
              <w:rPr>
                <w:lang w:eastAsia="zh-CN"/>
              </w:rPr>
              <w:t>16.5.0</w:t>
            </w:r>
          </w:p>
        </w:tc>
      </w:tr>
      <w:tr w:rsidR="007F2609" w:rsidRPr="00FB387E" w14:paraId="38CE30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1A7AA9"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06995"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F37D9" w14:textId="77777777" w:rsidR="00975C97" w:rsidRPr="00FB387E" w:rsidRDefault="00975C97" w:rsidP="00346178">
            <w:pPr>
              <w:pStyle w:val="TAL"/>
              <w:rPr>
                <w:lang w:eastAsia="zh-CN"/>
              </w:rPr>
            </w:pPr>
            <w:r w:rsidRPr="00FB387E">
              <w:rPr>
                <w:lang w:eastAsia="zh-CN"/>
              </w:rPr>
              <w:t>R5-2049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E3496" w14:textId="77777777" w:rsidR="00975C97" w:rsidRPr="00FB387E" w:rsidRDefault="00975C97" w:rsidP="00346178">
            <w:pPr>
              <w:pStyle w:val="TAL"/>
              <w:rPr>
                <w:lang w:eastAsia="zh-CN"/>
              </w:rPr>
            </w:pPr>
            <w:r w:rsidRPr="00FB387E">
              <w:rPr>
                <w:lang w:eastAsia="zh-CN"/>
              </w:rPr>
              <w:t>0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242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A95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694406" w14:textId="77777777" w:rsidR="00975C97" w:rsidRPr="00FB387E" w:rsidRDefault="00975C97" w:rsidP="00346178">
            <w:pPr>
              <w:pStyle w:val="TAL"/>
              <w:rPr>
                <w:lang w:eastAsia="zh-CN"/>
              </w:rPr>
            </w:pPr>
            <w:r w:rsidRPr="00FB387E">
              <w:rPr>
                <w:lang w:eastAsia="zh-CN"/>
              </w:rPr>
              <w:t>Update Uplink power control window size for SA 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376B8" w14:textId="77777777" w:rsidR="00975C97" w:rsidRPr="00FB387E" w:rsidRDefault="00975C97" w:rsidP="00346178">
            <w:pPr>
              <w:pStyle w:val="TAL"/>
              <w:rPr>
                <w:lang w:eastAsia="zh-CN"/>
              </w:rPr>
            </w:pPr>
            <w:r w:rsidRPr="00FB387E">
              <w:rPr>
                <w:lang w:eastAsia="zh-CN"/>
              </w:rPr>
              <w:t>16.5.0</w:t>
            </w:r>
          </w:p>
        </w:tc>
      </w:tr>
      <w:tr w:rsidR="007F2609" w:rsidRPr="00FB387E" w14:paraId="5100D2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3439DD"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CAEFF"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5310" w14:textId="77777777" w:rsidR="00975C97" w:rsidRPr="00FB387E" w:rsidRDefault="00975C97" w:rsidP="00346178">
            <w:pPr>
              <w:pStyle w:val="TAL"/>
              <w:rPr>
                <w:lang w:eastAsia="zh-CN"/>
              </w:rPr>
            </w:pPr>
            <w:r w:rsidRPr="00FB387E">
              <w:rPr>
                <w:lang w:eastAsia="zh-CN"/>
              </w:rPr>
              <w:t>R5-2049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7244" w14:textId="77777777" w:rsidR="00975C97" w:rsidRPr="00FB387E" w:rsidRDefault="00975C97" w:rsidP="00346178">
            <w:pPr>
              <w:pStyle w:val="TAL"/>
              <w:rPr>
                <w:lang w:eastAsia="zh-CN"/>
              </w:rPr>
            </w:pPr>
            <w:r w:rsidRPr="00FB387E">
              <w:rPr>
                <w:lang w:eastAsia="zh-CN"/>
              </w:rPr>
              <w:t>0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727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04DC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D51813" w14:textId="77777777" w:rsidR="00975C97" w:rsidRPr="00FB387E" w:rsidRDefault="00975C97" w:rsidP="00346178">
            <w:pPr>
              <w:pStyle w:val="TAL"/>
              <w:rPr>
                <w:lang w:eastAsia="zh-CN"/>
              </w:rPr>
            </w:pPr>
            <w:r w:rsidRPr="00FB387E">
              <w:rPr>
                <w:lang w:eastAsia="zh-CN"/>
              </w:rPr>
              <w:t>Addition of test cases for n28 with CBW of 3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54A4" w14:textId="77777777" w:rsidR="00975C97" w:rsidRPr="00FB387E" w:rsidRDefault="00975C97" w:rsidP="00346178">
            <w:pPr>
              <w:pStyle w:val="TAL"/>
              <w:rPr>
                <w:lang w:eastAsia="zh-CN"/>
              </w:rPr>
            </w:pPr>
            <w:r w:rsidRPr="00FB387E">
              <w:rPr>
                <w:lang w:eastAsia="zh-CN"/>
              </w:rPr>
              <w:t>16.5.0</w:t>
            </w:r>
          </w:p>
        </w:tc>
      </w:tr>
      <w:tr w:rsidR="007F2609" w:rsidRPr="00FB387E" w14:paraId="5C55E64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A59C4F"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A557F"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EB7F6" w14:textId="77777777" w:rsidR="00975C97" w:rsidRPr="00FB387E" w:rsidRDefault="00975C97" w:rsidP="00346178">
            <w:pPr>
              <w:pStyle w:val="TAL"/>
              <w:rPr>
                <w:lang w:eastAsia="zh-CN"/>
              </w:rPr>
            </w:pPr>
            <w:r w:rsidRPr="00FB387E">
              <w:rPr>
                <w:lang w:eastAsia="zh-CN"/>
              </w:rPr>
              <w:t>R5-2049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3580" w14:textId="77777777" w:rsidR="00975C97" w:rsidRPr="00FB387E" w:rsidRDefault="00975C97" w:rsidP="00346178">
            <w:pPr>
              <w:pStyle w:val="TAL"/>
              <w:rPr>
                <w:lang w:eastAsia="zh-CN"/>
              </w:rPr>
            </w:pPr>
            <w:r w:rsidRPr="00FB387E">
              <w:rPr>
                <w:lang w:eastAsia="zh-CN"/>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673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4CD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0E2761" w14:textId="77777777" w:rsidR="00975C97" w:rsidRPr="00FB387E" w:rsidRDefault="00975C97" w:rsidP="00346178">
            <w:pPr>
              <w:pStyle w:val="TAL"/>
              <w:rPr>
                <w:lang w:eastAsia="zh-CN"/>
              </w:rPr>
            </w:pPr>
            <w:r w:rsidRPr="00FB387E">
              <w:rPr>
                <w:lang w:eastAsia="zh-CN"/>
              </w:rPr>
              <w:t>n26 Rx requirements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56DC" w14:textId="77777777" w:rsidR="00975C97" w:rsidRPr="00FB387E" w:rsidRDefault="00975C97" w:rsidP="00346178">
            <w:pPr>
              <w:pStyle w:val="TAL"/>
              <w:rPr>
                <w:lang w:eastAsia="zh-CN"/>
              </w:rPr>
            </w:pPr>
            <w:r w:rsidRPr="00FB387E">
              <w:rPr>
                <w:lang w:eastAsia="zh-CN"/>
              </w:rPr>
              <w:t>16.5.0</w:t>
            </w:r>
          </w:p>
        </w:tc>
      </w:tr>
      <w:tr w:rsidR="007F2609" w:rsidRPr="00FB387E" w14:paraId="67F093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6F10A8"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DEF8AA"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6605B" w14:textId="77777777" w:rsidR="00975C97" w:rsidRPr="00FB387E" w:rsidRDefault="00975C97" w:rsidP="00346178">
            <w:pPr>
              <w:pStyle w:val="TAL"/>
              <w:rPr>
                <w:lang w:eastAsia="zh-CN"/>
              </w:rPr>
            </w:pPr>
            <w:r w:rsidRPr="00FB387E">
              <w:rPr>
                <w:lang w:eastAsia="zh-CN"/>
              </w:rPr>
              <w:t>R5-2049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71A6" w14:textId="77777777" w:rsidR="00975C97" w:rsidRPr="00FB387E" w:rsidRDefault="00975C97" w:rsidP="00346178">
            <w:pPr>
              <w:pStyle w:val="TAL"/>
              <w:rPr>
                <w:lang w:eastAsia="zh-CN"/>
              </w:rPr>
            </w:pPr>
            <w:r w:rsidRPr="00FB387E">
              <w:rPr>
                <w:lang w:eastAsia="zh-CN"/>
              </w:rPr>
              <w:t>0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3F16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0DF4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316421" w14:textId="77777777" w:rsidR="00975C97" w:rsidRPr="00FB387E" w:rsidRDefault="00975C97" w:rsidP="00346178">
            <w:pPr>
              <w:pStyle w:val="TAL"/>
              <w:rPr>
                <w:lang w:eastAsia="zh-CN"/>
              </w:rPr>
            </w:pPr>
            <w:r w:rsidRPr="00FB387E">
              <w:rPr>
                <w:lang w:eastAsia="zh-CN"/>
              </w:rPr>
              <w:t>Update of NR test case 7.6.2 UE IBB for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B2392" w14:textId="77777777" w:rsidR="00975C97" w:rsidRPr="00FB387E" w:rsidRDefault="00975C97" w:rsidP="00346178">
            <w:pPr>
              <w:pStyle w:val="TAL"/>
              <w:rPr>
                <w:lang w:eastAsia="zh-CN"/>
              </w:rPr>
            </w:pPr>
            <w:r w:rsidRPr="00FB387E">
              <w:rPr>
                <w:lang w:eastAsia="zh-CN"/>
              </w:rPr>
              <w:t>16.5.0</w:t>
            </w:r>
          </w:p>
        </w:tc>
      </w:tr>
      <w:tr w:rsidR="007F2609" w:rsidRPr="00FB387E" w14:paraId="60833D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4CBCDD"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F624E2"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A739" w14:textId="77777777" w:rsidR="00975C97" w:rsidRPr="00FB387E" w:rsidRDefault="00975C97" w:rsidP="00346178">
            <w:pPr>
              <w:pStyle w:val="TAL"/>
              <w:rPr>
                <w:lang w:eastAsia="zh-CN"/>
              </w:rPr>
            </w:pPr>
            <w:r w:rsidRPr="00FB387E">
              <w:rPr>
                <w:lang w:eastAsia="zh-CN"/>
              </w:rPr>
              <w:t>R5-2049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92D99" w14:textId="77777777" w:rsidR="00975C97" w:rsidRPr="00FB387E" w:rsidRDefault="00975C97" w:rsidP="00346178">
            <w:pPr>
              <w:pStyle w:val="TAL"/>
              <w:rPr>
                <w:lang w:eastAsia="zh-CN"/>
              </w:rPr>
            </w:pPr>
            <w:r w:rsidRPr="00FB387E">
              <w:rPr>
                <w:lang w:eastAsia="zh-CN"/>
              </w:rPr>
              <w:t>09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702A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744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FE8714" w14:textId="77777777" w:rsidR="00975C97" w:rsidRPr="00FB387E" w:rsidRDefault="00975C97" w:rsidP="00346178">
            <w:pPr>
              <w:pStyle w:val="TAL"/>
              <w:rPr>
                <w:lang w:eastAsia="zh-CN"/>
              </w:rPr>
            </w:pPr>
            <w:r w:rsidRPr="00FB387E">
              <w:rPr>
                <w:lang w:eastAsia="zh-CN"/>
              </w:rPr>
              <w:t>Updating of NR test case 6.2A.4-Configured output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0DD36" w14:textId="77777777" w:rsidR="00975C97" w:rsidRPr="00FB387E" w:rsidRDefault="00975C97" w:rsidP="00346178">
            <w:pPr>
              <w:pStyle w:val="TAL"/>
              <w:rPr>
                <w:lang w:eastAsia="zh-CN"/>
              </w:rPr>
            </w:pPr>
            <w:r w:rsidRPr="00FB387E">
              <w:rPr>
                <w:lang w:eastAsia="zh-CN"/>
              </w:rPr>
              <w:t>16.5.0</w:t>
            </w:r>
          </w:p>
        </w:tc>
      </w:tr>
      <w:tr w:rsidR="007F2609" w:rsidRPr="00FB387E" w14:paraId="172A7E5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D68722"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0AF579"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7FFCA" w14:textId="77777777" w:rsidR="00975C97" w:rsidRPr="00FB387E" w:rsidRDefault="00975C97" w:rsidP="00346178">
            <w:pPr>
              <w:pStyle w:val="TAL"/>
              <w:rPr>
                <w:lang w:eastAsia="zh-CN"/>
              </w:rPr>
            </w:pPr>
            <w:r w:rsidRPr="00FB387E">
              <w:rPr>
                <w:lang w:eastAsia="zh-CN"/>
              </w:rPr>
              <w:t>R5-2049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EA9C" w14:textId="77777777" w:rsidR="00975C97" w:rsidRPr="00FB387E" w:rsidRDefault="00975C97" w:rsidP="00346178">
            <w:pPr>
              <w:pStyle w:val="TAL"/>
              <w:rPr>
                <w:lang w:eastAsia="zh-CN"/>
              </w:rPr>
            </w:pPr>
            <w:r w:rsidRPr="00FB387E">
              <w:rPr>
                <w:lang w:eastAsia="zh-CN"/>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30AD"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513B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A16C02" w14:textId="77777777" w:rsidR="00975C97" w:rsidRPr="00FB387E" w:rsidRDefault="00975C97" w:rsidP="00346178">
            <w:pPr>
              <w:pStyle w:val="TAL"/>
              <w:rPr>
                <w:lang w:eastAsia="zh-CN"/>
              </w:rPr>
            </w:pPr>
            <w:r w:rsidRPr="00FB387E">
              <w:rPr>
                <w:lang w:eastAsia="zh-CN"/>
              </w:rPr>
              <w:t>Corrections and additions to 7.3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94220" w14:textId="77777777" w:rsidR="00975C97" w:rsidRPr="00FB387E" w:rsidRDefault="00975C97" w:rsidP="00346178">
            <w:pPr>
              <w:pStyle w:val="TAL"/>
              <w:rPr>
                <w:lang w:eastAsia="zh-CN"/>
              </w:rPr>
            </w:pPr>
            <w:r w:rsidRPr="00FB387E">
              <w:rPr>
                <w:lang w:eastAsia="zh-CN"/>
              </w:rPr>
              <w:t>16.5.0</w:t>
            </w:r>
          </w:p>
        </w:tc>
      </w:tr>
      <w:tr w:rsidR="007F2609" w:rsidRPr="00FB387E" w14:paraId="557ACFA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3DE310"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3CC8A2"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D74D" w14:textId="77777777" w:rsidR="00975C97" w:rsidRPr="00FB387E" w:rsidRDefault="00975C97" w:rsidP="00346178">
            <w:pPr>
              <w:pStyle w:val="TAL"/>
              <w:rPr>
                <w:lang w:eastAsia="zh-CN"/>
              </w:rPr>
            </w:pPr>
            <w:r w:rsidRPr="00FB387E">
              <w:rPr>
                <w:lang w:eastAsia="zh-CN"/>
              </w:rPr>
              <w:t>R5-2049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86C2" w14:textId="77777777" w:rsidR="00975C97" w:rsidRPr="00FB387E" w:rsidRDefault="00975C97" w:rsidP="00346178">
            <w:pPr>
              <w:pStyle w:val="TAL"/>
              <w:rPr>
                <w:lang w:eastAsia="zh-CN"/>
              </w:rPr>
            </w:pPr>
            <w:r w:rsidRPr="00FB387E">
              <w:rPr>
                <w:lang w:eastAsia="zh-CN"/>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F7587" w14:textId="77777777" w:rsidR="00975C97" w:rsidRPr="00FB387E" w:rsidRDefault="00975C97"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C869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146B29" w14:textId="77777777" w:rsidR="00975C97" w:rsidRPr="00FB387E" w:rsidRDefault="00975C97" w:rsidP="00346178">
            <w:pPr>
              <w:pStyle w:val="TAL"/>
              <w:rPr>
                <w:lang w:eastAsia="zh-CN"/>
              </w:rPr>
            </w:pPr>
            <w:r w:rsidRPr="00FB387E">
              <w:rPr>
                <w:lang w:eastAsia="zh-CN"/>
              </w:rPr>
              <w:t>Completing 3CA Rx cases 7.5A.2 and 7.7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FB3A0" w14:textId="77777777" w:rsidR="00975C97" w:rsidRPr="00FB387E" w:rsidRDefault="00975C97" w:rsidP="00346178">
            <w:pPr>
              <w:pStyle w:val="TAL"/>
              <w:rPr>
                <w:lang w:eastAsia="zh-CN"/>
              </w:rPr>
            </w:pPr>
            <w:r w:rsidRPr="00FB387E">
              <w:rPr>
                <w:lang w:eastAsia="zh-CN"/>
              </w:rPr>
              <w:t>16.5.0</w:t>
            </w:r>
          </w:p>
        </w:tc>
      </w:tr>
      <w:tr w:rsidR="007F2609" w:rsidRPr="00FB387E" w14:paraId="5AA19BB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7CFAEE"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35E51"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2BCF" w14:textId="77777777" w:rsidR="00975C97" w:rsidRPr="00FB387E" w:rsidRDefault="00975C97" w:rsidP="00346178">
            <w:pPr>
              <w:pStyle w:val="TAL"/>
              <w:rPr>
                <w:lang w:eastAsia="zh-CN"/>
              </w:rPr>
            </w:pPr>
            <w:r w:rsidRPr="00FB387E">
              <w:rPr>
                <w:lang w:eastAsia="zh-CN"/>
              </w:rPr>
              <w:t>R5-2049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6AA1" w14:textId="77777777" w:rsidR="00975C97" w:rsidRPr="00FB387E" w:rsidRDefault="00975C97" w:rsidP="00346178">
            <w:pPr>
              <w:pStyle w:val="TAL"/>
              <w:rPr>
                <w:lang w:eastAsia="zh-CN"/>
              </w:rPr>
            </w:pPr>
            <w:r w:rsidRPr="00FB387E">
              <w:rPr>
                <w:lang w:eastAsia="zh-CN"/>
              </w:rPr>
              <w:t>09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98C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0C31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DA3D27" w14:textId="77777777" w:rsidR="00975C97" w:rsidRPr="00FB387E" w:rsidRDefault="00975C97" w:rsidP="00346178">
            <w:pPr>
              <w:pStyle w:val="TAL"/>
              <w:rPr>
                <w:lang w:eastAsia="zh-CN"/>
              </w:rPr>
            </w:pPr>
            <w:r w:rsidRPr="00FB387E">
              <w:rPr>
                <w:lang w:eastAsia="zh-CN"/>
              </w:rPr>
              <w:t>Update of NR test case 6.2A.2-MP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8C02E" w14:textId="77777777" w:rsidR="00975C97" w:rsidRPr="00FB387E" w:rsidRDefault="00975C97" w:rsidP="00346178">
            <w:pPr>
              <w:pStyle w:val="TAL"/>
              <w:rPr>
                <w:lang w:eastAsia="zh-CN"/>
              </w:rPr>
            </w:pPr>
            <w:r w:rsidRPr="00FB387E">
              <w:rPr>
                <w:lang w:eastAsia="zh-CN"/>
              </w:rPr>
              <w:t>16.5.0</w:t>
            </w:r>
          </w:p>
        </w:tc>
      </w:tr>
      <w:tr w:rsidR="007F2609" w:rsidRPr="00FB387E" w14:paraId="564FCF5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DEE697" w14:textId="77777777" w:rsidR="00975C97" w:rsidRPr="00FB387E" w:rsidRDefault="00975C97" w:rsidP="00346178">
            <w:pPr>
              <w:pStyle w:val="TAL"/>
              <w:rPr>
                <w:lang w:eastAsia="zh-CN"/>
              </w:rPr>
            </w:pPr>
            <w:r w:rsidRPr="00FB387E">
              <w:rPr>
                <w:lang w:eastAsia="zh-CN"/>
              </w:rPr>
              <w:t>2020-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40EA0C" w14:textId="77777777" w:rsidR="00975C97" w:rsidRPr="00FB387E" w:rsidRDefault="00975C97" w:rsidP="00346178">
            <w:pPr>
              <w:pStyle w:val="TAL"/>
              <w:rPr>
                <w:lang w:eastAsia="zh-CN"/>
              </w:rPr>
            </w:pPr>
            <w:r w:rsidRPr="00FB387E">
              <w:rPr>
                <w:lang w:eastAsia="zh-CN"/>
              </w:rPr>
              <w:t>RAN#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BB3B" w14:textId="77777777" w:rsidR="00975C97" w:rsidRPr="00FB387E" w:rsidRDefault="00975C97" w:rsidP="00346178">
            <w:pPr>
              <w:pStyle w:val="TAL"/>
              <w:rPr>
                <w:lang w:eastAsia="zh-CN"/>
              </w:rPr>
            </w:pPr>
            <w:r w:rsidRPr="00FB387E">
              <w:rPr>
                <w:lang w:eastAsia="zh-CN"/>
              </w:rPr>
              <w:t>RP-2016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9D6C" w14:textId="77777777" w:rsidR="00975C97" w:rsidRPr="00FB387E" w:rsidRDefault="00975C97" w:rsidP="00346178">
            <w:pPr>
              <w:pStyle w:val="TAL"/>
              <w:rPr>
                <w:lang w:eastAsia="zh-CN"/>
              </w:rPr>
            </w:pPr>
            <w:r w:rsidRPr="00FB387E">
              <w:rPr>
                <w:lang w:eastAsia="zh-CN"/>
              </w:rPr>
              <w:t>1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A340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59F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DB2544" w14:textId="77777777" w:rsidR="00975C97" w:rsidRPr="00FB387E" w:rsidRDefault="00975C97" w:rsidP="00346178">
            <w:pPr>
              <w:pStyle w:val="TAL"/>
              <w:rPr>
                <w:lang w:eastAsia="zh-CN"/>
              </w:rPr>
            </w:pPr>
            <w:r w:rsidRPr="00FB387E">
              <w:rPr>
                <w:lang w:eastAsia="zh-CN"/>
              </w:rPr>
              <w:t>Adding FR1 PDCCH Aggregation Level in Annex 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159D3" w14:textId="77777777" w:rsidR="00975C97" w:rsidRPr="00FB387E" w:rsidRDefault="00975C97" w:rsidP="00346178">
            <w:pPr>
              <w:pStyle w:val="TAL"/>
              <w:rPr>
                <w:lang w:eastAsia="zh-CN"/>
              </w:rPr>
            </w:pPr>
            <w:r w:rsidRPr="00FB387E">
              <w:rPr>
                <w:lang w:eastAsia="zh-CN"/>
              </w:rPr>
              <w:t>16.5.0</w:t>
            </w:r>
          </w:p>
        </w:tc>
      </w:tr>
      <w:tr w:rsidR="007F2609" w:rsidRPr="00FB387E" w14:paraId="3679731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D30936"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54213"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8421" w14:textId="77777777" w:rsidR="00975C97" w:rsidRPr="00FB387E" w:rsidRDefault="00975C97" w:rsidP="00346178">
            <w:pPr>
              <w:pStyle w:val="TAL"/>
              <w:rPr>
                <w:lang w:eastAsia="zh-CN"/>
              </w:rPr>
            </w:pPr>
            <w:r w:rsidRPr="00FB387E">
              <w:rPr>
                <w:lang w:eastAsia="zh-CN"/>
              </w:rPr>
              <w:t>R5-2052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DCCCB" w14:textId="77777777" w:rsidR="00975C97" w:rsidRPr="00FB387E" w:rsidRDefault="00975C97" w:rsidP="00346178">
            <w:pPr>
              <w:pStyle w:val="TAL"/>
              <w:rPr>
                <w:lang w:eastAsia="zh-CN"/>
              </w:rPr>
            </w:pPr>
            <w:r w:rsidRPr="00FB387E">
              <w:rPr>
                <w:lang w:eastAsia="zh-CN"/>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35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13D6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6DCDD2" w14:textId="77777777" w:rsidR="00975C97" w:rsidRPr="00FB387E" w:rsidRDefault="00975C97" w:rsidP="00346178">
            <w:pPr>
              <w:pStyle w:val="TAL"/>
              <w:rPr>
                <w:lang w:eastAsia="zh-CN"/>
              </w:rPr>
            </w:pPr>
            <w:r w:rsidRPr="00FB387E">
              <w:rPr>
                <w:lang w:eastAsia="zh-CN"/>
              </w:rPr>
              <w:t>Adding NR Band n53 to UE maximum output power and MP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DC19D" w14:textId="77777777" w:rsidR="00975C97" w:rsidRPr="00FB387E" w:rsidRDefault="00975C97" w:rsidP="00346178">
            <w:pPr>
              <w:pStyle w:val="TAL"/>
              <w:rPr>
                <w:lang w:eastAsia="zh-CN"/>
              </w:rPr>
            </w:pPr>
            <w:r w:rsidRPr="00FB387E">
              <w:rPr>
                <w:lang w:eastAsia="zh-CN"/>
              </w:rPr>
              <w:t>16.6.0</w:t>
            </w:r>
          </w:p>
        </w:tc>
      </w:tr>
      <w:tr w:rsidR="007F2609" w:rsidRPr="00FB387E" w14:paraId="6D8BD70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40DEAB"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AB317F"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93DA" w14:textId="77777777" w:rsidR="00975C97" w:rsidRPr="00FB387E" w:rsidRDefault="00975C97" w:rsidP="00346178">
            <w:pPr>
              <w:pStyle w:val="TAL"/>
              <w:rPr>
                <w:lang w:eastAsia="zh-CN"/>
              </w:rPr>
            </w:pPr>
            <w:r w:rsidRPr="00FB387E">
              <w:rPr>
                <w:lang w:eastAsia="zh-CN"/>
              </w:rPr>
              <w:t>R5-2052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ED4E" w14:textId="77777777" w:rsidR="00975C97" w:rsidRPr="00FB387E" w:rsidRDefault="00975C97" w:rsidP="00346178">
            <w:pPr>
              <w:pStyle w:val="TAL"/>
              <w:rPr>
                <w:lang w:eastAsia="zh-CN"/>
              </w:rPr>
            </w:pPr>
            <w:r w:rsidRPr="00FB387E">
              <w:rPr>
                <w:lang w:eastAsia="zh-CN"/>
              </w:rPr>
              <w:t>1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4B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8D2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921317" w14:textId="77777777" w:rsidR="00975C97" w:rsidRPr="00FB387E" w:rsidRDefault="00975C97" w:rsidP="00346178">
            <w:pPr>
              <w:pStyle w:val="TAL"/>
              <w:rPr>
                <w:lang w:eastAsia="zh-CN"/>
              </w:rPr>
            </w:pPr>
            <w:r w:rsidRPr="00FB387E">
              <w:rPr>
                <w:lang w:eastAsia="zh-CN"/>
              </w:rPr>
              <w:t>Adding NR Band n53 into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35836" w14:textId="77777777" w:rsidR="00975C97" w:rsidRPr="00FB387E" w:rsidRDefault="00975C97" w:rsidP="00346178">
            <w:pPr>
              <w:pStyle w:val="TAL"/>
              <w:rPr>
                <w:lang w:eastAsia="zh-CN"/>
              </w:rPr>
            </w:pPr>
            <w:r w:rsidRPr="00FB387E">
              <w:rPr>
                <w:lang w:eastAsia="zh-CN"/>
              </w:rPr>
              <w:t>16.6.0</w:t>
            </w:r>
          </w:p>
        </w:tc>
      </w:tr>
      <w:tr w:rsidR="007F2609" w:rsidRPr="00FB387E" w14:paraId="759D4DD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C4DEFE"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B79A3"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2102" w14:textId="77777777" w:rsidR="00975C97" w:rsidRPr="00FB387E" w:rsidRDefault="00975C97" w:rsidP="00346178">
            <w:pPr>
              <w:pStyle w:val="TAL"/>
              <w:rPr>
                <w:lang w:eastAsia="zh-CN"/>
              </w:rPr>
            </w:pPr>
            <w:r w:rsidRPr="00FB387E">
              <w:rPr>
                <w:lang w:eastAsia="zh-CN"/>
              </w:rPr>
              <w:t>R5-2052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0571" w14:textId="77777777" w:rsidR="00975C97" w:rsidRPr="00FB387E" w:rsidRDefault="00975C97" w:rsidP="00346178">
            <w:pPr>
              <w:pStyle w:val="TAL"/>
              <w:rPr>
                <w:lang w:eastAsia="zh-CN"/>
              </w:rPr>
            </w:pPr>
            <w:r w:rsidRPr="00FB387E">
              <w:rPr>
                <w:lang w:eastAsia="zh-CN"/>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B75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3EA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E543EB" w14:textId="77777777" w:rsidR="00975C97" w:rsidRPr="00FB387E" w:rsidRDefault="00975C97" w:rsidP="00346178">
            <w:pPr>
              <w:pStyle w:val="TAL"/>
              <w:rPr>
                <w:lang w:eastAsia="zh-CN"/>
              </w:rPr>
            </w:pPr>
            <w:r w:rsidRPr="00FB387E">
              <w:rPr>
                <w:lang w:eastAsia="zh-CN"/>
              </w:rPr>
              <w:t>Update of clause 5 in TS 38.521-1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B7CBD" w14:textId="77777777" w:rsidR="00975C97" w:rsidRPr="00FB387E" w:rsidRDefault="00975C97" w:rsidP="00346178">
            <w:pPr>
              <w:pStyle w:val="TAL"/>
              <w:rPr>
                <w:lang w:eastAsia="zh-CN"/>
              </w:rPr>
            </w:pPr>
            <w:r w:rsidRPr="00FB387E">
              <w:rPr>
                <w:lang w:eastAsia="zh-CN"/>
              </w:rPr>
              <w:t>16.6.0</w:t>
            </w:r>
          </w:p>
        </w:tc>
      </w:tr>
      <w:tr w:rsidR="007F2609" w:rsidRPr="00FB387E" w14:paraId="79B13B9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C09351"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04C4A"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FC3" w14:textId="77777777" w:rsidR="00975C97" w:rsidRPr="00FB387E" w:rsidRDefault="00975C97" w:rsidP="00346178">
            <w:pPr>
              <w:pStyle w:val="TAL"/>
              <w:rPr>
                <w:lang w:eastAsia="zh-CN"/>
              </w:rPr>
            </w:pPr>
            <w:r w:rsidRPr="00FB387E">
              <w:rPr>
                <w:lang w:eastAsia="zh-CN"/>
              </w:rPr>
              <w:t>R5-2054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11D42" w14:textId="77777777" w:rsidR="00975C97" w:rsidRPr="00FB387E" w:rsidRDefault="00975C97" w:rsidP="00346178">
            <w:pPr>
              <w:pStyle w:val="TAL"/>
              <w:rPr>
                <w:lang w:eastAsia="zh-CN"/>
              </w:rPr>
            </w:pPr>
            <w:r w:rsidRPr="00FB387E">
              <w:rPr>
                <w:lang w:eastAsia="zh-CN"/>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100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0502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1F15E6" w14:textId="77777777" w:rsidR="00975C97" w:rsidRPr="00FB387E" w:rsidRDefault="00975C97" w:rsidP="00346178">
            <w:pPr>
              <w:pStyle w:val="TAL"/>
              <w:rPr>
                <w:lang w:eastAsia="zh-CN"/>
              </w:rPr>
            </w:pPr>
            <w:r w:rsidRPr="00FB387E">
              <w:rPr>
                <w:lang w:eastAsia="zh-CN"/>
              </w:rPr>
              <w:t>Update of Reference sensitivity power level for R16 new CBW of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7E176" w14:textId="77777777" w:rsidR="00975C97" w:rsidRPr="00FB387E" w:rsidRDefault="00975C97" w:rsidP="00346178">
            <w:pPr>
              <w:pStyle w:val="TAL"/>
              <w:rPr>
                <w:lang w:eastAsia="zh-CN"/>
              </w:rPr>
            </w:pPr>
            <w:r w:rsidRPr="00FB387E">
              <w:rPr>
                <w:lang w:eastAsia="zh-CN"/>
              </w:rPr>
              <w:t>16.6.0</w:t>
            </w:r>
          </w:p>
        </w:tc>
      </w:tr>
      <w:tr w:rsidR="007F2609" w:rsidRPr="00FB387E" w14:paraId="50BEAEC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47F3E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411D3"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C94A1" w14:textId="77777777" w:rsidR="00975C97" w:rsidRPr="00FB387E" w:rsidRDefault="00975C97" w:rsidP="00346178">
            <w:pPr>
              <w:pStyle w:val="TAL"/>
              <w:rPr>
                <w:lang w:eastAsia="zh-CN"/>
              </w:rPr>
            </w:pPr>
            <w:r w:rsidRPr="00FB387E">
              <w:rPr>
                <w:lang w:eastAsia="zh-CN"/>
              </w:rPr>
              <w:t>R5-2054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E18B" w14:textId="77777777" w:rsidR="00975C97" w:rsidRPr="00FB387E" w:rsidRDefault="00975C97" w:rsidP="00346178">
            <w:pPr>
              <w:pStyle w:val="TAL"/>
              <w:rPr>
                <w:lang w:eastAsia="zh-CN"/>
              </w:rPr>
            </w:pPr>
            <w:r w:rsidRPr="00FB387E">
              <w:rPr>
                <w:lang w:eastAsia="zh-CN"/>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716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E697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FD28B" w14:textId="77777777" w:rsidR="00975C97" w:rsidRPr="00FB387E" w:rsidRDefault="00975C97" w:rsidP="00346178">
            <w:pPr>
              <w:pStyle w:val="TAL"/>
              <w:rPr>
                <w:lang w:eastAsia="zh-CN"/>
              </w:rPr>
            </w:pPr>
            <w:r w:rsidRPr="00FB387E">
              <w:rPr>
                <w:lang w:eastAsia="zh-CN"/>
              </w:rPr>
              <w:t>Correction of diversity characteristics requirement in section 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CE4B4" w14:textId="77777777" w:rsidR="00975C97" w:rsidRPr="00FB387E" w:rsidRDefault="00975C97" w:rsidP="00346178">
            <w:pPr>
              <w:pStyle w:val="TAL"/>
              <w:rPr>
                <w:lang w:eastAsia="zh-CN"/>
              </w:rPr>
            </w:pPr>
            <w:r w:rsidRPr="00FB387E">
              <w:rPr>
                <w:lang w:eastAsia="zh-CN"/>
              </w:rPr>
              <w:t>16.6.0</w:t>
            </w:r>
          </w:p>
        </w:tc>
      </w:tr>
      <w:tr w:rsidR="007F2609" w:rsidRPr="00FB387E" w14:paraId="7B67F36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44A70B"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C93027"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3C3B" w14:textId="77777777" w:rsidR="00975C97" w:rsidRPr="00FB387E" w:rsidRDefault="00975C97" w:rsidP="00346178">
            <w:pPr>
              <w:pStyle w:val="TAL"/>
              <w:rPr>
                <w:lang w:eastAsia="zh-CN"/>
              </w:rPr>
            </w:pPr>
            <w:r w:rsidRPr="00FB387E">
              <w:rPr>
                <w:lang w:eastAsia="zh-CN"/>
              </w:rPr>
              <w:t>R5-2054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8B35" w14:textId="77777777" w:rsidR="00975C97" w:rsidRPr="00FB387E" w:rsidRDefault="00975C97" w:rsidP="00346178">
            <w:pPr>
              <w:pStyle w:val="TAL"/>
              <w:rPr>
                <w:lang w:eastAsia="zh-CN"/>
              </w:rPr>
            </w:pPr>
            <w:r w:rsidRPr="00FB387E">
              <w:rPr>
                <w:lang w:eastAsia="zh-CN"/>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600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67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2AA3B0" w14:textId="77777777" w:rsidR="00975C97" w:rsidRPr="00FB387E" w:rsidRDefault="00975C97" w:rsidP="00346178">
            <w:pPr>
              <w:pStyle w:val="TAL"/>
              <w:rPr>
                <w:lang w:eastAsia="zh-CN"/>
              </w:rPr>
            </w:pPr>
            <w:r w:rsidRPr="00FB387E">
              <w:rPr>
                <w:lang w:eastAsia="zh-CN"/>
              </w:rPr>
              <w:t>Correction of minimum conformance requirements and test requirement for narrow band blocking for Intra-band 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6397A" w14:textId="77777777" w:rsidR="00975C97" w:rsidRPr="00FB387E" w:rsidRDefault="00975C97" w:rsidP="00346178">
            <w:pPr>
              <w:pStyle w:val="TAL"/>
              <w:rPr>
                <w:lang w:eastAsia="zh-CN"/>
              </w:rPr>
            </w:pPr>
            <w:r w:rsidRPr="00FB387E">
              <w:rPr>
                <w:lang w:eastAsia="zh-CN"/>
              </w:rPr>
              <w:t>16.6.0</w:t>
            </w:r>
          </w:p>
        </w:tc>
      </w:tr>
      <w:tr w:rsidR="007F2609" w:rsidRPr="00FB387E" w14:paraId="3581E10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F1CF32"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A69918"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BDEB9" w14:textId="77777777" w:rsidR="00975C97" w:rsidRPr="00FB387E" w:rsidRDefault="00975C97" w:rsidP="00346178">
            <w:pPr>
              <w:pStyle w:val="TAL"/>
              <w:rPr>
                <w:lang w:eastAsia="zh-CN"/>
              </w:rPr>
            </w:pPr>
            <w:r w:rsidRPr="00FB387E">
              <w:rPr>
                <w:lang w:eastAsia="zh-CN"/>
              </w:rPr>
              <w:t>R5-2054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311B" w14:textId="77777777" w:rsidR="00975C97" w:rsidRPr="00FB387E" w:rsidRDefault="00975C97" w:rsidP="00346178">
            <w:pPr>
              <w:pStyle w:val="TAL"/>
              <w:rPr>
                <w:lang w:eastAsia="zh-CN"/>
              </w:rPr>
            </w:pPr>
            <w:r w:rsidRPr="00FB387E">
              <w:rPr>
                <w:lang w:eastAsia="zh-CN"/>
              </w:rPr>
              <w:t>1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4A0B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75AE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668357" w14:textId="77777777" w:rsidR="00975C97" w:rsidRPr="00FB387E" w:rsidRDefault="00975C97" w:rsidP="00346178">
            <w:pPr>
              <w:pStyle w:val="TAL"/>
              <w:rPr>
                <w:lang w:eastAsia="zh-CN"/>
              </w:rPr>
            </w:pPr>
            <w:r w:rsidRPr="00FB387E">
              <w:rPr>
                <w:lang w:eastAsia="zh-CN"/>
              </w:rPr>
              <w:t>Correction of Allocated slots per Frame for DL reference measuremen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98862" w14:textId="77777777" w:rsidR="00975C97" w:rsidRPr="00FB387E" w:rsidRDefault="00975C97" w:rsidP="00346178">
            <w:pPr>
              <w:pStyle w:val="TAL"/>
              <w:rPr>
                <w:lang w:eastAsia="zh-CN"/>
              </w:rPr>
            </w:pPr>
            <w:r w:rsidRPr="00FB387E">
              <w:rPr>
                <w:lang w:eastAsia="zh-CN"/>
              </w:rPr>
              <w:t>16.6.0</w:t>
            </w:r>
          </w:p>
        </w:tc>
      </w:tr>
      <w:tr w:rsidR="007F2609" w:rsidRPr="00FB387E" w14:paraId="667F64B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A2CA0B"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2DF58A"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19E66" w14:textId="77777777" w:rsidR="00975C97" w:rsidRPr="00FB387E" w:rsidRDefault="00975C97" w:rsidP="00346178">
            <w:pPr>
              <w:pStyle w:val="TAL"/>
              <w:rPr>
                <w:lang w:eastAsia="zh-CN"/>
              </w:rPr>
            </w:pPr>
            <w:r w:rsidRPr="00FB387E">
              <w:rPr>
                <w:lang w:eastAsia="zh-CN"/>
              </w:rPr>
              <w:t>R5-2055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6A524" w14:textId="77777777" w:rsidR="00975C97" w:rsidRPr="00FB387E" w:rsidRDefault="00975C97" w:rsidP="00346178">
            <w:pPr>
              <w:pStyle w:val="TAL"/>
              <w:rPr>
                <w:lang w:eastAsia="zh-CN"/>
              </w:rPr>
            </w:pPr>
            <w:r w:rsidRPr="00FB387E">
              <w:rPr>
                <w:lang w:eastAsia="zh-CN"/>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3A1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40A7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31EC83" w14:textId="77777777" w:rsidR="00975C97" w:rsidRPr="00FB387E" w:rsidRDefault="00975C97" w:rsidP="00346178">
            <w:pPr>
              <w:pStyle w:val="TAL"/>
              <w:rPr>
                <w:lang w:eastAsia="zh-CN"/>
              </w:rPr>
            </w:pPr>
            <w:r w:rsidRPr="00FB387E">
              <w:rPr>
                <w:lang w:eastAsia="zh-CN"/>
              </w:rPr>
              <w:t>Correcting RB start for test case 6.3C.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B5EC5" w14:textId="77777777" w:rsidR="00975C97" w:rsidRPr="00FB387E" w:rsidRDefault="00975C97" w:rsidP="00346178">
            <w:pPr>
              <w:pStyle w:val="TAL"/>
              <w:rPr>
                <w:lang w:eastAsia="zh-CN"/>
              </w:rPr>
            </w:pPr>
            <w:r w:rsidRPr="00FB387E">
              <w:rPr>
                <w:lang w:eastAsia="zh-CN"/>
              </w:rPr>
              <w:t>16.6.0</w:t>
            </w:r>
          </w:p>
        </w:tc>
      </w:tr>
      <w:tr w:rsidR="007F2609" w:rsidRPr="00FB387E" w14:paraId="1C79AA7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4870D7"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DC997"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6565" w14:textId="77777777" w:rsidR="00975C97" w:rsidRPr="00FB387E" w:rsidRDefault="00975C97" w:rsidP="00346178">
            <w:pPr>
              <w:pStyle w:val="TAL"/>
              <w:rPr>
                <w:lang w:eastAsia="zh-CN"/>
              </w:rPr>
            </w:pPr>
            <w:r w:rsidRPr="00FB387E">
              <w:rPr>
                <w:lang w:eastAsia="zh-CN"/>
              </w:rPr>
              <w:t>R5-2055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AEBB" w14:textId="77777777" w:rsidR="00975C97" w:rsidRPr="00FB387E" w:rsidRDefault="00975C97" w:rsidP="00346178">
            <w:pPr>
              <w:pStyle w:val="TAL"/>
              <w:rPr>
                <w:lang w:eastAsia="zh-CN"/>
              </w:rPr>
            </w:pPr>
            <w:r w:rsidRPr="00FB387E">
              <w:rPr>
                <w:lang w:eastAsia="zh-CN"/>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0A0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D2E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90E280" w14:textId="77777777" w:rsidR="00975C97" w:rsidRPr="00FB387E" w:rsidRDefault="00975C97" w:rsidP="00346178">
            <w:pPr>
              <w:pStyle w:val="TAL"/>
              <w:rPr>
                <w:lang w:eastAsia="zh-CN"/>
              </w:rPr>
            </w:pPr>
            <w:r w:rsidRPr="00FB387E">
              <w:rPr>
                <w:lang w:eastAsia="zh-CN"/>
              </w:rPr>
              <w:t>Update of NR test case 6.2.1 UE MOP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E28A2" w14:textId="77777777" w:rsidR="00975C97" w:rsidRPr="00FB387E" w:rsidRDefault="00975C97" w:rsidP="00346178">
            <w:pPr>
              <w:pStyle w:val="TAL"/>
              <w:rPr>
                <w:lang w:eastAsia="zh-CN"/>
              </w:rPr>
            </w:pPr>
            <w:r w:rsidRPr="00FB387E">
              <w:rPr>
                <w:lang w:eastAsia="zh-CN"/>
              </w:rPr>
              <w:t>16.6.0</w:t>
            </w:r>
          </w:p>
        </w:tc>
      </w:tr>
      <w:tr w:rsidR="007F2609" w:rsidRPr="00FB387E" w14:paraId="1FD9ECE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8E5CDF"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8D9A3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253EE" w14:textId="77777777" w:rsidR="00975C97" w:rsidRPr="00FB387E" w:rsidRDefault="00975C97" w:rsidP="00346178">
            <w:pPr>
              <w:pStyle w:val="TAL"/>
              <w:rPr>
                <w:lang w:eastAsia="zh-CN"/>
              </w:rPr>
            </w:pPr>
            <w:r w:rsidRPr="00FB387E">
              <w:rPr>
                <w:lang w:eastAsia="zh-CN"/>
              </w:rPr>
              <w:t>R5-2055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A860F" w14:textId="77777777" w:rsidR="00975C97" w:rsidRPr="00FB387E" w:rsidRDefault="00975C97" w:rsidP="00346178">
            <w:pPr>
              <w:pStyle w:val="TAL"/>
              <w:rPr>
                <w:lang w:eastAsia="zh-CN"/>
              </w:rPr>
            </w:pPr>
            <w:r w:rsidRPr="00FB387E">
              <w:rPr>
                <w:lang w:eastAsia="zh-CN"/>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5DAE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51B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78E746" w14:textId="77777777" w:rsidR="00975C97" w:rsidRPr="00FB387E" w:rsidRDefault="00975C97" w:rsidP="00346178">
            <w:pPr>
              <w:pStyle w:val="TAL"/>
              <w:rPr>
                <w:lang w:eastAsia="zh-CN"/>
              </w:rPr>
            </w:pPr>
            <w:r w:rsidRPr="00FB387E">
              <w:rPr>
                <w:lang w:eastAsia="zh-CN"/>
              </w:rPr>
              <w:t>Update of NR test case 7.3 UE Ref Sens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D4EEF" w14:textId="77777777" w:rsidR="00975C97" w:rsidRPr="00FB387E" w:rsidRDefault="00975C97" w:rsidP="00346178">
            <w:pPr>
              <w:pStyle w:val="TAL"/>
              <w:rPr>
                <w:lang w:eastAsia="zh-CN"/>
              </w:rPr>
            </w:pPr>
            <w:r w:rsidRPr="00FB387E">
              <w:rPr>
                <w:lang w:eastAsia="zh-CN"/>
              </w:rPr>
              <w:t>16.6.0</w:t>
            </w:r>
          </w:p>
        </w:tc>
      </w:tr>
      <w:tr w:rsidR="007F2609" w:rsidRPr="00FB387E" w14:paraId="1218BA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616D9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B56137"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F5963" w14:textId="77777777" w:rsidR="00975C97" w:rsidRPr="00FB387E" w:rsidRDefault="00975C97" w:rsidP="00346178">
            <w:pPr>
              <w:pStyle w:val="TAL"/>
              <w:rPr>
                <w:lang w:eastAsia="zh-CN"/>
              </w:rPr>
            </w:pPr>
            <w:r w:rsidRPr="00FB387E">
              <w:rPr>
                <w:lang w:eastAsia="zh-CN"/>
              </w:rPr>
              <w:t>R5-2055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52612" w14:textId="77777777" w:rsidR="00975C97" w:rsidRPr="00FB387E" w:rsidRDefault="00975C97" w:rsidP="00346178">
            <w:pPr>
              <w:pStyle w:val="TAL"/>
              <w:rPr>
                <w:lang w:eastAsia="zh-CN"/>
              </w:rPr>
            </w:pPr>
            <w:r w:rsidRPr="00FB387E">
              <w:rPr>
                <w:lang w:eastAsia="zh-CN"/>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6B1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3101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DC5DA6" w14:textId="77777777" w:rsidR="00975C97" w:rsidRPr="00FB387E" w:rsidRDefault="00975C97" w:rsidP="00346178">
            <w:pPr>
              <w:pStyle w:val="TAL"/>
              <w:rPr>
                <w:lang w:eastAsia="zh-CN"/>
              </w:rPr>
            </w:pPr>
            <w:r w:rsidRPr="00FB387E">
              <w:rPr>
                <w:lang w:eastAsia="zh-CN"/>
              </w:rPr>
              <w:t>Update of NR test case 7.6.2 UE IBB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1A4B7" w14:textId="77777777" w:rsidR="00975C97" w:rsidRPr="00FB387E" w:rsidRDefault="00975C97" w:rsidP="00346178">
            <w:pPr>
              <w:pStyle w:val="TAL"/>
              <w:rPr>
                <w:lang w:eastAsia="zh-CN"/>
              </w:rPr>
            </w:pPr>
            <w:r w:rsidRPr="00FB387E">
              <w:rPr>
                <w:lang w:eastAsia="zh-CN"/>
              </w:rPr>
              <w:t>16.6.0</w:t>
            </w:r>
          </w:p>
        </w:tc>
      </w:tr>
      <w:tr w:rsidR="007F2609" w:rsidRPr="00FB387E" w14:paraId="12DE46F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AB24F1"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50E2A"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2837" w14:textId="77777777" w:rsidR="00975C97" w:rsidRPr="00FB387E" w:rsidRDefault="00975C97" w:rsidP="00346178">
            <w:pPr>
              <w:pStyle w:val="TAL"/>
              <w:rPr>
                <w:lang w:eastAsia="zh-CN"/>
              </w:rPr>
            </w:pPr>
            <w:r w:rsidRPr="00FB387E">
              <w:rPr>
                <w:lang w:eastAsia="zh-CN"/>
              </w:rPr>
              <w:t>R5-2055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CA057" w14:textId="77777777" w:rsidR="00975C97" w:rsidRPr="00FB387E" w:rsidRDefault="00975C97" w:rsidP="00346178">
            <w:pPr>
              <w:pStyle w:val="TAL"/>
              <w:rPr>
                <w:lang w:eastAsia="zh-CN"/>
              </w:rPr>
            </w:pPr>
            <w:r w:rsidRPr="00FB387E">
              <w:rPr>
                <w:lang w:eastAsia="zh-CN"/>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2C0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6F81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177BFF" w14:textId="77777777" w:rsidR="00975C97" w:rsidRPr="00FB387E" w:rsidRDefault="00975C97" w:rsidP="00346178">
            <w:pPr>
              <w:pStyle w:val="TAL"/>
              <w:rPr>
                <w:lang w:eastAsia="zh-CN"/>
              </w:rPr>
            </w:pPr>
            <w:r w:rsidRPr="00FB387E">
              <w:rPr>
                <w:lang w:eastAsia="zh-CN"/>
              </w:rPr>
              <w:t>Update of NR test case 7.6.3 UE OBB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C949E" w14:textId="77777777" w:rsidR="00975C97" w:rsidRPr="00FB387E" w:rsidRDefault="00975C97" w:rsidP="00346178">
            <w:pPr>
              <w:pStyle w:val="TAL"/>
              <w:rPr>
                <w:lang w:eastAsia="zh-CN"/>
              </w:rPr>
            </w:pPr>
            <w:r w:rsidRPr="00FB387E">
              <w:rPr>
                <w:lang w:eastAsia="zh-CN"/>
              </w:rPr>
              <w:t>16.6.0</w:t>
            </w:r>
          </w:p>
        </w:tc>
      </w:tr>
      <w:tr w:rsidR="007F2609" w:rsidRPr="00FB387E" w14:paraId="5640167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557334"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18D4D"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67CBE" w14:textId="77777777" w:rsidR="00975C97" w:rsidRPr="00FB387E" w:rsidRDefault="00975C97" w:rsidP="00346178">
            <w:pPr>
              <w:pStyle w:val="TAL"/>
              <w:rPr>
                <w:lang w:eastAsia="zh-CN"/>
              </w:rPr>
            </w:pPr>
            <w:r w:rsidRPr="00FB387E">
              <w:rPr>
                <w:lang w:eastAsia="zh-CN"/>
              </w:rPr>
              <w:t>R5-2055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6096" w14:textId="77777777" w:rsidR="00975C97" w:rsidRPr="00FB387E" w:rsidRDefault="00975C97" w:rsidP="00346178">
            <w:pPr>
              <w:pStyle w:val="TAL"/>
              <w:rPr>
                <w:lang w:eastAsia="zh-CN"/>
              </w:rPr>
            </w:pPr>
            <w:r w:rsidRPr="00FB387E">
              <w:rPr>
                <w:lang w:eastAsia="zh-CN"/>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232F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B4E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E9F294" w14:textId="77777777" w:rsidR="00975C97" w:rsidRPr="00FB387E" w:rsidRDefault="00975C97" w:rsidP="00346178">
            <w:pPr>
              <w:pStyle w:val="TAL"/>
              <w:rPr>
                <w:lang w:eastAsia="zh-CN"/>
              </w:rPr>
            </w:pPr>
            <w:r w:rsidRPr="00FB387E">
              <w:rPr>
                <w:lang w:eastAsia="zh-CN"/>
              </w:rPr>
              <w:t>Update of NR test case 7.6.4 UE NBB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C059C" w14:textId="77777777" w:rsidR="00975C97" w:rsidRPr="00FB387E" w:rsidRDefault="00975C97" w:rsidP="00346178">
            <w:pPr>
              <w:pStyle w:val="TAL"/>
              <w:rPr>
                <w:lang w:eastAsia="zh-CN"/>
              </w:rPr>
            </w:pPr>
            <w:r w:rsidRPr="00FB387E">
              <w:rPr>
                <w:lang w:eastAsia="zh-CN"/>
              </w:rPr>
              <w:t>16.6.0</w:t>
            </w:r>
          </w:p>
        </w:tc>
      </w:tr>
      <w:tr w:rsidR="007F2609" w:rsidRPr="00FB387E" w14:paraId="0C8A193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AA1F61"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82B1C4"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AD7" w14:textId="77777777" w:rsidR="00975C97" w:rsidRPr="00FB387E" w:rsidRDefault="00975C97" w:rsidP="00346178">
            <w:pPr>
              <w:pStyle w:val="TAL"/>
              <w:rPr>
                <w:lang w:eastAsia="zh-CN"/>
              </w:rPr>
            </w:pPr>
            <w:r w:rsidRPr="00FB387E">
              <w:rPr>
                <w:lang w:eastAsia="zh-CN"/>
              </w:rPr>
              <w:t>R5-2055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D1D65" w14:textId="77777777" w:rsidR="00975C97" w:rsidRPr="00FB387E" w:rsidRDefault="00975C97" w:rsidP="00346178">
            <w:pPr>
              <w:pStyle w:val="TAL"/>
              <w:rPr>
                <w:lang w:eastAsia="zh-CN"/>
              </w:rPr>
            </w:pPr>
            <w:r w:rsidRPr="00FB387E">
              <w:rPr>
                <w:lang w:eastAsia="zh-CN"/>
              </w:rPr>
              <w:t>1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D638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F7EC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D0024B" w14:textId="77777777" w:rsidR="00975C97" w:rsidRPr="00FB387E" w:rsidRDefault="00975C97" w:rsidP="00346178">
            <w:pPr>
              <w:pStyle w:val="TAL"/>
              <w:rPr>
                <w:lang w:eastAsia="zh-CN"/>
              </w:rPr>
            </w:pPr>
            <w:r w:rsidRPr="00FB387E">
              <w:rPr>
                <w:lang w:eastAsia="zh-CN"/>
              </w:rPr>
              <w:t>Updating abbreviatio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4DB33" w14:textId="77777777" w:rsidR="00975C97" w:rsidRPr="00FB387E" w:rsidRDefault="00975C97" w:rsidP="00346178">
            <w:pPr>
              <w:pStyle w:val="TAL"/>
              <w:rPr>
                <w:lang w:eastAsia="zh-CN"/>
              </w:rPr>
            </w:pPr>
            <w:r w:rsidRPr="00FB387E">
              <w:rPr>
                <w:lang w:eastAsia="zh-CN"/>
              </w:rPr>
              <w:t>16.6.0</w:t>
            </w:r>
          </w:p>
        </w:tc>
      </w:tr>
      <w:tr w:rsidR="007F2609" w:rsidRPr="00FB387E" w14:paraId="6DBBCE6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F5CC6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AECC66"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46E79" w14:textId="77777777" w:rsidR="00975C97" w:rsidRPr="00FB387E" w:rsidRDefault="00975C97" w:rsidP="00346178">
            <w:pPr>
              <w:pStyle w:val="TAL"/>
              <w:rPr>
                <w:lang w:eastAsia="zh-CN"/>
              </w:rPr>
            </w:pPr>
            <w:r w:rsidRPr="00FB387E">
              <w:rPr>
                <w:lang w:eastAsia="zh-CN"/>
              </w:rPr>
              <w:t>R5-2055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F6E5" w14:textId="77777777" w:rsidR="00975C97" w:rsidRPr="00FB387E" w:rsidRDefault="00975C97" w:rsidP="00346178">
            <w:pPr>
              <w:pStyle w:val="TAL"/>
              <w:rPr>
                <w:lang w:eastAsia="zh-CN"/>
              </w:rPr>
            </w:pPr>
            <w:r w:rsidRPr="00FB387E">
              <w:rPr>
                <w:lang w:eastAsia="zh-CN"/>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67F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C229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A8A273" w14:textId="77777777" w:rsidR="00975C97" w:rsidRPr="00FB387E" w:rsidRDefault="00975C97" w:rsidP="00346178">
            <w:pPr>
              <w:pStyle w:val="TAL"/>
              <w:rPr>
                <w:lang w:eastAsia="zh-CN"/>
              </w:rPr>
            </w:pPr>
            <w:r w:rsidRPr="00FB387E">
              <w:rPr>
                <w:lang w:eastAsia="zh-CN"/>
              </w:rPr>
              <w:t>Adding 30 MHz channel bandwidth to test requirements for UL MIMO Spurio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CDF34" w14:textId="77777777" w:rsidR="00975C97" w:rsidRPr="00FB387E" w:rsidRDefault="00975C97" w:rsidP="00346178">
            <w:pPr>
              <w:pStyle w:val="TAL"/>
              <w:rPr>
                <w:lang w:eastAsia="zh-CN"/>
              </w:rPr>
            </w:pPr>
            <w:r w:rsidRPr="00FB387E">
              <w:rPr>
                <w:lang w:eastAsia="zh-CN"/>
              </w:rPr>
              <w:t>16.6.0</w:t>
            </w:r>
          </w:p>
        </w:tc>
      </w:tr>
      <w:tr w:rsidR="007F2609" w:rsidRPr="00FB387E" w14:paraId="2FC6C2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8E9BFDF"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2BD6F"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029F" w14:textId="77777777" w:rsidR="00975C97" w:rsidRPr="00FB387E" w:rsidRDefault="00975C97" w:rsidP="00346178">
            <w:pPr>
              <w:pStyle w:val="TAL"/>
              <w:rPr>
                <w:lang w:eastAsia="zh-CN"/>
              </w:rPr>
            </w:pPr>
            <w:r w:rsidRPr="00FB387E">
              <w:rPr>
                <w:lang w:eastAsia="zh-CN"/>
              </w:rPr>
              <w:t>R5-2055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698C" w14:textId="77777777" w:rsidR="00975C97" w:rsidRPr="00FB387E" w:rsidRDefault="00975C97" w:rsidP="00346178">
            <w:pPr>
              <w:pStyle w:val="TAL"/>
              <w:rPr>
                <w:lang w:eastAsia="zh-CN"/>
              </w:rPr>
            </w:pPr>
            <w:r w:rsidRPr="00FB387E">
              <w:rPr>
                <w:lang w:eastAsia="zh-CN"/>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50D4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A57F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FCB6E1" w14:textId="77777777" w:rsidR="00975C97" w:rsidRPr="00FB387E" w:rsidRDefault="00975C97" w:rsidP="00346178">
            <w:pPr>
              <w:pStyle w:val="TAL"/>
              <w:rPr>
                <w:lang w:eastAsia="zh-CN"/>
              </w:rPr>
            </w:pPr>
            <w:r w:rsidRPr="00FB387E">
              <w:rPr>
                <w:lang w:eastAsia="zh-CN"/>
              </w:rPr>
              <w:t>Co-existence Table corrections related to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0B905" w14:textId="77777777" w:rsidR="00975C97" w:rsidRPr="00FB387E" w:rsidRDefault="00975C97" w:rsidP="00346178">
            <w:pPr>
              <w:pStyle w:val="TAL"/>
              <w:rPr>
                <w:lang w:eastAsia="zh-CN"/>
              </w:rPr>
            </w:pPr>
            <w:r w:rsidRPr="00FB387E">
              <w:rPr>
                <w:lang w:eastAsia="zh-CN"/>
              </w:rPr>
              <w:t>16.6.0</w:t>
            </w:r>
          </w:p>
        </w:tc>
      </w:tr>
      <w:tr w:rsidR="007F2609" w:rsidRPr="00FB387E" w14:paraId="0EAB25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15AA2B"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2E2CEF"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834D" w14:textId="77777777" w:rsidR="00975C97" w:rsidRPr="00FB387E" w:rsidRDefault="00975C97" w:rsidP="00346178">
            <w:pPr>
              <w:pStyle w:val="TAL"/>
              <w:rPr>
                <w:lang w:eastAsia="zh-CN"/>
              </w:rPr>
            </w:pPr>
            <w:r w:rsidRPr="00FB387E">
              <w:rPr>
                <w:lang w:eastAsia="zh-CN"/>
              </w:rPr>
              <w:t>R5-205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D679" w14:textId="77777777" w:rsidR="00975C97" w:rsidRPr="00FB387E" w:rsidRDefault="00975C97" w:rsidP="00346178">
            <w:pPr>
              <w:pStyle w:val="TAL"/>
              <w:rPr>
                <w:lang w:eastAsia="zh-CN"/>
              </w:rPr>
            </w:pPr>
            <w:r w:rsidRPr="00FB387E">
              <w:rPr>
                <w:lang w:eastAsia="zh-CN"/>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DF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56D3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7BAF52" w14:textId="77777777" w:rsidR="00975C97" w:rsidRPr="00FB387E" w:rsidRDefault="00975C97" w:rsidP="00346178">
            <w:pPr>
              <w:pStyle w:val="TAL"/>
              <w:rPr>
                <w:lang w:eastAsia="zh-CN"/>
              </w:rPr>
            </w:pPr>
            <w:r w:rsidRPr="00FB387E">
              <w:rPr>
                <w:lang w:eastAsia="zh-CN"/>
              </w:rPr>
              <w:t>Addition of V2X reference measuremen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1BC8C" w14:textId="77777777" w:rsidR="00975C97" w:rsidRPr="00FB387E" w:rsidRDefault="00975C97" w:rsidP="00346178">
            <w:pPr>
              <w:pStyle w:val="TAL"/>
              <w:rPr>
                <w:lang w:eastAsia="zh-CN"/>
              </w:rPr>
            </w:pPr>
            <w:r w:rsidRPr="00FB387E">
              <w:rPr>
                <w:lang w:eastAsia="zh-CN"/>
              </w:rPr>
              <w:t>16.6.0</w:t>
            </w:r>
          </w:p>
        </w:tc>
      </w:tr>
      <w:tr w:rsidR="007F2609" w:rsidRPr="00FB387E" w14:paraId="0A283D1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DB7BA5"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2354C4"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7A54B" w14:textId="77777777" w:rsidR="00975C97" w:rsidRPr="00FB387E" w:rsidRDefault="00975C97" w:rsidP="00346178">
            <w:pPr>
              <w:pStyle w:val="TAL"/>
              <w:rPr>
                <w:lang w:eastAsia="zh-CN"/>
              </w:rPr>
            </w:pPr>
            <w:r w:rsidRPr="00FB387E">
              <w:rPr>
                <w:lang w:eastAsia="zh-CN"/>
              </w:rPr>
              <w:t>R5-2057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CE9A9" w14:textId="77777777" w:rsidR="00975C97" w:rsidRPr="00FB387E" w:rsidRDefault="00975C97" w:rsidP="00346178">
            <w:pPr>
              <w:pStyle w:val="TAL"/>
              <w:rPr>
                <w:lang w:eastAsia="zh-CN"/>
              </w:rPr>
            </w:pPr>
            <w:r w:rsidRPr="00FB387E">
              <w:rPr>
                <w:lang w:eastAsia="zh-CN"/>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FA2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6348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DA61B4" w14:textId="77777777" w:rsidR="00975C97" w:rsidRPr="00FB387E" w:rsidRDefault="00975C97" w:rsidP="00346178">
            <w:pPr>
              <w:pStyle w:val="TAL"/>
              <w:rPr>
                <w:lang w:eastAsia="zh-CN"/>
              </w:rPr>
            </w:pPr>
            <w:r w:rsidRPr="00FB387E">
              <w:rPr>
                <w:lang w:eastAsia="zh-CN"/>
              </w:rPr>
              <w:t>Introduce General requirement for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332FF" w14:textId="77777777" w:rsidR="00975C97" w:rsidRPr="00FB387E" w:rsidRDefault="00975C97" w:rsidP="00346178">
            <w:pPr>
              <w:pStyle w:val="TAL"/>
              <w:rPr>
                <w:lang w:eastAsia="zh-CN"/>
              </w:rPr>
            </w:pPr>
            <w:r w:rsidRPr="00FB387E">
              <w:rPr>
                <w:lang w:eastAsia="zh-CN"/>
              </w:rPr>
              <w:t>16.6.0</w:t>
            </w:r>
          </w:p>
        </w:tc>
      </w:tr>
      <w:tr w:rsidR="007F2609" w:rsidRPr="00FB387E" w14:paraId="67D900F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BCC777"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D7"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2A714" w14:textId="77777777" w:rsidR="00975C97" w:rsidRPr="00FB387E" w:rsidRDefault="00975C97" w:rsidP="00346178">
            <w:pPr>
              <w:pStyle w:val="TAL"/>
              <w:rPr>
                <w:lang w:eastAsia="zh-CN"/>
              </w:rPr>
            </w:pPr>
            <w:r w:rsidRPr="00FB387E">
              <w:rPr>
                <w:lang w:eastAsia="zh-CN"/>
              </w:rPr>
              <w:t>R5-2057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09436" w14:textId="77777777" w:rsidR="00975C97" w:rsidRPr="00FB387E" w:rsidRDefault="00975C97" w:rsidP="00346178">
            <w:pPr>
              <w:pStyle w:val="TAL"/>
              <w:rPr>
                <w:lang w:eastAsia="zh-CN"/>
              </w:rPr>
            </w:pPr>
            <w:r w:rsidRPr="00FB387E">
              <w:rPr>
                <w:lang w:eastAsia="zh-CN"/>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2D5A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23A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7023AC" w14:textId="77777777" w:rsidR="00975C97" w:rsidRPr="00FB387E" w:rsidRDefault="00975C97" w:rsidP="00346178">
            <w:pPr>
              <w:pStyle w:val="TAL"/>
              <w:rPr>
                <w:lang w:eastAsia="zh-CN"/>
              </w:rPr>
            </w:pPr>
            <w:r w:rsidRPr="00FB387E">
              <w:rPr>
                <w:lang w:eastAsia="zh-CN"/>
              </w:rPr>
              <w:t>Adding RB allocation for channel BW 7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52FD7" w14:textId="77777777" w:rsidR="00975C97" w:rsidRPr="00FB387E" w:rsidRDefault="00975C97" w:rsidP="00346178">
            <w:pPr>
              <w:pStyle w:val="TAL"/>
              <w:rPr>
                <w:lang w:eastAsia="zh-CN"/>
              </w:rPr>
            </w:pPr>
            <w:r w:rsidRPr="00FB387E">
              <w:rPr>
                <w:lang w:eastAsia="zh-CN"/>
              </w:rPr>
              <w:t>16.6.0</w:t>
            </w:r>
          </w:p>
        </w:tc>
      </w:tr>
      <w:tr w:rsidR="007F2609" w:rsidRPr="00FB387E" w14:paraId="42DBB61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0767AA"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20AD5D"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A300" w14:textId="77777777" w:rsidR="00975C97" w:rsidRPr="00FB387E" w:rsidRDefault="00975C97" w:rsidP="00346178">
            <w:pPr>
              <w:pStyle w:val="TAL"/>
              <w:rPr>
                <w:lang w:eastAsia="zh-CN"/>
              </w:rPr>
            </w:pPr>
            <w:r w:rsidRPr="00FB387E">
              <w:rPr>
                <w:lang w:eastAsia="zh-CN"/>
              </w:rPr>
              <w:t>R5-2057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0527" w14:textId="77777777" w:rsidR="00975C97" w:rsidRPr="00FB387E" w:rsidRDefault="00975C97" w:rsidP="00346178">
            <w:pPr>
              <w:pStyle w:val="TAL"/>
              <w:rPr>
                <w:lang w:eastAsia="zh-CN"/>
              </w:rPr>
            </w:pPr>
            <w:r w:rsidRPr="00FB387E">
              <w:rPr>
                <w:lang w:eastAsia="zh-CN"/>
              </w:rPr>
              <w:t>10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6DF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F9B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C2A82B" w14:textId="77777777" w:rsidR="00975C97" w:rsidRPr="00FB387E" w:rsidRDefault="00975C97" w:rsidP="00346178">
            <w:pPr>
              <w:pStyle w:val="TAL"/>
              <w:rPr>
                <w:lang w:eastAsia="zh-CN"/>
              </w:rPr>
            </w:pPr>
            <w:r w:rsidRPr="00FB387E">
              <w:rPr>
                <w:lang w:eastAsia="zh-CN"/>
              </w:rPr>
              <w:t>Updating test configuration tables for intra-band UL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A51A9" w14:textId="77777777" w:rsidR="00975C97" w:rsidRPr="00FB387E" w:rsidRDefault="00975C97" w:rsidP="00346178">
            <w:pPr>
              <w:pStyle w:val="TAL"/>
              <w:rPr>
                <w:lang w:eastAsia="zh-CN"/>
              </w:rPr>
            </w:pPr>
            <w:r w:rsidRPr="00FB387E">
              <w:rPr>
                <w:lang w:eastAsia="zh-CN"/>
              </w:rPr>
              <w:t>16.6.0</w:t>
            </w:r>
          </w:p>
        </w:tc>
      </w:tr>
      <w:tr w:rsidR="007F2609" w:rsidRPr="00FB387E" w14:paraId="66E486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E61170"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37B12E"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1418" w14:textId="77777777" w:rsidR="00975C97" w:rsidRPr="00FB387E" w:rsidRDefault="00975C97" w:rsidP="00346178">
            <w:pPr>
              <w:pStyle w:val="TAL"/>
              <w:rPr>
                <w:lang w:eastAsia="zh-CN"/>
              </w:rPr>
            </w:pPr>
            <w:r w:rsidRPr="00FB387E">
              <w:rPr>
                <w:lang w:eastAsia="zh-CN"/>
              </w:rPr>
              <w:t>R5-2057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BA28" w14:textId="77777777" w:rsidR="00975C97" w:rsidRPr="00FB387E" w:rsidRDefault="00975C97" w:rsidP="00346178">
            <w:pPr>
              <w:pStyle w:val="TAL"/>
              <w:rPr>
                <w:lang w:eastAsia="zh-CN"/>
              </w:rPr>
            </w:pPr>
            <w:r w:rsidRPr="00FB387E">
              <w:rPr>
                <w:lang w:eastAsia="zh-CN"/>
              </w:rPr>
              <w:t>1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2576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050E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EC8E20" w14:textId="77777777" w:rsidR="00975C97" w:rsidRPr="00FB387E" w:rsidRDefault="00975C97" w:rsidP="00346178">
            <w:pPr>
              <w:pStyle w:val="TAL"/>
              <w:rPr>
                <w:lang w:eastAsia="zh-CN"/>
              </w:rPr>
            </w:pPr>
            <w:r w:rsidRPr="00FB387E">
              <w:rPr>
                <w:lang w:eastAsia="zh-CN"/>
              </w:rPr>
              <w:t>Updating NR test case MOP for MIMO for several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54428" w14:textId="77777777" w:rsidR="00975C97" w:rsidRPr="00FB387E" w:rsidRDefault="00975C97" w:rsidP="00346178">
            <w:pPr>
              <w:pStyle w:val="TAL"/>
              <w:rPr>
                <w:lang w:eastAsia="zh-CN"/>
              </w:rPr>
            </w:pPr>
            <w:r w:rsidRPr="00FB387E">
              <w:rPr>
                <w:lang w:eastAsia="zh-CN"/>
              </w:rPr>
              <w:t>16.6.0</w:t>
            </w:r>
          </w:p>
        </w:tc>
      </w:tr>
      <w:tr w:rsidR="007F2609" w:rsidRPr="00FB387E" w14:paraId="241D3B4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18139F"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B471"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52A8" w14:textId="77777777" w:rsidR="00975C97" w:rsidRPr="00FB387E" w:rsidRDefault="00975C97" w:rsidP="00346178">
            <w:pPr>
              <w:pStyle w:val="TAL"/>
              <w:rPr>
                <w:lang w:eastAsia="zh-CN"/>
              </w:rPr>
            </w:pPr>
            <w:r w:rsidRPr="00FB387E">
              <w:rPr>
                <w:lang w:eastAsia="zh-CN"/>
              </w:rPr>
              <w:t>R5-2057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7B765" w14:textId="77777777" w:rsidR="00975C97" w:rsidRPr="00FB387E" w:rsidRDefault="00975C97" w:rsidP="00346178">
            <w:pPr>
              <w:pStyle w:val="TAL"/>
              <w:rPr>
                <w:lang w:eastAsia="zh-CN"/>
              </w:rPr>
            </w:pPr>
            <w:r w:rsidRPr="00FB387E">
              <w:rPr>
                <w:lang w:eastAsia="zh-CN"/>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378A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8C2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550304" w14:textId="77777777" w:rsidR="00975C97" w:rsidRPr="00FB387E" w:rsidRDefault="00975C97" w:rsidP="00346178">
            <w:pPr>
              <w:pStyle w:val="TAL"/>
              <w:rPr>
                <w:lang w:eastAsia="zh-CN"/>
              </w:rPr>
            </w:pPr>
            <w:r w:rsidRPr="00FB387E">
              <w:rPr>
                <w:lang w:eastAsia="zh-CN"/>
              </w:rPr>
              <w:t>Updating NR test case MPR for MIMO for several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1844C" w14:textId="77777777" w:rsidR="00975C97" w:rsidRPr="00FB387E" w:rsidRDefault="00975C97" w:rsidP="00346178">
            <w:pPr>
              <w:pStyle w:val="TAL"/>
              <w:rPr>
                <w:lang w:eastAsia="zh-CN"/>
              </w:rPr>
            </w:pPr>
            <w:r w:rsidRPr="00FB387E">
              <w:rPr>
                <w:lang w:eastAsia="zh-CN"/>
              </w:rPr>
              <w:t>16.6.0</w:t>
            </w:r>
          </w:p>
        </w:tc>
      </w:tr>
      <w:tr w:rsidR="007F2609" w:rsidRPr="00FB387E" w14:paraId="53B2B44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77698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776D8"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71569" w14:textId="77777777" w:rsidR="00975C97" w:rsidRPr="00FB387E" w:rsidRDefault="00975C97" w:rsidP="00346178">
            <w:pPr>
              <w:pStyle w:val="TAL"/>
              <w:rPr>
                <w:lang w:eastAsia="zh-CN"/>
              </w:rPr>
            </w:pPr>
            <w:r w:rsidRPr="00FB387E">
              <w:rPr>
                <w:lang w:eastAsia="zh-CN"/>
              </w:rPr>
              <w:t>R5-2057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D27EC" w14:textId="77777777" w:rsidR="00975C97" w:rsidRPr="00FB387E" w:rsidRDefault="00975C97" w:rsidP="00346178">
            <w:pPr>
              <w:pStyle w:val="TAL"/>
              <w:rPr>
                <w:lang w:eastAsia="zh-CN"/>
              </w:rPr>
            </w:pPr>
            <w:r w:rsidRPr="00FB387E">
              <w:rPr>
                <w:lang w:eastAsia="zh-CN"/>
              </w:rPr>
              <w:t>1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6D3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0C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2015A3" w14:textId="77777777" w:rsidR="00975C97" w:rsidRPr="00FB387E" w:rsidRDefault="00975C97" w:rsidP="00346178">
            <w:pPr>
              <w:pStyle w:val="TAL"/>
              <w:rPr>
                <w:lang w:eastAsia="zh-CN"/>
              </w:rPr>
            </w:pPr>
            <w:r w:rsidRPr="00FB387E">
              <w:rPr>
                <w:lang w:eastAsia="zh-CN"/>
              </w:rPr>
              <w:t>Updating minimum requirement for OBW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AE728" w14:textId="77777777" w:rsidR="00975C97" w:rsidRPr="00FB387E" w:rsidRDefault="00975C97" w:rsidP="00346178">
            <w:pPr>
              <w:pStyle w:val="TAL"/>
              <w:rPr>
                <w:lang w:eastAsia="zh-CN"/>
              </w:rPr>
            </w:pPr>
            <w:r w:rsidRPr="00FB387E">
              <w:rPr>
                <w:lang w:eastAsia="zh-CN"/>
              </w:rPr>
              <w:t>16.6.0</w:t>
            </w:r>
          </w:p>
        </w:tc>
      </w:tr>
      <w:tr w:rsidR="007F2609" w:rsidRPr="00FB387E" w14:paraId="1C29968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BC1F2F"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4F172"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BB4" w14:textId="77777777" w:rsidR="00975C97" w:rsidRPr="00FB387E" w:rsidRDefault="00975C97" w:rsidP="00346178">
            <w:pPr>
              <w:pStyle w:val="TAL"/>
              <w:rPr>
                <w:lang w:eastAsia="zh-CN"/>
              </w:rPr>
            </w:pPr>
            <w:r w:rsidRPr="00FB387E">
              <w:rPr>
                <w:lang w:eastAsia="zh-CN"/>
              </w:rPr>
              <w:t>R5-2057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7EF17" w14:textId="77777777" w:rsidR="00975C97" w:rsidRPr="00FB387E" w:rsidRDefault="00975C97" w:rsidP="00346178">
            <w:pPr>
              <w:pStyle w:val="TAL"/>
              <w:rPr>
                <w:lang w:eastAsia="zh-CN"/>
              </w:rPr>
            </w:pPr>
            <w:r w:rsidRPr="00FB387E">
              <w:rPr>
                <w:lang w:eastAsia="zh-CN"/>
              </w:rPr>
              <w:t>1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C0FC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56D7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15BFA7" w14:textId="77777777" w:rsidR="00975C97" w:rsidRPr="00FB387E" w:rsidRDefault="00975C97" w:rsidP="00346178">
            <w:pPr>
              <w:pStyle w:val="TAL"/>
              <w:rPr>
                <w:lang w:eastAsia="zh-CN"/>
              </w:rPr>
            </w:pPr>
            <w:r w:rsidRPr="00FB387E">
              <w:rPr>
                <w:lang w:eastAsia="zh-CN"/>
              </w:rPr>
              <w:t>Update OBW testing for intra-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65DCF" w14:textId="77777777" w:rsidR="00975C97" w:rsidRPr="00FB387E" w:rsidRDefault="00975C97" w:rsidP="00346178">
            <w:pPr>
              <w:pStyle w:val="TAL"/>
              <w:rPr>
                <w:lang w:eastAsia="zh-CN"/>
              </w:rPr>
            </w:pPr>
            <w:r w:rsidRPr="00FB387E">
              <w:rPr>
                <w:lang w:eastAsia="zh-CN"/>
              </w:rPr>
              <w:t>16.6.0</w:t>
            </w:r>
          </w:p>
        </w:tc>
      </w:tr>
      <w:tr w:rsidR="007F2609" w:rsidRPr="00FB387E" w14:paraId="7848E99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7FB792"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2144F"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0459" w14:textId="77777777" w:rsidR="00975C97" w:rsidRPr="00FB387E" w:rsidRDefault="00975C97" w:rsidP="00346178">
            <w:pPr>
              <w:pStyle w:val="TAL"/>
              <w:rPr>
                <w:lang w:eastAsia="zh-CN"/>
              </w:rPr>
            </w:pPr>
            <w:r w:rsidRPr="00FB387E">
              <w:rPr>
                <w:lang w:eastAsia="zh-CN"/>
              </w:rPr>
              <w:t>R5-2057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DBF98" w14:textId="77777777" w:rsidR="00975C97" w:rsidRPr="00FB387E" w:rsidRDefault="00975C97" w:rsidP="00346178">
            <w:pPr>
              <w:pStyle w:val="TAL"/>
              <w:rPr>
                <w:lang w:eastAsia="zh-CN"/>
              </w:rPr>
            </w:pPr>
            <w:r w:rsidRPr="00FB387E">
              <w:rPr>
                <w:lang w:eastAsia="zh-CN"/>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0E5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E536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B27AAB" w14:textId="77777777" w:rsidR="00975C97" w:rsidRPr="00FB387E" w:rsidRDefault="00975C97" w:rsidP="00346178">
            <w:pPr>
              <w:pStyle w:val="TAL"/>
              <w:rPr>
                <w:lang w:eastAsia="zh-CN"/>
              </w:rPr>
            </w:pPr>
            <w:r w:rsidRPr="00FB387E">
              <w:rPr>
                <w:lang w:eastAsia="zh-CN"/>
              </w:rPr>
              <w:t>Updating NR test case 7.4A.2-Maximum input level for 3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8F3AD" w14:textId="77777777" w:rsidR="00975C97" w:rsidRPr="00FB387E" w:rsidRDefault="00975C97" w:rsidP="00346178">
            <w:pPr>
              <w:pStyle w:val="TAL"/>
              <w:rPr>
                <w:lang w:eastAsia="zh-CN"/>
              </w:rPr>
            </w:pPr>
            <w:r w:rsidRPr="00FB387E">
              <w:rPr>
                <w:lang w:eastAsia="zh-CN"/>
              </w:rPr>
              <w:t>16.6.0</w:t>
            </w:r>
          </w:p>
        </w:tc>
      </w:tr>
      <w:tr w:rsidR="007F2609" w:rsidRPr="00FB387E" w14:paraId="50A3868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3568F2"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07DCC3"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CFE4F" w14:textId="77777777" w:rsidR="00975C97" w:rsidRPr="00FB387E" w:rsidRDefault="00975C97" w:rsidP="00346178">
            <w:pPr>
              <w:pStyle w:val="TAL"/>
              <w:rPr>
                <w:lang w:eastAsia="zh-CN"/>
              </w:rPr>
            </w:pPr>
            <w:r w:rsidRPr="00FB387E">
              <w:rPr>
                <w:lang w:eastAsia="zh-CN"/>
              </w:rPr>
              <w:t>R5-2057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CB87" w14:textId="77777777" w:rsidR="00975C97" w:rsidRPr="00FB387E" w:rsidRDefault="00975C97" w:rsidP="00346178">
            <w:pPr>
              <w:pStyle w:val="TAL"/>
              <w:rPr>
                <w:lang w:eastAsia="zh-CN"/>
              </w:rPr>
            </w:pPr>
            <w:r w:rsidRPr="00FB387E">
              <w:rPr>
                <w:lang w:eastAsia="zh-CN"/>
              </w:rPr>
              <w:t>10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E80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93F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A407E8" w14:textId="77777777" w:rsidR="00975C97" w:rsidRPr="00FB387E" w:rsidRDefault="00975C97" w:rsidP="00346178">
            <w:pPr>
              <w:pStyle w:val="TAL"/>
              <w:rPr>
                <w:lang w:eastAsia="zh-CN"/>
              </w:rPr>
            </w:pPr>
            <w:r w:rsidRPr="00FB387E">
              <w:rPr>
                <w:lang w:eastAsia="zh-CN"/>
              </w:rPr>
              <w:t>Updating NR test case 7.5A.2- Adjacent channel selectivity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0358E" w14:textId="77777777" w:rsidR="00975C97" w:rsidRPr="00FB387E" w:rsidRDefault="00975C97" w:rsidP="00346178">
            <w:pPr>
              <w:pStyle w:val="TAL"/>
              <w:rPr>
                <w:lang w:eastAsia="zh-CN"/>
              </w:rPr>
            </w:pPr>
            <w:r w:rsidRPr="00FB387E">
              <w:rPr>
                <w:lang w:eastAsia="zh-CN"/>
              </w:rPr>
              <w:t>16.6.0</w:t>
            </w:r>
          </w:p>
        </w:tc>
      </w:tr>
      <w:tr w:rsidR="007F2609" w:rsidRPr="00FB387E" w14:paraId="3E92D3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6D430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B08CA0"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FBB5A" w14:textId="77777777" w:rsidR="00975C97" w:rsidRPr="00FB387E" w:rsidRDefault="00975C97" w:rsidP="00346178">
            <w:pPr>
              <w:pStyle w:val="TAL"/>
              <w:rPr>
                <w:lang w:eastAsia="zh-CN"/>
              </w:rPr>
            </w:pPr>
            <w:r w:rsidRPr="00FB387E">
              <w:rPr>
                <w:lang w:eastAsia="zh-CN"/>
              </w:rPr>
              <w:t>R5-2057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54D1" w14:textId="77777777" w:rsidR="00975C97" w:rsidRPr="00FB387E" w:rsidRDefault="00975C97" w:rsidP="00346178">
            <w:pPr>
              <w:pStyle w:val="TAL"/>
              <w:rPr>
                <w:lang w:eastAsia="zh-CN"/>
              </w:rPr>
            </w:pPr>
            <w:r w:rsidRPr="00FB387E">
              <w:rPr>
                <w:lang w:eastAsia="zh-CN"/>
              </w:rPr>
              <w:t>1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D02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28C1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64D27A" w14:textId="77777777" w:rsidR="00975C97" w:rsidRPr="00FB387E" w:rsidRDefault="00975C97" w:rsidP="00346178">
            <w:pPr>
              <w:pStyle w:val="TAL"/>
              <w:rPr>
                <w:lang w:eastAsia="zh-CN"/>
              </w:rPr>
            </w:pPr>
            <w:r w:rsidRPr="00FB387E">
              <w:rPr>
                <w:lang w:eastAsia="zh-CN"/>
              </w:rPr>
              <w:t>Updating NR test case 7.6A.2.2- In-band Blocking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B6BCA" w14:textId="77777777" w:rsidR="00975C97" w:rsidRPr="00FB387E" w:rsidRDefault="00975C97" w:rsidP="00346178">
            <w:pPr>
              <w:pStyle w:val="TAL"/>
              <w:rPr>
                <w:lang w:eastAsia="zh-CN"/>
              </w:rPr>
            </w:pPr>
            <w:r w:rsidRPr="00FB387E">
              <w:rPr>
                <w:lang w:eastAsia="zh-CN"/>
              </w:rPr>
              <w:t>16.6.0</w:t>
            </w:r>
          </w:p>
        </w:tc>
      </w:tr>
      <w:tr w:rsidR="007F2609" w:rsidRPr="00FB387E" w14:paraId="6434D59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BDAC9D"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3CF64"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7E654" w14:textId="77777777" w:rsidR="00975C97" w:rsidRPr="00FB387E" w:rsidRDefault="00975C97" w:rsidP="00346178">
            <w:pPr>
              <w:pStyle w:val="TAL"/>
              <w:rPr>
                <w:lang w:eastAsia="zh-CN"/>
              </w:rPr>
            </w:pPr>
            <w:r w:rsidRPr="00FB387E">
              <w:rPr>
                <w:lang w:eastAsia="zh-CN"/>
              </w:rPr>
              <w:t>R5-2057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BE46E" w14:textId="77777777" w:rsidR="00975C97" w:rsidRPr="00FB387E" w:rsidRDefault="00975C97" w:rsidP="00346178">
            <w:pPr>
              <w:pStyle w:val="TAL"/>
              <w:rPr>
                <w:lang w:eastAsia="zh-CN"/>
              </w:rPr>
            </w:pPr>
            <w:r w:rsidRPr="00FB387E">
              <w:rPr>
                <w:lang w:eastAsia="zh-CN"/>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7277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2532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CCE538" w14:textId="77777777" w:rsidR="00975C97" w:rsidRPr="00FB387E" w:rsidRDefault="00975C97" w:rsidP="00346178">
            <w:pPr>
              <w:pStyle w:val="TAL"/>
              <w:rPr>
                <w:lang w:eastAsia="zh-CN"/>
              </w:rPr>
            </w:pPr>
            <w:r w:rsidRPr="00FB387E">
              <w:rPr>
                <w:lang w:eastAsia="zh-CN"/>
              </w:rPr>
              <w:t>Updating Narrow band blocking for CA fo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27E51" w14:textId="77777777" w:rsidR="00975C97" w:rsidRPr="00FB387E" w:rsidRDefault="00975C97" w:rsidP="00346178">
            <w:pPr>
              <w:pStyle w:val="TAL"/>
              <w:rPr>
                <w:lang w:eastAsia="zh-CN"/>
              </w:rPr>
            </w:pPr>
            <w:r w:rsidRPr="00FB387E">
              <w:rPr>
                <w:lang w:eastAsia="zh-CN"/>
              </w:rPr>
              <w:t>16.6.0</w:t>
            </w:r>
          </w:p>
        </w:tc>
      </w:tr>
      <w:tr w:rsidR="007F2609" w:rsidRPr="00FB387E" w14:paraId="3F650D8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F419B0"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A687B"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ED9B" w14:textId="77777777" w:rsidR="00975C97" w:rsidRPr="00FB387E" w:rsidRDefault="00975C97" w:rsidP="00346178">
            <w:pPr>
              <w:pStyle w:val="TAL"/>
              <w:rPr>
                <w:lang w:eastAsia="zh-CN"/>
              </w:rPr>
            </w:pPr>
            <w:r w:rsidRPr="00FB387E">
              <w:rPr>
                <w:lang w:eastAsia="zh-CN"/>
              </w:rPr>
              <w:t>R5-2057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6329D" w14:textId="77777777" w:rsidR="00975C97" w:rsidRPr="00FB387E" w:rsidRDefault="00975C97" w:rsidP="00346178">
            <w:pPr>
              <w:pStyle w:val="TAL"/>
              <w:rPr>
                <w:lang w:eastAsia="zh-CN"/>
              </w:rPr>
            </w:pPr>
            <w:r w:rsidRPr="00FB387E">
              <w:rPr>
                <w:lang w:eastAsia="zh-CN"/>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B30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3FC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898C04" w14:textId="77777777" w:rsidR="00975C97" w:rsidRPr="00FB387E" w:rsidRDefault="00975C97" w:rsidP="00346178">
            <w:pPr>
              <w:pStyle w:val="TAL"/>
              <w:rPr>
                <w:lang w:eastAsia="zh-CN"/>
              </w:rPr>
            </w:pPr>
            <w:r w:rsidRPr="00FB387E">
              <w:rPr>
                <w:lang w:eastAsia="zh-CN"/>
              </w:rPr>
              <w:t>Removing the highest SCS from test configuration for Tx spurious emissions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D488C" w14:textId="77777777" w:rsidR="00975C97" w:rsidRPr="00FB387E" w:rsidRDefault="00975C97" w:rsidP="00346178">
            <w:pPr>
              <w:pStyle w:val="TAL"/>
              <w:rPr>
                <w:lang w:eastAsia="zh-CN"/>
              </w:rPr>
            </w:pPr>
            <w:r w:rsidRPr="00FB387E">
              <w:rPr>
                <w:lang w:eastAsia="zh-CN"/>
              </w:rPr>
              <w:t>16.6.0</w:t>
            </w:r>
          </w:p>
        </w:tc>
      </w:tr>
      <w:tr w:rsidR="007F2609" w:rsidRPr="00FB387E" w14:paraId="5997B70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2C5F39A"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1F2DD1"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80B9" w14:textId="77777777" w:rsidR="00975C97" w:rsidRPr="00FB387E" w:rsidRDefault="00975C97" w:rsidP="00346178">
            <w:pPr>
              <w:pStyle w:val="TAL"/>
              <w:rPr>
                <w:lang w:eastAsia="zh-CN"/>
              </w:rPr>
            </w:pPr>
            <w:r w:rsidRPr="00FB387E">
              <w:rPr>
                <w:lang w:eastAsia="zh-CN"/>
              </w:rPr>
              <w:t>R5-2057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EBDD" w14:textId="77777777" w:rsidR="00975C97" w:rsidRPr="00FB387E" w:rsidRDefault="00975C97" w:rsidP="00346178">
            <w:pPr>
              <w:pStyle w:val="TAL"/>
              <w:rPr>
                <w:lang w:eastAsia="zh-CN"/>
              </w:rPr>
            </w:pPr>
            <w:r w:rsidRPr="00FB387E">
              <w:rPr>
                <w:lang w:eastAsia="zh-CN"/>
              </w:rPr>
              <w:t>1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28A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D087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7B20CA" w14:textId="77777777" w:rsidR="00975C97" w:rsidRPr="00FB387E" w:rsidRDefault="00975C97" w:rsidP="00346178">
            <w:pPr>
              <w:pStyle w:val="TAL"/>
              <w:rPr>
                <w:lang w:eastAsia="zh-CN"/>
              </w:rPr>
            </w:pPr>
            <w:r w:rsidRPr="00FB387E">
              <w:rPr>
                <w:lang w:eastAsia="zh-CN"/>
              </w:rPr>
              <w:t>Update of MPR for PC3 half Pi BPSK DMRS in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5B182" w14:textId="77777777" w:rsidR="00975C97" w:rsidRPr="00FB387E" w:rsidRDefault="00975C97" w:rsidP="00346178">
            <w:pPr>
              <w:pStyle w:val="TAL"/>
              <w:rPr>
                <w:lang w:eastAsia="zh-CN"/>
              </w:rPr>
            </w:pPr>
            <w:r w:rsidRPr="00FB387E">
              <w:rPr>
                <w:lang w:eastAsia="zh-CN"/>
              </w:rPr>
              <w:t>16.6.0</w:t>
            </w:r>
          </w:p>
        </w:tc>
      </w:tr>
      <w:tr w:rsidR="007F2609" w:rsidRPr="00FB387E" w14:paraId="64F5845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5613B6"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F0A7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1D098" w14:textId="77777777" w:rsidR="00975C97" w:rsidRPr="00FB387E" w:rsidRDefault="00975C97" w:rsidP="00346178">
            <w:pPr>
              <w:pStyle w:val="TAL"/>
              <w:rPr>
                <w:lang w:eastAsia="zh-CN"/>
              </w:rPr>
            </w:pPr>
            <w:r w:rsidRPr="00FB387E">
              <w:rPr>
                <w:lang w:eastAsia="zh-CN"/>
              </w:rPr>
              <w:t>R5-2057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552C" w14:textId="77777777" w:rsidR="00975C97" w:rsidRPr="00FB387E" w:rsidRDefault="00975C97" w:rsidP="00346178">
            <w:pPr>
              <w:pStyle w:val="TAL"/>
              <w:rPr>
                <w:lang w:eastAsia="zh-CN"/>
              </w:rPr>
            </w:pPr>
            <w:r w:rsidRPr="00FB387E">
              <w:rPr>
                <w:lang w:eastAsia="zh-CN"/>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5FD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63E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B33463" w14:textId="77777777" w:rsidR="00975C97" w:rsidRPr="00FB387E" w:rsidRDefault="00975C97" w:rsidP="00346178">
            <w:pPr>
              <w:pStyle w:val="TAL"/>
              <w:rPr>
                <w:lang w:eastAsia="zh-CN"/>
              </w:rPr>
            </w:pPr>
            <w:r w:rsidRPr="00FB387E">
              <w:rPr>
                <w:lang w:eastAsia="zh-CN"/>
              </w:rPr>
              <w:t>Update of MOP for UL MIMO with ULFPTx in 6.2D.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D9EE6" w14:textId="77777777" w:rsidR="00975C97" w:rsidRPr="00FB387E" w:rsidRDefault="00975C97" w:rsidP="00346178">
            <w:pPr>
              <w:pStyle w:val="TAL"/>
              <w:rPr>
                <w:lang w:eastAsia="zh-CN"/>
              </w:rPr>
            </w:pPr>
            <w:r w:rsidRPr="00FB387E">
              <w:rPr>
                <w:lang w:eastAsia="zh-CN"/>
              </w:rPr>
              <w:t>16.6.0</w:t>
            </w:r>
          </w:p>
        </w:tc>
      </w:tr>
      <w:tr w:rsidR="007F2609" w:rsidRPr="00FB387E" w14:paraId="1C1075E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E3E76F"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326CA1"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5E7D" w14:textId="77777777" w:rsidR="00975C97" w:rsidRPr="00FB387E" w:rsidRDefault="00975C97" w:rsidP="00346178">
            <w:pPr>
              <w:pStyle w:val="TAL"/>
              <w:rPr>
                <w:lang w:eastAsia="zh-CN"/>
              </w:rPr>
            </w:pPr>
            <w:r w:rsidRPr="00FB387E">
              <w:rPr>
                <w:lang w:eastAsia="zh-CN"/>
              </w:rPr>
              <w:t>R5-2057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C0F1" w14:textId="77777777" w:rsidR="00975C97" w:rsidRPr="00FB387E" w:rsidRDefault="00975C97" w:rsidP="00346178">
            <w:pPr>
              <w:pStyle w:val="TAL"/>
              <w:rPr>
                <w:lang w:eastAsia="zh-CN"/>
              </w:rPr>
            </w:pPr>
            <w:r w:rsidRPr="00FB387E">
              <w:rPr>
                <w:lang w:eastAsia="zh-CN"/>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CE1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041D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9B356" w14:textId="77777777" w:rsidR="00975C97" w:rsidRPr="00FB387E" w:rsidRDefault="00975C97" w:rsidP="00346178">
            <w:pPr>
              <w:pStyle w:val="TAL"/>
              <w:rPr>
                <w:lang w:eastAsia="zh-CN"/>
              </w:rPr>
            </w:pPr>
            <w:r w:rsidRPr="00FB387E">
              <w:rPr>
                <w:lang w:eastAsia="zh-CN"/>
              </w:rPr>
              <w:t>Addition of new test case 6.5D.3_1.2 UE co-existence spurious emissions for Rel-16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1BDEF" w14:textId="77777777" w:rsidR="00975C97" w:rsidRPr="00FB387E" w:rsidRDefault="00975C97" w:rsidP="00346178">
            <w:pPr>
              <w:pStyle w:val="TAL"/>
              <w:rPr>
                <w:lang w:eastAsia="zh-CN"/>
              </w:rPr>
            </w:pPr>
            <w:r w:rsidRPr="00FB387E">
              <w:rPr>
                <w:lang w:eastAsia="zh-CN"/>
              </w:rPr>
              <w:t>16.6.0</w:t>
            </w:r>
          </w:p>
        </w:tc>
      </w:tr>
      <w:tr w:rsidR="007F2609" w:rsidRPr="00FB387E" w14:paraId="48F223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881754"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F3C763"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4DA95" w14:textId="77777777" w:rsidR="00975C97" w:rsidRPr="00FB387E" w:rsidRDefault="00975C97" w:rsidP="00346178">
            <w:pPr>
              <w:pStyle w:val="TAL"/>
              <w:rPr>
                <w:lang w:eastAsia="zh-CN"/>
              </w:rPr>
            </w:pPr>
            <w:r w:rsidRPr="00FB387E">
              <w:rPr>
                <w:lang w:eastAsia="zh-CN"/>
              </w:rPr>
              <w:t>R5-2058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27A1F" w14:textId="77777777" w:rsidR="00975C97" w:rsidRPr="00FB387E" w:rsidRDefault="00975C97" w:rsidP="00346178">
            <w:pPr>
              <w:pStyle w:val="TAL"/>
              <w:rPr>
                <w:lang w:eastAsia="zh-CN"/>
              </w:rPr>
            </w:pPr>
            <w:r w:rsidRPr="00FB387E">
              <w:rPr>
                <w:lang w:eastAsia="zh-CN"/>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B1A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25A6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143236" w14:textId="77777777" w:rsidR="00975C97" w:rsidRPr="00FB387E" w:rsidRDefault="00975C97" w:rsidP="00346178">
            <w:pPr>
              <w:pStyle w:val="TAL"/>
              <w:rPr>
                <w:lang w:eastAsia="zh-CN"/>
              </w:rPr>
            </w:pPr>
            <w:r w:rsidRPr="00FB387E">
              <w:rPr>
                <w:lang w:eastAsia="zh-CN"/>
              </w:rPr>
              <w:t>Addition of new test case 6.5D.3_1.3 additional spurious emissions for Rel-16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70BF3" w14:textId="77777777" w:rsidR="00975C97" w:rsidRPr="00FB387E" w:rsidRDefault="00975C97" w:rsidP="00346178">
            <w:pPr>
              <w:pStyle w:val="TAL"/>
              <w:rPr>
                <w:lang w:eastAsia="zh-CN"/>
              </w:rPr>
            </w:pPr>
            <w:r w:rsidRPr="00FB387E">
              <w:rPr>
                <w:lang w:eastAsia="zh-CN"/>
              </w:rPr>
              <w:t>16.6.0</w:t>
            </w:r>
          </w:p>
        </w:tc>
      </w:tr>
      <w:tr w:rsidR="007F2609" w:rsidRPr="00FB387E" w14:paraId="45E0A4A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59DD60"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8E52E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6D5" w14:textId="77777777" w:rsidR="00975C97" w:rsidRPr="00FB387E" w:rsidRDefault="00975C97" w:rsidP="00346178">
            <w:pPr>
              <w:pStyle w:val="TAL"/>
              <w:rPr>
                <w:lang w:eastAsia="zh-CN"/>
              </w:rPr>
            </w:pPr>
            <w:r w:rsidRPr="00FB387E">
              <w:rPr>
                <w:lang w:eastAsia="zh-CN"/>
              </w:rPr>
              <w:t>R5-2058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032B1" w14:textId="77777777" w:rsidR="00975C97" w:rsidRPr="00FB387E" w:rsidRDefault="00975C97" w:rsidP="00346178">
            <w:pPr>
              <w:pStyle w:val="TAL"/>
              <w:rPr>
                <w:lang w:eastAsia="zh-CN"/>
              </w:rPr>
            </w:pPr>
            <w:r w:rsidRPr="00FB387E">
              <w:rPr>
                <w:lang w:eastAsia="zh-CN"/>
              </w:rPr>
              <w:t>1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566B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B5E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0CF0DA" w14:textId="77777777" w:rsidR="00975C97" w:rsidRPr="00FB387E" w:rsidRDefault="00975C97" w:rsidP="00346178">
            <w:pPr>
              <w:pStyle w:val="TAL"/>
              <w:rPr>
                <w:lang w:eastAsia="zh-CN"/>
              </w:rPr>
            </w:pPr>
            <w:r w:rsidRPr="00FB387E">
              <w:rPr>
                <w:lang w:eastAsia="zh-CN"/>
              </w:rPr>
              <w:t>Correction of RAR timing for PRACH TC 6.3.3.4 and EVM TC 6.4.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0DE66" w14:textId="77777777" w:rsidR="00975C97" w:rsidRPr="00FB387E" w:rsidRDefault="00975C97" w:rsidP="00346178">
            <w:pPr>
              <w:pStyle w:val="TAL"/>
              <w:rPr>
                <w:lang w:eastAsia="zh-CN"/>
              </w:rPr>
            </w:pPr>
            <w:r w:rsidRPr="00FB387E">
              <w:rPr>
                <w:lang w:eastAsia="zh-CN"/>
              </w:rPr>
              <w:t>16.6.0</w:t>
            </w:r>
          </w:p>
        </w:tc>
      </w:tr>
      <w:tr w:rsidR="007F2609" w:rsidRPr="00FB387E" w14:paraId="3177384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188975"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5E269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B6DEF" w14:textId="77777777" w:rsidR="00975C97" w:rsidRPr="00FB387E" w:rsidRDefault="00975C97" w:rsidP="00346178">
            <w:pPr>
              <w:pStyle w:val="TAL"/>
              <w:rPr>
                <w:lang w:eastAsia="zh-CN"/>
              </w:rPr>
            </w:pPr>
            <w:r w:rsidRPr="00FB387E">
              <w:rPr>
                <w:lang w:eastAsia="zh-CN"/>
              </w:rPr>
              <w:t>R5-2058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610" w14:textId="77777777" w:rsidR="00975C97" w:rsidRPr="00FB387E" w:rsidRDefault="00975C97" w:rsidP="00346178">
            <w:pPr>
              <w:pStyle w:val="TAL"/>
              <w:rPr>
                <w:lang w:eastAsia="zh-CN"/>
              </w:rPr>
            </w:pPr>
            <w:r w:rsidRPr="00FB387E">
              <w:rPr>
                <w:lang w:eastAsia="zh-CN"/>
              </w:rPr>
              <w:t>10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D9E4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E6BD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3C647C" w14:textId="77777777" w:rsidR="00975C97" w:rsidRPr="00FB387E" w:rsidRDefault="00975C97" w:rsidP="00346178">
            <w:pPr>
              <w:pStyle w:val="TAL"/>
              <w:rPr>
                <w:lang w:eastAsia="zh-CN"/>
              </w:rPr>
            </w:pPr>
            <w:r w:rsidRPr="00FB387E">
              <w:rPr>
                <w:lang w:eastAsia="zh-CN"/>
              </w:rPr>
              <w:t>Editorial correction to minimum requirements of REFSEN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7BE2B" w14:textId="77777777" w:rsidR="00975C97" w:rsidRPr="00FB387E" w:rsidRDefault="00975C97" w:rsidP="00346178">
            <w:pPr>
              <w:pStyle w:val="TAL"/>
              <w:rPr>
                <w:lang w:eastAsia="zh-CN"/>
              </w:rPr>
            </w:pPr>
            <w:r w:rsidRPr="00FB387E">
              <w:rPr>
                <w:lang w:eastAsia="zh-CN"/>
              </w:rPr>
              <w:t>16.6.0</w:t>
            </w:r>
          </w:p>
        </w:tc>
      </w:tr>
      <w:tr w:rsidR="007F2609" w:rsidRPr="00FB387E" w14:paraId="7BD4CB8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B718FE"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6A543"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BEC6" w14:textId="77777777" w:rsidR="00975C97" w:rsidRPr="00FB387E" w:rsidRDefault="00975C97" w:rsidP="00346178">
            <w:pPr>
              <w:pStyle w:val="TAL"/>
              <w:rPr>
                <w:lang w:eastAsia="zh-CN"/>
              </w:rPr>
            </w:pPr>
            <w:r w:rsidRPr="00FB387E">
              <w:rPr>
                <w:lang w:eastAsia="zh-CN"/>
              </w:rPr>
              <w:t>R5-2058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99E0D" w14:textId="77777777" w:rsidR="00975C97" w:rsidRPr="00FB387E" w:rsidRDefault="00975C97" w:rsidP="00346178">
            <w:pPr>
              <w:pStyle w:val="TAL"/>
              <w:rPr>
                <w:lang w:eastAsia="zh-CN"/>
              </w:rPr>
            </w:pPr>
            <w:r w:rsidRPr="00FB387E">
              <w:rPr>
                <w:lang w:eastAsia="zh-CN"/>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36B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A8D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A4FEC" w14:textId="77777777" w:rsidR="00975C97" w:rsidRPr="00FB387E" w:rsidRDefault="00975C97" w:rsidP="00346178">
            <w:pPr>
              <w:pStyle w:val="TAL"/>
              <w:rPr>
                <w:lang w:eastAsia="zh-CN"/>
              </w:rPr>
            </w:pPr>
            <w:r w:rsidRPr="00FB387E">
              <w:rPr>
                <w:lang w:eastAsia="zh-CN"/>
              </w:rPr>
              <w:t>Update of Rx test cases to add 40MHz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F390" w14:textId="77777777" w:rsidR="00975C97" w:rsidRPr="00FB387E" w:rsidRDefault="00975C97" w:rsidP="00346178">
            <w:pPr>
              <w:pStyle w:val="TAL"/>
              <w:rPr>
                <w:lang w:eastAsia="zh-CN"/>
              </w:rPr>
            </w:pPr>
            <w:r w:rsidRPr="00FB387E">
              <w:rPr>
                <w:lang w:eastAsia="zh-CN"/>
              </w:rPr>
              <w:t>16.6.0</w:t>
            </w:r>
          </w:p>
        </w:tc>
      </w:tr>
      <w:tr w:rsidR="007F2609" w:rsidRPr="00FB387E" w14:paraId="78DF472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91E42C"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EB40E1"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C9DB" w14:textId="77777777" w:rsidR="00975C97" w:rsidRPr="00FB387E" w:rsidRDefault="00975C97" w:rsidP="00346178">
            <w:pPr>
              <w:pStyle w:val="TAL"/>
              <w:rPr>
                <w:lang w:eastAsia="zh-CN"/>
              </w:rPr>
            </w:pPr>
            <w:r w:rsidRPr="00FB387E">
              <w:rPr>
                <w:lang w:eastAsia="zh-CN"/>
              </w:rPr>
              <w:t>R5-2058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0D9C2" w14:textId="77777777" w:rsidR="00975C97" w:rsidRPr="00FB387E" w:rsidRDefault="00975C97" w:rsidP="00346178">
            <w:pPr>
              <w:pStyle w:val="TAL"/>
              <w:rPr>
                <w:lang w:eastAsia="zh-CN"/>
              </w:rPr>
            </w:pPr>
            <w:r w:rsidRPr="00FB387E">
              <w:rPr>
                <w:lang w:eastAsia="zh-CN"/>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C36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E7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5B769" w14:textId="77777777" w:rsidR="00975C97" w:rsidRPr="00FB387E" w:rsidRDefault="00975C97" w:rsidP="00346178">
            <w:pPr>
              <w:pStyle w:val="TAL"/>
              <w:rPr>
                <w:lang w:eastAsia="zh-CN"/>
              </w:rPr>
            </w:pPr>
            <w:r w:rsidRPr="00FB387E">
              <w:rPr>
                <w:lang w:eastAsia="zh-CN"/>
              </w:rPr>
              <w:t>Update of A-MPR for NS_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A0FDB" w14:textId="77777777" w:rsidR="00975C97" w:rsidRPr="00FB387E" w:rsidRDefault="00975C97" w:rsidP="00346178">
            <w:pPr>
              <w:pStyle w:val="TAL"/>
              <w:rPr>
                <w:lang w:eastAsia="zh-CN"/>
              </w:rPr>
            </w:pPr>
            <w:r w:rsidRPr="00FB387E">
              <w:rPr>
                <w:lang w:eastAsia="zh-CN"/>
              </w:rPr>
              <w:t>16.6.0</w:t>
            </w:r>
          </w:p>
        </w:tc>
      </w:tr>
      <w:tr w:rsidR="007F2609" w:rsidRPr="00FB387E" w14:paraId="254A57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B9BA7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329D6C"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3BA9" w14:textId="77777777" w:rsidR="00975C97" w:rsidRPr="00FB387E" w:rsidRDefault="00975C97" w:rsidP="00346178">
            <w:pPr>
              <w:pStyle w:val="TAL"/>
              <w:rPr>
                <w:lang w:eastAsia="zh-CN"/>
              </w:rPr>
            </w:pPr>
            <w:r w:rsidRPr="00FB387E">
              <w:rPr>
                <w:lang w:eastAsia="zh-CN"/>
              </w:rPr>
              <w:t>R5-206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38CF3" w14:textId="77777777" w:rsidR="00975C97" w:rsidRPr="00FB387E" w:rsidRDefault="00975C97" w:rsidP="00346178">
            <w:pPr>
              <w:pStyle w:val="TAL"/>
              <w:rPr>
                <w:lang w:eastAsia="zh-CN"/>
              </w:rPr>
            </w:pPr>
            <w:r w:rsidRPr="00FB387E">
              <w:rPr>
                <w:lang w:eastAsia="zh-CN"/>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15D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A224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023F68" w14:textId="77777777" w:rsidR="00975C97" w:rsidRPr="00FB387E" w:rsidRDefault="00975C97" w:rsidP="00346178">
            <w:pPr>
              <w:pStyle w:val="TAL"/>
              <w:rPr>
                <w:lang w:eastAsia="zh-CN"/>
              </w:rPr>
            </w:pPr>
            <w:r w:rsidRPr="00FB387E">
              <w:rPr>
                <w:lang w:eastAsia="zh-CN"/>
              </w:rPr>
              <w:t>Update of 6.3.1 for UE minimum output powe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76068" w14:textId="77777777" w:rsidR="00975C97" w:rsidRPr="00FB387E" w:rsidRDefault="00975C97" w:rsidP="00346178">
            <w:pPr>
              <w:pStyle w:val="TAL"/>
              <w:rPr>
                <w:lang w:eastAsia="zh-CN"/>
              </w:rPr>
            </w:pPr>
            <w:r w:rsidRPr="00FB387E">
              <w:rPr>
                <w:lang w:eastAsia="zh-CN"/>
              </w:rPr>
              <w:t>16.6.0</w:t>
            </w:r>
          </w:p>
        </w:tc>
      </w:tr>
      <w:tr w:rsidR="007F2609" w:rsidRPr="00FB387E" w14:paraId="11F1E10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13CA78"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B1FE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D79B" w14:textId="77777777" w:rsidR="00975C97" w:rsidRPr="00FB387E" w:rsidRDefault="00975C97" w:rsidP="00346178">
            <w:pPr>
              <w:pStyle w:val="TAL"/>
              <w:rPr>
                <w:lang w:eastAsia="zh-CN"/>
              </w:rPr>
            </w:pPr>
            <w:r w:rsidRPr="00FB387E">
              <w:rPr>
                <w:lang w:eastAsia="zh-CN"/>
              </w:rPr>
              <w:t>R5-2060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3245C" w14:textId="77777777" w:rsidR="00975C97" w:rsidRPr="00FB387E" w:rsidRDefault="00975C97" w:rsidP="00346178">
            <w:pPr>
              <w:pStyle w:val="TAL"/>
              <w:rPr>
                <w:lang w:eastAsia="zh-CN"/>
              </w:rPr>
            </w:pPr>
            <w:r w:rsidRPr="00FB387E">
              <w:rPr>
                <w:lang w:eastAsia="zh-CN"/>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C01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87D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2B9687" w14:textId="77777777" w:rsidR="00975C97" w:rsidRPr="00FB387E" w:rsidRDefault="00975C97" w:rsidP="00346178">
            <w:pPr>
              <w:pStyle w:val="TAL"/>
              <w:rPr>
                <w:lang w:eastAsia="zh-CN"/>
              </w:rPr>
            </w:pPr>
            <w:r w:rsidRPr="00FB387E">
              <w:rPr>
                <w:lang w:eastAsia="zh-CN"/>
              </w:rPr>
              <w:t>Correction to ASEM for NS_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A6999" w14:textId="77777777" w:rsidR="00975C97" w:rsidRPr="00FB387E" w:rsidRDefault="00975C97" w:rsidP="00346178">
            <w:pPr>
              <w:pStyle w:val="TAL"/>
              <w:rPr>
                <w:lang w:eastAsia="zh-CN"/>
              </w:rPr>
            </w:pPr>
            <w:r w:rsidRPr="00FB387E">
              <w:rPr>
                <w:lang w:eastAsia="zh-CN"/>
              </w:rPr>
              <w:t>16.6.0</w:t>
            </w:r>
          </w:p>
        </w:tc>
      </w:tr>
      <w:tr w:rsidR="007F2609" w:rsidRPr="00FB387E" w14:paraId="50C17D3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52D091"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180A4B"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9AE4" w14:textId="77777777" w:rsidR="00975C97" w:rsidRPr="00FB387E" w:rsidRDefault="00975C97" w:rsidP="00346178">
            <w:pPr>
              <w:pStyle w:val="TAL"/>
              <w:rPr>
                <w:lang w:eastAsia="zh-CN"/>
              </w:rPr>
            </w:pPr>
            <w:r w:rsidRPr="00FB387E">
              <w:rPr>
                <w:lang w:eastAsia="zh-CN"/>
              </w:rPr>
              <w:t>R5-2061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E6C9" w14:textId="77777777" w:rsidR="00975C97" w:rsidRPr="00FB387E" w:rsidRDefault="00975C97" w:rsidP="00346178">
            <w:pPr>
              <w:pStyle w:val="TAL"/>
              <w:rPr>
                <w:lang w:eastAsia="zh-CN"/>
              </w:rPr>
            </w:pPr>
            <w:r w:rsidRPr="00FB387E">
              <w:rPr>
                <w:lang w:eastAsia="zh-CN"/>
              </w:rPr>
              <w:t>1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6B3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4C75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6F39F4" w14:textId="77777777" w:rsidR="00975C97" w:rsidRPr="00FB387E" w:rsidRDefault="00975C97" w:rsidP="00346178">
            <w:pPr>
              <w:pStyle w:val="TAL"/>
              <w:rPr>
                <w:lang w:eastAsia="zh-CN"/>
              </w:rPr>
            </w:pPr>
            <w:r w:rsidRPr="00FB387E">
              <w:rPr>
                <w:lang w:eastAsia="zh-CN"/>
              </w:rPr>
              <w:t>Correction of Test Message Table 6.3.3.4.4.3-2 in section 6.3.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F2314" w14:textId="77777777" w:rsidR="00975C97" w:rsidRPr="00FB387E" w:rsidRDefault="00975C97" w:rsidP="00346178">
            <w:pPr>
              <w:pStyle w:val="TAL"/>
              <w:rPr>
                <w:lang w:eastAsia="zh-CN"/>
              </w:rPr>
            </w:pPr>
            <w:r w:rsidRPr="00FB387E">
              <w:rPr>
                <w:lang w:eastAsia="zh-CN"/>
              </w:rPr>
              <w:t>16.6.0</w:t>
            </w:r>
          </w:p>
        </w:tc>
      </w:tr>
      <w:tr w:rsidR="007F2609" w:rsidRPr="00FB387E" w14:paraId="4B4F45D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EDCE12"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764A1"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C3107" w14:textId="77777777" w:rsidR="00975C97" w:rsidRPr="00FB387E" w:rsidRDefault="00975C97" w:rsidP="00346178">
            <w:pPr>
              <w:pStyle w:val="TAL"/>
              <w:rPr>
                <w:lang w:eastAsia="zh-CN"/>
              </w:rPr>
            </w:pPr>
            <w:r w:rsidRPr="00FB387E">
              <w:rPr>
                <w:lang w:eastAsia="zh-CN"/>
              </w:rPr>
              <w:t>R5-2066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1D0C2" w14:textId="77777777" w:rsidR="00975C97" w:rsidRPr="00FB387E" w:rsidRDefault="00975C97" w:rsidP="00346178">
            <w:pPr>
              <w:pStyle w:val="TAL"/>
              <w:rPr>
                <w:lang w:eastAsia="zh-CN"/>
              </w:rPr>
            </w:pPr>
            <w:r w:rsidRPr="00FB387E">
              <w:rPr>
                <w:lang w:eastAsia="zh-CN"/>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55A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C3D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A19CE5" w14:textId="77777777" w:rsidR="00975C97" w:rsidRPr="00FB387E" w:rsidRDefault="00975C97" w:rsidP="00346178">
            <w:pPr>
              <w:pStyle w:val="TAL"/>
              <w:rPr>
                <w:lang w:eastAsia="zh-CN"/>
              </w:rPr>
            </w:pPr>
            <w:r w:rsidRPr="00FB387E">
              <w:rPr>
                <w:lang w:eastAsia="zh-CN"/>
              </w:rPr>
              <w:t>Handling of delta Tib for UE supporting multiple band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CC0D9" w14:textId="77777777" w:rsidR="00975C97" w:rsidRPr="00FB387E" w:rsidRDefault="00975C97" w:rsidP="00346178">
            <w:pPr>
              <w:pStyle w:val="TAL"/>
              <w:rPr>
                <w:lang w:eastAsia="zh-CN"/>
              </w:rPr>
            </w:pPr>
            <w:r w:rsidRPr="00FB387E">
              <w:rPr>
                <w:lang w:eastAsia="zh-CN"/>
              </w:rPr>
              <w:t>16.6.0</w:t>
            </w:r>
          </w:p>
        </w:tc>
      </w:tr>
      <w:tr w:rsidR="007F2609" w:rsidRPr="00FB387E" w14:paraId="7F1EF6E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37DAAB"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CCB27A"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7E2CA" w14:textId="77777777" w:rsidR="00975C97" w:rsidRPr="00FB387E" w:rsidRDefault="00975C97" w:rsidP="00346178">
            <w:pPr>
              <w:pStyle w:val="TAL"/>
              <w:rPr>
                <w:lang w:eastAsia="zh-CN"/>
              </w:rPr>
            </w:pPr>
            <w:r w:rsidRPr="00FB387E">
              <w:rPr>
                <w:lang w:eastAsia="zh-CN"/>
              </w:rPr>
              <w:t>R5-2066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2B82" w14:textId="77777777" w:rsidR="00975C97" w:rsidRPr="00FB387E" w:rsidRDefault="00975C97" w:rsidP="00346178">
            <w:pPr>
              <w:pStyle w:val="TAL"/>
              <w:rPr>
                <w:lang w:eastAsia="zh-CN"/>
              </w:rPr>
            </w:pPr>
            <w:r w:rsidRPr="00FB387E">
              <w:rPr>
                <w:lang w:eastAsia="zh-CN"/>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090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DDA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148C9C" w14:textId="77777777" w:rsidR="00975C97" w:rsidRPr="00FB387E" w:rsidRDefault="00975C97" w:rsidP="00346178">
            <w:pPr>
              <w:pStyle w:val="TAL"/>
              <w:rPr>
                <w:lang w:eastAsia="zh-CN"/>
              </w:rPr>
            </w:pPr>
            <w:r w:rsidRPr="00FB387E">
              <w:rPr>
                <w:lang w:eastAsia="zh-CN"/>
              </w:rPr>
              <w:t>Update of A-MPR for NS_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300B4" w14:textId="77777777" w:rsidR="00975C97" w:rsidRPr="00FB387E" w:rsidRDefault="00975C97" w:rsidP="00346178">
            <w:pPr>
              <w:pStyle w:val="TAL"/>
              <w:rPr>
                <w:lang w:eastAsia="zh-CN"/>
              </w:rPr>
            </w:pPr>
            <w:r w:rsidRPr="00FB387E">
              <w:rPr>
                <w:lang w:eastAsia="zh-CN"/>
              </w:rPr>
              <w:t>16.6.0</w:t>
            </w:r>
          </w:p>
        </w:tc>
      </w:tr>
      <w:tr w:rsidR="007F2609" w:rsidRPr="00FB387E" w14:paraId="732F0CB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F2928B"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CD94E"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5402" w14:textId="77777777" w:rsidR="00975C97" w:rsidRPr="00FB387E" w:rsidRDefault="00975C97" w:rsidP="00346178">
            <w:pPr>
              <w:pStyle w:val="TAL"/>
              <w:rPr>
                <w:lang w:eastAsia="zh-CN"/>
              </w:rPr>
            </w:pPr>
            <w:r w:rsidRPr="00FB387E">
              <w:rPr>
                <w:lang w:eastAsia="zh-CN"/>
              </w:rPr>
              <w:t>R5-206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8C64B" w14:textId="77777777" w:rsidR="00975C97" w:rsidRPr="00FB387E" w:rsidRDefault="00975C97" w:rsidP="00346178">
            <w:pPr>
              <w:pStyle w:val="TAL"/>
              <w:rPr>
                <w:lang w:eastAsia="zh-CN"/>
              </w:rPr>
            </w:pPr>
            <w:r w:rsidRPr="00FB387E">
              <w:rPr>
                <w:lang w:eastAsia="zh-CN"/>
              </w:rPr>
              <w:t>1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DE7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3914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18C374" w14:textId="77777777" w:rsidR="00975C97" w:rsidRPr="00FB387E" w:rsidRDefault="00975C97" w:rsidP="00346178">
            <w:pPr>
              <w:pStyle w:val="TAL"/>
              <w:rPr>
                <w:lang w:eastAsia="zh-CN"/>
              </w:rPr>
            </w:pPr>
            <w:r w:rsidRPr="00FB387E">
              <w:rPr>
                <w:lang w:eastAsia="zh-CN"/>
              </w:rPr>
              <w:t>Update for 6.5.3.2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F2C9B" w14:textId="77777777" w:rsidR="00975C97" w:rsidRPr="00FB387E" w:rsidRDefault="00975C97" w:rsidP="00346178">
            <w:pPr>
              <w:pStyle w:val="TAL"/>
              <w:rPr>
                <w:lang w:eastAsia="zh-CN"/>
              </w:rPr>
            </w:pPr>
            <w:r w:rsidRPr="00FB387E">
              <w:rPr>
                <w:lang w:eastAsia="zh-CN"/>
              </w:rPr>
              <w:t>16.6.0</w:t>
            </w:r>
          </w:p>
        </w:tc>
      </w:tr>
      <w:tr w:rsidR="007F2609" w:rsidRPr="00FB387E" w14:paraId="73CE0C6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07196C"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741BC"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D317" w14:textId="77777777" w:rsidR="00975C97" w:rsidRPr="00FB387E" w:rsidRDefault="00975C97" w:rsidP="00346178">
            <w:pPr>
              <w:pStyle w:val="TAL"/>
              <w:rPr>
                <w:lang w:eastAsia="zh-CN"/>
              </w:rPr>
            </w:pPr>
            <w:r w:rsidRPr="00FB387E">
              <w:rPr>
                <w:lang w:eastAsia="zh-CN"/>
              </w:rPr>
              <w:t>R5-2066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BF4B2" w14:textId="77777777" w:rsidR="00975C97" w:rsidRPr="00FB387E" w:rsidRDefault="00975C97" w:rsidP="00346178">
            <w:pPr>
              <w:pStyle w:val="TAL"/>
              <w:rPr>
                <w:lang w:eastAsia="zh-CN"/>
              </w:rPr>
            </w:pPr>
            <w:r w:rsidRPr="00FB387E">
              <w:rPr>
                <w:lang w:eastAsia="zh-CN"/>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144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AEF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E44FA3" w14:textId="77777777" w:rsidR="00975C97" w:rsidRPr="00FB387E" w:rsidRDefault="00975C97" w:rsidP="00346178">
            <w:pPr>
              <w:pStyle w:val="TAL"/>
              <w:rPr>
                <w:lang w:eastAsia="zh-CN"/>
              </w:rPr>
            </w:pPr>
            <w:r w:rsidRPr="00FB387E">
              <w:rPr>
                <w:lang w:eastAsia="zh-CN"/>
              </w:rPr>
              <w:t>Correction for 6.3.3.6 SRS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FCBE6" w14:textId="77777777" w:rsidR="00975C97" w:rsidRPr="00FB387E" w:rsidRDefault="00975C97" w:rsidP="00346178">
            <w:pPr>
              <w:pStyle w:val="TAL"/>
              <w:rPr>
                <w:lang w:eastAsia="zh-CN"/>
              </w:rPr>
            </w:pPr>
            <w:r w:rsidRPr="00FB387E">
              <w:rPr>
                <w:lang w:eastAsia="zh-CN"/>
              </w:rPr>
              <w:t>16.6.0</w:t>
            </w:r>
          </w:p>
        </w:tc>
      </w:tr>
      <w:tr w:rsidR="007F2609" w:rsidRPr="00FB387E" w14:paraId="6F1DA5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2BF6B38"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81110B"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7BAB3" w14:textId="77777777" w:rsidR="00975C97" w:rsidRPr="00FB387E" w:rsidRDefault="00975C97" w:rsidP="00346178">
            <w:pPr>
              <w:pStyle w:val="TAL"/>
              <w:rPr>
                <w:lang w:eastAsia="zh-CN"/>
              </w:rPr>
            </w:pPr>
            <w:r w:rsidRPr="00FB387E">
              <w:rPr>
                <w:lang w:eastAsia="zh-CN"/>
              </w:rPr>
              <w:t>R5-2066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277D" w14:textId="77777777" w:rsidR="00975C97" w:rsidRPr="00FB387E" w:rsidRDefault="00975C97" w:rsidP="00346178">
            <w:pPr>
              <w:pStyle w:val="TAL"/>
              <w:rPr>
                <w:lang w:eastAsia="zh-CN"/>
              </w:rPr>
            </w:pPr>
            <w:r w:rsidRPr="00FB387E">
              <w:rPr>
                <w:lang w:eastAsia="zh-CN"/>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1C4A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2C14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E26AD" w14:textId="77777777" w:rsidR="00975C97" w:rsidRPr="00FB387E" w:rsidRDefault="00975C97" w:rsidP="00346178">
            <w:pPr>
              <w:pStyle w:val="TAL"/>
              <w:rPr>
                <w:lang w:eastAsia="zh-CN"/>
              </w:rPr>
            </w:pPr>
            <w:r w:rsidRPr="00FB387E">
              <w:rPr>
                <w:lang w:eastAsia="zh-CN"/>
              </w:rPr>
              <w:t>Correction to  spurious co-existence requirements for n28 and n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E78CF" w14:textId="77777777" w:rsidR="00975C97" w:rsidRPr="00FB387E" w:rsidRDefault="00975C97" w:rsidP="00346178">
            <w:pPr>
              <w:pStyle w:val="TAL"/>
              <w:rPr>
                <w:lang w:eastAsia="zh-CN"/>
              </w:rPr>
            </w:pPr>
            <w:r w:rsidRPr="00FB387E">
              <w:rPr>
                <w:lang w:eastAsia="zh-CN"/>
              </w:rPr>
              <w:t>16.6.0</w:t>
            </w:r>
          </w:p>
        </w:tc>
      </w:tr>
      <w:tr w:rsidR="007F2609" w:rsidRPr="00FB387E" w14:paraId="536E50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6B5BE2"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B0D76D"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40C4" w14:textId="77777777" w:rsidR="00975C97" w:rsidRPr="00FB387E" w:rsidRDefault="00975C97" w:rsidP="00346178">
            <w:pPr>
              <w:pStyle w:val="TAL"/>
              <w:rPr>
                <w:lang w:eastAsia="zh-CN"/>
              </w:rPr>
            </w:pPr>
            <w:r w:rsidRPr="00FB387E">
              <w:rPr>
                <w:lang w:eastAsia="zh-CN"/>
              </w:rPr>
              <w:t>R5-2066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AD0B" w14:textId="77777777" w:rsidR="00975C97" w:rsidRPr="00FB387E" w:rsidRDefault="00975C97" w:rsidP="00346178">
            <w:pPr>
              <w:pStyle w:val="TAL"/>
              <w:rPr>
                <w:lang w:eastAsia="zh-CN"/>
              </w:rPr>
            </w:pPr>
            <w:r w:rsidRPr="00FB387E">
              <w:rPr>
                <w:lang w:eastAsia="zh-CN"/>
              </w:rPr>
              <w:t>1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552F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A58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13076E" w14:textId="77777777" w:rsidR="00975C97" w:rsidRPr="00FB387E" w:rsidRDefault="00975C97" w:rsidP="00346178">
            <w:pPr>
              <w:pStyle w:val="TAL"/>
              <w:rPr>
                <w:lang w:eastAsia="zh-CN"/>
              </w:rPr>
            </w:pPr>
            <w:r w:rsidRPr="00FB387E">
              <w:rPr>
                <w:lang w:eastAsia="zh-CN"/>
              </w:rPr>
              <w:t>CR to update DMRS position in UL RMC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B7F7" w14:textId="77777777" w:rsidR="00975C97" w:rsidRPr="00FB387E" w:rsidRDefault="00975C97" w:rsidP="00346178">
            <w:pPr>
              <w:pStyle w:val="TAL"/>
              <w:rPr>
                <w:lang w:eastAsia="zh-CN"/>
              </w:rPr>
            </w:pPr>
            <w:r w:rsidRPr="00FB387E">
              <w:rPr>
                <w:lang w:eastAsia="zh-CN"/>
              </w:rPr>
              <w:t>16.6.0</w:t>
            </w:r>
          </w:p>
        </w:tc>
      </w:tr>
      <w:tr w:rsidR="007F2609" w:rsidRPr="00FB387E" w14:paraId="42A0037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17F86B"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2091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3D0F6" w14:textId="77777777" w:rsidR="00975C97" w:rsidRPr="00FB387E" w:rsidRDefault="00975C97" w:rsidP="00346178">
            <w:pPr>
              <w:pStyle w:val="TAL"/>
              <w:rPr>
                <w:lang w:eastAsia="zh-CN"/>
              </w:rPr>
            </w:pPr>
            <w:r w:rsidRPr="00FB387E">
              <w:rPr>
                <w:lang w:eastAsia="zh-CN"/>
              </w:rPr>
              <w:t>R5-2067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42EC7" w14:textId="77777777" w:rsidR="00975C97" w:rsidRPr="00FB387E" w:rsidRDefault="00975C97" w:rsidP="00346178">
            <w:pPr>
              <w:pStyle w:val="TAL"/>
              <w:rPr>
                <w:lang w:eastAsia="zh-CN"/>
              </w:rPr>
            </w:pPr>
            <w:r w:rsidRPr="00FB387E">
              <w:rPr>
                <w:lang w:eastAsia="zh-CN"/>
              </w:rPr>
              <w:t>1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3781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2BE2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D4E59B" w14:textId="77777777" w:rsidR="00975C97" w:rsidRPr="00FB387E" w:rsidRDefault="00975C97" w:rsidP="00346178">
            <w:pPr>
              <w:pStyle w:val="TAL"/>
              <w:rPr>
                <w:lang w:eastAsia="zh-CN"/>
              </w:rPr>
            </w:pPr>
            <w:r w:rsidRPr="00FB387E">
              <w:rPr>
                <w:lang w:eastAsia="zh-CN"/>
              </w:rPr>
              <w:t>Addition of UL CA combinations to maximum output power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9618B" w14:textId="77777777" w:rsidR="00975C97" w:rsidRPr="00FB387E" w:rsidRDefault="00975C97" w:rsidP="00346178">
            <w:pPr>
              <w:pStyle w:val="TAL"/>
              <w:rPr>
                <w:lang w:eastAsia="zh-CN"/>
              </w:rPr>
            </w:pPr>
            <w:r w:rsidRPr="00FB387E">
              <w:rPr>
                <w:lang w:eastAsia="zh-CN"/>
              </w:rPr>
              <w:t>16.6.0</w:t>
            </w:r>
          </w:p>
        </w:tc>
      </w:tr>
      <w:tr w:rsidR="007F2609" w:rsidRPr="00FB387E" w14:paraId="07987EC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B1AA46"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E0231"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E592" w14:textId="77777777" w:rsidR="00975C97" w:rsidRPr="00FB387E" w:rsidRDefault="00975C97" w:rsidP="00346178">
            <w:pPr>
              <w:pStyle w:val="TAL"/>
              <w:rPr>
                <w:lang w:eastAsia="zh-CN"/>
              </w:rPr>
            </w:pPr>
            <w:r w:rsidRPr="00FB387E">
              <w:rPr>
                <w:lang w:eastAsia="zh-CN"/>
              </w:rPr>
              <w:t>R5-2067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EEB9" w14:textId="77777777" w:rsidR="00975C97" w:rsidRPr="00FB387E" w:rsidRDefault="00975C97" w:rsidP="00346178">
            <w:pPr>
              <w:pStyle w:val="TAL"/>
              <w:rPr>
                <w:lang w:eastAsia="zh-CN"/>
              </w:rPr>
            </w:pPr>
            <w:r w:rsidRPr="00FB387E">
              <w:rPr>
                <w:lang w:eastAsia="zh-CN"/>
              </w:rPr>
              <w:t>1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237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956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6586B4" w14:textId="77777777" w:rsidR="00975C97" w:rsidRPr="00FB387E" w:rsidRDefault="00975C97" w:rsidP="00346178">
            <w:pPr>
              <w:pStyle w:val="TAL"/>
              <w:rPr>
                <w:lang w:eastAsia="zh-CN"/>
              </w:rPr>
            </w:pPr>
            <w:r w:rsidRPr="00FB387E">
              <w:rPr>
                <w:lang w:eastAsia="zh-CN"/>
              </w:rPr>
              <w:t>Update of 7.5A.3 Adjacent channel selectivity for 4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D606A" w14:textId="77777777" w:rsidR="00975C97" w:rsidRPr="00FB387E" w:rsidRDefault="00975C97" w:rsidP="00346178">
            <w:pPr>
              <w:pStyle w:val="TAL"/>
              <w:rPr>
                <w:lang w:eastAsia="zh-CN"/>
              </w:rPr>
            </w:pPr>
            <w:r w:rsidRPr="00FB387E">
              <w:rPr>
                <w:lang w:eastAsia="zh-CN"/>
              </w:rPr>
              <w:t>16.6.0</w:t>
            </w:r>
          </w:p>
        </w:tc>
      </w:tr>
      <w:tr w:rsidR="007F2609" w:rsidRPr="00FB387E" w14:paraId="4498326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436718"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6A0F1"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1140" w14:textId="77777777" w:rsidR="00975C97" w:rsidRPr="00FB387E" w:rsidRDefault="00975C97" w:rsidP="00346178">
            <w:pPr>
              <w:pStyle w:val="TAL"/>
              <w:rPr>
                <w:lang w:eastAsia="zh-CN"/>
              </w:rPr>
            </w:pPr>
            <w:r w:rsidRPr="00FB387E">
              <w:rPr>
                <w:lang w:eastAsia="zh-CN"/>
              </w:rPr>
              <w:t>R5-206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781FF" w14:textId="77777777" w:rsidR="00975C97" w:rsidRPr="00FB387E" w:rsidRDefault="00975C97" w:rsidP="00346178">
            <w:pPr>
              <w:pStyle w:val="TAL"/>
              <w:rPr>
                <w:lang w:eastAsia="zh-CN"/>
              </w:rPr>
            </w:pPr>
            <w:r w:rsidRPr="00FB387E">
              <w:rPr>
                <w:lang w:eastAsia="zh-CN"/>
              </w:rPr>
              <w:t>1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2BA8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8AE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40CE04" w14:textId="77777777" w:rsidR="00975C97" w:rsidRPr="00FB387E" w:rsidRDefault="00975C97" w:rsidP="00346178">
            <w:pPr>
              <w:pStyle w:val="TAL"/>
              <w:rPr>
                <w:lang w:eastAsia="zh-CN"/>
              </w:rPr>
            </w:pPr>
            <w:r w:rsidRPr="00FB387E">
              <w:rPr>
                <w:lang w:eastAsia="zh-CN"/>
              </w:rPr>
              <w:t>Adding NR Band n53 to UE additional maximum output power reduc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C2519" w14:textId="77777777" w:rsidR="00975C97" w:rsidRPr="00FB387E" w:rsidRDefault="00975C97" w:rsidP="00346178">
            <w:pPr>
              <w:pStyle w:val="TAL"/>
              <w:rPr>
                <w:lang w:eastAsia="zh-CN"/>
              </w:rPr>
            </w:pPr>
            <w:r w:rsidRPr="00FB387E">
              <w:rPr>
                <w:lang w:eastAsia="zh-CN"/>
              </w:rPr>
              <w:t>16.6.0</w:t>
            </w:r>
          </w:p>
        </w:tc>
      </w:tr>
      <w:tr w:rsidR="007F2609" w:rsidRPr="00FB387E" w14:paraId="74F057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D1AEA6"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5D001"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6499" w14:textId="77777777" w:rsidR="00975C97" w:rsidRPr="00FB387E" w:rsidRDefault="00975C97" w:rsidP="00346178">
            <w:pPr>
              <w:pStyle w:val="TAL"/>
              <w:rPr>
                <w:lang w:eastAsia="zh-CN"/>
              </w:rPr>
            </w:pPr>
            <w:r w:rsidRPr="00FB387E">
              <w:rPr>
                <w:lang w:eastAsia="zh-CN"/>
              </w:rPr>
              <w:t>R5-2067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4F7D5" w14:textId="77777777" w:rsidR="00975C97" w:rsidRPr="00FB387E" w:rsidRDefault="00975C97" w:rsidP="00346178">
            <w:pPr>
              <w:pStyle w:val="TAL"/>
              <w:rPr>
                <w:lang w:eastAsia="zh-CN"/>
              </w:rPr>
            </w:pPr>
            <w:r w:rsidRPr="00FB387E">
              <w:rPr>
                <w:lang w:eastAsia="zh-CN"/>
              </w:rPr>
              <w:t>1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46D5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569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9E548B" w14:textId="77777777" w:rsidR="00975C97" w:rsidRPr="00FB387E" w:rsidRDefault="00975C97" w:rsidP="00346178">
            <w:pPr>
              <w:pStyle w:val="TAL"/>
              <w:rPr>
                <w:lang w:eastAsia="zh-CN"/>
              </w:rPr>
            </w:pPr>
            <w:r w:rsidRPr="00FB387E">
              <w:rPr>
                <w:lang w:eastAsia="zh-CN"/>
              </w:rPr>
              <w:t>Adding NS_45 to Additional spurious emissions test case for NR Band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E4957" w14:textId="77777777" w:rsidR="00975C97" w:rsidRPr="00FB387E" w:rsidRDefault="00975C97" w:rsidP="00346178">
            <w:pPr>
              <w:pStyle w:val="TAL"/>
              <w:rPr>
                <w:lang w:eastAsia="zh-CN"/>
              </w:rPr>
            </w:pPr>
            <w:r w:rsidRPr="00FB387E">
              <w:rPr>
                <w:lang w:eastAsia="zh-CN"/>
              </w:rPr>
              <w:t>16.6.0</w:t>
            </w:r>
          </w:p>
        </w:tc>
      </w:tr>
      <w:tr w:rsidR="007F2609" w:rsidRPr="00FB387E" w14:paraId="66EBF90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544C9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0A6977"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CA756" w14:textId="77777777" w:rsidR="00975C97" w:rsidRPr="00FB387E" w:rsidRDefault="00975C97" w:rsidP="00346178">
            <w:pPr>
              <w:pStyle w:val="TAL"/>
              <w:rPr>
                <w:lang w:eastAsia="zh-CN"/>
              </w:rPr>
            </w:pPr>
            <w:r w:rsidRPr="00FB387E">
              <w:rPr>
                <w:lang w:eastAsia="zh-CN"/>
              </w:rPr>
              <w:t>R5-2067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756B" w14:textId="77777777" w:rsidR="00975C97" w:rsidRPr="00FB387E" w:rsidRDefault="00975C97" w:rsidP="00346178">
            <w:pPr>
              <w:pStyle w:val="TAL"/>
              <w:rPr>
                <w:lang w:eastAsia="zh-CN"/>
              </w:rPr>
            </w:pPr>
            <w:r w:rsidRPr="00FB387E">
              <w:rPr>
                <w:lang w:eastAsia="zh-CN"/>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685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D46C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00D9FE" w14:textId="77777777" w:rsidR="00975C97" w:rsidRPr="00FB387E" w:rsidRDefault="00975C97" w:rsidP="00346178">
            <w:pPr>
              <w:pStyle w:val="TAL"/>
              <w:rPr>
                <w:lang w:eastAsia="zh-CN"/>
              </w:rPr>
            </w:pPr>
            <w:r w:rsidRPr="00FB387E">
              <w:rPr>
                <w:lang w:eastAsia="zh-CN"/>
              </w:rPr>
              <w:t>Update of NR test case 6.2.2 UE MPR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7CACD" w14:textId="77777777" w:rsidR="00975C97" w:rsidRPr="00FB387E" w:rsidRDefault="00975C97" w:rsidP="00346178">
            <w:pPr>
              <w:pStyle w:val="TAL"/>
              <w:rPr>
                <w:lang w:eastAsia="zh-CN"/>
              </w:rPr>
            </w:pPr>
            <w:r w:rsidRPr="00FB387E">
              <w:rPr>
                <w:lang w:eastAsia="zh-CN"/>
              </w:rPr>
              <w:t>16.6.0</w:t>
            </w:r>
          </w:p>
        </w:tc>
      </w:tr>
      <w:tr w:rsidR="007F2609" w:rsidRPr="00FB387E" w14:paraId="66EB71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BD8A97"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7A7ECC"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F3DF0" w14:textId="77777777" w:rsidR="00975C97" w:rsidRPr="00FB387E" w:rsidRDefault="00975C97" w:rsidP="00346178">
            <w:pPr>
              <w:pStyle w:val="TAL"/>
              <w:rPr>
                <w:lang w:eastAsia="zh-CN"/>
              </w:rPr>
            </w:pPr>
            <w:r w:rsidRPr="00FB387E">
              <w:rPr>
                <w:lang w:eastAsia="zh-CN"/>
              </w:rPr>
              <w:t>R5-2067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7F441" w14:textId="77777777" w:rsidR="00975C97" w:rsidRPr="00FB387E" w:rsidRDefault="00975C97" w:rsidP="00346178">
            <w:pPr>
              <w:pStyle w:val="TAL"/>
              <w:rPr>
                <w:lang w:eastAsia="zh-CN"/>
              </w:rPr>
            </w:pPr>
            <w:r w:rsidRPr="00FB387E">
              <w:rPr>
                <w:lang w:eastAsia="zh-CN"/>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25A2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A2DC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8B7621" w14:textId="77777777" w:rsidR="00975C97" w:rsidRPr="00FB387E" w:rsidRDefault="00975C97" w:rsidP="00346178">
            <w:pPr>
              <w:pStyle w:val="TAL"/>
              <w:rPr>
                <w:lang w:eastAsia="zh-CN"/>
              </w:rPr>
            </w:pPr>
            <w:r w:rsidRPr="00FB387E">
              <w:rPr>
                <w:lang w:eastAsia="zh-CN"/>
              </w:rPr>
              <w:t>Update of NR test case 6.2.3 UE A-MPR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F7800" w14:textId="77777777" w:rsidR="00975C97" w:rsidRPr="00FB387E" w:rsidRDefault="00975C97" w:rsidP="00346178">
            <w:pPr>
              <w:pStyle w:val="TAL"/>
              <w:rPr>
                <w:lang w:eastAsia="zh-CN"/>
              </w:rPr>
            </w:pPr>
            <w:r w:rsidRPr="00FB387E">
              <w:rPr>
                <w:lang w:eastAsia="zh-CN"/>
              </w:rPr>
              <w:t>16.6.0</w:t>
            </w:r>
          </w:p>
        </w:tc>
      </w:tr>
      <w:tr w:rsidR="007F2609" w:rsidRPr="00FB387E" w14:paraId="1286B9D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755709"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8D5E7"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CC78" w14:textId="77777777" w:rsidR="00975C97" w:rsidRPr="00FB387E" w:rsidRDefault="00975C97" w:rsidP="00346178">
            <w:pPr>
              <w:pStyle w:val="TAL"/>
              <w:rPr>
                <w:lang w:eastAsia="zh-CN"/>
              </w:rPr>
            </w:pPr>
            <w:r w:rsidRPr="00FB387E">
              <w:rPr>
                <w:lang w:eastAsia="zh-CN"/>
              </w:rPr>
              <w:t>R5-2067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F15C" w14:textId="77777777" w:rsidR="00975C97" w:rsidRPr="00FB387E" w:rsidRDefault="00975C97" w:rsidP="00346178">
            <w:pPr>
              <w:pStyle w:val="TAL"/>
              <w:rPr>
                <w:lang w:eastAsia="zh-CN"/>
              </w:rPr>
            </w:pPr>
            <w:r w:rsidRPr="00FB387E">
              <w:rPr>
                <w:lang w:eastAsia="zh-CN"/>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A212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A62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635A91" w14:textId="77777777" w:rsidR="00975C97" w:rsidRPr="00FB387E" w:rsidRDefault="00975C97" w:rsidP="00346178">
            <w:pPr>
              <w:pStyle w:val="TAL"/>
              <w:rPr>
                <w:lang w:eastAsia="zh-CN"/>
              </w:rPr>
            </w:pPr>
            <w:r w:rsidRPr="00FB387E">
              <w:rPr>
                <w:lang w:eastAsia="zh-CN"/>
              </w:rPr>
              <w:t>Update of NR test case 6.5.3.2 Spurious Emissions for UE Co-Ex for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63BF4" w14:textId="77777777" w:rsidR="00975C97" w:rsidRPr="00FB387E" w:rsidRDefault="00975C97" w:rsidP="00346178">
            <w:pPr>
              <w:pStyle w:val="TAL"/>
              <w:rPr>
                <w:lang w:eastAsia="zh-CN"/>
              </w:rPr>
            </w:pPr>
            <w:r w:rsidRPr="00FB387E">
              <w:rPr>
                <w:lang w:eastAsia="zh-CN"/>
              </w:rPr>
              <w:t>16.6.0</w:t>
            </w:r>
          </w:p>
        </w:tc>
      </w:tr>
      <w:tr w:rsidR="007F2609" w:rsidRPr="00FB387E" w14:paraId="064D7D1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950BEE"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F78F96"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5D70" w14:textId="77777777" w:rsidR="00975C97" w:rsidRPr="00FB387E" w:rsidRDefault="00975C97" w:rsidP="00346178">
            <w:pPr>
              <w:pStyle w:val="TAL"/>
              <w:rPr>
                <w:lang w:eastAsia="zh-CN"/>
              </w:rPr>
            </w:pPr>
            <w:r w:rsidRPr="00FB387E">
              <w:rPr>
                <w:lang w:eastAsia="zh-CN"/>
              </w:rPr>
              <w:t>R5-2067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5367" w14:textId="77777777" w:rsidR="00975C97" w:rsidRPr="00FB387E" w:rsidRDefault="00975C97" w:rsidP="00346178">
            <w:pPr>
              <w:pStyle w:val="TAL"/>
              <w:rPr>
                <w:lang w:eastAsia="zh-CN"/>
              </w:rPr>
            </w:pPr>
            <w:r w:rsidRPr="00FB387E">
              <w:rPr>
                <w:lang w:eastAsia="zh-CN"/>
              </w:rPr>
              <w:t>1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555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741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5EBF3" w14:textId="77777777" w:rsidR="00975C97" w:rsidRPr="00FB387E" w:rsidRDefault="00975C97" w:rsidP="00346178">
            <w:pPr>
              <w:pStyle w:val="TAL"/>
              <w:rPr>
                <w:lang w:eastAsia="zh-CN"/>
              </w:rPr>
            </w:pPr>
            <w:r w:rsidRPr="00FB387E">
              <w:rPr>
                <w:lang w:eastAsia="zh-CN"/>
              </w:rPr>
              <w:t>Adding A-MPR test for band n30 with NS_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98419" w14:textId="77777777" w:rsidR="00975C97" w:rsidRPr="00FB387E" w:rsidRDefault="00975C97" w:rsidP="00346178">
            <w:pPr>
              <w:pStyle w:val="TAL"/>
              <w:rPr>
                <w:lang w:eastAsia="zh-CN"/>
              </w:rPr>
            </w:pPr>
            <w:r w:rsidRPr="00FB387E">
              <w:rPr>
                <w:lang w:eastAsia="zh-CN"/>
              </w:rPr>
              <w:t>16.6.0</w:t>
            </w:r>
          </w:p>
        </w:tc>
      </w:tr>
      <w:tr w:rsidR="007F2609" w:rsidRPr="00FB387E" w14:paraId="0AA2BB9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C586B1"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D273D"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416E" w14:textId="77777777" w:rsidR="00975C97" w:rsidRPr="00FB387E" w:rsidRDefault="00975C97" w:rsidP="00346178">
            <w:pPr>
              <w:pStyle w:val="TAL"/>
              <w:rPr>
                <w:lang w:eastAsia="zh-CN"/>
              </w:rPr>
            </w:pPr>
            <w:r w:rsidRPr="00FB387E">
              <w:rPr>
                <w:lang w:eastAsia="zh-CN"/>
              </w:rPr>
              <w:t>R5-2067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5CC83" w14:textId="77777777" w:rsidR="00975C97" w:rsidRPr="00FB387E" w:rsidRDefault="00975C97" w:rsidP="00346178">
            <w:pPr>
              <w:pStyle w:val="TAL"/>
              <w:rPr>
                <w:lang w:eastAsia="zh-CN"/>
              </w:rPr>
            </w:pPr>
            <w:r w:rsidRPr="00FB387E">
              <w:rPr>
                <w:lang w:eastAsia="zh-CN"/>
              </w:rPr>
              <w:t>1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3963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72AB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DE09FE" w14:textId="77777777" w:rsidR="00975C97" w:rsidRPr="00FB387E" w:rsidRDefault="00975C97" w:rsidP="00346178">
            <w:pPr>
              <w:pStyle w:val="TAL"/>
              <w:rPr>
                <w:lang w:eastAsia="zh-CN"/>
              </w:rPr>
            </w:pPr>
            <w:r w:rsidRPr="00FB387E">
              <w:rPr>
                <w:lang w:eastAsia="zh-CN"/>
              </w:rPr>
              <w:t>Adding additional Spectrum emission test for band n30 with NS_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1D81" w14:textId="77777777" w:rsidR="00975C97" w:rsidRPr="00FB387E" w:rsidRDefault="00975C97" w:rsidP="00346178">
            <w:pPr>
              <w:pStyle w:val="TAL"/>
              <w:rPr>
                <w:lang w:eastAsia="zh-CN"/>
              </w:rPr>
            </w:pPr>
            <w:r w:rsidRPr="00FB387E">
              <w:rPr>
                <w:lang w:eastAsia="zh-CN"/>
              </w:rPr>
              <w:t>16.6.0</w:t>
            </w:r>
          </w:p>
        </w:tc>
      </w:tr>
      <w:tr w:rsidR="007F2609" w:rsidRPr="00FB387E" w14:paraId="734CDA2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03BF57"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02F84"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BCA9" w14:textId="77777777" w:rsidR="00975C97" w:rsidRPr="00FB387E" w:rsidRDefault="00975C97" w:rsidP="00346178">
            <w:pPr>
              <w:pStyle w:val="TAL"/>
              <w:rPr>
                <w:lang w:eastAsia="zh-CN"/>
              </w:rPr>
            </w:pPr>
            <w:r w:rsidRPr="00FB387E">
              <w:rPr>
                <w:lang w:eastAsia="zh-CN"/>
              </w:rPr>
              <w:t>R5-2067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73D7" w14:textId="77777777" w:rsidR="00975C97" w:rsidRPr="00FB387E" w:rsidRDefault="00975C97" w:rsidP="00346178">
            <w:pPr>
              <w:pStyle w:val="TAL"/>
              <w:rPr>
                <w:lang w:eastAsia="zh-CN"/>
              </w:rPr>
            </w:pPr>
            <w:r w:rsidRPr="00FB387E">
              <w:rPr>
                <w:lang w:eastAsia="zh-CN"/>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CDC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440D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28EB3F" w14:textId="77777777" w:rsidR="00975C97" w:rsidRPr="00FB387E" w:rsidRDefault="00975C97" w:rsidP="00346178">
            <w:pPr>
              <w:pStyle w:val="TAL"/>
              <w:rPr>
                <w:lang w:eastAsia="zh-CN"/>
              </w:rPr>
            </w:pPr>
            <w:r w:rsidRPr="00FB387E">
              <w:rPr>
                <w:lang w:eastAsia="zh-CN"/>
              </w:rPr>
              <w:t>Update of NR test case 6.5.2.3 Additional Spectrum Emission Mask for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5B9FD" w14:textId="77777777" w:rsidR="00975C97" w:rsidRPr="00FB387E" w:rsidRDefault="00975C97" w:rsidP="00346178">
            <w:pPr>
              <w:pStyle w:val="TAL"/>
              <w:rPr>
                <w:lang w:eastAsia="zh-CN"/>
              </w:rPr>
            </w:pPr>
            <w:r w:rsidRPr="00FB387E">
              <w:rPr>
                <w:lang w:eastAsia="zh-CN"/>
              </w:rPr>
              <w:t>16.6.0</w:t>
            </w:r>
          </w:p>
        </w:tc>
      </w:tr>
      <w:tr w:rsidR="007F2609" w:rsidRPr="00FB387E" w14:paraId="286469E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5AE42F"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0D862"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A045C" w14:textId="77777777" w:rsidR="00975C97" w:rsidRPr="00FB387E" w:rsidRDefault="00975C97" w:rsidP="00346178">
            <w:pPr>
              <w:pStyle w:val="TAL"/>
              <w:rPr>
                <w:lang w:eastAsia="zh-CN"/>
              </w:rPr>
            </w:pPr>
            <w:r w:rsidRPr="00FB387E">
              <w:rPr>
                <w:lang w:eastAsia="zh-CN"/>
              </w:rPr>
              <w:t>R5-2067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38AD" w14:textId="77777777" w:rsidR="00975C97" w:rsidRPr="00FB387E" w:rsidRDefault="00975C97" w:rsidP="00346178">
            <w:pPr>
              <w:pStyle w:val="TAL"/>
              <w:rPr>
                <w:lang w:eastAsia="zh-CN"/>
              </w:rPr>
            </w:pPr>
            <w:r w:rsidRPr="00FB387E">
              <w:rPr>
                <w:lang w:eastAsia="zh-CN"/>
              </w:rPr>
              <w:t>10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93D6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5A2A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1E0C1B" w14:textId="77777777" w:rsidR="00975C97" w:rsidRPr="00FB387E" w:rsidRDefault="00975C97" w:rsidP="00346178">
            <w:pPr>
              <w:pStyle w:val="TAL"/>
              <w:rPr>
                <w:lang w:eastAsia="zh-CN"/>
              </w:rPr>
            </w:pPr>
            <w:r w:rsidRPr="00FB387E">
              <w:rPr>
                <w:lang w:eastAsia="zh-CN"/>
              </w:rPr>
              <w:t>Update of Tx test cases to add 40MHz for N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33210" w14:textId="77777777" w:rsidR="00975C97" w:rsidRPr="00FB387E" w:rsidRDefault="00975C97" w:rsidP="00346178">
            <w:pPr>
              <w:pStyle w:val="TAL"/>
              <w:rPr>
                <w:lang w:eastAsia="zh-CN"/>
              </w:rPr>
            </w:pPr>
            <w:r w:rsidRPr="00FB387E">
              <w:rPr>
                <w:lang w:eastAsia="zh-CN"/>
              </w:rPr>
              <w:t>16.6.0</w:t>
            </w:r>
          </w:p>
        </w:tc>
      </w:tr>
      <w:tr w:rsidR="007F2609" w:rsidRPr="00FB387E" w14:paraId="67E178A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3E9CF4"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1809AC"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B479" w14:textId="77777777" w:rsidR="00975C97" w:rsidRPr="00FB387E" w:rsidRDefault="00975C97" w:rsidP="00346178">
            <w:pPr>
              <w:pStyle w:val="TAL"/>
              <w:rPr>
                <w:lang w:eastAsia="zh-CN"/>
              </w:rPr>
            </w:pPr>
            <w:r w:rsidRPr="00FB387E">
              <w:rPr>
                <w:lang w:eastAsia="zh-CN"/>
              </w:rPr>
              <w:t>R5-2067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34725" w14:textId="77777777" w:rsidR="00975C97" w:rsidRPr="00FB387E" w:rsidRDefault="00975C97" w:rsidP="00346178">
            <w:pPr>
              <w:pStyle w:val="TAL"/>
              <w:rPr>
                <w:lang w:eastAsia="zh-CN"/>
              </w:rPr>
            </w:pPr>
            <w:r w:rsidRPr="00FB387E">
              <w:rPr>
                <w:lang w:eastAsia="zh-CN"/>
              </w:rPr>
              <w:t>10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D315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A4A0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7667E1" w14:textId="77777777" w:rsidR="00975C97" w:rsidRPr="00FB387E" w:rsidRDefault="00975C97" w:rsidP="00346178">
            <w:pPr>
              <w:pStyle w:val="TAL"/>
              <w:rPr>
                <w:lang w:eastAsia="zh-CN"/>
              </w:rPr>
            </w:pPr>
            <w:r w:rsidRPr="00FB387E">
              <w:rPr>
                <w:lang w:eastAsia="zh-CN"/>
              </w:rPr>
              <w:t>Correction of 6.3.2 for UE transmit OFF powe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BCFD8" w14:textId="77777777" w:rsidR="00975C97" w:rsidRPr="00FB387E" w:rsidRDefault="00975C97" w:rsidP="00346178">
            <w:pPr>
              <w:pStyle w:val="TAL"/>
              <w:rPr>
                <w:lang w:eastAsia="zh-CN"/>
              </w:rPr>
            </w:pPr>
            <w:r w:rsidRPr="00FB387E">
              <w:rPr>
                <w:lang w:eastAsia="zh-CN"/>
              </w:rPr>
              <w:t>16.6.0</w:t>
            </w:r>
          </w:p>
        </w:tc>
      </w:tr>
      <w:tr w:rsidR="007F2609" w:rsidRPr="00FB387E" w14:paraId="5C5FCE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DE305A"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F1C171"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D03C" w14:textId="77777777" w:rsidR="00975C97" w:rsidRPr="00FB387E" w:rsidRDefault="00975C97" w:rsidP="00346178">
            <w:pPr>
              <w:pStyle w:val="TAL"/>
              <w:rPr>
                <w:lang w:eastAsia="zh-CN"/>
              </w:rPr>
            </w:pPr>
            <w:r w:rsidRPr="00FB387E">
              <w:rPr>
                <w:lang w:eastAsia="zh-CN"/>
              </w:rPr>
              <w:t>R5-206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72E0" w14:textId="77777777" w:rsidR="00975C97" w:rsidRPr="00FB387E" w:rsidRDefault="00975C97" w:rsidP="00346178">
            <w:pPr>
              <w:pStyle w:val="TAL"/>
              <w:rPr>
                <w:lang w:eastAsia="zh-CN"/>
              </w:rPr>
            </w:pPr>
            <w:r w:rsidRPr="00FB387E">
              <w:rPr>
                <w:lang w:eastAsia="zh-CN"/>
              </w:rPr>
              <w:t>1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D67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F4E7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F19832" w14:textId="77777777" w:rsidR="00975C97" w:rsidRPr="00FB387E" w:rsidRDefault="00975C97" w:rsidP="00346178">
            <w:pPr>
              <w:pStyle w:val="TAL"/>
              <w:rPr>
                <w:lang w:eastAsia="zh-CN"/>
              </w:rPr>
            </w:pPr>
            <w:r w:rsidRPr="00FB387E">
              <w:rPr>
                <w:lang w:eastAsia="zh-CN"/>
              </w:rPr>
              <w:t>Adding n26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8B11F" w14:textId="77777777" w:rsidR="00975C97" w:rsidRPr="00FB387E" w:rsidRDefault="00975C97" w:rsidP="00346178">
            <w:pPr>
              <w:pStyle w:val="TAL"/>
              <w:rPr>
                <w:lang w:eastAsia="zh-CN"/>
              </w:rPr>
            </w:pPr>
            <w:r w:rsidRPr="00FB387E">
              <w:rPr>
                <w:lang w:eastAsia="zh-CN"/>
              </w:rPr>
              <w:t>16.6.0</w:t>
            </w:r>
          </w:p>
        </w:tc>
      </w:tr>
      <w:tr w:rsidR="007F2609" w:rsidRPr="00FB387E" w14:paraId="1F52C7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930E3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4B722"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6FD0" w14:textId="77777777" w:rsidR="00975C97" w:rsidRPr="00FB387E" w:rsidRDefault="00975C97" w:rsidP="00346178">
            <w:pPr>
              <w:pStyle w:val="TAL"/>
              <w:rPr>
                <w:lang w:eastAsia="zh-CN"/>
              </w:rPr>
            </w:pPr>
            <w:r w:rsidRPr="00FB387E">
              <w:rPr>
                <w:lang w:eastAsia="zh-CN"/>
              </w:rPr>
              <w:t>R5-2067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5DF3" w14:textId="77777777" w:rsidR="00975C97" w:rsidRPr="00FB387E" w:rsidRDefault="00975C97" w:rsidP="00346178">
            <w:pPr>
              <w:pStyle w:val="TAL"/>
              <w:rPr>
                <w:lang w:eastAsia="zh-CN"/>
              </w:rPr>
            </w:pPr>
            <w:r w:rsidRPr="00FB387E">
              <w:rPr>
                <w:lang w:eastAsia="zh-CN"/>
              </w:rPr>
              <w:t>1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EF8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CA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1B9C9E" w14:textId="77777777" w:rsidR="00975C97" w:rsidRPr="00FB387E" w:rsidRDefault="00975C97" w:rsidP="00346178">
            <w:pPr>
              <w:pStyle w:val="TAL"/>
              <w:rPr>
                <w:lang w:eastAsia="zh-CN"/>
              </w:rPr>
            </w:pPr>
            <w:r w:rsidRPr="00FB387E">
              <w:rPr>
                <w:lang w:eastAsia="zh-CN"/>
              </w:rPr>
              <w:t>Adding NR Band n53 Receiv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42D19" w14:textId="77777777" w:rsidR="00975C97" w:rsidRPr="00FB387E" w:rsidRDefault="00975C97" w:rsidP="00346178">
            <w:pPr>
              <w:pStyle w:val="TAL"/>
              <w:rPr>
                <w:lang w:eastAsia="zh-CN"/>
              </w:rPr>
            </w:pPr>
            <w:r w:rsidRPr="00FB387E">
              <w:rPr>
                <w:lang w:eastAsia="zh-CN"/>
              </w:rPr>
              <w:t>16.6.0</w:t>
            </w:r>
          </w:p>
        </w:tc>
      </w:tr>
      <w:tr w:rsidR="007F2609" w:rsidRPr="00FB387E" w14:paraId="2F94B35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B9E5BC"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AF332B"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B23D" w14:textId="77777777" w:rsidR="00975C97" w:rsidRPr="00FB387E" w:rsidRDefault="00975C97" w:rsidP="00346178">
            <w:pPr>
              <w:pStyle w:val="TAL"/>
              <w:rPr>
                <w:lang w:eastAsia="zh-CN"/>
              </w:rPr>
            </w:pPr>
            <w:r w:rsidRPr="00FB387E">
              <w:rPr>
                <w:lang w:eastAsia="zh-CN"/>
              </w:rPr>
              <w:t>R5-2067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C226" w14:textId="77777777" w:rsidR="00975C97" w:rsidRPr="00FB387E" w:rsidRDefault="00975C97" w:rsidP="00346178">
            <w:pPr>
              <w:pStyle w:val="TAL"/>
              <w:rPr>
                <w:lang w:eastAsia="zh-CN"/>
              </w:rPr>
            </w:pPr>
            <w:r w:rsidRPr="00FB387E">
              <w:rPr>
                <w:lang w:eastAsia="zh-CN"/>
              </w:rPr>
              <w:t>1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90C8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D0B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ADDA5F" w14:textId="77777777" w:rsidR="00975C97" w:rsidRPr="00FB387E" w:rsidRDefault="00975C97" w:rsidP="00346178">
            <w:pPr>
              <w:pStyle w:val="TAL"/>
              <w:rPr>
                <w:lang w:eastAsia="zh-CN"/>
              </w:rPr>
            </w:pPr>
            <w:r w:rsidRPr="00FB387E">
              <w:rPr>
                <w:lang w:eastAsia="zh-CN"/>
              </w:rPr>
              <w:t>Update of Test case 6.3A.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F127A" w14:textId="77777777" w:rsidR="00975C97" w:rsidRPr="00FB387E" w:rsidRDefault="00975C97" w:rsidP="00346178">
            <w:pPr>
              <w:pStyle w:val="TAL"/>
              <w:rPr>
                <w:lang w:eastAsia="zh-CN"/>
              </w:rPr>
            </w:pPr>
            <w:r w:rsidRPr="00FB387E">
              <w:rPr>
                <w:lang w:eastAsia="zh-CN"/>
              </w:rPr>
              <w:t>16.6.0</w:t>
            </w:r>
          </w:p>
        </w:tc>
      </w:tr>
      <w:tr w:rsidR="007F2609" w:rsidRPr="00FB387E" w14:paraId="42F32A7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B16626"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A8B392"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B3F0" w14:textId="77777777" w:rsidR="00975C97" w:rsidRPr="00FB387E" w:rsidRDefault="00975C97" w:rsidP="00346178">
            <w:pPr>
              <w:pStyle w:val="TAL"/>
              <w:rPr>
                <w:lang w:eastAsia="zh-CN"/>
              </w:rPr>
            </w:pPr>
            <w:r w:rsidRPr="00FB387E">
              <w:rPr>
                <w:lang w:eastAsia="zh-CN"/>
              </w:rPr>
              <w:t>R5-2067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CFE77" w14:textId="77777777" w:rsidR="00975C97" w:rsidRPr="00FB387E" w:rsidRDefault="00975C97" w:rsidP="00346178">
            <w:pPr>
              <w:pStyle w:val="TAL"/>
              <w:rPr>
                <w:lang w:eastAsia="zh-CN"/>
              </w:rPr>
            </w:pPr>
            <w:r w:rsidRPr="00FB387E">
              <w:rPr>
                <w:lang w:eastAsia="zh-CN"/>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F3E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A874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44A3C1" w14:textId="77777777" w:rsidR="00975C97" w:rsidRPr="00FB387E" w:rsidRDefault="00975C97" w:rsidP="00346178">
            <w:pPr>
              <w:pStyle w:val="TAL"/>
              <w:rPr>
                <w:lang w:eastAsia="zh-CN"/>
              </w:rPr>
            </w:pPr>
            <w:r w:rsidRPr="00FB387E">
              <w:rPr>
                <w:lang w:eastAsia="zh-CN"/>
              </w:rPr>
              <w:t>Update of Test case 6.3A.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B11B6" w14:textId="77777777" w:rsidR="00975C97" w:rsidRPr="00FB387E" w:rsidRDefault="00975C97" w:rsidP="00346178">
            <w:pPr>
              <w:pStyle w:val="TAL"/>
              <w:rPr>
                <w:lang w:eastAsia="zh-CN"/>
              </w:rPr>
            </w:pPr>
            <w:r w:rsidRPr="00FB387E">
              <w:rPr>
                <w:lang w:eastAsia="zh-CN"/>
              </w:rPr>
              <w:t>16.6.0</w:t>
            </w:r>
          </w:p>
        </w:tc>
      </w:tr>
      <w:tr w:rsidR="007F2609" w:rsidRPr="00FB387E" w14:paraId="67393F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B1E02B"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1948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071D" w14:textId="77777777" w:rsidR="00975C97" w:rsidRPr="00FB387E" w:rsidRDefault="00975C97" w:rsidP="00346178">
            <w:pPr>
              <w:pStyle w:val="TAL"/>
              <w:rPr>
                <w:lang w:eastAsia="zh-CN"/>
              </w:rPr>
            </w:pPr>
            <w:r w:rsidRPr="00FB387E">
              <w:rPr>
                <w:lang w:eastAsia="zh-CN"/>
              </w:rPr>
              <w:t>R5-2067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9B7FA" w14:textId="77777777" w:rsidR="00975C97" w:rsidRPr="00FB387E" w:rsidRDefault="00975C97" w:rsidP="00346178">
            <w:pPr>
              <w:pStyle w:val="TAL"/>
              <w:rPr>
                <w:lang w:eastAsia="zh-CN"/>
              </w:rPr>
            </w:pPr>
            <w:r w:rsidRPr="00FB387E">
              <w:rPr>
                <w:lang w:eastAsia="zh-CN"/>
              </w:rPr>
              <w:t>1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3E6D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551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A5FF3" w14:textId="77777777" w:rsidR="00975C97" w:rsidRPr="00FB387E" w:rsidRDefault="00975C97" w:rsidP="00346178">
            <w:pPr>
              <w:pStyle w:val="TAL"/>
              <w:rPr>
                <w:lang w:eastAsia="zh-CN"/>
              </w:rPr>
            </w:pPr>
            <w:r w:rsidRPr="00FB387E">
              <w:rPr>
                <w:lang w:eastAsia="zh-CN"/>
              </w:rPr>
              <w:t>Updating NR test case 7.8A.2.2-Wide band Intermodulation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FD773" w14:textId="77777777" w:rsidR="00975C97" w:rsidRPr="00FB387E" w:rsidRDefault="00975C97" w:rsidP="00346178">
            <w:pPr>
              <w:pStyle w:val="TAL"/>
              <w:rPr>
                <w:lang w:eastAsia="zh-CN"/>
              </w:rPr>
            </w:pPr>
            <w:r w:rsidRPr="00FB387E">
              <w:rPr>
                <w:lang w:eastAsia="zh-CN"/>
              </w:rPr>
              <w:t>16.6.0</w:t>
            </w:r>
          </w:p>
        </w:tc>
      </w:tr>
      <w:tr w:rsidR="007F2609" w:rsidRPr="00FB387E" w14:paraId="5D573B7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413599"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1DB63"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56A2" w14:textId="77777777" w:rsidR="00975C97" w:rsidRPr="00FB387E" w:rsidRDefault="00975C97" w:rsidP="00346178">
            <w:pPr>
              <w:pStyle w:val="TAL"/>
              <w:rPr>
                <w:lang w:eastAsia="zh-CN"/>
              </w:rPr>
            </w:pPr>
            <w:r w:rsidRPr="00FB387E">
              <w:rPr>
                <w:lang w:eastAsia="zh-CN"/>
              </w:rPr>
              <w:t>R5-2067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D62" w14:textId="77777777" w:rsidR="00975C97" w:rsidRPr="00FB387E" w:rsidRDefault="00975C97" w:rsidP="00346178">
            <w:pPr>
              <w:pStyle w:val="TAL"/>
              <w:rPr>
                <w:lang w:eastAsia="zh-CN"/>
              </w:rPr>
            </w:pPr>
            <w:r w:rsidRPr="00FB387E">
              <w:rPr>
                <w:lang w:eastAsia="zh-CN"/>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7BD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7061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B1FE38" w14:textId="77777777" w:rsidR="00975C97" w:rsidRPr="00FB387E" w:rsidRDefault="00975C97" w:rsidP="00346178">
            <w:pPr>
              <w:pStyle w:val="TAL"/>
              <w:rPr>
                <w:lang w:eastAsia="zh-CN"/>
              </w:rPr>
            </w:pPr>
            <w:r w:rsidRPr="00FB387E">
              <w:rPr>
                <w:lang w:eastAsia="zh-CN"/>
              </w:rPr>
              <w:t>Addition of 6.2E.1.1 V2X MOP for non-con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27DF6" w14:textId="77777777" w:rsidR="00975C97" w:rsidRPr="00FB387E" w:rsidRDefault="00975C97" w:rsidP="00346178">
            <w:pPr>
              <w:pStyle w:val="TAL"/>
              <w:rPr>
                <w:lang w:eastAsia="zh-CN"/>
              </w:rPr>
            </w:pPr>
            <w:r w:rsidRPr="00FB387E">
              <w:rPr>
                <w:lang w:eastAsia="zh-CN"/>
              </w:rPr>
              <w:t>16.6.0</w:t>
            </w:r>
          </w:p>
        </w:tc>
      </w:tr>
      <w:tr w:rsidR="007F2609" w:rsidRPr="00FB387E" w14:paraId="27F7D7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91B3D9"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AD87B0"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B4E84" w14:textId="77777777" w:rsidR="00975C97" w:rsidRPr="00FB387E" w:rsidRDefault="00975C97" w:rsidP="00346178">
            <w:pPr>
              <w:pStyle w:val="TAL"/>
              <w:rPr>
                <w:lang w:eastAsia="zh-CN"/>
              </w:rPr>
            </w:pPr>
            <w:r w:rsidRPr="00FB387E">
              <w:rPr>
                <w:lang w:eastAsia="zh-CN"/>
              </w:rPr>
              <w:t>R5-2067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00726" w14:textId="77777777" w:rsidR="00975C97" w:rsidRPr="00FB387E" w:rsidRDefault="00975C97" w:rsidP="00346178">
            <w:pPr>
              <w:pStyle w:val="TAL"/>
              <w:rPr>
                <w:lang w:eastAsia="zh-CN"/>
              </w:rPr>
            </w:pPr>
            <w:r w:rsidRPr="00FB387E">
              <w:rPr>
                <w:lang w:eastAsia="zh-CN"/>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3DE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C5D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70E448" w14:textId="77777777" w:rsidR="00975C97" w:rsidRPr="00FB387E" w:rsidRDefault="00975C97" w:rsidP="00346178">
            <w:pPr>
              <w:pStyle w:val="TAL"/>
              <w:rPr>
                <w:lang w:eastAsia="zh-CN"/>
              </w:rPr>
            </w:pPr>
            <w:r w:rsidRPr="00FB387E">
              <w:rPr>
                <w:lang w:eastAsia="zh-CN"/>
              </w:rPr>
              <w:t>Addition of 7.3E.2 V2X REFSENS for non-con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27ED1" w14:textId="77777777" w:rsidR="00975C97" w:rsidRPr="00FB387E" w:rsidRDefault="00975C97" w:rsidP="00346178">
            <w:pPr>
              <w:pStyle w:val="TAL"/>
              <w:rPr>
                <w:lang w:eastAsia="zh-CN"/>
              </w:rPr>
            </w:pPr>
            <w:r w:rsidRPr="00FB387E">
              <w:rPr>
                <w:lang w:eastAsia="zh-CN"/>
              </w:rPr>
              <w:t>16.6.0</w:t>
            </w:r>
          </w:p>
        </w:tc>
      </w:tr>
      <w:tr w:rsidR="007F2609" w:rsidRPr="00FB387E" w14:paraId="3DA632F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14AB2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64E0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6D76" w14:textId="77777777" w:rsidR="00975C97" w:rsidRPr="00FB387E" w:rsidRDefault="00975C97" w:rsidP="00346178">
            <w:pPr>
              <w:pStyle w:val="TAL"/>
              <w:rPr>
                <w:lang w:eastAsia="zh-CN"/>
              </w:rPr>
            </w:pPr>
            <w:r w:rsidRPr="00FB387E">
              <w:rPr>
                <w:lang w:eastAsia="zh-CN"/>
              </w:rPr>
              <w:t>R5-2067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1890" w14:textId="77777777" w:rsidR="00975C97" w:rsidRPr="00FB387E" w:rsidRDefault="00975C97" w:rsidP="00346178">
            <w:pPr>
              <w:pStyle w:val="TAL"/>
              <w:rPr>
                <w:lang w:eastAsia="zh-CN"/>
              </w:rPr>
            </w:pPr>
            <w:r w:rsidRPr="00FB387E">
              <w:rPr>
                <w:lang w:eastAsia="zh-CN"/>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3E3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2E5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741366" w14:textId="77777777" w:rsidR="00975C97" w:rsidRPr="00FB387E" w:rsidRDefault="00975C97" w:rsidP="00346178">
            <w:pPr>
              <w:pStyle w:val="TAL"/>
              <w:rPr>
                <w:lang w:eastAsia="zh-CN"/>
              </w:rPr>
            </w:pPr>
            <w:r w:rsidRPr="00FB387E">
              <w:rPr>
                <w:lang w:eastAsia="zh-CN"/>
              </w:rPr>
              <w:t>Update of SEM for PC3 half Pi BPSK DMRS in 6.5.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90373" w14:textId="77777777" w:rsidR="00975C97" w:rsidRPr="00FB387E" w:rsidRDefault="00975C97" w:rsidP="00346178">
            <w:pPr>
              <w:pStyle w:val="TAL"/>
              <w:rPr>
                <w:lang w:eastAsia="zh-CN"/>
              </w:rPr>
            </w:pPr>
            <w:r w:rsidRPr="00FB387E">
              <w:rPr>
                <w:lang w:eastAsia="zh-CN"/>
              </w:rPr>
              <w:t>16.6.0</w:t>
            </w:r>
          </w:p>
        </w:tc>
      </w:tr>
      <w:tr w:rsidR="007F2609" w:rsidRPr="00FB387E" w14:paraId="4691A60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BFED014"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163A2"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82BEC" w14:textId="77777777" w:rsidR="00975C97" w:rsidRPr="00FB387E" w:rsidRDefault="00975C97" w:rsidP="00346178">
            <w:pPr>
              <w:pStyle w:val="TAL"/>
              <w:rPr>
                <w:lang w:eastAsia="zh-CN"/>
              </w:rPr>
            </w:pPr>
            <w:r w:rsidRPr="00FB387E">
              <w:rPr>
                <w:lang w:eastAsia="zh-CN"/>
              </w:rPr>
              <w:t>R5-2067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9D00E" w14:textId="77777777" w:rsidR="00975C97" w:rsidRPr="00FB387E" w:rsidRDefault="00975C97" w:rsidP="00346178">
            <w:pPr>
              <w:pStyle w:val="TAL"/>
              <w:rPr>
                <w:lang w:eastAsia="zh-CN"/>
              </w:rPr>
            </w:pPr>
            <w:r w:rsidRPr="00FB387E">
              <w:rPr>
                <w:lang w:eastAsia="zh-CN"/>
              </w:rPr>
              <w:t>1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F825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90C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8B02FB" w14:textId="77777777" w:rsidR="00975C97" w:rsidRPr="00FB387E" w:rsidRDefault="00975C97" w:rsidP="00346178">
            <w:pPr>
              <w:pStyle w:val="TAL"/>
              <w:rPr>
                <w:lang w:eastAsia="zh-CN"/>
              </w:rPr>
            </w:pPr>
            <w:r w:rsidRPr="00FB387E">
              <w:rPr>
                <w:lang w:eastAsia="zh-CN"/>
              </w:rPr>
              <w:t>Update of NR ACLR for PC3 half Pi BPSK DMRS in 6.5.2.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E305A" w14:textId="77777777" w:rsidR="00975C97" w:rsidRPr="00FB387E" w:rsidRDefault="00975C97" w:rsidP="00346178">
            <w:pPr>
              <w:pStyle w:val="TAL"/>
              <w:rPr>
                <w:lang w:eastAsia="zh-CN"/>
              </w:rPr>
            </w:pPr>
            <w:r w:rsidRPr="00FB387E">
              <w:rPr>
                <w:lang w:eastAsia="zh-CN"/>
              </w:rPr>
              <w:t>16.6.0</w:t>
            </w:r>
          </w:p>
        </w:tc>
      </w:tr>
      <w:tr w:rsidR="007F2609" w:rsidRPr="00FB387E" w14:paraId="562FF73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9ABF91"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B40EE5"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C2C47" w14:textId="77777777" w:rsidR="00975C97" w:rsidRPr="00FB387E" w:rsidRDefault="00975C97" w:rsidP="00346178">
            <w:pPr>
              <w:pStyle w:val="TAL"/>
              <w:rPr>
                <w:lang w:eastAsia="zh-CN"/>
              </w:rPr>
            </w:pPr>
            <w:r w:rsidRPr="00FB387E">
              <w:rPr>
                <w:lang w:eastAsia="zh-CN"/>
              </w:rPr>
              <w:t>R5-2067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B6567" w14:textId="77777777" w:rsidR="00975C97" w:rsidRPr="00FB387E" w:rsidRDefault="00975C97" w:rsidP="00346178">
            <w:pPr>
              <w:pStyle w:val="TAL"/>
              <w:rPr>
                <w:lang w:eastAsia="zh-CN"/>
              </w:rPr>
            </w:pPr>
            <w:r w:rsidRPr="00FB387E">
              <w:rPr>
                <w:lang w:eastAsia="zh-CN"/>
              </w:rPr>
              <w:t>1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F07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DF89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169505" w14:textId="77777777" w:rsidR="00975C97" w:rsidRPr="00FB387E" w:rsidRDefault="00975C97" w:rsidP="00346178">
            <w:pPr>
              <w:pStyle w:val="TAL"/>
              <w:rPr>
                <w:lang w:eastAsia="zh-CN"/>
              </w:rPr>
            </w:pPr>
            <w:r w:rsidRPr="00FB387E">
              <w:rPr>
                <w:lang w:eastAsia="zh-CN"/>
              </w:rPr>
              <w:t>Addition of new test case 6.5D.3_1.1 general spurious emissions for Rel-16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FA454" w14:textId="77777777" w:rsidR="00975C97" w:rsidRPr="00FB387E" w:rsidRDefault="00975C97" w:rsidP="00346178">
            <w:pPr>
              <w:pStyle w:val="TAL"/>
              <w:rPr>
                <w:lang w:eastAsia="zh-CN"/>
              </w:rPr>
            </w:pPr>
            <w:r w:rsidRPr="00FB387E">
              <w:rPr>
                <w:lang w:eastAsia="zh-CN"/>
              </w:rPr>
              <w:t>16.6.0</w:t>
            </w:r>
          </w:p>
        </w:tc>
      </w:tr>
      <w:tr w:rsidR="007F2609" w:rsidRPr="00FB387E" w14:paraId="569B89B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2CDF5E"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81C476"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95E5" w14:textId="77777777" w:rsidR="00975C97" w:rsidRPr="00FB387E" w:rsidRDefault="00975C97" w:rsidP="00346178">
            <w:pPr>
              <w:pStyle w:val="TAL"/>
              <w:rPr>
                <w:lang w:eastAsia="zh-CN"/>
              </w:rPr>
            </w:pPr>
            <w:r w:rsidRPr="00FB387E">
              <w:rPr>
                <w:lang w:eastAsia="zh-CN"/>
              </w:rPr>
              <w:t>R5-2068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406C" w14:textId="77777777" w:rsidR="00975C97" w:rsidRPr="00FB387E" w:rsidRDefault="00975C97" w:rsidP="00346178">
            <w:pPr>
              <w:pStyle w:val="TAL"/>
              <w:rPr>
                <w:lang w:eastAsia="zh-CN"/>
              </w:rPr>
            </w:pPr>
            <w:r w:rsidRPr="00FB387E">
              <w:rPr>
                <w:lang w:eastAsia="zh-CN"/>
              </w:rPr>
              <w:t>1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149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0A1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01687B" w14:textId="77777777" w:rsidR="00975C97" w:rsidRPr="00FB387E" w:rsidRDefault="00975C97" w:rsidP="00346178">
            <w:pPr>
              <w:pStyle w:val="TAL"/>
              <w:rPr>
                <w:lang w:eastAsia="zh-CN"/>
              </w:rPr>
            </w:pPr>
            <w:r w:rsidRPr="00FB387E">
              <w:rPr>
                <w:lang w:eastAsia="zh-CN"/>
              </w:rPr>
              <w:t>Update of signalling configuration for almost contiguous allocation across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1F2C8" w14:textId="77777777" w:rsidR="00975C97" w:rsidRPr="00FB387E" w:rsidRDefault="00975C97" w:rsidP="00346178">
            <w:pPr>
              <w:pStyle w:val="TAL"/>
              <w:rPr>
                <w:lang w:eastAsia="zh-CN"/>
              </w:rPr>
            </w:pPr>
            <w:r w:rsidRPr="00FB387E">
              <w:rPr>
                <w:lang w:eastAsia="zh-CN"/>
              </w:rPr>
              <w:t>16.6.0</w:t>
            </w:r>
          </w:p>
        </w:tc>
      </w:tr>
      <w:tr w:rsidR="007F2609" w:rsidRPr="00FB387E" w14:paraId="37AA3C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FE3D7E"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9DDB8"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BB89B" w14:textId="77777777" w:rsidR="00975C97" w:rsidRPr="00FB387E" w:rsidRDefault="00975C97" w:rsidP="00346178">
            <w:pPr>
              <w:pStyle w:val="TAL"/>
              <w:rPr>
                <w:lang w:eastAsia="zh-CN"/>
              </w:rPr>
            </w:pPr>
            <w:r w:rsidRPr="00FB387E">
              <w:rPr>
                <w:lang w:eastAsia="zh-CN"/>
              </w:rPr>
              <w:t>R5-2068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5E734" w14:textId="77777777" w:rsidR="00975C97" w:rsidRPr="00FB387E" w:rsidRDefault="00975C97" w:rsidP="00346178">
            <w:pPr>
              <w:pStyle w:val="TAL"/>
              <w:rPr>
                <w:lang w:eastAsia="zh-CN"/>
              </w:rPr>
            </w:pPr>
            <w:r w:rsidRPr="00FB387E">
              <w:rPr>
                <w:lang w:eastAsia="zh-CN"/>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880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B7E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DDDAF6" w14:textId="77777777" w:rsidR="00975C97" w:rsidRPr="00FB387E" w:rsidRDefault="00975C97" w:rsidP="00346178">
            <w:pPr>
              <w:pStyle w:val="TAL"/>
              <w:rPr>
                <w:lang w:eastAsia="zh-CN"/>
              </w:rPr>
            </w:pPr>
            <w:r w:rsidRPr="00FB387E">
              <w:rPr>
                <w:lang w:eastAsia="zh-CN"/>
              </w:rPr>
              <w:t>Updating NR test case REFSENS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5DD5E" w14:textId="77777777" w:rsidR="00975C97" w:rsidRPr="00FB387E" w:rsidRDefault="00975C97" w:rsidP="00346178">
            <w:pPr>
              <w:pStyle w:val="TAL"/>
              <w:rPr>
                <w:lang w:eastAsia="zh-CN"/>
              </w:rPr>
            </w:pPr>
            <w:r w:rsidRPr="00FB387E">
              <w:rPr>
                <w:lang w:eastAsia="zh-CN"/>
              </w:rPr>
              <w:t>16.6.0</w:t>
            </w:r>
          </w:p>
        </w:tc>
      </w:tr>
      <w:tr w:rsidR="007F2609" w:rsidRPr="00FB387E" w14:paraId="4154519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DA6DC4"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B1B19A"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719AA" w14:textId="77777777" w:rsidR="00975C97" w:rsidRPr="00FB387E" w:rsidRDefault="00975C97" w:rsidP="00346178">
            <w:pPr>
              <w:pStyle w:val="TAL"/>
              <w:rPr>
                <w:lang w:eastAsia="zh-CN"/>
              </w:rPr>
            </w:pPr>
            <w:r w:rsidRPr="00FB387E">
              <w:rPr>
                <w:lang w:eastAsia="zh-CN"/>
              </w:rPr>
              <w:t>R5-2068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07BDB" w14:textId="77777777" w:rsidR="00975C97" w:rsidRPr="00FB387E" w:rsidRDefault="00975C97" w:rsidP="00346178">
            <w:pPr>
              <w:pStyle w:val="TAL"/>
              <w:rPr>
                <w:lang w:eastAsia="zh-CN"/>
              </w:rPr>
            </w:pPr>
            <w:r w:rsidRPr="00FB387E">
              <w:rPr>
                <w:lang w:eastAsia="zh-CN"/>
              </w:rPr>
              <w:t>1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C460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6EFE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BE52B4" w14:textId="77777777" w:rsidR="00975C97" w:rsidRPr="00FB387E" w:rsidRDefault="00975C97" w:rsidP="00346178">
            <w:pPr>
              <w:pStyle w:val="TAL"/>
              <w:rPr>
                <w:lang w:eastAsia="zh-CN"/>
              </w:rPr>
            </w:pPr>
            <w:r w:rsidRPr="00FB387E">
              <w:rPr>
                <w:lang w:eastAsia="zh-CN"/>
              </w:rPr>
              <w:t xml:space="preserve">Addition of 2UL CA exception to reference sensitivity test c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77871" w14:textId="77777777" w:rsidR="00975C97" w:rsidRPr="00FB387E" w:rsidRDefault="00975C97" w:rsidP="00346178">
            <w:pPr>
              <w:pStyle w:val="TAL"/>
              <w:rPr>
                <w:lang w:eastAsia="zh-CN"/>
              </w:rPr>
            </w:pPr>
            <w:r w:rsidRPr="00FB387E">
              <w:rPr>
                <w:lang w:eastAsia="zh-CN"/>
              </w:rPr>
              <w:t>16.6.0</w:t>
            </w:r>
          </w:p>
        </w:tc>
      </w:tr>
      <w:tr w:rsidR="007F2609" w:rsidRPr="00FB387E" w14:paraId="3A1EEA6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CB76E2"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9C9232"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156B0" w14:textId="77777777" w:rsidR="00975C97" w:rsidRPr="00FB387E" w:rsidRDefault="00975C97" w:rsidP="00346178">
            <w:pPr>
              <w:pStyle w:val="TAL"/>
              <w:rPr>
                <w:lang w:eastAsia="zh-CN"/>
              </w:rPr>
            </w:pPr>
            <w:r w:rsidRPr="00FB387E">
              <w:rPr>
                <w:lang w:eastAsia="zh-CN"/>
              </w:rPr>
              <w:t>R5-2068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8591" w14:textId="77777777" w:rsidR="00975C97" w:rsidRPr="00FB387E" w:rsidRDefault="00975C97" w:rsidP="00346178">
            <w:pPr>
              <w:pStyle w:val="TAL"/>
              <w:rPr>
                <w:lang w:eastAsia="zh-CN"/>
              </w:rPr>
            </w:pPr>
            <w:r w:rsidRPr="00FB387E">
              <w:rPr>
                <w:lang w:eastAsia="zh-CN"/>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BC73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7EE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B19B0" w14:textId="77777777" w:rsidR="00975C97" w:rsidRPr="00FB387E" w:rsidRDefault="00975C97" w:rsidP="00346178">
            <w:pPr>
              <w:pStyle w:val="TAL"/>
              <w:rPr>
                <w:lang w:eastAsia="zh-CN"/>
              </w:rPr>
            </w:pPr>
            <w:r w:rsidRPr="00FB387E">
              <w:rPr>
                <w:lang w:eastAsia="zh-CN"/>
              </w:rPr>
              <w:t>Update of Refsense test case for CA_n1A-n78A into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54543" w14:textId="77777777" w:rsidR="00975C97" w:rsidRPr="00FB387E" w:rsidRDefault="00975C97" w:rsidP="00346178">
            <w:pPr>
              <w:pStyle w:val="TAL"/>
              <w:rPr>
                <w:lang w:eastAsia="zh-CN"/>
              </w:rPr>
            </w:pPr>
            <w:r w:rsidRPr="00FB387E">
              <w:rPr>
                <w:lang w:eastAsia="zh-CN"/>
              </w:rPr>
              <w:t>16.6.0</w:t>
            </w:r>
          </w:p>
        </w:tc>
      </w:tr>
      <w:tr w:rsidR="007F2609" w:rsidRPr="00FB387E" w14:paraId="7218CFF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12CA01"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DC73BD"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D84E" w14:textId="77777777" w:rsidR="00975C97" w:rsidRPr="00FB387E" w:rsidRDefault="00975C97" w:rsidP="00346178">
            <w:pPr>
              <w:pStyle w:val="TAL"/>
              <w:rPr>
                <w:lang w:eastAsia="zh-CN"/>
              </w:rPr>
            </w:pPr>
            <w:r w:rsidRPr="00FB387E">
              <w:rPr>
                <w:lang w:eastAsia="zh-CN"/>
              </w:rPr>
              <w:t>R5-2068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D61E" w14:textId="77777777" w:rsidR="00975C97" w:rsidRPr="00FB387E" w:rsidRDefault="00975C97" w:rsidP="00346178">
            <w:pPr>
              <w:pStyle w:val="TAL"/>
              <w:rPr>
                <w:lang w:eastAsia="zh-CN"/>
              </w:rPr>
            </w:pPr>
            <w:r w:rsidRPr="00FB387E">
              <w:rPr>
                <w:lang w:eastAsia="zh-CN"/>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1161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8437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523741" w14:textId="77777777" w:rsidR="00975C97" w:rsidRPr="00FB387E" w:rsidRDefault="00975C97" w:rsidP="00346178">
            <w:pPr>
              <w:pStyle w:val="TAL"/>
              <w:rPr>
                <w:lang w:eastAsia="zh-CN"/>
              </w:rPr>
            </w:pPr>
            <w:r w:rsidRPr="00FB387E">
              <w:rPr>
                <w:lang w:eastAsia="zh-CN"/>
              </w:rPr>
              <w:t>Update of Refsense test case for CA_n1A-n77A into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E9A78" w14:textId="77777777" w:rsidR="00975C97" w:rsidRPr="00FB387E" w:rsidRDefault="00975C97" w:rsidP="00346178">
            <w:pPr>
              <w:pStyle w:val="TAL"/>
              <w:rPr>
                <w:lang w:eastAsia="zh-CN"/>
              </w:rPr>
            </w:pPr>
            <w:r w:rsidRPr="00FB387E">
              <w:rPr>
                <w:lang w:eastAsia="zh-CN"/>
              </w:rPr>
              <w:t>16.6.0</w:t>
            </w:r>
          </w:p>
        </w:tc>
      </w:tr>
      <w:tr w:rsidR="007F2609" w:rsidRPr="00FB387E" w14:paraId="752883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EF7041"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B23D90"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08FE1" w14:textId="77777777" w:rsidR="00975C97" w:rsidRPr="00FB387E" w:rsidRDefault="00975C97" w:rsidP="00346178">
            <w:pPr>
              <w:pStyle w:val="TAL"/>
              <w:rPr>
                <w:lang w:eastAsia="zh-CN"/>
              </w:rPr>
            </w:pPr>
            <w:r w:rsidRPr="00FB387E">
              <w:rPr>
                <w:lang w:eastAsia="zh-CN"/>
              </w:rPr>
              <w:t>R5-2068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CB162" w14:textId="77777777" w:rsidR="00975C97" w:rsidRPr="00FB387E" w:rsidRDefault="00975C97" w:rsidP="00346178">
            <w:pPr>
              <w:pStyle w:val="TAL"/>
              <w:rPr>
                <w:lang w:eastAsia="zh-CN"/>
              </w:rPr>
            </w:pPr>
            <w:r w:rsidRPr="00FB387E">
              <w:rPr>
                <w:lang w:eastAsia="zh-CN"/>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E62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239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4535A3" w14:textId="77777777" w:rsidR="00975C97" w:rsidRPr="00FB387E" w:rsidRDefault="00975C97" w:rsidP="00346178">
            <w:pPr>
              <w:pStyle w:val="TAL"/>
              <w:rPr>
                <w:lang w:eastAsia="zh-CN"/>
              </w:rPr>
            </w:pPr>
            <w:r w:rsidRPr="00FB387E">
              <w:rPr>
                <w:lang w:eastAsia="zh-CN"/>
              </w:rPr>
              <w:t>Update of R16 CADC configurations into 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77E64" w14:textId="77777777" w:rsidR="00975C97" w:rsidRPr="00FB387E" w:rsidRDefault="00975C97" w:rsidP="00346178">
            <w:pPr>
              <w:pStyle w:val="TAL"/>
              <w:rPr>
                <w:lang w:eastAsia="zh-CN"/>
              </w:rPr>
            </w:pPr>
            <w:r w:rsidRPr="00FB387E">
              <w:rPr>
                <w:lang w:eastAsia="zh-CN"/>
              </w:rPr>
              <w:t>16.6.0</w:t>
            </w:r>
          </w:p>
        </w:tc>
      </w:tr>
      <w:tr w:rsidR="007F2609" w:rsidRPr="00FB387E" w14:paraId="2251CF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4759F9"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5369B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7D87" w14:textId="77777777" w:rsidR="00975C97" w:rsidRPr="00FB387E" w:rsidRDefault="00975C97" w:rsidP="00346178">
            <w:pPr>
              <w:pStyle w:val="TAL"/>
              <w:rPr>
                <w:lang w:eastAsia="zh-CN"/>
              </w:rPr>
            </w:pPr>
            <w:r w:rsidRPr="00FB387E">
              <w:rPr>
                <w:lang w:eastAsia="zh-CN"/>
              </w:rPr>
              <w:t>R5-2068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7B0A" w14:textId="77777777" w:rsidR="00975C97" w:rsidRPr="00FB387E" w:rsidRDefault="00975C97" w:rsidP="00346178">
            <w:pPr>
              <w:pStyle w:val="TAL"/>
              <w:rPr>
                <w:lang w:eastAsia="zh-CN"/>
              </w:rPr>
            </w:pPr>
            <w:r w:rsidRPr="00FB387E">
              <w:rPr>
                <w:lang w:eastAsia="zh-CN"/>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BF4B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6FDC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3255BD" w14:textId="77777777" w:rsidR="00975C97" w:rsidRPr="00FB387E" w:rsidRDefault="00975C97" w:rsidP="00346178">
            <w:pPr>
              <w:pStyle w:val="TAL"/>
              <w:rPr>
                <w:lang w:eastAsia="zh-CN"/>
              </w:rPr>
            </w:pPr>
            <w:r w:rsidRPr="00FB387E">
              <w:rPr>
                <w:lang w:eastAsia="zh-CN"/>
              </w:rPr>
              <w:t>Update for 6.5D.3.3 Additional spurious emissions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0386E" w14:textId="77777777" w:rsidR="00975C97" w:rsidRPr="00FB387E" w:rsidRDefault="00975C97" w:rsidP="00346178">
            <w:pPr>
              <w:pStyle w:val="TAL"/>
              <w:rPr>
                <w:lang w:eastAsia="zh-CN"/>
              </w:rPr>
            </w:pPr>
            <w:r w:rsidRPr="00FB387E">
              <w:rPr>
                <w:lang w:eastAsia="zh-CN"/>
              </w:rPr>
              <w:t>16.6.0</w:t>
            </w:r>
          </w:p>
        </w:tc>
      </w:tr>
      <w:tr w:rsidR="007F2609" w:rsidRPr="00FB387E" w14:paraId="2F5472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81A9CD"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BE329"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4C86" w14:textId="77777777" w:rsidR="00975C97" w:rsidRPr="00FB387E" w:rsidRDefault="00975C97" w:rsidP="00346178">
            <w:pPr>
              <w:pStyle w:val="TAL"/>
              <w:rPr>
                <w:lang w:eastAsia="zh-CN"/>
              </w:rPr>
            </w:pPr>
            <w:r w:rsidRPr="00FB387E">
              <w:rPr>
                <w:lang w:eastAsia="zh-CN"/>
              </w:rPr>
              <w:t>R5-2068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28619" w14:textId="77777777" w:rsidR="00975C97" w:rsidRPr="00FB387E" w:rsidRDefault="00975C97" w:rsidP="00346178">
            <w:pPr>
              <w:pStyle w:val="TAL"/>
              <w:rPr>
                <w:lang w:eastAsia="zh-CN"/>
              </w:rPr>
            </w:pPr>
            <w:r w:rsidRPr="00FB387E">
              <w:rPr>
                <w:lang w:eastAsia="zh-CN"/>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499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818C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0A5C3C" w14:textId="77777777" w:rsidR="00975C97" w:rsidRPr="00FB387E" w:rsidRDefault="00975C97" w:rsidP="00346178">
            <w:pPr>
              <w:pStyle w:val="TAL"/>
              <w:rPr>
                <w:lang w:eastAsia="zh-CN"/>
              </w:rPr>
            </w:pPr>
            <w:r w:rsidRPr="00FB387E">
              <w:rPr>
                <w:lang w:eastAsia="zh-CN"/>
              </w:rPr>
              <w:t>Update for 6.5.3.3 Additional spurious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14583" w14:textId="77777777" w:rsidR="00975C97" w:rsidRPr="00FB387E" w:rsidRDefault="00975C97" w:rsidP="00346178">
            <w:pPr>
              <w:pStyle w:val="TAL"/>
              <w:rPr>
                <w:lang w:eastAsia="zh-CN"/>
              </w:rPr>
            </w:pPr>
            <w:r w:rsidRPr="00FB387E">
              <w:rPr>
                <w:lang w:eastAsia="zh-CN"/>
              </w:rPr>
              <w:t>16.6.0</w:t>
            </w:r>
          </w:p>
        </w:tc>
      </w:tr>
      <w:tr w:rsidR="007F2609" w:rsidRPr="00FB387E" w14:paraId="2E40134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BF561F"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7BADB"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823FF" w14:textId="77777777" w:rsidR="00975C97" w:rsidRPr="00FB387E" w:rsidRDefault="00975C97" w:rsidP="00346178">
            <w:pPr>
              <w:pStyle w:val="TAL"/>
              <w:rPr>
                <w:lang w:eastAsia="zh-CN"/>
              </w:rPr>
            </w:pPr>
            <w:r w:rsidRPr="00FB387E">
              <w:rPr>
                <w:lang w:eastAsia="zh-CN"/>
              </w:rPr>
              <w:t>R5-2068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CF91" w14:textId="77777777" w:rsidR="00975C97" w:rsidRPr="00FB387E" w:rsidRDefault="00975C97" w:rsidP="00346178">
            <w:pPr>
              <w:pStyle w:val="TAL"/>
              <w:rPr>
                <w:lang w:eastAsia="zh-CN"/>
              </w:rPr>
            </w:pPr>
            <w:r w:rsidRPr="00FB387E">
              <w:rPr>
                <w:lang w:eastAsia="zh-CN"/>
              </w:rPr>
              <w:t>1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70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1EA0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2B069F" w14:textId="77777777" w:rsidR="00975C97" w:rsidRPr="00FB387E" w:rsidRDefault="00975C97" w:rsidP="00346178">
            <w:pPr>
              <w:pStyle w:val="TAL"/>
              <w:rPr>
                <w:lang w:eastAsia="zh-CN"/>
              </w:rPr>
            </w:pPr>
            <w:r w:rsidRPr="00FB387E">
              <w:rPr>
                <w:lang w:eastAsia="zh-CN"/>
              </w:rPr>
              <w:t>Update of R16 new band and CBWs into TS 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9EEEF" w14:textId="77777777" w:rsidR="00975C97" w:rsidRPr="00FB387E" w:rsidRDefault="00975C97" w:rsidP="00346178">
            <w:pPr>
              <w:pStyle w:val="TAL"/>
              <w:rPr>
                <w:lang w:eastAsia="zh-CN"/>
              </w:rPr>
            </w:pPr>
            <w:r w:rsidRPr="00FB387E">
              <w:rPr>
                <w:lang w:eastAsia="zh-CN"/>
              </w:rPr>
              <w:t>16.6.0</w:t>
            </w:r>
          </w:p>
        </w:tc>
      </w:tr>
      <w:tr w:rsidR="007F2609" w:rsidRPr="00FB387E" w14:paraId="085C6DA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2F6294"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5A9ED"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9AC6" w14:textId="77777777" w:rsidR="00975C97" w:rsidRPr="00FB387E" w:rsidRDefault="00975C97" w:rsidP="00346178">
            <w:pPr>
              <w:pStyle w:val="TAL"/>
              <w:rPr>
                <w:lang w:eastAsia="zh-CN"/>
              </w:rPr>
            </w:pPr>
            <w:r w:rsidRPr="00FB387E">
              <w:rPr>
                <w:lang w:eastAsia="zh-CN"/>
              </w:rPr>
              <w:t>R5-2068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2882D" w14:textId="77777777" w:rsidR="00975C97" w:rsidRPr="00FB387E" w:rsidRDefault="00975C97" w:rsidP="00346178">
            <w:pPr>
              <w:pStyle w:val="TAL"/>
              <w:rPr>
                <w:lang w:eastAsia="zh-CN"/>
              </w:rPr>
            </w:pPr>
            <w:r w:rsidRPr="00FB387E">
              <w:rPr>
                <w:lang w:eastAsia="zh-CN"/>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161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5D5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1FEAA2" w14:textId="77777777" w:rsidR="00975C97" w:rsidRPr="00FB387E" w:rsidRDefault="00975C97" w:rsidP="00346178">
            <w:pPr>
              <w:pStyle w:val="TAL"/>
              <w:rPr>
                <w:lang w:eastAsia="zh-CN"/>
              </w:rPr>
            </w:pPr>
            <w:r w:rsidRPr="00FB387E">
              <w:rPr>
                <w:lang w:eastAsia="zh-CN"/>
              </w:rPr>
              <w:t>Update of Test case 6.3A.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937BF" w14:textId="77777777" w:rsidR="00975C97" w:rsidRPr="00FB387E" w:rsidRDefault="00975C97" w:rsidP="00346178">
            <w:pPr>
              <w:pStyle w:val="TAL"/>
              <w:rPr>
                <w:lang w:eastAsia="zh-CN"/>
              </w:rPr>
            </w:pPr>
            <w:r w:rsidRPr="00FB387E">
              <w:rPr>
                <w:lang w:eastAsia="zh-CN"/>
              </w:rPr>
              <w:t>16.6.0</w:t>
            </w:r>
          </w:p>
        </w:tc>
      </w:tr>
      <w:tr w:rsidR="007F2609" w:rsidRPr="00FB387E" w14:paraId="6F4DDB9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E6B21F"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C3A0A"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B3EE4" w14:textId="77777777" w:rsidR="00975C97" w:rsidRPr="00FB387E" w:rsidRDefault="00975C97" w:rsidP="00346178">
            <w:pPr>
              <w:pStyle w:val="TAL"/>
              <w:rPr>
                <w:lang w:eastAsia="zh-CN"/>
              </w:rPr>
            </w:pPr>
            <w:r w:rsidRPr="00FB387E">
              <w:rPr>
                <w:lang w:eastAsia="zh-CN"/>
              </w:rPr>
              <w:t>R5-2068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87F93" w14:textId="77777777" w:rsidR="00975C97" w:rsidRPr="00FB387E" w:rsidRDefault="00975C97" w:rsidP="00346178">
            <w:pPr>
              <w:pStyle w:val="TAL"/>
              <w:rPr>
                <w:lang w:eastAsia="zh-CN"/>
              </w:rPr>
            </w:pPr>
            <w:r w:rsidRPr="00FB387E">
              <w:rPr>
                <w:lang w:eastAsia="zh-CN"/>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26E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747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5EAAC" w14:textId="77777777" w:rsidR="00975C97" w:rsidRPr="00FB387E" w:rsidRDefault="00975C97" w:rsidP="00346178">
            <w:pPr>
              <w:pStyle w:val="TAL"/>
              <w:rPr>
                <w:lang w:eastAsia="zh-CN"/>
              </w:rPr>
            </w:pPr>
            <w:r w:rsidRPr="00FB387E">
              <w:rPr>
                <w:lang w:eastAsia="zh-CN"/>
              </w:rPr>
              <w:t>Updating NR test case REFSENS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8A27A" w14:textId="77777777" w:rsidR="00975C97" w:rsidRPr="00FB387E" w:rsidRDefault="00975C97" w:rsidP="00346178">
            <w:pPr>
              <w:pStyle w:val="TAL"/>
              <w:rPr>
                <w:lang w:eastAsia="zh-CN"/>
              </w:rPr>
            </w:pPr>
            <w:r w:rsidRPr="00FB387E">
              <w:rPr>
                <w:lang w:eastAsia="zh-CN"/>
              </w:rPr>
              <w:t>16.6.0</w:t>
            </w:r>
          </w:p>
        </w:tc>
      </w:tr>
      <w:tr w:rsidR="007F2609" w:rsidRPr="00FB387E" w14:paraId="354A50A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ED1AD3"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ADFB3"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4C812" w14:textId="77777777" w:rsidR="00975C97" w:rsidRPr="00FB387E" w:rsidRDefault="00975C97" w:rsidP="00346178">
            <w:pPr>
              <w:pStyle w:val="TAL"/>
              <w:rPr>
                <w:lang w:eastAsia="zh-CN"/>
              </w:rPr>
            </w:pPr>
            <w:r w:rsidRPr="00FB387E">
              <w:rPr>
                <w:lang w:eastAsia="zh-CN"/>
              </w:rPr>
              <w:t>R5-2068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C1F8B" w14:textId="77777777" w:rsidR="00975C97" w:rsidRPr="00FB387E" w:rsidRDefault="00975C97" w:rsidP="00346178">
            <w:pPr>
              <w:pStyle w:val="TAL"/>
              <w:rPr>
                <w:lang w:eastAsia="zh-CN"/>
              </w:rPr>
            </w:pPr>
            <w:r w:rsidRPr="00FB387E">
              <w:rPr>
                <w:lang w:eastAsia="zh-CN"/>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22D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4C6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69F133" w14:textId="77777777" w:rsidR="00975C97" w:rsidRPr="00FB387E" w:rsidRDefault="00975C97" w:rsidP="00346178">
            <w:pPr>
              <w:pStyle w:val="TAL"/>
              <w:rPr>
                <w:lang w:eastAsia="zh-CN"/>
              </w:rPr>
            </w:pPr>
            <w:r w:rsidRPr="00FB387E">
              <w:rPr>
                <w:lang w:eastAsia="zh-CN"/>
              </w:rPr>
              <w:t>Addition of test case 6.5D.1_1, Occupied bandwidth for UL MIMO (Rel-16 onw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71840" w14:textId="77777777" w:rsidR="00975C97" w:rsidRPr="00FB387E" w:rsidRDefault="00975C97" w:rsidP="00346178">
            <w:pPr>
              <w:pStyle w:val="TAL"/>
              <w:rPr>
                <w:lang w:eastAsia="zh-CN"/>
              </w:rPr>
            </w:pPr>
            <w:r w:rsidRPr="00FB387E">
              <w:rPr>
                <w:lang w:eastAsia="zh-CN"/>
              </w:rPr>
              <w:t>16.6.0</w:t>
            </w:r>
          </w:p>
        </w:tc>
      </w:tr>
      <w:tr w:rsidR="007F2609" w:rsidRPr="00FB387E" w14:paraId="4626988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F04E4D1"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B1112"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AD626" w14:textId="77777777" w:rsidR="00975C97" w:rsidRPr="00FB387E" w:rsidRDefault="00975C97" w:rsidP="00346178">
            <w:pPr>
              <w:pStyle w:val="TAL"/>
              <w:rPr>
                <w:lang w:eastAsia="zh-CN"/>
              </w:rPr>
            </w:pPr>
            <w:r w:rsidRPr="00FB387E">
              <w:rPr>
                <w:lang w:eastAsia="zh-CN"/>
              </w:rPr>
              <w:t>R5-2069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5E52" w14:textId="77777777" w:rsidR="00975C97" w:rsidRPr="00FB387E" w:rsidRDefault="00975C97" w:rsidP="00346178">
            <w:pPr>
              <w:pStyle w:val="TAL"/>
              <w:rPr>
                <w:lang w:eastAsia="zh-CN"/>
              </w:rPr>
            </w:pPr>
            <w:r w:rsidRPr="00FB387E">
              <w:rPr>
                <w:lang w:eastAsia="zh-CN"/>
              </w:rPr>
              <w:t>1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D6CF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B3A3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74558D" w14:textId="77777777" w:rsidR="00975C97" w:rsidRPr="00FB387E" w:rsidRDefault="00975C97" w:rsidP="00346178">
            <w:pPr>
              <w:pStyle w:val="TAL"/>
              <w:rPr>
                <w:lang w:eastAsia="zh-CN"/>
              </w:rPr>
            </w:pPr>
            <w:r w:rsidRPr="00FB387E">
              <w:rPr>
                <w:lang w:eastAsia="zh-CN"/>
              </w:rPr>
              <w:t>Update for 6.5A.3.2 Spurious emission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2BD58" w14:textId="77777777" w:rsidR="00975C97" w:rsidRPr="00FB387E" w:rsidRDefault="00975C97" w:rsidP="00346178">
            <w:pPr>
              <w:pStyle w:val="TAL"/>
              <w:rPr>
                <w:lang w:eastAsia="zh-CN"/>
              </w:rPr>
            </w:pPr>
            <w:r w:rsidRPr="00FB387E">
              <w:rPr>
                <w:lang w:eastAsia="zh-CN"/>
              </w:rPr>
              <w:t>16.6.0</w:t>
            </w:r>
          </w:p>
        </w:tc>
      </w:tr>
      <w:tr w:rsidR="007F2609" w:rsidRPr="00FB387E" w14:paraId="1FF630E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B58E44" w14:textId="77777777" w:rsidR="00975C97" w:rsidRPr="00FB387E" w:rsidRDefault="00975C97" w:rsidP="00346178">
            <w:pPr>
              <w:pStyle w:val="TAL"/>
              <w:rPr>
                <w:lang w:eastAsia="zh-CN"/>
              </w:rPr>
            </w:pPr>
            <w:r w:rsidRPr="00FB387E">
              <w:rPr>
                <w:lang w:eastAsia="zh-CN"/>
              </w:rPr>
              <w:t>2020-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F94C7" w14:textId="77777777" w:rsidR="00975C97" w:rsidRPr="00FB387E" w:rsidRDefault="00975C97" w:rsidP="00346178">
            <w:pPr>
              <w:pStyle w:val="TAL"/>
              <w:rPr>
                <w:lang w:eastAsia="zh-CN"/>
              </w:rPr>
            </w:pPr>
            <w:r w:rsidRPr="00FB387E">
              <w:rPr>
                <w:lang w:eastAsia="zh-CN"/>
              </w:rPr>
              <w:t>RAN#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7A78" w14:textId="77777777" w:rsidR="00975C97" w:rsidRPr="00FB387E" w:rsidRDefault="00975C97" w:rsidP="00346178">
            <w:pPr>
              <w:pStyle w:val="TAL"/>
              <w:rPr>
                <w:lang w:eastAsia="zh-CN"/>
              </w:rPr>
            </w:pPr>
            <w:r w:rsidRPr="00FB387E">
              <w:rPr>
                <w:lang w:eastAsia="zh-CN"/>
              </w:rPr>
              <w:t>R5-206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6482E" w14:textId="77777777" w:rsidR="00975C97" w:rsidRPr="00FB387E" w:rsidRDefault="00975C97" w:rsidP="00346178">
            <w:pPr>
              <w:pStyle w:val="TAL"/>
              <w:rPr>
                <w:lang w:eastAsia="zh-CN"/>
              </w:rPr>
            </w:pPr>
            <w:r w:rsidRPr="00FB387E">
              <w:rPr>
                <w:lang w:eastAsia="zh-CN"/>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BC67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384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4CA161" w14:textId="77777777" w:rsidR="00975C97" w:rsidRPr="00FB387E" w:rsidRDefault="00975C97" w:rsidP="00346178">
            <w:pPr>
              <w:pStyle w:val="TAL"/>
              <w:rPr>
                <w:lang w:eastAsia="zh-CN"/>
              </w:rPr>
            </w:pPr>
            <w:r w:rsidRPr="00FB387E">
              <w:rPr>
                <w:lang w:eastAsia="zh-CN"/>
              </w:rPr>
              <w:t>Update for 6.5A.3.1 General spurious emission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7CD93" w14:textId="77777777" w:rsidR="00975C97" w:rsidRPr="00FB387E" w:rsidRDefault="00975C97" w:rsidP="00346178">
            <w:pPr>
              <w:pStyle w:val="TAL"/>
              <w:rPr>
                <w:lang w:eastAsia="zh-CN"/>
              </w:rPr>
            </w:pPr>
            <w:r w:rsidRPr="00FB387E">
              <w:rPr>
                <w:lang w:eastAsia="zh-CN"/>
              </w:rPr>
              <w:t>16.6.0</w:t>
            </w:r>
          </w:p>
        </w:tc>
      </w:tr>
      <w:tr w:rsidR="007F2609" w:rsidRPr="00FB387E" w14:paraId="1A364E8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2BE1595"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4ED9E9"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7EE3" w14:textId="77777777" w:rsidR="00975C97" w:rsidRPr="00FB387E" w:rsidRDefault="00975C97" w:rsidP="00346178">
            <w:pPr>
              <w:pStyle w:val="TAL"/>
              <w:rPr>
                <w:lang w:eastAsia="zh-CN"/>
              </w:rPr>
            </w:pPr>
            <w:r w:rsidRPr="00FB387E">
              <w:rPr>
                <w:lang w:eastAsia="zh-CN"/>
              </w:rPr>
              <w:t>R5-2101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289A1" w14:textId="77777777" w:rsidR="00975C97" w:rsidRPr="00FB387E" w:rsidRDefault="00975C97" w:rsidP="00346178">
            <w:pPr>
              <w:pStyle w:val="TAL"/>
              <w:rPr>
                <w:lang w:eastAsia="zh-CN"/>
              </w:rPr>
            </w:pPr>
            <w:r w:rsidRPr="00FB387E">
              <w:rPr>
                <w:lang w:eastAsia="zh-CN"/>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C40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E30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31D8F1" w14:textId="77777777" w:rsidR="00975C97" w:rsidRPr="00FB387E" w:rsidRDefault="00975C97" w:rsidP="00346178">
            <w:pPr>
              <w:pStyle w:val="TAL"/>
              <w:rPr>
                <w:lang w:eastAsia="zh-CN"/>
              </w:rPr>
            </w:pPr>
            <w:r w:rsidRPr="00FB387E">
              <w:rPr>
                <w:lang w:eastAsia="zh-CN"/>
              </w:rPr>
              <w:t>Addition of TC 7.3A.0.3.2.4 RIB,c for fou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C5504" w14:textId="77777777" w:rsidR="00975C97" w:rsidRPr="00FB387E" w:rsidRDefault="00975C97" w:rsidP="00346178">
            <w:pPr>
              <w:pStyle w:val="TAL"/>
              <w:rPr>
                <w:lang w:eastAsia="zh-CN"/>
              </w:rPr>
            </w:pPr>
            <w:r w:rsidRPr="00FB387E">
              <w:rPr>
                <w:lang w:eastAsia="zh-CN"/>
              </w:rPr>
              <w:t>16.7.0</w:t>
            </w:r>
          </w:p>
        </w:tc>
      </w:tr>
      <w:tr w:rsidR="007F2609" w:rsidRPr="00FB387E" w14:paraId="7E0E84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6F3CE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7F412E"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45974" w14:textId="77777777" w:rsidR="00975C97" w:rsidRPr="00FB387E" w:rsidRDefault="00975C97" w:rsidP="00346178">
            <w:pPr>
              <w:pStyle w:val="TAL"/>
              <w:rPr>
                <w:lang w:eastAsia="zh-CN"/>
              </w:rPr>
            </w:pPr>
            <w:r w:rsidRPr="00FB387E">
              <w:rPr>
                <w:lang w:eastAsia="zh-CN"/>
              </w:rPr>
              <w:t>R5-2101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88585" w14:textId="77777777" w:rsidR="00975C97" w:rsidRPr="00FB387E" w:rsidRDefault="00975C97" w:rsidP="00346178">
            <w:pPr>
              <w:pStyle w:val="TAL"/>
              <w:rPr>
                <w:lang w:eastAsia="zh-CN"/>
              </w:rPr>
            </w:pPr>
            <w:r w:rsidRPr="00FB387E">
              <w:rPr>
                <w:lang w:eastAsia="zh-CN"/>
              </w:rPr>
              <w:t>1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6F2A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67A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31397A" w14:textId="77777777" w:rsidR="00975C97" w:rsidRPr="00FB387E" w:rsidRDefault="00975C97" w:rsidP="00346178">
            <w:pPr>
              <w:pStyle w:val="TAL"/>
              <w:rPr>
                <w:lang w:eastAsia="zh-CN"/>
              </w:rPr>
            </w:pPr>
            <w:r w:rsidRPr="00FB387E">
              <w:rPr>
                <w:lang w:eastAsia="zh-CN"/>
              </w:rPr>
              <w:t>Update of TC 7.7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76F129" w14:textId="77777777" w:rsidR="00975C97" w:rsidRPr="00FB387E" w:rsidRDefault="00975C97" w:rsidP="00346178">
            <w:pPr>
              <w:pStyle w:val="TAL"/>
              <w:rPr>
                <w:lang w:eastAsia="zh-CN"/>
              </w:rPr>
            </w:pPr>
            <w:r w:rsidRPr="00FB387E">
              <w:rPr>
                <w:lang w:eastAsia="zh-CN"/>
              </w:rPr>
              <w:t>16.7.0</w:t>
            </w:r>
          </w:p>
        </w:tc>
      </w:tr>
      <w:tr w:rsidR="007F2609" w:rsidRPr="00FB387E" w14:paraId="7848C8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05492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D32DC2"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6336" w14:textId="77777777" w:rsidR="00975C97" w:rsidRPr="00FB387E" w:rsidRDefault="00975C97" w:rsidP="00346178">
            <w:pPr>
              <w:pStyle w:val="TAL"/>
              <w:rPr>
                <w:lang w:eastAsia="zh-CN"/>
              </w:rPr>
            </w:pPr>
            <w:r w:rsidRPr="00FB387E">
              <w:rPr>
                <w:lang w:eastAsia="zh-CN"/>
              </w:rPr>
              <w:t>R5-2102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DF2A5" w14:textId="77777777" w:rsidR="00975C97" w:rsidRPr="00FB387E" w:rsidRDefault="00975C97" w:rsidP="00346178">
            <w:pPr>
              <w:pStyle w:val="TAL"/>
              <w:rPr>
                <w:lang w:eastAsia="zh-CN"/>
              </w:rPr>
            </w:pPr>
            <w:r w:rsidRPr="00FB387E">
              <w:rPr>
                <w:lang w:eastAsia="zh-CN"/>
              </w:rPr>
              <w:t>1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90A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92D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61133A" w14:textId="77777777" w:rsidR="00975C97" w:rsidRPr="00FB387E" w:rsidRDefault="00975C97" w:rsidP="00346178">
            <w:pPr>
              <w:pStyle w:val="TAL"/>
              <w:rPr>
                <w:lang w:eastAsia="zh-CN"/>
              </w:rPr>
            </w:pPr>
            <w:r w:rsidRPr="00FB387E">
              <w:rPr>
                <w:lang w:eastAsia="zh-CN"/>
              </w:rPr>
              <w:t>Clarification of uplink power measurement uncertainty in test case 6.3.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B4D7E" w14:textId="77777777" w:rsidR="00975C97" w:rsidRPr="00FB387E" w:rsidRDefault="00975C97" w:rsidP="00346178">
            <w:pPr>
              <w:pStyle w:val="TAL"/>
              <w:rPr>
                <w:lang w:eastAsia="zh-CN"/>
              </w:rPr>
            </w:pPr>
            <w:r w:rsidRPr="00FB387E">
              <w:rPr>
                <w:lang w:eastAsia="zh-CN"/>
              </w:rPr>
              <w:t>16.7.0</w:t>
            </w:r>
          </w:p>
        </w:tc>
      </w:tr>
      <w:tr w:rsidR="007F2609" w:rsidRPr="00FB387E" w14:paraId="1C87A21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33FAF5"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F3AAF"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B0F76" w14:textId="77777777" w:rsidR="00975C97" w:rsidRPr="00FB387E" w:rsidRDefault="00975C97" w:rsidP="00346178">
            <w:pPr>
              <w:pStyle w:val="TAL"/>
              <w:rPr>
                <w:lang w:eastAsia="zh-CN"/>
              </w:rPr>
            </w:pPr>
            <w:r w:rsidRPr="00FB387E">
              <w:rPr>
                <w:lang w:eastAsia="zh-CN"/>
              </w:rPr>
              <w:t>R5-2102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EB12" w14:textId="77777777" w:rsidR="00975C97" w:rsidRPr="00FB387E" w:rsidRDefault="00975C97" w:rsidP="00346178">
            <w:pPr>
              <w:pStyle w:val="TAL"/>
              <w:rPr>
                <w:lang w:eastAsia="zh-CN"/>
              </w:rPr>
            </w:pPr>
            <w:r w:rsidRPr="00FB387E">
              <w:rPr>
                <w:lang w:eastAsia="zh-CN"/>
              </w:rPr>
              <w:t>1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2FD2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FB4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85011E" w14:textId="77777777" w:rsidR="00975C97" w:rsidRPr="00FB387E" w:rsidRDefault="00975C97" w:rsidP="00346178">
            <w:pPr>
              <w:pStyle w:val="TAL"/>
              <w:rPr>
                <w:lang w:eastAsia="zh-CN"/>
              </w:rPr>
            </w:pPr>
            <w:r w:rsidRPr="00FB387E">
              <w:rPr>
                <w:lang w:eastAsia="zh-CN"/>
              </w:rPr>
              <w:t>Message exceptions definition in test case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8DCB4" w14:textId="77777777" w:rsidR="00975C97" w:rsidRPr="00FB387E" w:rsidRDefault="00975C97" w:rsidP="00346178">
            <w:pPr>
              <w:pStyle w:val="TAL"/>
              <w:rPr>
                <w:lang w:eastAsia="zh-CN"/>
              </w:rPr>
            </w:pPr>
            <w:r w:rsidRPr="00FB387E">
              <w:rPr>
                <w:lang w:eastAsia="zh-CN"/>
              </w:rPr>
              <w:t>16.7.0</w:t>
            </w:r>
          </w:p>
        </w:tc>
      </w:tr>
      <w:tr w:rsidR="007F2609" w:rsidRPr="00FB387E" w14:paraId="7FBD078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61DE6A"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9E59BB"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530E0" w14:textId="77777777" w:rsidR="00975C97" w:rsidRPr="00FB387E" w:rsidRDefault="00975C97" w:rsidP="00346178">
            <w:pPr>
              <w:pStyle w:val="TAL"/>
              <w:rPr>
                <w:lang w:eastAsia="zh-CN"/>
              </w:rPr>
            </w:pPr>
            <w:r w:rsidRPr="00FB387E">
              <w:rPr>
                <w:lang w:eastAsia="zh-CN"/>
              </w:rPr>
              <w:t>R5-2103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E855" w14:textId="77777777" w:rsidR="00975C97" w:rsidRPr="00FB387E" w:rsidRDefault="00975C97" w:rsidP="00346178">
            <w:pPr>
              <w:pStyle w:val="TAL"/>
              <w:rPr>
                <w:lang w:eastAsia="zh-CN"/>
              </w:rPr>
            </w:pPr>
            <w:r w:rsidRPr="00FB387E">
              <w:rPr>
                <w:lang w:eastAsia="zh-CN"/>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DA80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3A8E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C44F29" w14:textId="77777777" w:rsidR="00975C97" w:rsidRPr="00FB387E" w:rsidRDefault="00975C97" w:rsidP="00346178">
            <w:pPr>
              <w:pStyle w:val="TAL"/>
              <w:rPr>
                <w:lang w:eastAsia="zh-CN"/>
              </w:rPr>
            </w:pPr>
            <w:r w:rsidRPr="00FB387E">
              <w:rPr>
                <w:lang w:eastAsia="zh-CN"/>
              </w:rPr>
              <w:t>Add TT to power control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DA12E" w14:textId="77777777" w:rsidR="00975C97" w:rsidRPr="00FB387E" w:rsidRDefault="00975C97" w:rsidP="00346178">
            <w:pPr>
              <w:pStyle w:val="TAL"/>
              <w:rPr>
                <w:lang w:eastAsia="zh-CN"/>
              </w:rPr>
            </w:pPr>
            <w:r w:rsidRPr="00FB387E">
              <w:rPr>
                <w:lang w:eastAsia="zh-CN"/>
              </w:rPr>
              <w:t>16.7.0</w:t>
            </w:r>
          </w:p>
        </w:tc>
      </w:tr>
      <w:tr w:rsidR="007F2609" w:rsidRPr="00FB387E" w14:paraId="5773A5F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D77BA6"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F5777"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B20A2" w14:textId="77777777" w:rsidR="00975C97" w:rsidRPr="00FB387E" w:rsidRDefault="00975C97" w:rsidP="00346178">
            <w:pPr>
              <w:pStyle w:val="TAL"/>
              <w:rPr>
                <w:lang w:eastAsia="zh-CN"/>
              </w:rPr>
            </w:pPr>
            <w:r w:rsidRPr="00FB387E">
              <w:rPr>
                <w:lang w:eastAsia="zh-CN"/>
              </w:rPr>
              <w:t>R5-2103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FCDBB" w14:textId="77777777" w:rsidR="00975C97" w:rsidRPr="00FB387E" w:rsidRDefault="00975C97" w:rsidP="00346178">
            <w:pPr>
              <w:pStyle w:val="TAL"/>
              <w:rPr>
                <w:lang w:eastAsia="zh-CN"/>
              </w:rPr>
            </w:pPr>
            <w:r w:rsidRPr="00FB387E">
              <w:rPr>
                <w:lang w:eastAsia="zh-CN"/>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4418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35DB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1E343C" w14:textId="77777777" w:rsidR="00975C97" w:rsidRPr="00FB387E" w:rsidRDefault="00975C97" w:rsidP="00346178">
            <w:pPr>
              <w:pStyle w:val="TAL"/>
              <w:rPr>
                <w:lang w:eastAsia="zh-CN"/>
              </w:rPr>
            </w:pPr>
            <w:r w:rsidRPr="00FB387E">
              <w:rPr>
                <w:lang w:eastAsia="zh-CN"/>
              </w:rPr>
              <w:t>Update MU/TT on power control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6889C" w14:textId="77777777" w:rsidR="00975C97" w:rsidRPr="00FB387E" w:rsidRDefault="00975C97" w:rsidP="00346178">
            <w:pPr>
              <w:pStyle w:val="TAL"/>
              <w:rPr>
                <w:lang w:eastAsia="zh-CN"/>
              </w:rPr>
            </w:pPr>
            <w:r w:rsidRPr="00FB387E">
              <w:rPr>
                <w:lang w:eastAsia="zh-CN"/>
              </w:rPr>
              <w:t>16.7.0</w:t>
            </w:r>
          </w:p>
        </w:tc>
      </w:tr>
      <w:tr w:rsidR="007F2609" w:rsidRPr="00FB387E" w14:paraId="038804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B2875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FDE3B2"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297D" w14:textId="77777777" w:rsidR="00975C97" w:rsidRPr="00FB387E" w:rsidRDefault="00975C97" w:rsidP="00346178">
            <w:pPr>
              <w:pStyle w:val="TAL"/>
              <w:rPr>
                <w:lang w:eastAsia="zh-CN"/>
              </w:rPr>
            </w:pPr>
            <w:r w:rsidRPr="00FB387E">
              <w:rPr>
                <w:lang w:eastAsia="zh-CN"/>
              </w:rPr>
              <w:t>R5-2104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563C6" w14:textId="77777777" w:rsidR="00975C97" w:rsidRPr="00FB387E" w:rsidRDefault="00975C97" w:rsidP="00346178">
            <w:pPr>
              <w:pStyle w:val="TAL"/>
              <w:rPr>
                <w:lang w:eastAsia="zh-CN"/>
              </w:rPr>
            </w:pPr>
            <w:r w:rsidRPr="00FB387E">
              <w:rPr>
                <w:lang w:eastAsia="zh-CN"/>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61B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B1E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7CA218" w14:textId="77777777" w:rsidR="00975C97" w:rsidRPr="00FB387E" w:rsidRDefault="00975C97" w:rsidP="00346178">
            <w:pPr>
              <w:pStyle w:val="TAL"/>
              <w:rPr>
                <w:lang w:eastAsia="zh-CN"/>
              </w:rPr>
            </w:pPr>
            <w:r w:rsidRPr="00FB387E">
              <w:rPr>
                <w:lang w:eastAsia="zh-CN"/>
              </w:rPr>
              <w:t>Addition of new test case 6.4E.2.2.1 Error Vector Magnitude for V2X for non-concurren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5A32" w14:textId="77777777" w:rsidR="00975C97" w:rsidRPr="00FB387E" w:rsidRDefault="00975C97" w:rsidP="00346178">
            <w:pPr>
              <w:pStyle w:val="TAL"/>
              <w:rPr>
                <w:lang w:eastAsia="zh-CN"/>
              </w:rPr>
            </w:pPr>
            <w:r w:rsidRPr="00FB387E">
              <w:rPr>
                <w:lang w:eastAsia="zh-CN"/>
              </w:rPr>
              <w:t>16.7.0</w:t>
            </w:r>
          </w:p>
        </w:tc>
      </w:tr>
      <w:tr w:rsidR="007F2609" w:rsidRPr="00FB387E" w14:paraId="7FBBDF4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4146420"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1E12F"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C5CD" w14:textId="77777777" w:rsidR="00975C97" w:rsidRPr="00FB387E" w:rsidRDefault="00975C97" w:rsidP="00346178">
            <w:pPr>
              <w:pStyle w:val="TAL"/>
              <w:rPr>
                <w:lang w:eastAsia="zh-CN"/>
              </w:rPr>
            </w:pPr>
            <w:r w:rsidRPr="00FB387E">
              <w:rPr>
                <w:lang w:eastAsia="zh-CN"/>
              </w:rPr>
              <w:t>R5-2104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941E3" w14:textId="77777777" w:rsidR="00975C97" w:rsidRPr="00FB387E" w:rsidRDefault="00975C97" w:rsidP="00346178">
            <w:pPr>
              <w:pStyle w:val="TAL"/>
              <w:rPr>
                <w:lang w:eastAsia="zh-CN"/>
              </w:rPr>
            </w:pPr>
            <w:r w:rsidRPr="00FB387E">
              <w:rPr>
                <w:lang w:eastAsia="zh-CN"/>
              </w:rPr>
              <w:t>11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1510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F9F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C7A8C8" w14:textId="77777777" w:rsidR="00975C97" w:rsidRPr="00FB387E" w:rsidRDefault="00975C97" w:rsidP="00346178">
            <w:pPr>
              <w:pStyle w:val="TAL"/>
              <w:rPr>
                <w:lang w:eastAsia="zh-CN"/>
              </w:rPr>
            </w:pPr>
            <w:r w:rsidRPr="00FB387E">
              <w:rPr>
                <w:lang w:eastAsia="zh-CN"/>
              </w:rPr>
              <w:t>Addition of 6.5E.2.2.1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2E1C4" w14:textId="77777777" w:rsidR="00975C97" w:rsidRPr="00FB387E" w:rsidRDefault="00975C97" w:rsidP="00346178">
            <w:pPr>
              <w:pStyle w:val="TAL"/>
              <w:rPr>
                <w:lang w:eastAsia="zh-CN"/>
              </w:rPr>
            </w:pPr>
            <w:r w:rsidRPr="00FB387E">
              <w:rPr>
                <w:lang w:eastAsia="zh-CN"/>
              </w:rPr>
              <w:t>16.7.0</w:t>
            </w:r>
          </w:p>
        </w:tc>
      </w:tr>
      <w:tr w:rsidR="007F2609" w:rsidRPr="00FB387E" w14:paraId="35D1895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70FCFB"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61BE6"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23EB" w14:textId="77777777" w:rsidR="00975C97" w:rsidRPr="00FB387E" w:rsidRDefault="00975C97" w:rsidP="00346178">
            <w:pPr>
              <w:pStyle w:val="TAL"/>
              <w:rPr>
                <w:lang w:eastAsia="zh-CN"/>
              </w:rPr>
            </w:pPr>
            <w:r w:rsidRPr="00FB387E">
              <w:rPr>
                <w:lang w:eastAsia="zh-CN"/>
              </w:rPr>
              <w:t>R5-2104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AE49" w14:textId="77777777" w:rsidR="00975C97" w:rsidRPr="00FB387E" w:rsidRDefault="00975C97" w:rsidP="00346178">
            <w:pPr>
              <w:pStyle w:val="TAL"/>
              <w:rPr>
                <w:lang w:eastAsia="zh-CN"/>
              </w:rPr>
            </w:pPr>
            <w:r w:rsidRPr="00FB387E">
              <w:rPr>
                <w:lang w:eastAsia="zh-CN"/>
              </w:rPr>
              <w:t>11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1FE0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B7F1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F7EE80" w14:textId="77777777" w:rsidR="00975C97" w:rsidRPr="00FB387E" w:rsidRDefault="00975C97" w:rsidP="00346178">
            <w:pPr>
              <w:pStyle w:val="TAL"/>
              <w:rPr>
                <w:lang w:eastAsia="zh-CN"/>
              </w:rPr>
            </w:pPr>
            <w:r w:rsidRPr="00FB387E">
              <w:rPr>
                <w:lang w:eastAsia="zh-CN"/>
              </w:rPr>
              <w:t>Addition of 6.5E.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5671D" w14:textId="77777777" w:rsidR="00975C97" w:rsidRPr="00FB387E" w:rsidRDefault="00975C97" w:rsidP="00346178">
            <w:pPr>
              <w:pStyle w:val="TAL"/>
              <w:rPr>
                <w:lang w:eastAsia="zh-CN"/>
              </w:rPr>
            </w:pPr>
            <w:r w:rsidRPr="00FB387E">
              <w:rPr>
                <w:lang w:eastAsia="zh-CN"/>
              </w:rPr>
              <w:t>16.7.0</w:t>
            </w:r>
          </w:p>
        </w:tc>
      </w:tr>
      <w:tr w:rsidR="007F2609" w:rsidRPr="00FB387E" w14:paraId="0C57BD6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28FC014"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C88C72"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A856" w14:textId="77777777" w:rsidR="00975C97" w:rsidRPr="00FB387E" w:rsidRDefault="00975C97" w:rsidP="00346178">
            <w:pPr>
              <w:pStyle w:val="TAL"/>
              <w:rPr>
                <w:lang w:eastAsia="zh-CN"/>
              </w:rPr>
            </w:pPr>
            <w:r w:rsidRPr="00FB387E">
              <w:rPr>
                <w:lang w:eastAsia="zh-CN"/>
              </w:rPr>
              <w:t>R5-2104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6CA8D" w14:textId="77777777" w:rsidR="00975C97" w:rsidRPr="00FB387E" w:rsidRDefault="00975C97" w:rsidP="00346178">
            <w:pPr>
              <w:pStyle w:val="TAL"/>
              <w:rPr>
                <w:lang w:eastAsia="zh-CN"/>
              </w:rPr>
            </w:pPr>
            <w:r w:rsidRPr="00FB387E">
              <w:rPr>
                <w:lang w:eastAsia="zh-CN"/>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55ED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4FD6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595BF6" w14:textId="77777777" w:rsidR="00975C97" w:rsidRPr="00FB387E" w:rsidRDefault="00975C97" w:rsidP="00346178">
            <w:pPr>
              <w:pStyle w:val="TAL"/>
              <w:rPr>
                <w:lang w:eastAsia="zh-CN"/>
              </w:rPr>
            </w:pPr>
            <w:r w:rsidRPr="00FB387E">
              <w:rPr>
                <w:lang w:eastAsia="zh-CN"/>
              </w:rPr>
              <w:t>Addition of 6.5E.2.3.1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D186" w14:textId="77777777" w:rsidR="00975C97" w:rsidRPr="00FB387E" w:rsidRDefault="00975C97" w:rsidP="00346178">
            <w:pPr>
              <w:pStyle w:val="TAL"/>
              <w:rPr>
                <w:lang w:eastAsia="zh-CN"/>
              </w:rPr>
            </w:pPr>
            <w:r w:rsidRPr="00FB387E">
              <w:rPr>
                <w:lang w:eastAsia="zh-CN"/>
              </w:rPr>
              <w:t>16.7.0</w:t>
            </w:r>
          </w:p>
        </w:tc>
      </w:tr>
      <w:tr w:rsidR="007F2609" w:rsidRPr="00FB387E" w14:paraId="3FAB658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09C2FB"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89D141"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D7BB0" w14:textId="77777777" w:rsidR="00975C97" w:rsidRPr="00FB387E" w:rsidRDefault="00975C97" w:rsidP="00346178">
            <w:pPr>
              <w:pStyle w:val="TAL"/>
              <w:rPr>
                <w:lang w:eastAsia="zh-CN"/>
              </w:rPr>
            </w:pPr>
            <w:r w:rsidRPr="00FB387E">
              <w:rPr>
                <w:lang w:eastAsia="zh-CN"/>
              </w:rPr>
              <w:t>R5-2104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ED6F1" w14:textId="77777777" w:rsidR="00975C97" w:rsidRPr="00FB387E" w:rsidRDefault="00975C97" w:rsidP="00346178">
            <w:pPr>
              <w:pStyle w:val="TAL"/>
              <w:rPr>
                <w:lang w:eastAsia="zh-CN"/>
              </w:rPr>
            </w:pPr>
            <w:r w:rsidRPr="00FB387E">
              <w:rPr>
                <w:lang w:eastAsia="zh-CN"/>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CAB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CA2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C5AF3B" w14:textId="77777777" w:rsidR="00975C97" w:rsidRPr="00FB387E" w:rsidRDefault="00975C97" w:rsidP="00346178">
            <w:pPr>
              <w:pStyle w:val="TAL"/>
              <w:rPr>
                <w:lang w:eastAsia="zh-CN"/>
              </w:rPr>
            </w:pPr>
            <w:r w:rsidRPr="00FB387E">
              <w:rPr>
                <w:lang w:eastAsia="zh-CN"/>
              </w:rPr>
              <w:t>Addition of 6.5E.2.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03057" w14:textId="77777777" w:rsidR="00975C97" w:rsidRPr="00FB387E" w:rsidRDefault="00975C97" w:rsidP="00346178">
            <w:pPr>
              <w:pStyle w:val="TAL"/>
              <w:rPr>
                <w:lang w:eastAsia="zh-CN"/>
              </w:rPr>
            </w:pPr>
            <w:r w:rsidRPr="00FB387E">
              <w:rPr>
                <w:lang w:eastAsia="zh-CN"/>
              </w:rPr>
              <w:t>16.7.0</w:t>
            </w:r>
          </w:p>
        </w:tc>
      </w:tr>
      <w:tr w:rsidR="007F2609" w:rsidRPr="00FB387E" w14:paraId="2A3015B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61CEEB"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BEB09"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46DB2" w14:textId="77777777" w:rsidR="00975C97" w:rsidRPr="00FB387E" w:rsidRDefault="00975C97" w:rsidP="00346178">
            <w:pPr>
              <w:pStyle w:val="TAL"/>
              <w:rPr>
                <w:lang w:eastAsia="zh-CN"/>
              </w:rPr>
            </w:pPr>
            <w:r w:rsidRPr="00FB387E">
              <w:rPr>
                <w:lang w:eastAsia="zh-CN"/>
              </w:rPr>
              <w:t>R5-2104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0CB3" w14:textId="77777777" w:rsidR="00975C97" w:rsidRPr="00FB387E" w:rsidRDefault="00975C97" w:rsidP="00346178">
            <w:pPr>
              <w:pStyle w:val="TAL"/>
              <w:rPr>
                <w:lang w:eastAsia="zh-CN"/>
              </w:rPr>
            </w:pPr>
            <w:r w:rsidRPr="00FB387E">
              <w:rPr>
                <w:lang w:eastAsia="zh-CN"/>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9F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DB39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7FFE61" w14:textId="77777777" w:rsidR="00975C97" w:rsidRPr="00FB387E" w:rsidRDefault="00975C97" w:rsidP="00346178">
            <w:pPr>
              <w:pStyle w:val="TAL"/>
              <w:rPr>
                <w:lang w:eastAsia="zh-CN"/>
              </w:rPr>
            </w:pPr>
            <w:r w:rsidRPr="00FB387E">
              <w:rPr>
                <w:lang w:eastAsia="zh-CN"/>
              </w:rPr>
              <w:t>Addition of 6.5E.2.4.1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E8423" w14:textId="77777777" w:rsidR="00975C97" w:rsidRPr="00FB387E" w:rsidRDefault="00975C97" w:rsidP="00346178">
            <w:pPr>
              <w:pStyle w:val="TAL"/>
              <w:rPr>
                <w:lang w:eastAsia="zh-CN"/>
              </w:rPr>
            </w:pPr>
            <w:r w:rsidRPr="00FB387E">
              <w:rPr>
                <w:lang w:eastAsia="zh-CN"/>
              </w:rPr>
              <w:t>16.7.0</w:t>
            </w:r>
          </w:p>
        </w:tc>
      </w:tr>
      <w:tr w:rsidR="007F2609" w:rsidRPr="00FB387E" w14:paraId="7862381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BD257C"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3B507"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A31C" w14:textId="77777777" w:rsidR="00975C97" w:rsidRPr="00FB387E" w:rsidRDefault="00975C97" w:rsidP="00346178">
            <w:pPr>
              <w:pStyle w:val="TAL"/>
              <w:rPr>
                <w:lang w:eastAsia="zh-CN"/>
              </w:rPr>
            </w:pPr>
            <w:r w:rsidRPr="00FB387E">
              <w:rPr>
                <w:lang w:eastAsia="zh-CN"/>
              </w:rPr>
              <w:t>R5-2104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253A5" w14:textId="77777777" w:rsidR="00975C97" w:rsidRPr="00FB387E" w:rsidRDefault="00975C97" w:rsidP="00346178">
            <w:pPr>
              <w:pStyle w:val="TAL"/>
              <w:rPr>
                <w:lang w:eastAsia="zh-CN"/>
              </w:rPr>
            </w:pPr>
            <w:r w:rsidRPr="00FB387E">
              <w:rPr>
                <w:lang w:eastAsia="zh-CN"/>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BF0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134F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396FAC" w14:textId="77777777" w:rsidR="00975C97" w:rsidRPr="00FB387E" w:rsidRDefault="00975C97" w:rsidP="00346178">
            <w:pPr>
              <w:pStyle w:val="TAL"/>
              <w:rPr>
                <w:lang w:eastAsia="zh-CN"/>
              </w:rPr>
            </w:pPr>
            <w:r w:rsidRPr="00FB387E">
              <w:rPr>
                <w:lang w:eastAsia="zh-CN"/>
              </w:rPr>
              <w:t>Addition of 6.5E.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FD11" w14:textId="77777777" w:rsidR="00975C97" w:rsidRPr="00FB387E" w:rsidRDefault="00975C97" w:rsidP="00346178">
            <w:pPr>
              <w:pStyle w:val="TAL"/>
              <w:rPr>
                <w:lang w:eastAsia="zh-CN"/>
              </w:rPr>
            </w:pPr>
            <w:r w:rsidRPr="00FB387E">
              <w:rPr>
                <w:lang w:eastAsia="zh-CN"/>
              </w:rPr>
              <w:t>16.7.0</w:t>
            </w:r>
          </w:p>
        </w:tc>
      </w:tr>
      <w:tr w:rsidR="007F2609" w:rsidRPr="00FB387E" w14:paraId="7F92802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0E85B2"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2BF879"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808B5" w14:textId="77777777" w:rsidR="00975C97" w:rsidRPr="00FB387E" w:rsidRDefault="00975C97" w:rsidP="00346178">
            <w:pPr>
              <w:pStyle w:val="TAL"/>
              <w:rPr>
                <w:lang w:eastAsia="zh-CN"/>
              </w:rPr>
            </w:pPr>
            <w:r w:rsidRPr="00FB387E">
              <w:rPr>
                <w:lang w:eastAsia="zh-CN"/>
              </w:rPr>
              <w:t>R5-2104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DDEC" w14:textId="77777777" w:rsidR="00975C97" w:rsidRPr="00FB387E" w:rsidRDefault="00975C97" w:rsidP="00346178">
            <w:pPr>
              <w:pStyle w:val="TAL"/>
              <w:rPr>
                <w:lang w:eastAsia="zh-CN"/>
              </w:rPr>
            </w:pPr>
            <w:r w:rsidRPr="00FB387E">
              <w:rPr>
                <w:lang w:eastAsia="zh-CN"/>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87C3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2A09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4709A3" w14:textId="77777777" w:rsidR="00975C97" w:rsidRPr="00FB387E" w:rsidRDefault="00975C97" w:rsidP="00346178">
            <w:pPr>
              <w:pStyle w:val="TAL"/>
              <w:rPr>
                <w:lang w:eastAsia="zh-CN"/>
              </w:rPr>
            </w:pPr>
            <w:r w:rsidRPr="00FB387E">
              <w:rPr>
                <w:lang w:eastAsia="zh-CN"/>
              </w:rPr>
              <w:t>Addition of 6.5E.3.2.1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96AC9" w14:textId="77777777" w:rsidR="00975C97" w:rsidRPr="00FB387E" w:rsidRDefault="00975C97" w:rsidP="00346178">
            <w:pPr>
              <w:pStyle w:val="TAL"/>
              <w:rPr>
                <w:lang w:eastAsia="zh-CN"/>
              </w:rPr>
            </w:pPr>
            <w:r w:rsidRPr="00FB387E">
              <w:rPr>
                <w:lang w:eastAsia="zh-CN"/>
              </w:rPr>
              <w:t>16.7.0</w:t>
            </w:r>
          </w:p>
        </w:tc>
      </w:tr>
      <w:tr w:rsidR="007F2609" w:rsidRPr="00FB387E" w14:paraId="05599E8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4C326A"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6CDEC"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A02A" w14:textId="77777777" w:rsidR="00975C97" w:rsidRPr="00FB387E" w:rsidRDefault="00975C97" w:rsidP="00346178">
            <w:pPr>
              <w:pStyle w:val="TAL"/>
              <w:rPr>
                <w:lang w:eastAsia="zh-CN"/>
              </w:rPr>
            </w:pPr>
            <w:r w:rsidRPr="00FB387E">
              <w:rPr>
                <w:lang w:eastAsia="zh-CN"/>
              </w:rPr>
              <w:t>R5-2104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B4565" w14:textId="77777777" w:rsidR="00975C97" w:rsidRPr="00FB387E" w:rsidRDefault="00975C97" w:rsidP="00346178">
            <w:pPr>
              <w:pStyle w:val="TAL"/>
              <w:rPr>
                <w:lang w:eastAsia="zh-CN"/>
              </w:rPr>
            </w:pPr>
            <w:r w:rsidRPr="00FB387E">
              <w:rPr>
                <w:lang w:eastAsia="zh-CN"/>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2213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EA1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9D5DF9" w14:textId="77777777" w:rsidR="00975C97" w:rsidRPr="00FB387E" w:rsidRDefault="00975C97" w:rsidP="00346178">
            <w:pPr>
              <w:pStyle w:val="TAL"/>
              <w:rPr>
                <w:lang w:eastAsia="zh-CN"/>
              </w:rPr>
            </w:pPr>
            <w:r w:rsidRPr="00FB387E">
              <w:rPr>
                <w:lang w:eastAsia="zh-CN"/>
              </w:rPr>
              <w:t>Correction of test purpose for 6.3.2 and 6.3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0487" w14:textId="77777777" w:rsidR="00975C97" w:rsidRPr="00FB387E" w:rsidRDefault="00975C97" w:rsidP="00346178">
            <w:pPr>
              <w:pStyle w:val="TAL"/>
              <w:rPr>
                <w:lang w:eastAsia="zh-CN"/>
              </w:rPr>
            </w:pPr>
            <w:r w:rsidRPr="00FB387E">
              <w:rPr>
                <w:lang w:eastAsia="zh-CN"/>
              </w:rPr>
              <w:t>16.7.0</w:t>
            </w:r>
          </w:p>
        </w:tc>
      </w:tr>
      <w:tr w:rsidR="007F2609" w:rsidRPr="00FB387E" w14:paraId="4C7430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23D266"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B6AB9"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029E" w14:textId="77777777" w:rsidR="00975C97" w:rsidRPr="00FB387E" w:rsidRDefault="00975C97" w:rsidP="00346178">
            <w:pPr>
              <w:pStyle w:val="TAL"/>
              <w:rPr>
                <w:lang w:eastAsia="zh-CN"/>
              </w:rPr>
            </w:pPr>
            <w:r w:rsidRPr="00FB387E">
              <w:rPr>
                <w:lang w:eastAsia="zh-CN"/>
              </w:rPr>
              <w:t>R5-2104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1ED9" w14:textId="77777777" w:rsidR="00975C97" w:rsidRPr="00FB387E" w:rsidRDefault="00975C97" w:rsidP="00346178">
            <w:pPr>
              <w:pStyle w:val="TAL"/>
              <w:rPr>
                <w:lang w:eastAsia="zh-CN"/>
              </w:rPr>
            </w:pPr>
            <w:r w:rsidRPr="00FB387E">
              <w:rPr>
                <w:lang w:eastAsia="zh-CN"/>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2E3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F2F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385CB9" w14:textId="77777777" w:rsidR="00975C97" w:rsidRPr="00FB387E" w:rsidRDefault="00975C97" w:rsidP="00346178">
            <w:pPr>
              <w:pStyle w:val="TAL"/>
              <w:rPr>
                <w:lang w:eastAsia="zh-CN"/>
              </w:rPr>
            </w:pPr>
            <w:r w:rsidRPr="00FB387E">
              <w:rPr>
                <w:lang w:eastAsia="zh-CN"/>
              </w:rPr>
              <w:t>Editorial correction for error in Table 7.6.4.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9F621" w14:textId="77777777" w:rsidR="00975C97" w:rsidRPr="00FB387E" w:rsidRDefault="00975C97" w:rsidP="00346178">
            <w:pPr>
              <w:pStyle w:val="TAL"/>
              <w:rPr>
                <w:lang w:eastAsia="zh-CN"/>
              </w:rPr>
            </w:pPr>
            <w:r w:rsidRPr="00FB387E">
              <w:rPr>
                <w:lang w:eastAsia="zh-CN"/>
              </w:rPr>
              <w:t>16.7.0</w:t>
            </w:r>
          </w:p>
        </w:tc>
      </w:tr>
      <w:tr w:rsidR="007F2609" w:rsidRPr="00FB387E" w14:paraId="2E56EB0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72704F"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4B4EB4"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73E96" w14:textId="77777777" w:rsidR="00975C97" w:rsidRPr="00FB387E" w:rsidRDefault="00975C97" w:rsidP="00346178">
            <w:pPr>
              <w:pStyle w:val="TAL"/>
              <w:rPr>
                <w:lang w:eastAsia="zh-CN"/>
              </w:rPr>
            </w:pPr>
            <w:r w:rsidRPr="00FB387E">
              <w:rPr>
                <w:lang w:eastAsia="zh-CN"/>
              </w:rPr>
              <w:t>R5-2105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8C940" w14:textId="77777777" w:rsidR="00975C97" w:rsidRPr="00FB387E" w:rsidRDefault="00975C97" w:rsidP="00346178">
            <w:pPr>
              <w:pStyle w:val="TAL"/>
              <w:rPr>
                <w:lang w:eastAsia="zh-CN"/>
              </w:rPr>
            </w:pPr>
            <w:r w:rsidRPr="00FB387E">
              <w:rPr>
                <w:lang w:eastAsia="zh-CN"/>
              </w:rPr>
              <w:t>11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D5E0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6B8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37908" w14:textId="77777777" w:rsidR="00975C97" w:rsidRPr="00FB387E" w:rsidRDefault="00975C97" w:rsidP="00346178">
            <w:pPr>
              <w:pStyle w:val="TAL"/>
              <w:rPr>
                <w:lang w:eastAsia="zh-CN"/>
              </w:rPr>
            </w:pPr>
            <w:r w:rsidRPr="00FB387E">
              <w:rPr>
                <w:lang w:eastAsia="zh-CN"/>
              </w:rPr>
              <w:t>Introduction 4CA Reference Sensitivity test 7.3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6F0F7" w14:textId="77777777" w:rsidR="00975C97" w:rsidRPr="00FB387E" w:rsidRDefault="00975C97" w:rsidP="00346178">
            <w:pPr>
              <w:pStyle w:val="TAL"/>
              <w:rPr>
                <w:lang w:eastAsia="zh-CN"/>
              </w:rPr>
            </w:pPr>
            <w:r w:rsidRPr="00FB387E">
              <w:rPr>
                <w:lang w:eastAsia="zh-CN"/>
              </w:rPr>
              <w:t>16.7.0</w:t>
            </w:r>
          </w:p>
        </w:tc>
      </w:tr>
      <w:tr w:rsidR="007F2609" w:rsidRPr="00FB387E" w14:paraId="30A56D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834754"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44EE9"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21FA" w14:textId="77777777" w:rsidR="00975C97" w:rsidRPr="00FB387E" w:rsidRDefault="00975C97" w:rsidP="00346178">
            <w:pPr>
              <w:pStyle w:val="TAL"/>
              <w:rPr>
                <w:lang w:eastAsia="zh-CN"/>
              </w:rPr>
            </w:pPr>
            <w:r w:rsidRPr="00FB387E">
              <w:rPr>
                <w:lang w:eastAsia="zh-CN"/>
              </w:rPr>
              <w:t>R5-2105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BC9" w14:textId="77777777" w:rsidR="00975C97" w:rsidRPr="00FB387E" w:rsidRDefault="00975C97" w:rsidP="00346178">
            <w:pPr>
              <w:pStyle w:val="TAL"/>
              <w:rPr>
                <w:lang w:eastAsia="zh-CN"/>
              </w:rPr>
            </w:pPr>
            <w:r w:rsidRPr="00FB387E">
              <w:rPr>
                <w:lang w:eastAsia="zh-CN"/>
              </w:rPr>
              <w:t>1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0414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F44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09F2D6" w14:textId="77777777" w:rsidR="00975C97" w:rsidRPr="00FB387E" w:rsidRDefault="00975C97" w:rsidP="00346178">
            <w:pPr>
              <w:pStyle w:val="TAL"/>
              <w:rPr>
                <w:lang w:eastAsia="zh-CN"/>
              </w:rPr>
            </w:pPr>
            <w:r w:rsidRPr="00FB387E">
              <w:rPr>
                <w:lang w:eastAsia="zh-CN"/>
              </w:rPr>
              <w:t>Introduction 4CA Maximum Input Level  test 7.4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5AC73" w14:textId="77777777" w:rsidR="00975C97" w:rsidRPr="00FB387E" w:rsidRDefault="00975C97" w:rsidP="00346178">
            <w:pPr>
              <w:pStyle w:val="TAL"/>
              <w:rPr>
                <w:lang w:eastAsia="zh-CN"/>
              </w:rPr>
            </w:pPr>
            <w:r w:rsidRPr="00FB387E">
              <w:rPr>
                <w:lang w:eastAsia="zh-CN"/>
              </w:rPr>
              <w:t>16.7.0</w:t>
            </w:r>
          </w:p>
        </w:tc>
      </w:tr>
      <w:tr w:rsidR="007F2609" w:rsidRPr="00FB387E" w14:paraId="6F4E739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7229E3"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BDD032"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8C2C3" w14:textId="77777777" w:rsidR="00975C97" w:rsidRPr="00FB387E" w:rsidRDefault="00975C97" w:rsidP="00346178">
            <w:pPr>
              <w:pStyle w:val="TAL"/>
              <w:rPr>
                <w:lang w:eastAsia="zh-CN"/>
              </w:rPr>
            </w:pPr>
            <w:r w:rsidRPr="00FB387E">
              <w:rPr>
                <w:lang w:eastAsia="zh-CN"/>
              </w:rPr>
              <w:t>R5-2105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4A04F" w14:textId="77777777" w:rsidR="00975C97" w:rsidRPr="00FB387E" w:rsidRDefault="00975C97" w:rsidP="00346178">
            <w:pPr>
              <w:pStyle w:val="TAL"/>
              <w:rPr>
                <w:lang w:eastAsia="zh-CN"/>
              </w:rPr>
            </w:pPr>
            <w:r w:rsidRPr="00FB387E">
              <w:rPr>
                <w:lang w:eastAsia="zh-CN"/>
              </w:rPr>
              <w:t>1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6DEF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5D6D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30001F" w14:textId="77777777" w:rsidR="00975C97" w:rsidRPr="00FB387E" w:rsidRDefault="00975C97" w:rsidP="00346178">
            <w:pPr>
              <w:pStyle w:val="TAL"/>
              <w:rPr>
                <w:lang w:eastAsia="zh-CN"/>
              </w:rPr>
            </w:pPr>
            <w:r w:rsidRPr="00FB387E">
              <w:rPr>
                <w:lang w:eastAsia="zh-CN"/>
              </w:rPr>
              <w:t>Introduction 4CA In-Band Blocking test 7.6A.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1956D" w14:textId="77777777" w:rsidR="00975C97" w:rsidRPr="00FB387E" w:rsidRDefault="00975C97" w:rsidP="00346178">
            <w:pPr>
              <w:pStyle w:val="TAL"/>
              <w:rPr>
                <w:lang w:eastAsia="zh-CN"/>
              </w:rPr>
            </w:pPr>
            <w:r w:rsidRPr="00FB387E">
              <w:rPr>
                <w:lang w:eastAsia="zh-CN"/>
              </w:rPr>
              <w:t>16.7.0</w:t>
            </w:r>
          </w:p>
        </w:tc>
      </w:tr>
      <w:tr w:rsidR="007F2609" w:rsidRPr="00FB387E" w14:paraId="3CAB634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B4CDB5"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44639B"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E1CC1" w14:textId="77777777" w:rsidR="00975C97" w:rsidRPr="00FB387E" w:rsidRDefault="00975C97" w:rsidP="00346178">
            <w:pPr>
              <w:pStyle w:val="TAL"/>
              <w:rPr>
                <w:lang w:eastAsia="zh-CN"/>
              </w:rPr>
            </w:pPr>
            <w:r w:rsidRPr="00FB387E">
              <w:rPr>
                <w:lang w:eastAsia="zh-CN"/>
              </w:rPr>
              <w:t>R5-2107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20415" w14:textId="77777777" w:rsidR="00975C97" w:rsidRPr="00FB387E" w:rsidRDefault="00975C97" w:rsidP="00346178">
            <w:pPr>
              <w:pStyle w:val="TAL"/>
              <w:rPr>
                <w:lang w:eastAsia="zh-CN"/>
              </w:rPr>
            </w:pPr>
            <w:r w:rsidRPr="00FB387E">
              <w:rPr>
                <w:lang w:eastAsia="zh-CN"/>
              </w:rPr>
              <w:t>1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3900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8C2F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4D6670" w14:textId="77777777" w:rsidR="00975C97" w:rsidRPr="00FB387E" w:rsidRDefault="00975C97" w:rsidP="00346178">
            <w:pPr>
              <w:pStyle w:val="TAL"/>
              <w:rPr>
                <w:lang w:eastAsia="zh-CN"/>
              </w:rPr>
            </w:pPr>
            <w:r w:rsidRPr="00FB387E">
              <w:rPr>
                <w:lang w:eastAsia="zh-CN"/>
              </w:rPr>
              <w:t>Omitting of FR1 Rx cases with UL-MIMO on TDD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F9A33" w14:textId="77777777" w:rsidR="00975C97" w:rsidRPr="00FB387E" w:rsidRDefault="00975C97" w:rsidP="00346178">
            <w:pPr>
              <w:pStyle w:val="TAL"/>
              <w:rPr>
                <w:lang w:eastAsia="zh-CN"/>
              </w:rPr>
            </w:pPr>
            <w:r w:rsidRPr="00FB387E">
              <w:rPr>
                <w:lang w:eastAsia="zh-CN"/>
              </w:rPr>
              <w:t>16.7.0</w:t>
            </w:r>
          </w:p>
        </w:tc>
      </w:tr>
      <w:tr w:rsidR="007F2609" w:rsidRPr="00FB387E" w14:paraId="1DD53B6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0B8E75"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4C9D0"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09F4" w14:textId="77777777" w:rsidR="00975C97" w:rsidRPr="00FB387E" w:rsidRDefault="00975C97" w:rsidP="00346178">
            <w:pPr>
              <w:pStyle w:val="TAL"/>
              <w:rPr>
                <w:lang w:eastAsia="zh-CN"/>
              </w:rPr>
            </w:pPr>
            <w:r w:rsidRPr="00FB387E">
              <w:rPr>
                <w:lang w:eastAsia="zh-CN"/>
              </w:rPr>
              <w:t>R5-2107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DA3DE" w14:textId="77777777" w:rsidR="00975C97" w:rsidRPr="00FB387E" w:rsidRDefault="00975C97" w:rsidP="00346178">
            <w:pPr>
              <w:pStyle w:val="TAL"/>
              <w:rPr>
                <w:lang w:eastAsia="zh-CN"/>
              </w:rPr>
            </w:pPr>
            <w:r w:rsidRPr="00FB387E">
              <w:rPr>
                <w:lang w:eastAsia="zh-CN"/>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4476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066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F63193" w14:textId="77777777" w:rsidR="00975C97" w:rsidRPr="00FB387E" w:rsidRDefault="00975C97" w:rsidP="00346178">
            <w:pPr>
              <w:pStyle w:val="TAL"/>
              <w:rPr>
                <w:lang w:eastAsia="zh-CN"/>
              </w:rPr>
            </w:pPr>
            <w:r w:rsidRPr="00FB387E">
              <w:rPr>
                <w:lang w:eastAsia="zh-CN"/>
              </w:rPr>
              <w:t>Update of A-MPR minimum requirements for Rel-16 DM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8A8ED" w14:textId="77777777" w:rsidR="00975C97" w:rsidRPr="00FB387E" w:rsidRDefault="00975C97" w:rsidP="00346178">
            <w:pPr>
              <w:pStyle w:val="TAL"/>
              <w:rPr>
                <w:lang w:eastAsia="zh-CN"/>
              </w:rPr>
            </w:pPr>
            <w:r w:rsidRPr="00FB387E">
              <w:rPr>
                <w:lang w:eastAsia="zh-CN"/>
              </w:rPr>
              <w:t>16.7.0</w:t>
            </w:r>
          </w:p>
        </w:tc>
      </w:tr>
      <w:tr w:rsidR="007F2609" w:rsidRPr="00FB387E" w14:paraId="2979EC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53C352"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78D46A"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61F" w14:textId="77777777" w:rsidR="00975C97" w:rsidRPr="00FB387E" w:rsidRDefault="00975C97" w:rsidP="00346178">
            <w:pPr>
              <w:pStyle w:val="TAL"/>
              <w:rPr>
                <w:lang w:eastAsia="zh-CN"/>
              </w:rPr>
            </w:pPr>
            <w:r w:rsidRPr="00FB387E">
              <w:rPr>
                <w:lang w:eastAsia="zh-CN"/>
              </w:rPr>
              <w:t>R5-2107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23E0B" w14:textId="77777777" w:rsidR="00975C97" w:rsidRPr="00FB387E" w:rsidRDefault="00975C97" w:rsidP="00346178">
            <w:pPr>
              <w:pStyle w:val="TAL"/>
              <w:rPr>
                <w:lang w:eastAsia="zh-CN"/>
              </w:rPr>
            </w:pPr>
            <w:r w:rsidRPr="00FB387E">
              <w:rPr>
                <w:lang w:eastAsia="zh-CN"/>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215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2A4F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1EEDC6" w14:textId="77777777" w:rsidR="00975C97" w:rsidRPr="00FB387E" w:rsidRDefault="00975C97" w:rsidP="00346178">
            <w:pPr>
              <w:pStyle w:val="TAL"/>
              <w:rPr>
                <w:lang w:eastAsia="zh-CN"/>
              </w:rPr>
            </w:pPr>
            <w:r w:rsidRPr="00FB387E">
              <w:rPr>
                <w:lang w:eastAsia="zh-CN"/>
              </w:rPr>
              <w:t>Adding additional TP for half Pi BPSK DMRS to SEM test cas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48332" w14:textId="77777777" w:rsidR="00975C97" w:rsidRPr="00FB387E" w:rsidRDefault="00975C97" w:rsidP="00346178">
            <w:pPr>
              <w:pStyle w:val="TAL"/>
              <w:rPr>
                <w:lang w:eastAsia="zh-CN"/>
              </w:rPr>
            </w:pPr>
            <w:r w:rsidRPr="00FB387E">
              <w:rPr>
                <w:lang w:eastAsia="zh-CN"/>
              </w:rPr>
              <w:t>16.7.0</w:t>
            </w:r>
          </w:p>
        </w:tc>
      </w:tr>
      <w:tr w:rsidR="007F2609" w:rsidRPr="00FB387E" w14:paraId="0375766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7F6EC9"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9F2D4"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98BE" w14:textId="77777777" w:rsidR="00975C97" w:rsidRPr="00FB387E" w:rsidRDefault="00975C97" w:rsidP="00346178">
            <w:pPr>
              <w:pStyle w:val="TAL"/>
              <w:rPr>
                <w:lang w:eastAsia="zh-CN"/>
              </w:rPr>
            </w:pPr>
            <w:r w:rsidRPr="00FB387E">
              <w:rPr>
                <w:lang w:eastAsia="zh-CN"/>
              </w:rPr>
              <w:t>R5-2107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16FD0" w14:textId="77777777" w:rsidR="00975C97" w:rsidRPr="00FB387E" w:rsidRDefault="00975C97" w:rsidP="00346178">
            <w:pPr>
              <w:pStyle w:val="TAL"/>
              <w:rPr>
                <w:lang w:eastAsia="zh-CN"/>
              </w:rPr>
            </w:pPr>
            <w:r w:rsidRPr="00FB387E">
              <w:rPr>
                <w:lang w:eastAsia="zh-CN"/>
              </w:rPr>
              <w:t>1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60A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76AD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6B80B9" w14:textId="77777777" w:rsidR="00975C97" w:rsidRPr="00FB387E" w:rsidRDefault="00975C97" w:rsidP="00346178">
            <w:pPr>
              <w:pStyle w:val="TAL"/>
              <w:rPr>
                <w:lang w:eastAsia="zh-CN"/>
              </w:rPr>
            </w:pPr>
            <w:r w:rsidRPr="00FB387E">
              <w:rPr>
                <w:lang w:eastAsia="zh-CN"/>
              </w:rPr>
              <w:t>Adding additional TP for half Pi BPSK DMRS to NR ACLR test cas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5E3EA" w14:textId="77777777" w:rsidR="00975C97" w:rsidRPr="00FB387E" w:rsidRDefault="00975C97" w:rsidP="00346178">
            <w:pPr>
              <w:pStyle w:val="TAL"/>
              <w:rPr>
                <w:lang w:eastAsia="zh-CN"/>
              </w:rPr>
            </w:pPr>
            <w:r w:rsidRPr="00FB387E">
              <w:rPr>
                <w:lang w:eastAsia="zh-CN"/>
              </w:rPr>
              <w:t>16.7.0</w:t>
            </w:r>
          </w:p>
        </w:tc>
      </w:tr>
      <w:tr w:rsidR="007F2609" w:rsidRPr="00FB387E" w14:paraId="71492B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4B301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FEB4B"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8465" w14:textId="77777777" w:rsidR="00975C97" w:rsidRPr="00FB387E" w:rsidRDefault="00975C97" w:rsidP="00346178">
            <w:pPr>
              <w:pStyle w:val="TAL"/>
              <w:rPr>
                <w:lang w:eastAsia="zh-CN"/>
              </w:rPr>
            </w:pPr>
            <w:r w:rsidRPr="00FB387E">
              <w:rPr>
                <w:lang w:eastAsia="zh-CN"/>
              </w:rPr>
              <w:t>R5-2107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E031D" w14:textId="77777777" w:rsidR="00975C97" w:rsidRPr="00FB387E" w:rsidRDefault="00975C97" w:rsidP="00346178">
            <w:pPr>
              <w:pStyle w:val="TAL"/>
              <w:rPr>
                <w:lang w:eastAsia="zh-CN"/>
              </w:rPr>
            </w:pPr>
            <w:r w:rsidRPr="00FB387E">
              <w:rPr>
                <w:lang w:eastAsia="zh-CN"/>
              </w:rPr>
              <w:t>1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A431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446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E94A6F" w14:textId="77777777" w:rsidR="00975C97" w:rsidRPr="00FB387E" w:rsidRDefault="00975C97" w:rsidP="00346178">
            <w:pPr>
              <w:pStyle w:val="TAL"/>
              <w:rPr>
                <w:lang w:eastAsia="zh-CN"/>
              </w:rPr>
            </w:pPr>
            <w:r w:rsidRPr="00FB387E">
              <w:rPr>
                <w:lang w:eastAsia="zh-CN"/>
              </w:rPr>
              <w:t>Update of the test configuration for carrier leakag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95972" w14:textId="77777777" w:rsidR="00975C97" w:rsidRPr="00FB387E" w:rsidRDefault="00975C97" w:rsidP="00346178">
            <w:pPr>
              <w:pStyle w:val="TAL"/>
              <w:rPr>
                <w:lang w:eastAsia="zh-CN"/>
              </w:rPr>
            </w:pPr>
            <w:r w:rsidRPr="00FB387E">
              <w:rPr>
                <w:lang w:eastAsia="zh-CN"/>
              </w:rPr>
              <w:t>16.7.0</w:t>
            </w:r>
          </w:p>
        </w:tc>
      </w:tr>
      <w:tr w:rsidR="007F2609" w:rsidRPr="00FB387E" w14:paraId="5C0A36F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066EBE"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325CC"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D47B" w14:textId="77777777" w:rsidR="00975C97" w:rsidRPr="00FB387E" w:rsidRDefault="00975C97" w:rsidP="00346178">
            <w:pPr>
              <w:pStyle w:val="TAL"/>
              <w:rPr>
                <w:lang w:eastAsia="zh-CN"/>
              </w:rPr>
            </w:pPr>
            <w:r w:rsidRPr="00FB387E">
              <w:rPr>
                <w:lang w:eastAsia="zh-CN"/>
              </w:rPr>
              <w:t>R5-2108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D5691" w14:textId="77777777" w:rsidR="00975C97" w:rsidRPr="00FB387E" w:rsidRDefault="00975C97" w:rsidP="00346178">
            <w:pPr>
              <w:pStyle w:val="TAL"/>
              <w:rPr>
                <w:lang w:eastAsia="zh-CN"/>
              </w:rPr>
            </w:pPr>
            <w:r w:rsidRPr="00FB387E">
              <w:rPr>
                <w:lang w:eastAsia="zh-CN"/>
              </w:rPr>
              <w:t>1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B10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9FD7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BC7C64" w14:textId="77777777" w:rsidR="00975C97" w:rsidRPr="00FB387E" w:rsidRDefault="00975C97" w:rsidP="00346178">
            <w:pPr>
              <w:pStyle w:val="TAL"/>
              <w:rPr>
                <w:lang w:eastAsia="zh-CN"/>
              </w:rPr>
            </w:pPr>
            <w:r w:rsidRPr="00FB387E">
              <w:rPr>
                <w:lang w:eastAsia="zh-CN"/>
              </w:rPr>
              <w:t>Removal of the highest SCS from test configuration for Tx spurious emission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CE5D7" w14:textId="77777777" w:rsidR="00975C97" w:rsidRPr="00FB387E" w:rsidRDefault="00975C97" w:rsidP="00346178">
            <w:pPr>
              <w:pStyle w:val="TAL"/>
              <w:rPr>
                <w:lang w:eastAsia="zh-CN"/>
              </w:rPr>
            </w:pPr>
            <w:r w:rsidRPr="00FB387E">
              <w:rPr>
                <w:lang w:eastAsia="zh-CN"/>
              </w:rPr>
              <w:t>16.7.0</w:t>
            </w:r>
          </w:p>
        </w:tc>
      </w:tr>
      <w:tr w:rsidR="007F2609" w:rsidRPr="00FB387E" w14:paraId="4566E8C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EB2448"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DB9860"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179E3" w14:textId="77777777" w:rsidR="00975C97" w:rsidRPr="00FB387E" w:rsidRDefault="00975C97" w:rsidP="00346178">
            <w:pPr>
              <w:pStyle w:val="TAL"/>
              <w:rPr>
                <w:lang w:eastAsia="zh-CN"/>
              </w:rPr>
            </w:pPr>
            <w:r w:rsidRPr="00FB387E">
              <w:rPr>
                <w:lang w:eastAsia="zh-CN"/>
              </w:rPr>
              <w:t>R5-2109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DB93B" w14:textId="77777777" w:rsidR="00975C97" w:rsidRPr="00FB387E" w:rsidRDefault="00975C97" w:rsidP="00346178">
            <w:pPr>
              <w:pStyle w:val="TAL"/>
              <w:rPr>
                <w:lang w:eastAsia="zh-CN"/>
              </w:rPr>
            </w:pPr>
            <w:r w:rsidRPr="00FB387E">
              <w:rPr>
                <w:lang w:eastAsia="zh-CN"/>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7D60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92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A4458F" w14:textId="77777777" w:rsidR="00975C97" w:rsidRPr="00FB387E" w:rsidRDefault="00975C97" w:rsidP="00346178">
            <w:pPr>
              <w:pStyle w:val="TAL"/>
              <w:rPr>
                <w:lang w:eastAsia="zh-CN"/>
              </w:rPr>
            </w:pPr>
            <w:r w:rsidRPr="00FB387E">
              <w:rPr>
                <w:lang w:eastAsia="zh-CN"/>
              </w:rPr>
              <w:t>Updating test case 7.3A.1_1 for 4Rx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D6EF7" w14:textId="77777777" w:rsidR="00975C97" w:rsidRPr="00FB387E" w:rsidRDefault="00975C97" w:rsidP="00346178">
            <w:pPr>
              <w:pStyle w:val="TAL"/>
              <w:rPr>
                <w:lang w:eastAsia="zh-CN"/>
              </w:rPr>
            </w:pPr>
            <w:r w:rsidRPr="00FB387E">
              <w:rPr>
                <w:lang w:eastAsia="zh-CN"/>
              </w:rPr>
              <w:t>16.7.0</w:t>
            </w:r>
          </w:p>
        </w:tc>
      </w:tr>
      <w:tr w:rsidR="007F2609" w:rsidRPr="00FB387E" w14:paraId="09B35DA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FCD51D"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888390"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C16D5" w14:textId="77777777" w:rsidR="00975C97" w:rsidRPr="00FB387E" w:rsidRDefault="00975C97" w:rsidP="00346178">
            <w:pPr>
              <w:pStyle w:val="TAL"/>
              <w:rPr>
                <w:lang w:eastAsia="zh-CN"/>
              </w:rPr>
            </w:pPr>
            <w:r w:rsidRPr="00FB387E">
              <w:rPr>
                <w:lang w:eastAsia="zh-CN"/>
              </w:rPr>
              <w:t>R5-21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DC51" w14:textId="77777777" w:rsidR="00975C97" w:rsidRPr="00FB387E" w:rsidRDefault="00975C97" w:rsidP="00346178">
            <w:pPr>
              <w:pStyle w:val="TAL"/>
              <w:rPr>
                <w:lang w:eastAsia="zh-CN"/>
              </w:rPr>
            </w:pPr>
            <w:r w:rsidRPr="00FB387E">
              <w:rPr>
                <w:lang w:eastAsia="zh-CN"/>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01B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BD3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DBF9E" w14:textId="77777777" w:rsidR="00975C97" w:rsidRPr="00FB387E" w:rsidRDefault="00975C97" w:rsidP="00346178">
            <w:pPr>
              <w:pStyle w:val="TAL"/>
              <w:rPr>
                <w:lang w:eastAsia="zh-CN"/>
              </w:rPr>
            </w:pPr>
            <w:r w:rsidRPr="00FB387E">
              <w:rPr>
                <w:lang w:eastAsia="zh-CN"/>
              </w:rPr>
              <w:t>Editorial correction to clause 7.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0C09" w14:textId="77777777" w:rsidR="00975C97" w:rsidRPr="00FB387E" w:rsidRDefault="00975C97" w:rsidP="00346178">
            <w:pPr>
              <w:pStyle w:val="TAL"/>
              <w:rPr>
                <w:lang w:eastAsia="zh-CN"/>
              </w:rPr>
            </w:pPr>
            <w:r w:rsidRPr="00FB387E">
              <w:rPr>
                <w:lang w:eastAsia="zh-CN"/>
              </w:rPr>
              <w:t>16.7.0</w:t>
            </w:r>
          </w:p>
        </w:tc>
      </w:tr>
      <w:tr w:rsidR="007F2609" w:rsidRPr="00FB387E" w14:paraId="4BBD3B5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1CCC33"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D2A187"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5D83" w14:textId="77777777" w:rsidR="00975C97" w:rsidRPr="00FB387E" w:rsidRDefault="00975C97" w:rsidP="00346178">
            <w:pPr>
              <w:pStyle w:val="TAL"/>
              <w:rPr>
                <w:lang w:eastAsia="zh-CN"/>
              </w:rPr>
            </w:pPr>
            <w:r w:rsidRPr="00FB387E">
              <w:rPr>
                <w:lang w:eastAsia="zh-CN"/>
              </w:rPr>
              <w:t>R5-21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F172C" w14:textId="77777777" w:rsidR="00975C97" w:rsidRPr="00FB387E" w:rsidRDefault="00975C97" w:rsidP="00346178">
            <w:pPr>
              <w:pStyle w:val="TAL"/>
              <w:rPr>
                <w:lang w:eastAsia="zh-CN"/>
              </w:rPr>
            </w:pPr>
            <w:r w:rsidRPr="00FB387E">
              <w:rPr>
                <w:lang w:eastAsia="zh-CN"/>
              </w:rPr>
              <w:t>1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CFB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A74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0C4748" w14:textId="77777777" w:rsidR="00975C97" w:rsidRPr="00FB387E" w:rsidRDefault="00975C97" w:rsidP="00346178">
            <w:pPr>
              <w:pStyle w:val="TAL"/>
              <w:rPr>
                <w:lang w:eastAsia="zh-CN"/>
              </w:rPr>
            </w:pPr>
            <w:r w:rsidRPr="00FB387E">
              <w:rPr>
                <w:lang w:eastAsia="zh-CN"/>
              </w:rPr>
              <w:t>Updating A-SEM for MIMO testing for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74BA1" w14:textId="77777777" w:rsidR="00975C97" w:rsidRPr="00FB387E" w:rsidRDefault="00975C97" w:rsidP="00346178">
            <w:pPr>
              <w:pStyle w:val="TAL"/>
              <w:rPr>
                <w:lang w:eastAsia="zh-CN"/>
              </w:rPr>
            </w:pPr>
            <w:r w:rsidRPr="00FB387E">
              <w:rPr>
                <w:lang w:eastAsia="zh-CN"/>
              </w:rPr>
              <w:t>16.7.0</w:t>
            </w:r>
          </w:p>
        </w:tc>
      </w:tr>
      <w:tr w:rsidR="007F2609" w:rsidRPr="00FB387E" w14:paraId="0B75BB0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9AC529"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8A8B17"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6B8FD" w14:textId="77777777" w:rsidR="00975C97" w:rsidRPr="00FB387E" w:rsidRDefault="00975C97" w:rsidP="00346178">
            <w:pPr>
              <w:pStyle w:val="TAL"/>
              <w:rPr>
                <w:lang w:eastAsia="zh-CN"/>
              </w:rPr>
            </w:pPr>
            <w:r w:rsidRPr="00FB387E">
              <w:rPr>
                <w:lang w:eastAsia="zh-CN"/>
              </w:rPr>
              <w:t>R5-2109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8E42" w14:textId="77777777" w:rsidR="00975C97" w:rsidRPr="00FB387E" w:rsidRDefault="00975C97" w:rsidP="00346178">
            <w:pPr>
              <w:pStyle w:val="TAL"/>
              <w:rPr>
                <w:lang w:eastAsia="zh-CN"/>
              </w:rPr>
            </w:pPr>
            <w:r w:rsidRPr="00FB387E">
              <w:rPr>
                <w:lang w:eastAsia="zh-CN"/>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57DB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227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3AA199" w14:textId="77777777" w:rsidR="00975C97" w:rsidRPr="00FB387E" w:rsidRDefault="00975C97" w:rsidP="00346178">
            <w:pPr>
              <w:pStyle w:val="TAL"/>
              <w:rPr>
                <w:lang w:eastAsia="zh-CN"/>
              </w:rPr>
            </w:pPr>
            <w:r w:rsidRPr="00FB387E">
              <w:rPr>
                <w:lang w:eastAsia="zh-CN"/>
              </w:rPr>
              <w:t>Updating test applicability of test case 6.5D.2.4.2-UTRA ACL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61BD0" w14:textId="77777777" w:rsidR="00975C97" w:rsidRPr="00FB387E" w:rsidRDefault="00975C97" w:rsidP="00346178">
            <w:pPr>
              <w:pStyle w:val="TAL"/>
              <w:rPr>
                <w:lang w:eastAsia="zh-CN"/>
              </w:rPr>
            </w:pPr>
            <w:r w:rsidRPr="00FB387E">
              <w:rPr>
                <w:lang w:eastAsia="zh-CN"/>
              </w:rPr>
              <w:t>16.7.0</w:t>
            </w:r>
          </w:p>
        </w:tc>
      </w:tr>
      <w:tr w:rsidR="007F2609" w:rsidRPr="00FB387E" w14:paraId="1D644DC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93D0EF"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C323CF"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A4E0" w14:textId="77777777" w:rsidR="00975C97" w:rsidRPr="00FB387E" w:rsidRDefault="00975C97" w:rsidP="00346178">
            <w:pPr>
              <w:pStyle w:val="TAL"/>
              <w:rPr>
                <w:lang w:eastAsia="zh-CN"/>
              </w:rPr>
            </w:pPr>
            <w:r w:rsidRPr="00FB387E">
              <w:rPr>
                <w:lang w:eastAsia="zh-CN"/>
              </w:rPr>
              <w:t>R5-2109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EF5B4" w14:textId="77777777" w:rsidR="00975C97" w:rsidRPr="00FB387E" w:rsidRDefault="00975C97" w:rsidP="00346178">
            <w:pPr>
              <w:pStyle w:val="TAL"/>
              <w:rPr>
                <w:lang w:eastAsia="zh-CN"/>
              </w:rPr>
            </w:pPr>
            <w:r w:rsidRPr="00FB387E">
              <w:rPr>
                <w:lang w:eastAsia="zh-CN"/>
              </w:rPr>
              <w:t>1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4A31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101F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E465EC" w14:textId="77777777" w:rsidR="00975C97" w:rsidRPr="00FB387E" w:rsidRDefault="00975C97" w:rsidP="00346178">
            <w:pPr>
              <w:pStyle w:val="TAL"/>
              <w:rPr>
                <w:lang w:eastAsia="zh-CN"/>
              </w:rPr>
            </w:pPr>
            <w:r w:rsidRPr="00FB387E">
              <w:rPr>
                <w:lang w:eastAsia="zh-CN"/>
              </w:rPr>
              <w:t>Correction to test configuration table Test IDs for test case 6.5D.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6F3D1" w14:textId="77777777" w:rsidR="00975C97" w:rsidRPr="00FB387E" w:rsidRDefault="00975C97" w:rsidP="00346178">
            <w:pPr>
              <w:pStyle w:val="TAL"/>
              <w:rPr>
                <w:lang w:eastAsia="zh-CN"/>
              </w:rPr>
            </w:pPr>
            <w:r w:rsidRPr="00FB387E">
              <w:rPr>
                <w:lang w:eastAsia="zh-CN"/>
              </w:rPr>
              <w:t>16.7.0</w:t>
            </w:r>
          </w:p>
        </w:tc>
      </w:tr>
      <w:tr w:rsidR="007F2609" w:rsidRPr="00FB387E" w14:paraId="1F9BEB4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079AC3"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C906C7"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543" w14:textId="77777777" w:rsidR="00975C97" w:rsidRPr="00FB387E" w:rsidRDefault="00975C97" w:rsidP="00346178">
            <w:pPr>
              <w:pStyle w:val="TAL"/>
              <w:rPr>
                <w:lang w:eastAsia="zh-CN"/>
              </w:rPr>
            </w:pPr>
            <w:r w:rsidRPr="00FB387E">
              <w:rPr>
                <w:lang w:eastAsia="zh-CN"/>
              </w:rPr>
              <w:t>R5-21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46E" w14:textId="77777777" w:rsidR="00975C97" w:rsidRPr="00FB387E" w:rsidRDefault="00975C97" w:rsidP="00346178">
            <w:pPr>
              <w:pStyle w:val="TAL"/>
              <w:rPr>
                <w:lang w:eastAsia="zh-CN"/>
              </w:rPr>
            </w:pPr>
            <w:r w:rsidRPr="00FB387E">
              <w:rPr>
                <w:lang w:eastAsia="zh-CN"/>
              </w:rPr>
              <w:t>11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08A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B11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86379" w14:textId="77777777" w:rsidR="00975C97" w:rsidRPr="00FB387E" w:rsidRDefault="00975C97" w:rsidP="00346178">
            <w:pPr>
              <w:pStyle w:val="TAL"/>
              <w:rPr>
                <w:lang w:eastAsia="zh-CN"/>
              </w:rPr>
            </w:pPr>
            <w:r w:rsidRPr="00FB387E">
              <w:rPr>
                <w:lang w:eastAsia="zh-CN"/>
              </w:rPr>
              <w:t>Correction to test case 6.2.3 AMPR for NS_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CE1B6" w14:textId="77777777" w:rsidR="00975C97" w:rsidRPr="00FB387E" w:rsidRDefault="00975C97" w:rsidP="00346178">
            <w:pPr>
              <w:pStyle w:val="TAL"/>
              <w:rPr>
                <w:lang w:eastAsia="zh-CN"/>
              </w:rPr>
            </w:pPr>
            <w:r w:rsidRPr="00FB387E">
              <w:rPr>
                <w:lang w:eastAsia="zh-CN"/>
              </w:rPr>
              <w:t>16.7.0</w:t>
            </w:r>
          </w:p>
        </w:tc>
      </w:tr>
      <w:tr w:rsidR="007F2609" w:rsidRPr="00FB387E" w14:paraId="2CAF3F1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9D7BFA"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9EB5B"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6CB1D" w14:textId="77777777" w:rsidR="00975C97" w:rsidRPr="00FB387E" w:rsidRDefault="00975C97" w:rsidP="00346178">
            <w:pPr>
              <w:pStyle w:val="TAL"/>
              <w:rPr>
                <w:lang w:eastAsia="zh-CN"/>
              </w:rPr>
            </w:pPr>
            <w:r w:rsidRPr="00FB387E">
              <w:rPr>
                <w:lang w:eastAsia="zh-CN"/>
              </w:rPr>
              <w:t>R5-2109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AF533" w14:textId="77777777" w:rsidR="00975C97" w:rsidRPr="00FB387E" w:rsidRDefault="00975C97" w:rsidP="00346178">
            <w:pPr>
              <w:pStyle w:val="TAL"/>
              <w:rPr>
                <w:lang w:eastAsia="zh-CN"/>
              </w:rPr>
            </w:pPr>
            <w:r w:rsidRPr="00FB387E">
              <w:rPr>
                <w:lang w:eastAsia="zh-CN"/>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D5AF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709A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1AECD1" w14:textId="77777777" w:rsidR="00975C97" w:rsidRPr="00FB387E" w:rsidRDefault="00975C97" w:rsidP="00346178">
            <w:pPr>
              <w:pStyle w:val="TAL"/>
              <w:rPr>
                <w:lang w:eastAsia="zh-CN"/>
              </w:rPr>
            </w:pPr>
            <w:r w:rsidRPr="00FB387E">
              <w:rPr>
                <w:lang w:eastAsia="zh-CN"/>
              </w:rPr>
              <w:t>Updating MOP and MPR for MIMO testing for several NR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BE5E3" w14:textId="77777777" w:rsidR="00975C97" w:rsidRPr="00FB387E" w:rsidRDefault="00975C97" w:rsidP="00346178">
            <w:pPr>
              <w:pStyle w:val="TAL"/>
              <w:rPr>
                <w:lang w:eastAsia="zh-CN"/>
              </w:rPr>
            </w:pPr>
            <w:r w:rsidRPr="00FB387E">
              <w:rPr>
                <w:lang w:eastAsia="zh-CN"/>
              </w:rPr>
              <w:t>16.7.0</w:t>
            </w:r>
          </w:p>
        </w:tc>
      </w:tr>
      <w:tr w:rsidR="007F2609" w:rsidRPr="00FB387E" w14:paraId="24F2E8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14E292"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4ED3A"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DC361" w14:textId="77777777" w:rsidR="00975C97" w:rsidRPr="00FB387E" w:rsidRDefault="00975C97" w:rsidP="00346178">
            <w:pPr>
              <w:pStyle w:val="TAL"/>
              <w:rPr>
                <w:lang w:eastAsia="zh-CN"/>
              </w:rPr>
            </w:pPr>
            <w:r w:rsidRPr="00FB387E">
              <w:rPr>
                <w:lang w:eastAsia="zh-CN"/>
              </w:rPr>
              <w:t>R5-2109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3D12" w14:textId="77777777" w:rsidR="00975C97" w:rsidRPr="00FB387E" w:rsidRDefault="00975C97" w:rsidP="00346178">
            <w:pPr>
              <w:pStyle w:val="TAL"/>
              <w:rPr>
                <w:lang w:eastAsia="zh-CN"/>
              </w:rPr>
            </w:pPr>
            <w:r w:rsidRPr="00FB387E">
              <w:rPr>
                <w:lang w:eastAsia="zh-CN"/>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CDDC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765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7D45EB" w14:textId="77777777" w:rsidR="00975C97" w:rsidRPr="00FB387E" w:rsidRDefault="00975C97" w:rsidP="00346178">
            <w:pPr>
              <w:pStyle w:val="TAL"/>
              <w:rPr>
                <w:lang w:eastAsia="zh-CN"/>
              </w:rPr>
            </w:pPr>
            <w:r w:rsidRPr="00FB387E">
              <w:rPr>
                <w:lang w:eastAsia="zh-CN"/>
              </w:rPr>
              <w:t>Updating 6.5A.3.1.0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F01F70" w14:textId="77777777" w:rsidR="00975C97" w:rsidRPr="00FB387E" w:rsidRDefault="00975C97" w:rsidP="00346178">
            <w:pPr>
              <w:pStyle w:val="TAL"/>
              <w:rPr>
                <w:lang w:eastAsia="zh-CN"/>
              </w:rPr>
            </w:pPr>
            <w:r w:rsidRPr="00FB387E">
              <w:rPr>
                <w:lang w:eastAsia="zh-CN"/>
              </w:rPr>
              <w:t>16.7.0</w:t>
            </w:r>
          </w:p>
        </w:tc>
      </w:tr>
      <w:tr w:rsidR="007F2609" w:rsidRPr="00FB387E" w14:paraId="03AFB43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BDF952"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27F27"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D622" w14:textId="77777777" w:rsidR="00975C97" w:rsidRPr="00FB387E" w:rsidRDefault="00975C97" w:rsidP="00346178">
            <w:pPr>
              <w:pStyle w:val="TAL"/>
              <w:rPr>
                <w:lang w:eastAsia="zh-CN"/>
              </w:rPr>
            </w:pPr>
            <w:r w:rsidRPr="00FB387E">
              <w:rPr>
                <w:lang w:eastAsia="zh-CN"/>
              </w:rPr>
              <w:t>R5-210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D76" w14:textId="77777777" w:rsidR="00975C97" w:rsidRPr="00FB387E" w:rsidRDefault="00975C97" w:rsidP="00346178">
            <w:pPr>
              <w:pStyle w:val="TAL"/>
              <w:rPr>
                <w:lang w:eastAsia="zh-CN"/>
              </w:rPr>
            </w:pPr>
            <w:r w:rsidRPr="00FB387E">
              <w:rPr>
                <w:lang w:eastAsia="zh-CN"/>
              </w:rPr>
              <w:t>1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79C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A7A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46B8DF" w14:textId="77777777" w:rsidR="00975C97" w:rsidRPr="00FB387E" w:rsidRDefault="00975C97" w:rsidP="00346178">
            <w:pPr>
              <w:pStyle w:val="TAL"/>
              <w:rPr>
                <w:lang w:eastAsia="zh-CN"/>
              </w:rPr>
            </w:pPr>
            <w:r w:rsidRPr="00FB387E">
              <w:rPr>
                <w:lang w:eastAsia="zh-CN"/>
              </w:rPr>
              <w:t>Updating test requirement of CA test cases for CA configurations including n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F03C1" w14:textId="77777777" w:rsidR="00975C97" w:rsidRPr="00FB387E" w:rsidRDefault="00975C97" w:rsidP="00346178">
            <w:pPr>
              <w:pStyle w:val="TAL"/>
              <w:rPr>
                <w:lang w:eastAsia="zh-CN"/>
              </w:rPr>
            </w:pPr>
            <w:r w:rsidRPr="00FB387E">
              <w:rPr>
                <w:lang w:eastAsia="zh-CN"/>
              </w:rPr>
              <w:t>16.7.0</w:t>
            </w:r>
          </w:p>
        </w:tc>
      </w:tr>
      <w:tr w:rsidR="007F2609" w:rsidRPr="00FB387E" w14:paraId="16532E4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A094AC"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74336D"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CC37" w14:textId="77777777" w:rsidR="00975C97" w:rsidRPr="00FB387E" w:rsidRDefault="00975C97" w:rsidP="00346178">
            <w:pPr>
              <w:pStyle w:val="TAL"/>
              <w:rPr>
                <w:lang w:eastAsia="zh-CN"/>
              </w:rPr>
            </w:pPr>
            <w:r w:rsidRPr="00FB387E">
              <w:rPr>
                <w:lang w:eastAsia="zh-CN"/>
              </w:rPr>
              <w:t>R5-2109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84CC5" w14:textId="77777777" w:rsidR="00975C97" w:rsidRPr="00FB387E" w:rsidRDefault="00975C97" w:rsidP="00346178">
            <w:pPr>
              <w:pStyle w:val="TAL"/>
              <w:rPr>
                <w:lang w:eastAsia="zh-CN"/>
              </w:rPr>
            </w:pPr>
            <w:r w:rsidRPr="00FB387E">
              <w:rPr>
                <w:lang w:eastAsia="zh-CN"/>
              </w:rPr>
              <w:t>1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05E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045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3CA238" w14:textId="77777777" w:rsidR="00975C97" w:rsidRPr="00FB387E" w:rsidRDefault="00975C97" w:rsidP="00346178">
            <w:pPr>
              <w:pStyle w:val="TAL"/>
              <w:rPr>
                <w:lang w:eastAsia="zh-CN"/>
              </w:rPr>
            </w:pPr>
            <w:r w:rsidRPr="00FB387E">
              <w:rPr>
                <w:lang w:eastAsia="zh-CN"/>
              </w:rPr>
              <w:t>Updating test case 7.6A.4 for b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84106" w14:textId="77777777" w:rsidR="00975C97" w:rsidRPr="00FB387E" w:rsidRDefault="00975C97" w:rsidP="00346178">
            <w:pPr>
              <w:pStyle w:val="TAL"/>
              <w:rPr>
                <w:lang w:eastAsia="zh-CN"/>
              </w:rPr>
            </w:pPr>
            <w:r w:rsidRPr="00FB387E">
              <w:rPr>
                <w:lang w:eastAsia="zh-CN"/>
              </w:rPr>
              <w:t>16.7.0</w:t>
            </w:r>
          </w:p>
        </w:tc>
      </w:tr>
      <w:tr w:rsidR="007F2609" w:rsidRPr="00FB387E" w14:paraId="0C424F7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22AB3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0E2B07"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762C" w14:textId="77777777" w:rsidR="00975C97" w:rsidRPr="00FB387E" w:rsidRDefault="00975C97" w:rsidP="00346178">
            <w:pPr>
              <w:pStyle w:val="TAL"/>
              <w:rPr>
                <w:lang w:eastAsia="zh-CN"/>
              </w:rPr>
            </w:pPr>
            <w:r w:rsidRPr="00FB387E">
              <w:rPr>
                <w:lang w:eastAsia="zh-CN"/>
              </w:rPr>
              <w:t>R5-2109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34C87" w14:textId="77777777" w:rsidR="00975C97" w:rsidRPr="00FB387E" w:rsidRDefault="00975C97" w:rsidP="00346178">
            <w:pPr>
              <w:pStyle w:val="TAL"/>
              <w:rPr>
                <w:lang w:eastAsia="zh-CN"/>
              </w:rPr>
            </w:pPr>
            <w:r w:rsidRPr="00FB387E">
              <w:rPr>
                <w:lang w:eastAsia="zh-CN"/>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A90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CD5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C5D9CD" w14:textId="77777777" w:rsidR="00975C97" w:rsidRPr="00FB387E" w:rsidRDefault="00975C97" w:rsidP="00346178">
            <w:pPr>
              <w:pStyle w:val="TAL"/>
              <w:rPr>
                <w:lang w:eastAsia="zh-CN"/>
              </w:rPr>
            </w:pPr>
            <w:r w:rsidRPr="00FB387E">
              <w:rPr>
                <w:lang w:eastAsia="zh-CN"/>
              </w:rPr>
              <w:t>Update for 7.3.2 Reference sensitivity power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5AB9" w14:textId="77777777" w:rsidR="00975C97" w:rsidRPr="00FB387E" w:rsidRDefault="00975C97" w:rsidP="00346178">
            <w:pPr>
              <w:pStyle w:val="TAL"/>
              <w:rPr>
                <w:lang w:eastAsia="zh-CN"/>
              </w:rPr>
            </w:pPr>
            <w:r w:rsidRPr="00FB387E">
              <w:rPr>
                <w:lang w:eastAsia="zh-CN"/>
              </w:rPr>
              <w:t>16.7.0</w:t>
            </w:r>
          </w:p>
        </w:tc>
      </w:tr>
      <w:tr w:rsidR="007F2609" w:rsidRPr="00FB387E" w14:paraId="5B3D37A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EF3D0E"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061E1A"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8106" w14:textId="77777777" w:rsidR="00975C97" w:rsidRPr="00FB387E" w:rsidRDefault="00975C97" w:rsidP="00346178">
            <w:pPr>
              <w:pStyle w:val="TAL"/>
              <w:rPr>
                <w:lang w:eastAsia="zh-CN"/>
              </w:rPr>
            </w:pPr>
            <w:r w:rsidRPr="00FB387E">
              <w:rPr>
                <w:lang w:eastAsia="zh-CN"/>
              </w:rPr>
              <w:t>R5-2109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71CA" w14:textId="77777777" w:rsidR="00975C97" w:rsidRPr="00FB387E" w:rsidRDefault="00975C97" w:rsidP="00346178">
            <w:pPr>
              <w:pStyle w:val="TAL"/>
              <w:rPr>
                <w:lang w:eastAsia="zh-CN"/>
              </w:rPr>
            </w:pPr>
            <w:r w:rsidRPr="00FB387E">
              <w:rPr>
                <w:lang w:eastAsia="zh-CN"/>
              </w:rPr>
              <w:t>1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1C1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542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26C23" w14:textId="77777777" w:rsidR="00975C97" w:rsidRPr="00FB387E" w:rsidRDefault="00975C97" w:rsidP="00346178">
            <w:pPr>
              <w:pStyle w:val="TAL"/>
              <w:rPr>
                <w:lang w:eastAsia="zh-CN"/>
              </w:rPr>
            </w:pPr>
            <w:r w:rsidRPr="00FB387E">
              <w:rPr>
                <w:lang w:eastAsia="zh-CN"/>
              </w:rPr>
              <w:t>Update for 6.5.3.2 Spurious emission for UE co-existence_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4545" w14:textId="77777777" w:rsidR="00975C97" w:rsidRPr="00FB387E" w:rsidRDefault="00975C97" w:rsidP="00346178">
            <w:pPr>
              <w:pStyle w:val="TAL"/>
              <w:rPr>
                <w:lang w:eastAsia="zh-CN"/>
              </w:rPr>
            </w:pPr>
            <w:r w:rsidRPr="00FB387E">
              <w:rPr>
                <w:lang w:eastAsia="zh-CN"/>
              </w:rPr>
              <w:t>16.7.0</w:t>
            </w:r>
          </w:p>
        </w:tc>
      </w:tr>
      <w:tr w:rsidR="007F2609" w:rsidRPr="00FB387E" w14:paraId="5480D5D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8C64AB"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FEE902"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D95A" w14:textId="77777777" w:rsidR="00975C97" w:rsidRPr="00FB387E" w:rsidRDefault="00975C97" w:rsidP="00346178">
            <w:pPr>
              <w:pStyle w:val="TAL"/>
              <w:rPr>
                <w:lang w:eastAsia="zh-CN"/>
              </w:rPr>
            </w:pPr>
            <w:r w:rsidRPr="00FB387E">
              <w:rPr>
                <w:lang w:eastAsia="zh-CN"/>
              </w:rPr>
              <w:t>R5-2109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8338E" w14:textId="77777777" w:rsidR="00975C97" w:rsidRPr="00FB387E" w:rsidRDefault="00975C97" w:rsidP="00346178">
            <w:pPr>
              <w:pStyle w:val="TAL"/>
              <w:rPr>
                <w:lang w:eastAsia="zh-CN"/>
              </w:rPr>
            </w:pPr>
            <w:r w:rsidRPr="00FB387E">
              <w:rPr>
                <w:lang w:eastAsia="zh-CN"/>
              </w:rPr>
              <w:t>1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E8A9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22B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E9A2F9" w14:textId="77777777" w:rsidR="00975C97" w:rsidRPr="00FB387E" w:rsidRDefault="00975C97" w:rsidP="00346178">
            <w:pPr>
              <w:pStyle w:val="TAL"/>
              <w:rPr>
                <w:lang w:eastAsia="zh-CN"/>
              </w:rPr>
            </w:pPr>
            <w:r w:rsidRPr="00FB387E">
              <w:rPr>
                <w:lang w:eastAsia="zh-CN"/>
              </w:rPr>
              <w:t>Addition of test case 6.5D.2_1.4.2, UTRA ACLR for UL MIMO (Rel-16 onw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DFD06" w14:textId="77777777" w:rsidR="00975C97" w:rsidRPr="00FB387E" w:rsidRDefault="00975C97" w:rsidP="00346178">
            <w:pPr>
              <w:pStyle w:val="TAL"/>
              <w:rPr>
                <w:lang w:eastAsia="zh-CN"/>
              </w:rPr>
            </w:pPr>
            <w:r w:rsidRPr="00FB387E">
              <w:rPr>
                <w:lang w:eastAsia="zh-CN"/>
              </w:rPr>
              <w:t>16.7.0</w:t>
            </w:r>
          </w:p>
        </w:tc>
      </w:tr>
      <w:tr w:rsidR="007F2609" w:rsidRPr="00FB387E" w14:paraId="2414014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97E939"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2D49"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533D8" w14:textId="77777777" w:rsidR="00975C97" w:rsidRPr="00FB387E" w:rsidRDefault="00975C97" w:rsidP="00346178">
            <w:pPr>
              <w:pStyle w:val="TAL"/>
              <w:rPr>
                <w:lang w:eastAsia="zh-CN"/>
              </w:rPr>
            </w:pPr>
            <w:r w:rsidRPr="00FB387E">
              <w:rPr>
                <w:lang w:eastAsia="zh-CN"/>
              </w:rPr>
              <w:t>R5-2110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B5B7" w14:textId="77777777" w:rsidR="00975C97" w:rsidRPr="00FB387E" w:rsidRDefault="00975C97" w:rsidP="00346178">
            <w:pPr>
              <w:pStyle w:val="TAL"/>
              <w:rPr>
                <w:lang w:eastAsia="zh-CN"/>
              </w:rPr>
            </w:pPr>
            <w:r w:rsidRPr="00FB387E">
              <w:rPr>
                <w:lang w:eastAsia="zh-CN"/>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21BE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30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2B55EF" w14:textId="77777777" w:rsidR="00975C97" w:rsidRPr="00FB387E" w:rsidRDefault="00975C97" w:rsidP="00346178">
            <w:pPr>
              <w:pStyle w:val="TAL"/>
              <w:rPr>
                <w:lang w:eastAsia="zh-CN"/>
              </w:rPr>
            </w:pPr>
            <w:r w:rsidRPr="00FB387E">
              <w:rPr>
                <w:lang w:eastAsia="zh-CN"/>
              </w:rPr>
              <w:t>Update of CA_n1A-n78C into 3DL CA Refsense TC 7.3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C6BE6" w14:textId="77777777" w:rsidR="00975C97" w:rsidRPr="00FB387E" w:rsidRDefault="00975C97" w:rsidP="00346178">
            <w:pPr>
              <w:pStyle w:val="TAL"/>
              <w:rPr>
                <w:lang w:eastAsia="zh-CN"/>
              </w:rPr>
            </w:pPr>
            <w:r w:rsidRPr="00FB387E">
              <w:rPr>
                <w:lang w:eastAsia="zh-CN"/>
              </w:rPr>
              <w:t>16.7.0</w:t>
            </w:r>
          </w:p>
        </w:tc>
      </w:tr>
      <w:tr w:rsidR="007F2609" w:rsidRPr="00FB387E" w14:paraId="0ABF871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8155B6"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C1EFF3"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0608" w14:textId="77777777" w:rsidR="00975C97" w:rsidRPr="00FB387E" w:rsidRDefault="00975C97" w:rsidP="00346178">
            <w:pPr>
              <w:pStyle w:val="TAL"/>
              <w:rPr>
                <w:lang w:eastAsia="zh-CN"/>
              </w:rPr>
            </w:pPr>
            <w:r w:rsidRPr="00FB387E">
              <w:rPr>
                <w:lang w:eastAsia="zh-CN"/>
              </w:rPr>
              <w:t>R5-2110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7490F" w14:textId="77777777" w:rsidR="00975C97" w:rsidRPr="00FB387E" w:rsidRDefault="00975C97" w:rsidP="00346178">
            <w:pPr>
              <w:pStyle w:val="TAL"/>
              <w:rPr>
                <w:lang w:eastAsia="zh-CN"/>
              </w:rPr>
            </w:pPr>
            <w:r w:rsidRPr="00FB387E">
              <w:rPr>
                <w:lang w:eastAsia="zh-CN"/>
              </w:rPr>
              <w:t>1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A8A5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B0F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83700E" w14:textId="77777777" w:rsidR="00975C97" w:rsidRPr="00FB387E" w:rsidRDefault="00975C97" w:rsidP="00346178">
            <w:pPr>
              <w:pStyle w:val="TAL"/>
              <w:rPr>
                <w:lang w:eastAsia="zh-CN"/>
              </w:rPr>
            </w:pPr>
            <w:r w:rsidRPr="00FB387E">
              <w:rPr>
                <w:lang w:eastAsia="zh-CN"/>
              </w:rPr>
              <w:t>Update of CA_n1A-n78C into 3DL CA maximum input level TC 7.4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CD1C" w14:textId="77777777" w:rsidR="00975C97" w:rsidRPr="00FB387E" w:rsidRDefault="00975C97" w:rsidP="00346178">
            <w:pPr>
              <w:pStyle w:val="TAL"/>
              <w:rPr>
                <w:lang w:eastAsia="zh-CN"/>
              </w:rPr>
            </w:pPr>
            <w:r w:rsidRPr="00FB387E">
              <w:rPr>
                <w:lang w:eastAsia="zh-CN"/>
              </w:rPr>
              <w:t>16.7.0</w:t>
            </w:r>
          </w:p>
        </w:tc>
      </w:tr>
      <w:tr w:rsidR="007F2609" w:rsidRPr="00FB387E" w14:paraId="0CA9006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AF1223"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7C82C"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F269" w14:textId="77777777" w:rsidR="00975C97" w:rsidRPr="00FB387E" w:rsidRDefault="00975C97" w:rsidP="00346178">
            <w:pPr>
              <w:pStyle w:val="TAL"/>
              <w:rPr>
                <w:lang w:eastAsia="zh-CN"/>
              </w:rPr>
            </w:pPr>
            <w:r w:rsidRPr="00FB387E">
              <w:rPr>
                <w:lang w:eastAsia="zh-CN"/>
              </w:rPr>
              <w:t>R5-2110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E895A" w14:textId="77777777" w:rsidR="00975C97" w:rsidRPr="00FB387E" w:rsidRDefault="00975C97" w:rsidP="00346178">
            <w:pPr>
              <w:pStyle w:val="TAL"/>
              <w:rPr>
                <w:lang w:eastAsia="zh-CN"/>
              </w:rPr>
            </w:pPr>
            <w:r w:rsidRPr="00FB387E">
              <w:rPr>
                <w:lang w:eastAsia="zh-CN"/>
              </w:rPr>
              <w:t>1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080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9CA1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9C505" w14:textId="77777777" w:rsidR="00975C97" w:rsidRPr="00FB387E" w:rsidRDefault="00975C97" w:rsidP="00346178">
            <w:pPr>
              <w:pStyle w:val="TAL"/>
              <w:rPr>
                <w:lang w:eastAsia="zh-CN"/>
              </w:rPr>
            </w:pPr>
            <w:r w:rsidRPr="00FB387E">
              <w:rPr>
                <w:lang w:eastAsia="zh-CN"/>
              </w:rPr>
              <w:t>Addition of minimum requirement for intra-band UL CA in the test case 6.4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8184C" w14:textId="77777777" w:rsidR="00975C97" w:rsidRPr="00FB387E" w:rsidRDefault="00975C97" w:rsidP="00346178">
            <w:pPr>
              <w:pStyle w:val="TAL"/>
              <w:rPr>
                <w:lang w:eastAsia="zh-CN"/>
              </w:rPr>
            </w:pPr>
            <w:r w:rsidRPr="00FB387E">
              <w:rPr>
                <w:lang w:eastAsia="zh-CN"/>
              </w:rPr>
              <w:t>16.7.0</w:t>
            </w:r>
          </w:p>
        </w:tc>
      </w:tr>
      <w:tr w:rsidR="007F2609" w:rsidRPr="00FB387E" w14:paraId="4D2C7D4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80BB9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88F34"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9C74" w14:textId="77777777" w:rsidR="00975C97" w:rsidRPr="00FB387E" w:rsidRDefault="00975C97" w:rsidP="00346178">
            <w:pPr>
              <w:pStyle w:val="TAL"/>
              <w:rPr>
                <w:lang w:eastAsia="zh-CN"/>
              </w:rPr>
            </w:pPr>
            <w:r w:rsidRPr="00FB387E">
              <w:rPr>
                <w:lang w:eastAsia="zh-CN"/>
              </w:rPr>
              <w:t>R5-2110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0CA75" w14:textId="77777777" w:rsidR="00975C97" w:rsidRPr="00FB387E" w:rsidRDefault="00975C97" w:rsidP="00346178">
            <w:pPr>
              <w:pStyle w:val="TAL"/>
              <w:rPr>
                <w:lang w:eastAsia="zh-CN"/>
              </w:rPr>
            </w:pPr>
            <w:r w:rsidRPr="00FB387E">
              <w:rPr>
                <w:lang w:eastAsia="zh-CN"/>
              </w:rPr>
              <w:t>1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CCC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070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FB6BAF" w14:textId="77777777" w:rsidR="00975C97" w:rsidRPr="00FB387E" w:rsidRDefault="00975C97" w:rsidP="00346178">
            <w:pPr>
              <w:pStyle w:val="TAL"/>
              <w:rPr>
                <w:lang w:eastAsia="zh-CN"/>
              </w:rPr>
            </w:pPr>
            <w:r w:rsidRPr="00FB387E">
              <w:rPr>
                <w:lang w:eastAsia="zh-CN"/>
              </w:rPr>
              <w:t>Addition of 70M into 38.521-1 TC6.3A.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F181B" w14:textId="77777777" w:rsidR="00975C97" w:rsidRPr="00FB387E" w:rsidRDefault="00975C97" w:rsidP="00346178">
            <w:pPr>
              <w:pStyle w:val="TAL"/>
              <w:rPr>
                <w:lang w:eastAsia="zh-CN"/>
              </w:rPr>
            </w:pPr>
            <w:r w:rsidRPr="00FB387E">
              <w:rPr>
                <w:lang w:eastAsia="zh-CN"/>
              </w:rPr>
              <w:t>16.7.0</w:t>
            </w:r>
          </w:p>
        </w:tc>
      </w:tr>
      <w:tr w:rsidR="007F2609" w:rsidRPr="00FB387E" w14:paraId="56D9318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CEF2D8"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473172"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83F" w14:textId="77777777" w:rsidR="00975C97" w:rsidRPr="00FB387E" w:rsidRDefault="00975C97" w:rsidP="00346178">
            <w:pPr>
              <w:pStyle w:val="TAL"/>
              <w:rPr>
                <w:lang w:eastAsia="zh-CN"/>
              </w:rPr>
            </w:pPr>
            <w:r w:rsidRPr="00FB387E">
              <w:rPr>
                <w:lang w:eastAsia="zh-CN"/>
              </w:rPr>
              <w:t>R5-2110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5DD0" w14:textId="77777777" w:rsidR="00975C97" w:rsidRPr="00FB387E" w:rsidRDefault="00975C97" w:rsidP="00346178">
            <w:pPr>
              <w:pStyle w:val="TAL"/>
              <w:rPr>
                <w:lang w:eastAsia="zh-CN"/>
              </w:rPr>
            </w:pPr>
            <w:r w:rsidRPr="00FB387E">
              <w:rPr>
                <w:lang w:eastAsia="zh-CN"/>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2E81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F0AE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D146FC" w14:textId="77777777" w:rsidR="00975C97" w:rsidRPr="00FB387E" w:rsidRDefault="00975C97" w:rsidP="00346178">
            <w:pPr>
              <w:pStyle w:val="TAL"/>
              <w:rPr>
                <w:lang w:eastAsia="zh-CN"/>
              </w:rPr>
            </w:pPr>
            <w:r w:rsidRPr="00FB387E">
              <w:rPr>
                <w:lang w:eastAsia="zh-CN"/>
              </w:rPr>
              <w:t>Addition of 70M into 38.521-1 TC6.3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D0518" w14:textId="77777777" w:rsidR="00975C97" w:rsidRPr="00FB387E" w:rsidRDefault="00975C97" w:rsidP="00346178">
            <w:pPr>
              <w:pStyle w:val="TAL"/>
              <w:rPr>
                <w:lang w:eastAsia="zh-CN"/>
              </w:rPr>
            </w:pPr>
            <w:r w:rsidRPr="00FB387E">
              <w:rPr>
                <w:lang w:eastAsia="zh-CN"/>
              </w:rPr>
              <w:t>16.7.0</w:t>
            </w:r>
          </w:p>
        </w:tc>
      </w:tr>
      <w:tr w:rsidR="007F2609" w:rsidRPr="00FB387E" w14:paraId="3DCABA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4CD5C9"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27B80"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C488" w14:textId="77777777" w:rsidR="00975C97" w:rsidRPr="00FB387E" w:rsidRDefault="00975C97" w:rsidP="00346178">
            <w:pPr>
              <w:pStyle w:val="TAL"/>
              <w:rPr>
                <w:lang w:eastAsia="zh-CN"/>
              </w:rPr>
            </w:pPr>
            <w:r w:rsidRPr="00FB387E">
              <w:rPr>
                <w:lang w:eastAsia="zh-CN"/>
              </w:rPr>
              <w:t>R5-2110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83F84" w14:textId="77777777" w:rsidR="00975C97" w:rsidRPr="00FB387E" w:rsidRDefault="00975C97" w:rsidP="00346178">
            <w:pPr>
              <w:pStyle w:val="TAL"/>
              <w:rPr>
                <w:lang w:eastAsia="zh-CN"/>
              </w:rPr>
            </w:pPr>
            <w:r w:rsidRPr="00FB387E">
              <w:rPr>
                <w:lang w:eastAsia="zh-CN"/>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987F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0EBF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5A0EAC" w14:textId="77777777" w:rsidR="00975C97" w:rsidRPr="00FB387E" w:rsidRDefault="00975C97" w:rsidP="00346178">
            <w:pPr>
              <w:pStyle w:val="TAL"/>
              <w:rPr>
                <w:lang w:eastAsia="zh-CN"/>
              </w:rPr>
            </w:pPr>
            <w:r w:rsidRPr="00FB387E">
              <w:rPr>
                <w:lang w:eastAsia="zh-CN"/>
              </w:rPr>
              <w:t>Correction to test tolerance for FR1 blocking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19415" w14:textId="77777777" w:rsidR="00975C97" w:rsidRPr="00FB387E" w:rsidRDefault="00975C97" w:rsidP="00346178">
            <w:pPr>
              <w:pStyle w:val="TAL"/>
              <w:rPr>
                <w:lang w:eastAsia="zh-CN"/>
              </w:rPr>
            </w:pPr>
            <w:r w:rsidRPr="00FB387E">
              <w:rPr>
                <w:lang w:eastAsia="zh-CN"/>
              </w:rPr>
              <w:t>16.7.0</w:t>
            </w:r>
          </w:p>
        </w:tc>
      </w:tr>
      <w:tr w:rsidR="007F2609" w:rsidRPr="00FB387E" w14:paraId="7E75F8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71F303"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84768F"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515D4" w14:textId="77777777" w:rsidR="00975C97" w:rsidRPr="00FB387E" w:rsidRDefault="00975C97" w:rsidP="00346178">
            <w:pPr>
              <w:pStyle w:val="TAL"/>
              <w:rPr>
                <w:lang w:eastAsia="zh-CN"/>
              </w:rPr>
            </w:pPr>
            <w:r w:rsidRPr="00FB387E">
              <w:rPr>
                <w:lang w:eastAsia="zh-CN"/>
              </w:rPr>
              <w:t>R5-2110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3439A" w14:textId="77777777" w:rsidR="00975C97" w:rsidRPr="00FB387E" w:rsidRDefault="00975C97" w:rsidP="00346178">
            <w:pPr>
              <w:pStyle w:val="TAL"/>
              <w:rPr>
                <w:lang w:eastAsia="zh-CN"/>
              </w:rPr>
            </w:pPr>
            <w:r w:rsidRPr="00FB387E">
              <w:rPr>
                <w:lang w:eastAsia="zh-CN"/>
              </w:rPr>
              <w:t>1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3FC4"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C0D5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E93D05" w14:textId="77777777" w:rsidR="00975C97" w:rsidRPr="00FB387E" w:rsidRDefault="00975C97" w:rsidP="00346178">
            <w:pPr>
              <w:pStyle w:val="TAL"/>
              <w:rPr>
                <w:lang w:eastAsia="zh-CN"/>
              </w:rPr>
            </w:pPr>
            <w:r w:rsidRPr="00FB387E">
              <w:rPr>
                <w:lang w:eastAsia="zh-CN"/>
              </w:rPr>
              <w:t>Test ID separation to powerBoostPiBPSK 1 and 0 in Table 6.5.2.2.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69DF2" w14:textId="77777777" w:rsidR="00975C97" w:rsidRPr="00FB387E" w:rsidRDefault="00975C97" w:rsidP="00346178">
            <w:pPr>
              <w:pStyle w:val="TAL"/>
              <w:rPr>
                <w:lang w:eastAsia="zh-CN"/>
              </w:rPr>
            </w:pPr>
            <w:r w:rsidRPr="00FB387E">
              <w:rPr>
                <w:lang w:eastAsia="zh-CN"/>
              </w:rPr>
              <w:t>16.7.0</w:t>
            </w:r>
          </w:p>
        </w:tc>
      </w:tr>
      <w:tr w:rsidR="007F2609" w:rsidRPr="00FB387E" w14:paraId="08C29C2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BABC5C"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8DC88"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F59" w14:textId="77777777" w:rsidR="00975C97" w:rsidRPr="00FB387E" w:rsidRDefault="00975C97" w:rsidP="00346178">
            <w:pPr>
              <w:pStyle w:val="TAL"/>
              <w:rPr>
                <w:lang w:eastAsia="zh-CN"/>
              </w:rPr>
            </w:pPr>
            <w:r w:rsidRPr="00FB387E">
              <w:rPr>
                <w:lang w:eastAsia="zh-CN"/>
              </w:rPr>
              <w:t>R5-21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676D0" w14:textId="77777777" w:rsidR="00975C97" w:rsidRPr="00FB387E" w:rsidRDefault="00975C97" w:rsidP="00346178">
            <w:pPr>
              <w:pStyle w:val="TAL"/>
              <w:rPr>
                <w:lang w:eastAsia="zh-CN"/>
              </w:rPr>
            </w:pPr>
            <w:r w:rsidRPr="00FB387E">
              <w:rPr>
                <w:lang w:eastAsia="zh-CN"/>
              </w:rPr>
              <w:t>1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ED3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472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93536D" w14:textId="77777777" w:rsidR="00975C97" w:rsidRPr="00FB387E" w:rsidRDefault="00975C97" w:rsidP="00346178">
            <w:pPr>
              <w:pStyle w:val="TAL"/>
              <w:rPr>
                <w:lang w:eastAsia="zh-CN"/>
              </w:rPr>
            </w:pPr>
            <w:r w:rsidRPr="00FB387E">
              <w:rPr>
                <w:lang w:eastAsia="zh-CN"/>
              </w:rPr>
              <w:t>Corrections to subclauses in 38.521-1 with appropriate subclause level and heading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42F2C" w14:textId="77777777" w:rsidR="00975C97" w:rsidRPr="00FB387E" w:rsidRDefault="00975C97" w:rsidP="00346178">
            <w:pPr>
              <w:pStyle w:val="TAL"/>
              <w:rPr>
                <w:lang w:eastAsia="zh-CN"/>
              </w:rPr>
            </w:pPr>
            <w:r w:rsidRPr="00FB387E">
              <w:rPr>
                <w:lang w:eastAsia="zh-CN"/>
              </w:rPr>
              <w:t>16.7.0</w:t>
            </w:r>
          </w:p>
        </w:tc>
      </w:tr>
      <w:tr w:rsidR="007F2609" w:rsidRPr="00FB387E" w14:paraId="452F25D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EC5C1B"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96418B"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D1AC8" w14:textId="77777777" w:rsidR="00975C97" w:rsidRPr="00FB387E" w:rsidRDefault="00975C97" w:rsidP="00346178">
            <w:pPr>
              <w:pStyle w:val="TAL"/>
              <w:rPr>
                <w:lang w:eastAsia="zh-CN"/>
              </w:rPr>
            </w:pPr>
            <w:r w:rsidRPr="00FB387E">
              <w:rPr>
                <w:lang w:eastAsia="zh-CN"/>
              </w:rPr>
              <w:t>R5-2111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947B8" w14:textId="77777777" w:rsidR="00975C97" w:rsidRPr="00FB387E" w:rsidRDefault="00975C97" w:rsidP="00346178">
            <w:pPr>
              <w:pStyle w:val="TAL"/>
              <w:rPr>
                <w:lang w:eastAsia="zh-CN"/>
              </w:rPr>
            </w:pPr>
            <w:r w:rsidRPr="00FB387E">
              <w:rPr>
                <w:lang w:eastAsia="zh-CN"/>
              </w:rPr>
              <w:t>1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3F4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592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DE3F3C" w14:textId="77777777" w:rsidR="00975C97" w:rsidRPr="00FB387E" w:rsidRDefault="00975C97" w:rsidP="00346178">
            <w:pPr>
              <w:pStyle w:val="TAL"/>
              <w:rPr>
                <w:lang w:eastAsia="zh-CN"/>
              </w:rPr>
            </w:pPr>
            <w:r w:rsidRPr="00FB387E">
              <w:rPr>
                <w:lang w:eastAsia="zh-CN"/>
              </w:rPr>
              <w:t>Corrections to reference figures for transmission bandwidth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CAE7F" w14:textId="77777777" w:rsidR="00975C97" w:rsidRPr="00FB387E" w:rsidRDefault="00975C97" w:rsidP="00346178">
            <w:pPr>
              <w:pStyle w:val="TAL"/>
              <w:rPr>
                <w:lang w:eastAsia="zh-CN"/>
              </w:rPr>
            </w:pPr>
            <w:r w:rsidRPr="00FB387E">
              <w:rPr>
                <w:lang w:eastAsia="zh-CN"/>
              </w:rPr>
              <w:t>16.7.0</w:t>
            </w:r>
          </w:p>
        </w:tc>
      </w:tr>
      <w:tr w:rsidR="007F2609" w:rsidRPr="00FB387E" w14:paraId="036E3DB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CB6B9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A77EF"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F8FE" w14:textId="77777777" w:rsidR="00975C97" w:rsidRPr="00FB387E" w:rsidRDefault="00975C97" w:rsidP="00346178">
            <w:pPr>
              <w:pStyle w:val="TAL"/>
              <w:rPr>
                <w:lang w:eastAsia="zh-CN"/>
              </w:rPr>
            </w:pPr>
            <w:r w:rsidRPr="00FB387E">
              <w:rPr>
                <w:lang w:eastAsia="zh-CN"/>
              </w:rPr>
              <w:t>R5-2111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81B10" w14:textId="77777777" w:rsidR="00975C97" w:rsidRPr="00FB387E" w:rsidRDefault="00975C97" w:rsidP="00346178">
            <w:pPr>
              <w:pStyle w:val="TAL"/>
              <w:rPr>
                <w:lang w:eastAsia="zh-CN"/>
              </w:rPr>
            </w:pPr>
            <w:r w:rsidRPr="00FB387E">
              <w:rPr>
                <w:lang w:eastAsia="zh-CN"/>
              </w:rPr>
              <w:t>1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192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5C3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8741B0" w14:textId="77777777" w:rsidR="00975C97" w:rsidRPr="00FB387E" w:rsidRDefault="00975C97" w:rsidP="00346178">
            <w:pPr>
              <w:pStyle w:val="TAL"/>
              <w:rPr>
                <w:lang w:eastAsia="zh-CN"/>
              </w:rPr>
            </w:pPr>
            <w:r w:rsidRPr="00FB387E">
              <w:rPr>
                <w:lang w:eastAsia="zh-CN"/>
              </w:rPr>
              <w:t>Addition of ULFPTx in 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FD93F" w14:textId="77777777" w:rsidR="00975C97" w:rsidRPr="00FB387E" w:rsidRDefault="00975C97" w:rsidP="00346178">
            <w:pPr>
              <w:pStyle w:val="TAL"/>
              <w:rPr>
                <w:lang w:eastAsia="zh-CN"/>
              </w:rPr>
            </w:pPr>
            <w:r w:rsidRPr="00FB387E">
              <w:rPr>
                <w:lang w:eastAsia="zh-CN"/>
              </w:rPr>
              <w:t>16.7.0</w:t>
            </w:r>
          </w:p>
        </w:tc>
      </w:tr>
      <w:tr w:rsidR="007F2609" w:rsidRPr="00FB387E" w14:paraId="5E4B77F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41C083"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833C2D"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7B56" w14:textId="77777777" w:rsidR="00975C97" w:rsidRPr="00FB387E" w:rsidRDefault="00975C97" w:rsidP="00346178">
            <w:pPr>
              <w:pStyle w:val="TAL"/>
              <w:rPr>
                <w:lang w:eastAsia="zh-CN"/>
              </w:rPr>
            </w:pPr>
            <w:r w:rsidRPr="00FB387E">
              <w:rPr>
                <w:lang w:eastAsia="zh-CN"/>
              </w:rPr>
              <w:t>R5-2111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08F25" w14:textId="77777777" w:rsidR="00975C97" w:rsidRPr="00FB387E" w:rsidRDefault="00975C97" w:rsidP="00346178">
            <w:pPr>
              <w:pStyle w:val="TAL"/>
              <w:rPr>
                <w:lang w:eastAsia="zh-CN"/>
              </w:rPr>
            </w:pPr>
            <w:r w:rsidRPr="00FB387E">
              <w:rPr>
                <w:lang w:eastAsia="zh-CN"/>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76D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C5F0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87C8CB" w14:textId="77777777" w:rsidR="00975C97" w:rsidRPr="00FB387E" w:rsidRDefault="00975C97" w:rsidP="00346178">
            <w:pPr>
              <w:pStyle w:val="TAL"/>
              <w:rPr>
                <w:lang w:eastAsia="zh-CN"/>
              </w:rPr>
            </w:pPr>
            <w:r w:rsidRPr="00FB387E">
              <w:rPr>
                <w:lang w:eastAsia="zh-CN"/>
              </w:rPr>
              <w:t>Reference to measurement BW corrected in 6.5D.4 TX intermodulation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F07D0" w14:textId="77777777" w:rsidR="00975C97" w:rsidRPr="00FB387E" w:rsidRDefault="00975C97" w:rsidP="00346178">
            <w:pPr>
              <w:pStyle w:val="TAL"/>
              <w:rPr>
                <w:lang w:eastAsia="zh-CN"/>
              </w:rPr>
            </w:pPr>
            <w:r w:rsidRPr="00FB387E">
              <w:rPr>
                <w:lang w:eastAsia="zh-CN"/>
              </w:rPr>
              <w:t>16.7.0</w:t>
            </w:r>
          </w:p>
        </w:tc>
      </w:tr>
      <w:tr w:rsidR="007F2609" w:rsidRPr="00FB387E" w14:paraId="74ECD09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467B4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32063"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6382" w14:textId="77777777" w:rsidR="00975C97" w:rsidRPr="00FB387E" w:rsidRDefault="00975C97" w:rsidP="00346178">
            <w:pPr>
              <w:pStyle w:val="TAL"/>
              <w:rPr>
                <w:lang w:eastAsia="zh-CN"/>
              </w:rPr>
            </w:pPr>
            <w:r w:rsidRPr="00FB387E">
              <w:rPr>
                <w:lang w:eastAsia="zh-CN"/>
              </w:rPr>
              <w:t>R5-2112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C61A4" w14:textId="77777777" w:rsidR="00975C97" w:rsidRPr="00FB387E" w:rsidRDefault="00975C97" w:rsidP="00346178">
            <w:pPr>
              <w:pStyle w:val="TAL"/>
              <w:rPr>
                <w:lang w:eastAsia="zh-CN"/>
              </w:rPr>
            </w:pPr>
            <w:r w:rsidRPr="00FB387E">
              <w:rPr>
                <w:lang w:eastAsia="zh-CN"/>
              </w:rPr>
              <w:t>1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AD49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F3E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DAFA13" w14:textId="77777777" w:rsidR="00975C97" w:rsidRPr="00FB387E" w:rsidRDefault="00975C97" w:rsidP="00346178">
            <w:pPr>
              <w:pStyle w:val="TAL"/>
              <w:rPr>
                <w:lang w:eastAsia="zh-CN"/>
              </w:rPr>
            </w:pPr>
            <w:r w:rsidRPr="00FB387E">
              <w:rPr>
                <w:lang w:eastAsia="zh-CN"/>
              </w:rPr>
              <w:t>Updating 6.5A.3.2 for CA_n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85DA2" w14:textId="77777777" w:rsidR="00975C97" w:rsidRPr="00FB387E" w:rsidRDefault="00975C97" w:rsidP="00346178">
            <w:pPr>
              <w:pStyle w:val="TAL"/>
              <w:rPr>
                <w:lang w:eastAsia="zh-CN"/>
              </w:rPr>
            </w:pPr>
            <w:r w:rsidRPr="00FB387E">
              <w:rPr>
                <w:lang w:eastAsia="zh-CN"/>
              </w:rPr>
              <w:t>16.7.0</w:t>
            </w:r>
          </w:p>
        </w:tc>
      </w:tr>
      <w:tr w:rsidR="007F2609" w:rsidRPr="00FB387E" w14:paraId="49CFA1A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0AAC53"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1B343"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D348" w14:textId="77777777" w:rsidR="00975C97" w:rsidRPr="00FB387E" w:rsidRDefault="00975C97" w:rsidP="00346178">
            <w:pPr>
              <w:pStyle w:val="TAL"/>
              <w:rPr>
                <w:lang w:eastAsia="zh-CN"/>
              </w:rPr>
            </w:pPr>
            <w:r w:rsidRPr="00FB387E">
              <w:rPr>
                <w:lang w:eastAsia="zh-CN"/>
              </w:rPr>
              <w:t>R5-2116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1EA5" w14:textId="77777777" w:rsidR="00975C97" w:rsidRPr="00FB387E" w:rsidRDefault="00975C97" w:rsidP="00346178">
            <w:pPr>
              <w:pStyle w:val="TAL"/>
              <w:rPr>
                <w:lang w:eastAsia="zh-CN"/>
              </w:rPr>
            </w:pPr>
            <w:r w:rsidRPr="00FB387E">
              <w:rPr>
                <w:lang w:eastAsia="zh-CN"/>
              </w:rPr>
              <w:t>1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426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0EF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E5F0C3" w14:textId="77777777" w:rsidR="00975C97" w:rsidRPr="00FB387E" w:rsidRDefault="00975C97" w:rsidP="00346178">
            <w:pPr>
              <w:pStyle w:val="TAL"/>
              <w:rPr>
                <w:lang w:eastAsia="zh-CN"/>
              </w:rPr>
            </w:pPr>
            <w:r w:rsidRPr="00FB387E">
              <w:rPr>
                <w:lang w:eastAsia="zh-CN"/>
              </w:rPr>
              <w:t>Spurious emissions for UE co-existence update to core spe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22E85" w14:textId="77777777" w:rsidR="00975C97" w:rsidRPr="00FB387E" w:rsidRDefault="00975C97" w:rsidP="00346178">
            <w:pPr>
              <w:pStyle w:val="TAL"/>
              <w:rPr>
                <w:lang w:eastAsia="zh-CN"/>
              </w:rPr>
            </w:pPr>
            <w:r w:rsidRPr="00FB387E">
              <w:rPr>
                <w:lang w:eastAsia="zh-CN"/>
              </w:rPr>
              <w:t>16.7.0</w:t>
            </w:r>
          </w:p>
        </w:tc>
      </w:tr>
      <w:tr w:rsidR="007F2609" w:rsidRPr="00FB387E" w14:paraId="5A642D5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7A18FA"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1D1254"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DC62" w14:textId="77777777" w:rsidR="00975C97" w:rsidRPr="00FB387E" w:rsidRDefault="00975C97" w:rsidP="00346178">
            <w:pPr>
              <w:pStyle w:val="TAL"/>
              <w:rPr>
                <w:lang w:eastAsia="zh-CN"/>
              </w:rPr>
            </w:pPr>
            <w:r w:rsidRPr="00FB387E">
              <w:rPr>
                <w:lang w:eastAsia="zh-CN"/>
              </w:rPr>
              <w:t>R5-2116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7A76" w14:textId="77777777" w:rsidR="00975C97" w:rsidRPr="00FB387E" w:rsidRDefault="00975C97" w:rsidP="00346178">
            <w:pPr>
              <w:pStyle w:val="TAL"/>
              <w:rPr>
                <w:lang w:eastAsia="zh-CN"/>
              </w:rPr>
            </w:pPr>
            <w:r w:rsidRPr="00FB387E">
              <w:rPr>
                <w:lang w:eastAsia="zh-CN"/>
              </w:rPr>
              <w:t>1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D91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0E64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FECC64" w14:textId="77777777" w:rsidR="00975C97" w:rsidRPr="00FB387E" w:rsidRDefault="00975C97" w:rsidP="00346178">
            <w:pPr>
              <w:pStyle w:val="TAL"/>
              <w:rPr>
                <w:lang w:eastAsia="zh-CN"/>
              </w:rPr>
            </w:pPr>
            <w:r w:rsidRPr="00FB387E">
              <w:rPr>
                <w:lang w:eastAsia="zh-CN"/>
              </w:rPr>
              <w:t>PC1 and PC3 Updates for Band n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04AE" w14:textId="77777777" w:rsidR="00975C97" w:rsidRPr="00FB387E" w:rsidRDefault="00975C97" w:rsidP="00346178">
            <w:pPr>
              <w:pStyle w:val="TAL"/>
              <w:rPr>
                <w:lang w:eastAsia="zh-CN"/>
              </w:rPr>
            </w:pPr>
            <w:r w:rsidRPr="00FB387E">
              <w:rPr>
                <w:lang w:eastAsia="zh-CN"/>
              </w:rPr>
              <w:t>16.7.0</w:t>
            </w:r>
          </w:p>
        </w:tc>
      </w:tr>
      <w:tr w:rsidR="007F2609" w:rsidRPr="00FB387E" w14:paraId="1EA34FF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2C9AA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34F086"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C1CF2" w14:textId="77777777" w:rsidR="00975C97" w:rsidRPr="00FB387E" w:rsidRDefault="00975C97" w:rsidP="00346178">
            <w:pPr>
              <w:pStyle w:val="TAL"/>
              <w:rPr>
                <w:lang w:eastAsia="zh-CN"/>
              </w:rPr>
            </w:pPr>
            <w:r w:rsidRPr="00FB387E">
              <w:rPr>
                <w:lang w:eastAsia="zh-CN"/>
              </w:rPr>
              <w:t>R5-2116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48B4" w14:textId="77777777" w:rsidR="00975C97" w:rsidRPr="00FB387E" w:rsidRDefault="00975C97" w:rsidP="00346178">
            <w:pPr>
              <w:pStyle w:val="TAL"/>
              <w:rPr>
                <w:lang w:eastAsia="zh-CN"/>
              </w:rPr>
            </w:pPr>
            <w:r w:rsidRPr="00FB387E">
              <w:rPr>
                <w:lang w:eastAsia="zh-CN"/>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049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27F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5F1189" w14:textId="77777777" w:rsidR="00975C97" w:rsidRPr="00FB387E" w:rsidRDefault="00975C97" w:rsidP="00346178">
            <w:pPr>
              <w:pStyle w:val="TAL"/>
              <w:rPr>
                <w:lang w:eastAsia="zh-CN"/>
              </w:rPr>
            </w:pPr>
            <w:r w:rsidRPr="00FB387E">
              <w:rPr>
                <w:lang w:eastAsia="zh-CN"/>
              </w:rPr>
              <w:t>Clarifications for ON/OFF time mask for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0651A" w14:textId="77777777" w:rsidR="00975C97" w:rsidRPr="00FB387E" w:rsidRDefault="00975C97" w:rsidP="00346178">
            <w:pPr>
              <w:pStyle w:val="TAL"/>
              <w:rPr>
                <w:lang w:eastAsia="zh-CN"/>
              </w:rPr>
            </w:pPr>
            <w:r w:rsidRPr="00FB387E">
              <w:rPr>
                <w:lang w:eastAsia="zh-CN"/>
              </w:rPr>
              <w:t>16.7.0</w:t>
            </w:r>
          </w:p>
        </w:tc>
      </w:tr>
      <w:tr w:rsidR="007F2609" w:rsidRPr="00FB387E" w14:paraId="1096BF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4089ED"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F85451"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76DC9" w14:textId="77777777" w:rsidR="00975C97" w:rsidRPr="00FB387E" w:rsidRDefault="00975C97" w:rsidP="00346178">
            <w:pPr>
              <w:pStyle w:val="TAL"/>
              <w:rPr>
                <w:lang w:eastAsia="zh-CN"/>
              </w:rPr>
            </w:pPr>
            <w:r w:rsidRPr="00FB387E">
              <w:rPr>
                <w:lang w:eastAsia="zh-CN"/>
              </w:rPr>
              <w:t>R5-2116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B8100" w14:textId="77777777" w:rsidR="00975C97" w:rsidRPr="00FB387E" w:rsidRDefault="00975C97" w:rsidP="00346178">
            <w:pPr>
              <w:pStyle w:val="TAL"/>
              <w:rPr>
                <w:lang w:eastAsia="zh-CN"/>
              </w:rPr>
            </w:pPr>
            <w:r w:rsidRPr="00FB387E">
              <w:rPr>
                <w:lang w:eastAsia="zh-CN"/>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B3B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A6D3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5C7746" w14:textId="77777777" w:rsidR="00975C97" w:rsidRPr="00FB387E" w:rsidRDefault="00975C97" w:rsidP="00346178">
            <w:pPr>
              <w:pStyle w:val="TAL"/>
              <w:rPr>
                <w:lang w:eastAsia="zh-CN"/>
              </w:rPr>
            </w:pPr>
            <w:r w:rsidRPr="00FB387E">
              <w:rPr>
                <w:lang w:eastAsia="zh-CN"/>
              </w:rPr>
              <w:t>Correction of test frequencies for NR band n28 30MHz test channel bandwidth of CA SUL and UL MIMO test cases in section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89D49" w14:textId="77777777" w:rsidR="00975C97" w:rsidRPr="00FB387E" w:rsidRDefault="00975C97" w:rsidP="00346178">
            <w:pPr>
              <w:pStyle w:val="TAL"/>
              <w:rPr>
                <w:lang w:eastAsia="zh-CN"/>
              </w:rPr>
            </w:pPr>
            <w:r w:rsidRPr="00FB387E">
              <w:rPr>
                <w:lang w:eastAsia="zh-CN"/>
              </w:rPr>
              <w:t>16.7.0</w:t>
            </w:r>
          </w:p>
        </w:tc>
      </w:tr>
      <w:tr w:rsidR="007F2609" w:rsidRPr="00FB387E" w14:paraId="6771F41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4623FB"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F0CC1"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92747" w14:textId="77777777" w:rsidR="00975C97" w:rsidRPr="00FB387E" w:rsidRDefault="00975C97" w:rsidP="00346178">
            <w:pPr>
              <w:pStyle w:val="TAL"/>
              <w:rPr>
                <w:lang w:eastAsia="zh-CN"/>
              </w:rPr>
            </w:pPr>
            <w:r w:rsidRPr="00FB387E">
              <w:rPr>
                <w:lang w:eastAsia="zh-CN"/>
              </w:rPr>
              <w:t>R5-2116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D22" w14:textId="77777777" w:rsidR="00975C97" w:rsidRPr="00FB387E" w:rsidRDefault="00975C97" w:rsidP="00346178">
            <w:pPr>
              <w:pStyle w:val="TAL"/>
              <w:rPr>
                <w:lang w:eastAsia="zh-CN"/>
              </w:rPr>
            </w:pPr>
            <w:r w:rsidRPr="00FB387E">
              <w:rPr>
                <w:lang w:eastAsia="zh-CN"/>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2FF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8C03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021C80" w14:textId="77777777" w:rsidR="00975C97" w:rsidRPr="00FB387E" w:rsidRDefault="00975C97" w:rsidP="00346178">
            <w:pPr>
              <w:pStyle w:val="TAL"/>
              <w:rPr>
                <w:lang w:eastAsia="zh-CN"/>
              </w:rPr>
            </w:pPr>
            <w:r w:rsidRPr="00FB387E">
              <w:rPr>
                <w:lang w:eastAsia="zh-CN"/>
              </w:rPr>
              <w:t>Updating AMPR for MIMO test case for NS_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C2847" w14:textId="77777777" w:rsidR="00975C97" w:rsidRPr="00FB387E" w:rsidRDefault="00975C97" w:rsidP="00346178">
            <w:pPr>
              <w:pStyle w:val="TAL"/>
              <w:rPr>
                <w:lang w:eastAsia="zh-CN"/>
              </w:rPr>
            </w:pPr>
            <w:r w:rsidRPr="00FB387E">
              <w:rPr>
                <w:lang w:eastAsia="zh-CN"/>
              </w:rPr>
              <w:t>16.7.0</w:t>
            </w:r>
          </w:p>
        </w:tc>
      </w:tr>
      <w:tr w:rsidR="007F2609" w:rsidRPr="00FB387E" w14:paraId="26B61D4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AE47CA"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04C8A7"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29852" w14:textId="77777777" w:rsidR="00975C97" w:rsidRPr="00FB387E" w:rsidRDefault="00975C97" w:rsidP="00346178">
            <w:pPr>
              <w:pStyle w:val="TAL"/>
              <w:rPr>
                <w:lang w:eastAsia="zh-CN"/>
              </w:rPr>
            </w:pPr>
            <w:r w:rsidRPr="00FB387E">
              <w:rPr>
                <w:lang w:eastAsia="zh-CN"/>
              </w:rPr>
              <w:t>R5-2116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399D" w14:textId="77777777" w:rsidR="00975C97" w:rsidRPr="00FB387E" w:rsidRDefault="00975C97" w:rsidP="00346178">
            <w:pPr>
              <w:pStyle w:val="TAL"/>
              <w:rPr>
                <w:lang w:eastAsia="zh-CN"/>
              </w:rPr>
            </w:pPr>
            <w:r w:rsidRPr="00FB387E">
              <w:rPr>
                <w:lang w:eastAsia="zh-CN"/>
              </w:rPr>
              <w:t>1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FBE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90E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B391B1" w14:textId="77777777" w:rsidR="00975C97" w:rsidRPr="00FB387E" w:rsidRDefault="00975C97" w:rsidP="00346178">
            <w:pPr>
              <w:pStyle w:val="TAL"/>
              <w:rPr>
                <w:lang w:eastAsia="zh-CN"/>
              </w:rPr>
            </w:pPr>
            <w:r w:rsidRPr="00FB387E">
              <w:rPr>
                <w:lang w:eastAsia="zh-CN"/>
              </w:rPr>
              <w:t>Correction to RB allocation start for test case 6.3D.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8F2C3" w14:textId="77777777" w:rsidR="00975C97" w:rsidRPr="00FB387E" w:rsidRDefault="00975C97" w:rsidP="00346178">
            <w:pPr>
              <w:pStyle w:val="TAL"/>
              <w:rPr>
                <w:lang w:eastAsia="zh-CN"/>
              </w:rPr>
            </w:pPr>
            <w:r w:rsidRPr="00FB387E">
              <w:rPr>
                <w:lang w:eastAsia="zh-CN"/>
              </w:rPr>
              <w:t>16.7.0</w:t>
            </w:r>
          </w:p>
        </w:tc>
      </w:tr>
      <w:tr w:rsidR="007F2609" w:rsidRPr="00FB387E" w14:paraId="618453F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8DD8C7"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C215AB"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636FC" w14:textId="77777777" w:rsidR="00975C97" w:rsidRPr="00FB387E" w:rsidRDefault="00975C97" w:rsidP="00346178">
            <w:pPr>
              <w:pStyle w:val="TAL"/>
              <w:rPr>
                <w:lang w:eastAsia="zh-CN"/>
              </w:rPr>
            </w:pPr>
            <w:r w:rsidRPr="00FB387E">
              <w:rPr>
                <w:lang w:eastAsia="zh-CN"/>
              </w:rPr>
              <w:t>R5-2116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830AB" w14:textId="77777777" w:rsidR="00975C97" w:rsidRPr="00FB387E" w:rsidRDefault="00975C97" w:rsidP="00346178">
            <w:pPr>
              <w:pStyle w:val="TAL"/>
              <w:rPr>
                <w:lang w:eastAsia="zh-CN"/>
              </w:rPr>
            </w:pPr>
            <w:r w:rsidRPr="00FB387E">
              <w:rPr>
                <w:lang w:eastAsia="zh-CN"/>
              </w:rPr>
              <w:t>1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092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1E5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A6CF68" w14:textId="77777777" w:rsidR="00975C97" w:rsidRPr="00FB387E" w:rsidRDefault="00975C97" w:rsidP="00346178">
            <w:pPr>
              <w:pStyle w:val="TAL"/>
              <w:rPr>
                <w:lang w:eastAsia="zh-CN"/>
              </w:rPr>
            </w:pPr>
            <w:r w:rsidRPr="00FB387E">
              <w:rPr>
                <w:lang w:eastAsia="zh-CN"/>
              </w:rPr>
              <w:t>Correction of test frequencies for NR band n28 30MHz test channel bandwidth of CA SUL and UL MIMO test cases in section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FBBCC" w14:textId="77777777" w:rsidR="00975C97" w:rsidRPr="00FB387E" w:rsidRDefault="00975C97" w:rsidP="00346178">
            <w:pPr>
              <w:pStyle w:val="TAL"/>
              <w:rPr>
                <w:lang w:eastAsia="zh-CN"/>
              </w:rPr>
            </w:pPr>
            <w:r w:rsidRPr="00FB387E">
              <w:rPr>
                <w:lang w:eastAsia="zh-CN"/>
              </w:rPr>
              <w:t>16.7.0</w:t>
            </w:r>
          </w:p>
        </w:tc>
      </w:tr>
      <w:tr w:rsidR="007F2609" w:rsidRPr="00FB387E" w14:paraId="1496BD1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9699FA"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DE4D6"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B77D" w14:textId="77777777" w:rsidR="00975C97" w:rsidRPr="00FB387E" w:rsidRDefault="00975C97" w:rsidP="00346178">
            <w:pPr>
              <w:pStyle w:val="TAL"/>
              <w:rPr>
                <w:lang w:eastAsia="zh-CN"/>
              </w:rPr>
            </w:pPr>
            <w:r w:rsidRPr="00FB387E">
              <w:rPr>
                <w:lang w:eastAsia="zh-CN"/>
              </w:rPr>
              <w:t>R5-2116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C16C5" w14:textId="77777777" w:rsidR="00975C97" w:rsidRPr="00FB387E" w:rsidRDefault="00975C97" w:rsidP="00346178">
            <w:pPr>
              <w:pStyle w:val="TAL"/>
              <w:rPr>
                <w:lang w:eastAsia="zh-CN"/>
              </w:rPr>
            </w:pPr>
            <w:r w:rsidRPr="00FB387E">
              <w:rPr>
                <w:lang w:eastAsia="zh-CN"/>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24DA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8B9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AACE7D" w14:textId="77777777" w:rsidR="00975C97" w:rsidRPr="00FB387E" w:rsidRDefault="00975C97" w:rsidP="00346178">
            <w:pPr>
              <w:pStyle w:val="TAL"/>
              <w:rPr>
                <w:lang w:eastAsia="zh-CN"/>
              </w:rPr>
            </w:pPr>
            <w:r w:rsidRPr="00FB387E">
              <w:rPr>
                <w:lang w:eastAsia="zh-CN"/>
              </w:rPr>
              <w:t>Updating test case 7.3C.2-Reference sensitivity power level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0840D" w14:textId="77777777" w:rsidR="00975C97" w:rsidRPr="00FB387E" w:rsidRDefault="00975C97" w:rsidP="00346178">
            <w:pPr>
              <w:pStyle w:val="TAL"/>
              <w:rPr>
                <w:lang w:eastAsia="zh-CN"/>
              </w:rPr>
            </w:pPr>
            <w:r w:rsidRPr="00FB387E">
              <w:rPr>
                <w:lang w:eastAsia="zh-CN"/>
              </w:rPr>
              <w:t>16.7.0</w:t>
            </w:r>
          </w:p>
        </w:tc>
      </w:tr>
      <w:tr w:rsidR="007F2609" w:rsidRPr="00FB387E" w14:paraId="546407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E1EBEE"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2506F6"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91529" w14:textId="77777777" w:rsidR="00975C97" w:rsidRPr="00FB387E" w:rsidRDefault="00975C97" w:rsidP="00346178">
            <w:pPr>
              <w:pStyle w:val="TAL"/>
              <w:rPr>
                <w:lang w:eastAsia="zh-CN"/>
              </w:rPr>
            </w:pPr>
            <w:r w:rsidRPr="00FB387E">
              <w:rPr>
                <w:lang w:eastAsia="zh-CN"/>
              </w:rPr>
              <w:t>R5-2116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DA13C" w14:textId="77777777" w:rsidR="00975C97" w:rsidRPr="00FB387E" w:rsidRDefault="00975C97" w:rsidP="00346178">
            <w:pPr>
              <w:pStyle w:val="TAL"/>
              <w:rPr>
                <w:lang w:eastAsia="zh-CN"/>
              </w:rPr>
            </w:pPr>
            <w:r w:rsidRPr="00FB387E">
              <w:rPr>
                <w:lang w:eastAsia="zh-CN"/>
              </w:rPr>
              <w:t>1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F3E6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094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D67E53" w14:textId="77777777" w:rsidR="00975C97" w:rsidRPr="00FB387E" w:rsidRDefault="00975C97" w:rsidP="00346178">
            <w:pPr>
              <w:pStyle w:val="TAL"/>
              <w:rPr>
                <w:lang w:eastAsia="zh-CN"/>
              </w:rPr>
            </w:pPr>
            <w:r w:rsidRPr="00FB387E">
              <w:rPr>
                <w:lang w:eastAsia="zh-CN"/>
              </w:rPr>
              <w:t>Update of clause 5 to R15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93CF2" w14:textId="77777777" w:rsidR="00975C97" w:rsidRPr="00FB387E" w:rsidRDefault="00975C97" w:rsidP="00346178">
            <w:pPr>
              <w:pStyle w:val="TAL"/>
              <w:rPr>
                <w:lang w:eastAsia="zh-CN"/>
              </w:rPr>
            </w:pPr>
            <w:r w:rsidRPr="00FB387E">
              <w:rPr>
                <w:lang w:eastAsia="zh-CN"/>
              </w:rPr>
              <w:t>16.7.0</w:t>
            </w:r>
          </w:p>
        </w:tc>
      </w:tr>
      <w:tr w:rsidR="007F2609" w:rsidRPr="00FB387E" w14:paraId="02BD5C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7DAF93"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C55F1D"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EA4AA" w14:textId="77777777" w:rsidR="00975C97" w:rsidRPr="00FB387E" w:rsidRDefault="00975C97" w:rsidP="00346178">
            <w:pPr>
              <w:pStyle w:val="TAL"/>
              <w:rPr>
                <w:lang w:eastAsia="zh-CN"/>
              </w:rPr>
            </w:pPr>
            <w:r w:rsidRPr="00FB387E">
              <w:rPr>
                <w:lang w:eastAsia="zh-CN"/>
              </w:rPr>
              <w:t>R5-2117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FF263" w14:textId="77777777" w:rsidR="00975C97" w:rsidRPr="00FB387E" w:rsidRDefault="00975C97" w:rsidP="00346178">
            <w:pPr>
              <w:pStyle w:val="TAL"/>
              <w:rPr>
                <w:lang w:eastAsia="zh-CN"/>
              </w:rPr>
            </w:pPr>
            <w:r w:rsidRPr="00FB387E">
              <w:rPr>
                <w:lang w:eastAsia="zh-CN"/>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297A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E94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0466CA" w14:textId="77777777" w:rsidR="00975C97" w:rsidRPr="00FB387E" w:rsidRDefault="00975C97" w:rsidP="00346178">
            <w:pPr>
              <w:pStyle w:val="TAL"/>
              <w:rPr>
                <w:lang w:eastAsia="zh-CN"/>
              </w:rPr>
            </w:pPr>
            <w:r w:rsidRPr="00FB387E">
              <w:rPr>
                <w:lang w:eastAsia="zh-CN"/>
              </w:rPr>
              <w:t>Update of 7.5A.3 Adjacent channel selectivity for 4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816BF" w14:textId="77777777" w:rsidR="00975C97" w:rsidRPr="00FB387E" w:rsidRDefault="00975C97" w:rsidP="00346178">
            <w:pPr>
              <w:pStyle w:val="TAL"/>
              <w:rPr>
                <w:lang w:eastAsia="zh-CN"/>
              </w:rPr>
            </w:pPr>
            <w:r w:rsidRPr="00FB387E">
              <w:rPr>
                <w:lang w:eastAsia="zh-CN"/>
              </w:rPr>
              <w:t>16.7.0</w:t>
            </w:r>
          </w:p>
        </w:tc>
      </w:tr>
      <w:tr w:rsidR="007F2609" w:rsidRPr="00FB387E" w14:paraId="2E8160F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8617EE"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50E508"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F5BB7" w14:textId="77777777" w:rsidR="00975C97" w:rsidRPr="00FB387E" w:rsidRDefault="00975C97" w:rsidP="00346178">
            <w:pPr>
              <w:pStyle w:val="TAL"/>
              <w:rPr>
                <w:lang w:eastAsia="zh-CN"/>
              </w:rPr>
            </w:pPr>
            <w:r w:rsidRPr="00FB387E">
              <w:rPr>
                <w:lang w:eastAsia="zh-CN"/>
              </w:rPr>
              <w:t>R5-2117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6667" w14:textId="77777777" w:rsidR="00975C97" w:rsidRPr="00FB387E" w:rsidRDefault="00975C97" w:rsidP="00346178">
            <w:pPr>
              <w:pStyle w:val="TAL"/>
              <w:rPr>
                <w:lang w:eastAsia="zh-CN"/>
              </w:rPr>
            </w:pPr>
            <w:r w:rsidRPr="00FB387E">
              <w:rPr>
                <w:lang w:eastAsia="zh-CN"/>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B5EF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7637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0242C" w14:textId="77777777" w:rsidR="00975C97" w:rsidRPr="00FB387E" w:rsidRDefault="00975C97" w:rsidP="00346178">
            <w:pPr>
              <w:pStyle w:val="TAL"/>
              <w:rPr>
                <w:lang w:eastAsia="zh-CN"/>
              </w:rPr>
            </w:pPr>
            <w:r w:rsidRPr="00FB387E">
              <w:rPr>
                <w:lang w:eastAsia="zh-CN"/>
              </w:rPr>
              <w:t>Update of R16 CADC configuration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8988D" w14:textId="77777777" w:rsidR="00975C97" w:rsidRPr="00FB387E" w:rsidRDefault="00975C97" w:rsidP="00346178">
            <w:pPr>
              <w:pStyle w:val="TAL"/>
              <w:rPr>
                <w:lang w:eastAsia="zh-CN"/>
              </w:rPr>
            </w:pPr>
            <w:r w:rsidRPr="00FB387E">
              <w:rPr>
                <w:lang w:eastAsia="zh-CN"/>
              </w:rPr>
              <w:t>16.7.0</w:t>
            </w:r>
          </w:p>
        </w:tc>
      </w:tr>
      <w:tr w:rsidR="007F2609" w:rsidRPr="00FB387E" w14:paraId="611336B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72CF35"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4036A"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3C735" w14:textId="77777777" w:rsidR="00975C97" w:rsidRPr="00FB387E" w:rsidRDefault="00975C97" w:rsidP="00346178">
            <w:pPr>
              <w:pStyle w:val="TAL"/>
              <w:rPr>
                <w:lang w:eastAsia="zh-CN"/>
              </w:rPr>
            </w:pPr>
            <w:r w:rsidRPr="00FB387E">
              <w:rPr>
                <w:lang w:eastAsia="zh-CN"/>
              </w:rPr>
              <w:t>R5-2117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E23F4" w14:textId="77777777" w:rsidR="00975C97" w:rsidRPr="00FB387E" w:rsidRDefault="00975C97" w:rsidP="00346178">
            <w:pPr>
              <w:pStyle w:val="TAL"/>
              <w:rPr>
                <w:lang w:eastAsia="zh-CN"/>
              </w:rPr>
            </w:pPr>
            <w:r w:rsidRPr="00FB387E">
              <w:rPr>
                <w:lang w:eastAsia="zh-CN"/>
              </w:rPr>
              <w:t>1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307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237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D45FBB" w14:textId="77777777" w:rsidR="00975C97" w:rsidRPr="00FB387E" w:rsidRDefault="00975C97" w:rsidP="00346178">
            <w:pPr>
              <w:pStyle w:val="TAL"/>
              <w:rPr>
                <w:lang w:eastAsia="zh-CN"/>
              </w:rPr>
            </w:pPr>
            <w:r w:rsidRPr="00FB387E">
              <w:rPr>
                <w:lang w:eastAsia="zh-CN"/>
              </w:rPr>
              <w:t>Correction of test points for NS_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9634C" w14:textId="77777777" w:rsidR="00975C97" w:rsidRPr="00FB387E" w:rsidRDefault="00975C97" w:rsidP="00346178">
            <w:pPr>
              <w:pStyle w:val="TAL"/>
              <w:rPr>
                <w:lang w:eastAsia="zh-CN"/>
              </w:rPr>
            </w:pPr>
            <w:r w:rsidRPr="00FB387E">
              <w:rPr>
                <w:lang w:eastAsia="zh-CN"/>
              </w:rPr>
              <w:t>16.7.0</w:t>
            </w:r>
          </w:p>
        </w:tc>
      </w:tr>
      <w:tr w:rsidR="007F2609" w:rsidRPr="00FB387E" w14:paraId="61962F1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262D92"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AF0AE4"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17FEE" w14:textId="77777777" w:rsidR="00975C97" w:rsidRPr="00FB387E" w:rsidRDefault="00975C97" w:rsidP="00346178">
            <w:pPr>
              <w:pStyle w:val="TAL"/>
              <w:rPr>
                <w:lang w:eastAsia="zh-CN"/>
              </w:rPr>
            </w:pPr>
            <w:r w:rsidRPr="00FB387E">
              <w:rPr>
                <w:lang w:eastAsia="zh-CN"/>
              </w:rPr>
              <w:t>R5-2117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5A2A7" w14:textId="77777777" w:rsidR="00975C97" w:rsidRPr="00FB387E" w:rsidRDefault="00975C97" w:rsidP="00346178">
            <w:pPr>
              <w:pStyle w:val="TAL"/>
              <w:rPr>
                <w:lang w:eastAsia="zh-CN"/>
              </w:rPr>
            </w:pPr>
            <w:r w:rsidRPr="00FB387E">
              <w:rPr>
                <w:lang w:eastAsia="zh-CN"/>
              </w:rPr>
              <w:t>1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DCEA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1C1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093B89" w14:textId="77777777" w:rsidR="00975C97" w:rsidRPr="00FB387E" w:rsidRDefault="00975C97" w:rsidP="00346178">
            <w:pPr>
              <w:pStyle w:val="TAL"/>
              <w:rPr>
                <w:lang w:eastAsia="zh-CN"/>
              </w:rPr>
            </w:pPr>
            <w:r w:rsidRPr="00FB387E">
              <w:rPr>
                <w:lang w:eastAsia="zh-CN"/>
              </w:rPr>
              <w:t>Addition of A-MPR test for NS_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DB6AF" w14:textId="77777777" w:rsidR="00975C97" w:rsidRPr="00FB387E" w:rsidRDefault="00975C97" w:rsidP="00346178">
            <w:pPr>
              <w:pStyle w:val="TAL"/>
              <w:rPr>
                <w:lang w:eastAsia="zh-CN"/>
              </w:rPr>
            </w:pPr>
            <w:r w:rsidRPr="00FB387E">
              <w:rPr>
                <w:lang w:eastAsia="zh-CN"/>
              </w:rPr>
              <w:t>16.7.0</w:t>
            </w:r>
          </w:p>
        </w:tc>
      </w:tr>
      <w:tr w:rsidR="007F2609" w:rsidRPr="00FB387E" w14:paraId="3BA1E59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996530"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BC87D"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74C62" w14:textId="77777777" w:rsidR="00975C97" w:rsidRPr="00FB387E" w:rsidRDefault="00975C97" w:rsidP="00346178">
            <w:pPr>
              <w:pStyle w:val="TAL"/>
              <w:rPr>
                <w:lang w:eastAsia="zh-CN"/>
              </w:rPr>
            </w:pPr>
            <w:r w:rsidRPr="00FB387E">
              <w:rPr>
                <w:lang w:eastAsia="zh-CN"/>
              </w:rPr>
              <w:t>R5-2117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37E0" w14:textId="77777777" w:rsidR="00975C97" w:rsidRPr="00FB387E" w:rsidRDefault="00975C97" w:rsidP="00346178">
            <w:pPr>
              <w:pStyle w:val="TAL"/>
              <w:rPr>
                <w:lang w:eastAsia="zh-CN"/>
              </w:rPr>
            </w:pPr>
            <w:r w:rsidRPr="00FB387E">
              <w:rPr>
                <w:lang w:eastAsia="zh-CN"/>
              </w:rPr>
              <w:t>1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51E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20B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E850B0" w14:textId="77777777" w:rsidR="00975C97" w:rsidRPr="00FB387E" w:rsidRDefault="00975C97" w:rsidP="00346178">
            <w:pPr>
              <w:pStyle w:val="TAL"/>
              <w:rPr>
                <w:lang w:eastAsia="zh-CN"/>
              </w:rPr>
            </w:pPr>
            <w:r w:rsidRPr="00FB387E">
              <w:rPr>
                <w:lang w:eastAsia="zh-CN"/>
              </w:rPr>
              <w:t>Update for 6.5.3.2 Spurious emission for UE co-existence_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C4BBA" w14:textId="77777777" w:rsidR="00975C97" w:rsidRPr="00FB387E" w:rsidRDefault="00975C97" w:rsidP="00346178">
            <w:pPr>
              <w:pStyle w:val="TAL"/>
              <w:rPr>
                <w:lang w:eastAsia="zh-CN"/>
              </w:rPr>
            </w:pPr>
            <w:r w:rsidRPr="00FB387E">
              <w:rPr>
                <w:lang w:eastAsia="zh-CN"/>
              </w:rPr>
              <w:t>16.7.0</w:t>
            </w:r>
          </w:p>
        </w:tc>
      </w:tr>
      <w:tr w:rsidR="007F2609" w:rsidRPr="00FB387E" w14:paraId="28360B9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F22647"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B349C3"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17AC1" w14:textId="77777777" w:rsidR="00975C97" w:rsidRPr="00FB387E" w:rsidRDefault="00975C97" w:rsidP="00346178">
            <w:pPr>
              <w:pStyle w:val="TAL"/>
              <w:rPr>
                <w:lang w:eastAsia="zh-CN"/>
              </w:rPr>
            </w:pPr>
            <w:r w:rsidRPr="00FB387E">
              <w:rPr>
                <w:lang w:eastAsia="zh-CN"/>
              </w:rPr>
              <w:t>R5-2118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F31CF" w14:textId="77777777" w:rsidR="00975C97" w:rsidRPr="00FB387E" w:rsidRDefault="00975C97" w:rsidP="00346178">
            <w:pPr>
              <w:pStyle w:val="TAL"/>
              <w:rPr>
                <w:lang w:eastAsia="zh-CN"/>
              </w:rPr>
            </w:pPr>
            <w:r w:rsidRPr="00FB387E">
              <w:rPr>
                <w:lang w:eastAsia="zh-CN"/>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7C3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DFD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5F1C7B" w14:textId="77777777" w:rsidR="00975C97" w:rsidRPr="00FB387E" w:rsidRDefault="00975C97" w:rsidP="00346178">
            <w:pPr>
              <w:pStyle w:val="TAL"/>
              <w:rPr>
                <w:lang w:eastAsia="zh-CN"/>
              </w:rPr>
            </w:pPr>
            <w:r w:rsidRPr="00FB387E">
              <w:rPr>
                <w:lang w:eastAsia="zh-CN"/>
              </w:rPr>
              <w:t>Updating Editors Note in 6.2A.2 and 6.2A.4 for intra-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4866E" w14:textId="77777777" w:rsidR="00975C97" w:rsidRPr="00FB387E" w:rsidRDefault="00975C97" w:rsidP="00346178">
            <w:pPr>
              <w:pStyle w:val="TAL"/>
              <w:rPr>
                <w:lang w:eastAsia="zh-CN"/>
              </w:rPr>
            </w:pPr>
            <w:r w:rsidRPr="00FB387E">
              <w:rPr>
                <w:lang w:eastAsia="zh-CN"/>
              </w:rPr>
              <w:t>16.7.0</w:t>
            </w:r>
          </w:p>
        </w:tc>
      </w:tr>
      <w:tr w:rsidR="007F2609" w:rsidRPr="00FB387E" w14:paraId="233299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6793B2"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9E675"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B0BB1" w14:textId="77777777" w:rsidR="00975C97" w:rsidRPr="00FB387E" w:rsidRDefault="00975C97" w:rsidP="00346178">
            <w:pPr>
              <w:pStyle w:val="TAL"/>
              <w:rPr>
                <w:lang w:eastAsia="zh-CN"/>
              </w:rPr>
            </w:pPr>
            <w:r w:rsidRPr="00FB387E">
              <w:rPr>
                <w:lang w:eastAsia="zh-CN"/>
              </w:rPr>
              <w:t>R5-211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626F" w14:textId="77777777" w:rsidR="00975C97" w:rsidRPr="00FB387E" w:rsidRDefault="00975C97" w:rsidP="00346178">
            <w:pPr>
              <w:pStyle w:val="TAL"/>
              <w:rPr>
                <w:lang w:eastAsia="zh-CN"/>
              </w:rPr>
            </w:pPr>
            <w:r w:rsidRPr="00FB387E">
              <w:rPr>
                <w:lang w:eastAsia="zh-CN"/>
              </w:rPr>
              <w:t>1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340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F077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6EBFF8" w14:textId="77777777" w:rsidR="00975C97" w:rsidRPr="00FB387E" w:rsidRDefault="00975C97" w:rsidP="00346178">
            <w:pPr>
              <w:pStyle w:val="TAL"/>
              <w:rPr>
                <w:lang w:eastAsia="zh-CN"/>
              </w:rPr>
            </w:pPr>
            <w:r w:rsidRPr="00FB387E">
              <w:rPr>
                <w:lang w:eastAsia="zh-CN"/>
              </w:rPr>
              <w:t>Updating general requirements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74F1B" w14:textId="77777777" w:rsidR="00975C97" w:rsidRPr="00FB387E" w:rsidRDefault="00975C97" w:rsidP="00346178">
            <w:pPr>
              <w:pStyle w:val="TAL"/>
              <w:rPr>
                <w:lang w:eastAsia="zh-CN"/>
              </w:rPr>
            </w:pPr>
            <w:r w:rsidRPr="00FB387E">
              <w:rPr>
                <w:lang w:eastAsia="zh-CN"/>
              </w:rPr>
              <w:t>16.7.0</w:t>
            </w:r>
          </w:p>
        </w:tc>
      </w:tr>
      <w:tr w:rsidR="007F2609" w:rsidRPr="00FB387E" w14:paraId="3C40CFE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3C484B"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AE55CB"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DF97A" w14:textId="77777777" w:rsidR="00975C97" w:rsidRPr="00FB387E" w:rsidRDefault="00975C97" w:rsidP="00346178">
            <w:pPr>
              <w:pStyle w:val="TAL"/>
              <w:rPr>
                <w:lang w:eastAsia="zh-CN"/>
              </w:rPr>
            </w:pPr>
            <w:r w:rsidRPr="00FB387E">
              <w:rPr>
                <w:lang w:eastAsia="zh-CN"/>
              </w:rPr>
              <w:t>R5-21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A806" w14:textId="77777777" w:rsidR="00975C97" w:rsidRPr="00FB387E" w:rsidRDefault="00975C97" w:rsidP="00346178">
            <w:pPr>
              <w:pStyle w:val="TAL"/>
              <w:rPr>
                <w:lang w:eastAsia="zh-CN"/>
              </w:rPr>
            </w:pPr>
            <w:r w:rsidRPr="00FB387E">
              <w:rPr>
                <w:lang w:eastAsia="zh-CN"/>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2947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927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FDB507" w14:textId="77777777" w:rsidR="00975C97" w:rsidRPr="00FB387E" w:rsidRDefault="00975C97" w:rsidP="00346178">
            <w:pPr>
              <w:pStyle w:val="TAL"/>
              <w:rPr>
                <w:lang w:eastAsia="zh-CN"/>
              </w:rPr>
            </w:pPr>
            <w:r w:rsidRPr="00FB387E">
              <w:rPr>
                <w:lang w:eastAsia="zh-CN"/>
              </w:rPr>
              <w:t>Addition of 6.5E.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68032" w14:textId="77777777" w:rsidR="00975C97" w:rsidRPr="00FB387E" w:rsidRDefault="00975C97" w:rsidP="00346178">
            <w:pPr>
              <w:pStyle w:val="TAL"/>
              <w:rPr>
                <w:lang w:eastAsia="zh-CN"/>
              </w:rPr>
            </w:pPr>
            <w:r w:rsidRPr="00FB387E">
              <w:rPr>
                <w:lang w:eastAsia="zh-CN"/>
              </w:rPr>
              <w:t>16.7.0</w:t>
            </w:r>
          </w:p>
        </w:tc>
      </w:tr>
      <w:tr w:rsidR="007F2609" w:rsidRPr="00FB387E" w14:paraId="7B1921D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74FE0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13678"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65B8" w14:textId="77777777" w:rsidR="00975C97" w:rsidRPr="00FB387E" w:rsidRDefault="00975C97" w:rsidP="00346178">
            <w:pPr>
              <w:pStyle w:val="TAL"/>
              <w:rPr>
                <w:lang w:eastAsia="zh-CN"/>
              </w:rPr>
            </w:pPr>
            <w:r w:rsidRPr="00FB387E">
              <w:rPr>
                <w:lang w:eastAsia="zh-CN"/>
              </w:rPr>
              <w:t>R5-21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2AA" w14:textId="77777777" w:rsidR="00975C97" w:rsidRPr="00FB387E" w:rsidRDefault="00975C97" w:rsidP="00346178">
            <w:pPr>
              <w:pStyle w:val="TAL"/>
              <w:rPr>
                <w:lang w:eastAsia="zh-CN"/>
              </w:rPr>
            </w:pPr>
            <w:r w:rsidRPr="00FB387E">
              <w:rPr>
                <w:lang w:eastAsia="zh-CN"/>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700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DFA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CD40CB" w14:textId="77777777" w:rsidR="00975C97" w:rsidRPr="00FB387E" w:rsidRDefault="00975C97" w:rsidP="00346178">
            <w:pPr>
              <w:pStyle w:val="TAL"/>
              <w:rPr>
                <w:lang w:eastAsia="zh-CN"/>
              </w:rPr>
            </w:pPr>
            <w:r w:rsidRPr="00FB387E">
              <w:rPr>
                <w:lang w:eastAsia="zh-CN"/>
              </w:rPr>
              <w:t>Adding test point for Rel-16 DMRS in EVM  equalizer spectrum flatnes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B82E2" w14:textId="77777777" w:rsidR="00975C97" w:rsidRPr="00FB387E" w:rsidRDefault="00975C97" w:rsidP="00346178">
            <w:pPr>
              <w:pStyle w:val="TAL"/>
              <w:rPr>
                <w:lang w:eastAsia="zh-CN"/>
              </w:rPr>
            </w:pPr>
            <w:r w:rsidRPr="00FB387E">
              <w:rPr>
                <w:lang w:eastAsia="zh-CN"/>
              </w:rPr>
              <w:t>16.7.0</w:t>
            </w:r>
          </w:p>
        </w:tc>
      </w:tr>
      <w:tr w:rsidR="007F2609" w:rsidRPr="00FB387E" w14:paraId="197B6BA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3349BD"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A0800B"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2288" w14:textId="77777777" w:rsidR="00975C97" w:rsidRPr="00FB387E" w:rsidRDefault="00975C97" w:rsidP="00346178">
            <w:pPr>
              <w:pStyle w:val="TAL"/>
              <w:rPr>
                <w:lang w:eastAsia="zh-CN"/>
              </w:rPr>
            </w:pPr>
            <w:r w:rsidRPr="00FB387E">
              <w:rPr>
                <w:lang w:eastAsia="zh-CN"/>
              </w:rPr>
              <w:t>R5-2118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26A88" w14:textId="77777777" w:rsidR="00975C97" w:rsidRPr="00FB387E" w:rsidRDefault="00975C97" w:rsidP="00346178">
            <w:pPr>
              <w:pStyle w:val="TAL"/>
              <w:rPr>
                <w:lang w:eastAsia="zh-CN"/>
              </w:rPr>
            </w:pPr>
            <w:r w:rsidRPr="00FB387E">
              <w:rPr>
                <w:lang w:eastAsia="zh-CN"/>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DED4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478A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D5CA41" w14:textId="77777777" w:rsidR="00975C97" w:rsidRPr="00FB387E" w:rsidRDefault="00975C97" w:rsidP="00346178">
            <w:pPr>
              <w:pStyle w:val="TAL"/>
              <w:rPr>
                <w:lang w:eastAsia="zh-CN"/>
              </w:rPr>
            </w:pPr>
            <w:r w:rsidRPr="00FB387E">
              <w:rPr>
                <w:lang w:eastAsia="zh-CN"/>
              </w:rPr>
              <w:t>Addition of new test case 6.4C.2.5 EVM equalizer spectrum flatness for half Pi BPSK DMRS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CF7CF" w14:textId="77777777" w:rsidR="00975C97" w:rsidRPr="00FB387E" w:rsidRDefault="00975C97" w:rsidP="00346178">
            <w:pPr>
              <w:pStyle w:val="TAL"/>
              <w:rPr>
                <w:lang w:eastAsia="zh-CN"/>
              </w:rPr>
            </w:pPr>
            <w:r w:rsidRPr="00FB387E">
              <w:rPr>
                <w:lang w:eastAsia="zh-CN"/>
              </w:rPr>
              <w:t>16.7.0</w:t>
            </w:r>
          </w:p>
        </w:tc>
      </w:tr>
      <w:tr w:rsidR="007F2609" w:rsidRPr="00FB387E" w14:paraId="2E67F12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DDF35C"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CDD668"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72048" w14:textId="77777777" w:rsidR="00975C97" w:rsidRPr="00FB387E" w:rsidRDefault="00975C97" w:rsidP="00346178">
            <w:pPr>
              <w:pStyle w:val="TAL"/>
              <w:rPr>
                <w:lang w:eastAsia="zh-CN"/>
              </w:rPr>
            </w:pPr>
            <w:r w:rsidRPr="00FB387E">
              <w:rPr>
                <w:lang w:eastAsia="zh-CN"/>
              </w:rPr>
              <w:t>R5-2119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E5574" w14:textId="77777777" w:rsidR="00975C97" w:rsidRPr="00FB387E" w:rsidRDefault="00975C97" w:rsidP="00346178">
            <w:pPr>
              <w:pStyle w:val="TAL"/>
              <w:rPr>
                <w:lang w:eastAsia="zh-CN"/>
              </w:rPr>
            </w:pPr>
            <w:r w:rsidRPr="00FB387E">
              <w:rPr>
                <w:lang w:eastAsia="zh-CN"/>
              </w:rPr>
              <w:t>1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212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939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B5C6D3" w14:textId="77777777" w:rsidR="00975C97" w:rsidRPr="00FB387E" w:rsidRDefault="00975C97" w:rsidP="00346178">
            <w:pPr>
              <w:pStyle w:val="TAL"/>
              <w:rPr>
                <w:lang w:eastAsia="zh-CN"/>
              </w:rPr>
            </w:pPr>
            <w:r w:rsidRPr="00FB387E">
              <w:rPr>
                <w:lang w:eastAsia="zh-CN"/>
              </w:rPr>
              <w:t>Adding NR test case-Time mask for Uplink carriers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96FEF" w14:textId="77777777" w:rsidR="00975C97" w:rsidRPr="00FB387E" w:rsidRDefault="00975C97" w:rsidP="00346178">
            <w:pPr>
              <w:pStyle w:val="TAL"/>
              <w:rPr>
                <w:lang w:eastAsia="zh-CN"/>
              </w:rPr>
            </w:pPr>
            <w:r w:rsidRPr="00FB387E">
              <w:rPr>
                <w:lang w:eastAsia="zh-CN"/>
              </w:rPr>
              <w:t>16.7.0</w:t>
            </w:r>
          </w:p>
        </w:tc>
      </w:tr>
      <w:tr w:rsidR="007F2609" w:rsidRPr="00FB387E" w14:paraId="50263B7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49B2A06"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A8259C"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AE0F" w14:textId="77777777" w:rsidR="00975C97" w:rsidRPr="00FB387E" w:rsidRDefault="00975C97" w:rsidP="00346178">
            <w:pPr>
              <w:pStyle w:val="TAL"/>
              <w:rPr>
                <w:lang w:eastAsia="zh-CN"/>
              </w:rPr>
            </w:pPr>
            <w:r w:rsidRPr="00FB387E">
              <w:rPr>
                <w:lang w:eastAsia="zh-CN"/>
              </w:rPr>
              <w:t>R5-21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D4DDE" w14:textId="77777777" w:rsidR="00975C97" w:rsidRPr="00FB387E" w:rsidRDefault="00975C97" w:rsidP="00346178">
            <w:pPr>
              <w:pStyle w:val="TAL"/>
              <w:rPr>
                <w:lang w:eastAsia="zh-CN"/>
              </w:rPr>
            </w:pPr>
            <w:r w:rsidRPr="00FB387E">
              <w:rPr>
                <w:lang w:eastAsia="zh-CN"/>
              </w:rPr>
              <w:t>1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FE0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940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85AFB1" w14:textId="77777777" w:rsidR="00975C97" w:rsidRPr="00FB387E" w:rsidRDefault="00975C97" w:rsidP="00346178">
            <w:pPr>
              <w:pStyle w:val="TAL"/>
              <w:rPr>
                <w:lang w:eastAsia="zh-CN"/>
              </w:rPr>
            </w:pPr>
            <w:r w:rsidRPr="00FB387E">
              <w:rPr>
                <w:lang w:eastAsia="zh-CN"/>
              </w:rPr>
              <w:t>Adding MU and TT for Uplink carriers switching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21040" w14:textId="77777777" w:rsidR="00975C97" w:rsidRPr="00FB387E" w:rsidRDefault="00975C97" w:rsidP="00346178">
            <w:pPr>
              <w:pStyle w:val="TAL"/>
              <w:rPr>
                <w:lang w:eastAsia="zh-CN"/>
              </w:rPr>
            </w:pPr>
            <w:r w:rsidRPr="00FB387E">
              <w:rPr>
                <w:lang w:eastAsia="zh-CN"/>
              </w:rPr>
              <w:t>16.7.0</w:t>
            </w:r>
          </w:p>
        </w:tc>
      </w:tr>
      <w:tr w:rsidR="007F2609" w:rsidRPr="00FB387E" w14:paraId="4249DD4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C44ABA"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739D22"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F9D8" w14:textId="77777777" w:rsidR="00975C97" w:rsidRPr="00FB387E" w:rsidRDefault="00975C97" w:rsidP="00346178">
            <w:pPr>
              <w:pStyle w:val="TAL"/>
              <w:rPr>
                <w:lang w:eastAsia="zh-CN"/>
              </w:rPr>
            </w:pPr>
            <w:r w:rsidRPr="00FB387E">
              <w:rPr>
                <w:lang w:eastAsia="zh-CN"/>
              </w:rPr>
              <w:t>R5-2119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09ACD" w14:textId="77777777" w:rsidR="00975C97" w:rsidRPr="00FB387E" w:rsidRDefault="00975C97" w:rsidP="00346178">
            <w:pPr>
              <w:pStyle w:val="TAL"/>
              <w:rPr>
                <w:lang w:eastAsia="zh-CN"/>
              </w:rPr>
            </w:pPr>
            <w:r w:rsidRPr="00FB387E">
              <w:rPr>
                <w:lang w:eastAsia="zh-CN"/>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15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0C7E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11F40F" w14:textId="77777777" w:rsidR="00975C97" w:rsidRPr="00FB387E" w:rsidRDefault="00975C97" w:rsidP="00346178">
            <w:pPr>
              <w:pStyle w:val="TAL"/>
              <w:rPr>
                <w:lang w:eastAsia="zh-CN"/>
              </w:rPr>
            </w:pPr>
            <w:r w:rsidRPr="00FB387E">
              <w:rPr>
                <w:lang w:eastAsia="zh-CN"/>
              </w:rPr>
              <w:t>Adding additional TP for half Pi BPSK DMRS to MPR test cas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CC90D" w14:textId="77777777" w:rsidR="00975C97" w:rsidRPr="00FB387E" w:rsidRDefault="00975C97" w:rsidP="00346178">
            <w:pPr>
              <w:pStyle w:val="TAL"/>
              <w:rPr>
                <w:lang w:eastAsia="zh-CN"/>
              </w:rPr>
            </w:pPr>
            <w:r w:rsidRPr="00FB387E">
              <w:rPr>
                <w:lang w:eastAsia="zh-CN"/>
              </w:rPr>
              <w:t>16.7.0</w:t>
            </w:r>
          </w:p>
        </w:tc>
      </w:tr>
      <w:tr w:rsidR="007F2609" w:rsidRPr="00FB387E" w14:paraId="7E50628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B9BED0"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9EDE1"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B30B" w14:textId="77777777" w:rsidR="00975C97" w:rsidRPr="00FB387E" w:rsidRDefault="00975C97" w:rsidP="00346178">
            <w:pPr>
              <w:pStyle w:val="TAL"/>
              <w:rPr>
                <w:lang w:eastAsia="zh-CN"/>
              </w:rPr>
            </w:pPr>
            <w:r w:rsidRPr="00FB387E">
              <w:rPr>
                <w:lang w:eastAsia="zh-CN"/>
              </w:rPr>
              <w:t>R5-2108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92D2" w14:textId="77777777" w:rsidR="00975C97" w:rsidRPr="00FB387E" w:rsidRDefault="00975C97" w:rsidP="00346178">
            <w:pPr>
              <w:pStyle w:val="TAL"/>
              <w:rPr>
                <w:lang w:eastAsia="zh-CN"/>
              </w:rPr>
            </w:pPr>
            <w:r w:rsidRPr="00FB387E">
              <w:rPr>
                <w:lang w:eastAsia="zh-CN"/>
              </w:rPr>
              <w:t>1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97CB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978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3CEDF7" w14:textId="77777777" w:rsidR="00975C97" w:rsidRPr="00FB387E" w:rsidRDefault="00975C97" w:rsidP="00346178">
            <w:pPr>
              <w:pStyle w:val="TAL"/>
              <w:rPr>
                <w:lang w:eastAsia="zh-CN"/>
              </w:rPr>
            </w:pPr>
            <w:r w:rsidRPr="00FB387E">
              <w:rPr>
                <w:lang w:eastAsia="zh-CN"/>
              </w:rPr>
              <w:t>Update of R17 CADC configuration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1EC3A" w14:textId="77777777" w:rsidR="00975C97" w:rsidRPr="00FB387E" w:rsidRDefault="00975C97" w:rsidP="00346178">
            <w:pPr>
              <w:pStyle w:val="TAL"/>
              <w:rPr>
                <w:lang w:eastAsia="zh-CN"/>
              </w:rPr>
            </w:pPr>
            <w:r w:rsidRPr="00FB387E">
              <w:rPr>
                <w:lang w:eastAsia="zh-CN"/>
              </w:rPr>
              <w:t>17.0.0</w:t>
            </w:r>
          </w:p>
        </w:tc>
      </w:tr>
      <w:tr w:rsidR="007F2609" w:rsidRPr="00FB387E" w14:paraId="172474F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E1DA98"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BE08C"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20EB" w14:textId="77777777" w:rsidR="00975C97" w:rsidRPr="00FB387E" w:rsidRDefault="00975C97" w:rsidP="00346178">
            <w:pPr>
              <w:pStyle w:val="TAL"/>
              <w:rPr>
                <w:lang w:eastAsia="zh-CN"/>
              </w:rPr>
            </w:pPr>
            <w:r w:rsidRPr="00FB387E">
              <w:rPr>
                <w:lang w:eastAsia="zh-CN"/>
              </w:rPr>
              <w:t>R5-2109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AAD8" w14:textId="77777777" w:rsidR="00975C97" w:rsidRPr="00FB387E" w:rsidRDefault="00975C97" w:rsidP="00346178">
            <w:pPr>
              <w:pStyle w:val="TAL"/>
              <w:rPr>
                <w:lang w:eastAsia="zh-CN"/>
              </w:rPr>
            </w:pPr>
            <w:r w:rsidRPr="00FB387E">
              <w:rPr>
                <w:lang w:eastAsia="zh-CN"/>
              </w:rPr>
              <w:t>1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E14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659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87406B" w14:textId="77777777" w:rsidR="00975C97" w:rsidRPr="00FB387E" w:rsidRDefault="00975C97" w:rsidP="00346178">
            <w:pPr>
              <w:pStyle w:val="TAL"/>
              <w:rPr>
                <w:lang w:eastAsia="zh-CN"/>
              </w:rPr>
            </w:pPr>
            <w:r w:rsidRPr="00FB387E">
              <w:rPr>
                <w:lang w:eastAsia="zh-CN"/>
              </w:rPr>
              <w:t>Updating Additional spurious emissions testing for SUL band n83 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F336B" w14:textId="77777777" w:rsidR="00975C97" w:rsidRPr="00FB387E" w:rsidRDefault="00975C97" w:rsidP="00346178">
            <w:pPr>
              <w:pStyle w:val="TAL"/>
              <w:rPr>
                <w:lang w:eastAsia="zh-CN"/>
              </w:rPr>
            </w:pPr>
            <w:r w:rsidRPr="00FB387E">
              <w:rPr>
                <w:lang w:eastAsia="zh-CN"/>
              </w:rPr>
              <w:t>17.0.0</w:t>
            </w:r>
          </w:p>
        </w:tc>
      </w:tr>
      <w:tr w:rsidR="007F2609" w:rsidRPr="00FB387E" w14:paraId="27873EC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A76963"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82F65F"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27AA5" w14:textId="77777777" w:rsidR="00975C97" w:rsidRPr="00FB387E" w:rsidRDefault="00975C97" w:rsidP="00346178">
            <w:pPr>
              <w:pStyle w:val="TAL"/>
              <w:rPr>
                <w:lang w:eastAsia="zh-CN"/>
              </w:rPr>
            </w:pPr>
            <w:r w:rsidRPr="00FB387E">
              <w:rPr>
                <w:lang w:eastAsia="zh-CN"/>
              </w:rPr>
              <w:t>R5-2109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E794" w14:textId="77777777" w:rsidR="00975C97" w:rsidRPr="00FB387E" w:rsidRDefault="00975C97" w:rsidP="00346178">
            <w:pPr>
              <w:pStyle w:val="TAL"/>
              <w:rPr>
                <w:lang w:eastAsia="zh-CN"/>
              </w:rPr>
            </w:pPr>
            <w:r w:rsidRPr="00FB387E">
              <w:rPr>
                <w:lang w:eastAsia="zh-CN"/>
              </w:rPr>
              <w:t>1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BF83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E8C4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A87D74" w14:textId="77777777" w:rsidR="00975C97" w:rsidRPr="00FB387E" w:rsidRDefault="00975C97" w:rsidP="00346178">
            <w:pPr>
              <w:pStyle w:val="TAL"/>
              <w:rPr>
                <w:lang w:eastAsia="zh-CN"/>
              </w:rPr>
            </w:pPr>
            <w:r w:rsidRPr="00FB387E">
              <w:rPr>
                <w:lang w:eastAsia="zh-CN"/>
              </w:rPr>
              <w:t>Updating clause 6.2C.2 for Rel-17 SUL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16FB5" w14:textId="77777777" w:rsidR="00975C97" w:rsidRPr="00FB387E" w:rsidRDefault="00975C97" w:rsidP="00346178">
            <w:pPr>
              <w:pStyle w:val="TAL"/>
              <w:rPr>
                <w:lang w:eastAsia="zh-CN"/>
              </w:rPr>
            </w:pPr>
            <w:r w:rsidRPr="00FB387E">
              <w:rPr>
                <w:lang w:eastAsia="zh-CN"/>
              </w:rPr>
              <w:t>17.0.0</w:t>
            </w:r>
          </w:p>
        </w:tc>
      </w:tr>
      <w:tr w:rsidR="007F2609" w:rsidRPr="00FB387E" w14:paraId="63DF461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8163B1"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DA44A2"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D1B1" w14:textId="77777777" w:rsidR="00975C97" w:rsidRPr="00FB387E" w:rsidRDefault="00975C97" w:rsidP="00346178">
            <w:pPr>
              <w:pStyle w:val="TAL"/>
              <w:rPr>
                <w:lang w:eastAsia="zh-CN"/>
              </w:rPr>
            </w:pPr>
            <w:r w:rsidRPr="00FB387E">
              <w:rPr>
                <w:lang w:eastAsia="zh-CN"/>
              </w:rPr>
              <w:t>R5-2109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6126" w14:textId="77777777" w:rsidR="00975C97" w:rsidRPr="00FB387E" w:rsidRDefault="00975C97" w:rsidP="00346178">
            <w:pPr>
              <w:pStyle w:val="TAL"/>
              <w:rPr>
                <w:lang w:eastAsia="zh-CN"/>
              </w:rPr>
            </w:pPr>
            <w:r w:rsidRPr="00FB387E">
              <w:rPr>
                <w:lang w:eastAsia="zh-CN"/>
              </w:rPr>
              <w:t>1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FAD5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E2B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D75738" w14:textId="77777777" w:rsidR="00975C97" w:rsidRPr="00FB387E" w:rsidRDefault="00975C97" w:rsidP="00346178">
            <w:pPr>
              <w:pStyle w:val="TAL"/>
              <w:rPr>
                <w:lang w:eastAsia="zh-CN"/>
              </w:rPr>
            </w:pPr>
            <w:r w:rsidRPr="00FB387E">
              <w:rPr>
                <w:lang w:eastAsia="zh-CN"/>
              </w:rPr>
              <w:t>Updating REFSENS for SUL for new R17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A0505" w14:textId="77777777" w:rsidR="00975C97" w:rsidRPr="00FB387E" w:rsidRDefault="00975C97" w:rsidP="00346178">
            <w:pPr>
              <w:pStyle w:val="TAL"/>
              <w:rPr>
                <w:lang w:eastAsia="zh-CN"/>
              </w:rPr>
            </w:pPr>
            <w:r w:rsidRPr="00FB387E">
              <w:rPr>
                <w:lang w:eastAsia="zh-CN"/>
              </w:rPr>
              <w:t>17.0.0</w:t>
            </w:r>
          </w:p>
        </w:tc>
      </w:tr>
      <w:tr w:rsidR="007F2609" w:rsidRPr="00FB387E" w14:paraId="3D8FC04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90BFD2"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B8F23"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263A" w14:textId="77777777" w:rsidR="00975C97" w:rsidRPr="00FB387E" w:rsidRDefault="00975C97" w:rsidP="00346178">
            <w:pPr>
              <w:pStyle w:val="TAL"/>
              <w:rPr>
                <w:lang w:eastAsia="zh-CN"/>
              </w:rPr>
            </w:pPr>
            <w:r w:rsidRPr="00FB387E">
              <w:rPr>
                <w:lang w:eastAsia="zh-CN"/>
              </w:rPr>
              <w:t>R5-2111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A6A39" w14:textId="77777777" w:rsidR="00975C97" w:rsidRPr="00FB387E" w:rsidRDefault="00975C97" w:rsidP="00346178">
            <w:pPr>
              <w:pStyle w:val="TAL"/>
              <w:rPr>
                <w:lang w:eastAsia="zh-CN"/>
              </w:rPr>
            </w:pPr>
            <w:r w:rsidRPr="00FB387E">
              <w:rPr>
                <w:lang w:eastAsia="zh-CN"/>
              </w:rPr>
              <w:t>1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9B67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8ED9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EE5EFD" w14:textId="77777777" w:rsidR="00975C97" w:rsidRPr="00FB387E" w:rsidRDefault="00975C97" w:rsidP="00346178">
            <w:pPr>
              <w:pStyle w:val="TAL"/>
              <w:rPr>
                <w:lang w:eastAsia="zh-CN"/>
              </w:rPr>
            </w:pPr>
            <w:r w:rsidRPr="00FB387E">
              <w:rPr>
                <w:lang w:eastAsia="zh-CN"/>
              </w:rPr>
              <w:t>Addition of R17 new CBWs into 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EFA28" w14:textId="77777777" w:rsidR="00975C97" w:rsidRPr="00FB387E" w:rsidRDefault="00975C97" w:rsidP="00346178">
            <w:pPr>
              <w:pStyle w:val="TAL"/>
              <w:rPr>
                <w:lang w:eastAsia="zh-CN"/>
              </w:rPr>
            </w:pPr>
            <w:r w:rsidRPr="00FB387E">
              <w:rPr>
                <w:lang w:eastAsia="zh-CN"/>
              </w:rPr>
              <w:t>17.0.0</w:t>
            </w:r>
          </w:p>
        </w:tc>
      </w:tr>
      <w:tr w:rsidR="007F2609" w:rsidRPr="00FB387E" w14:paraId="317727E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CF2A6B"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9B3C89"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E42A9" w14:textId="77777777" w:rsidR="00975C97" w:rsidRPr="00FB387E" w:rsidRDefault="00975C97" w:rsidP="00346178">
            <w:pPr>
              <w:pStyle w:val="TAL"/>
              <w:rPr>
                <w:lang w:eastAsia="zh-CN"/>
              </w:rPr>
            </w:pPr>
            <w:r w:rsidRPr="00FB387E">
              <w:rPr>
                <w:lang w:eastAsia="zh-CN"/>
              </w:rPr>
              <w:t>R5-2118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4701" w14:textId="77777777" w:rsidR="00975C97" w:rsidRPr="00FB387E" w:rsidRDefault="00975C97" w:rsidP="00346178">
            <w:pPr>
              <w:pStyle w:val="TAL"/>
              <w:rPr>
                <w:lang w:eastAsia="zh-CN"/>
              </w:rPr>
            </w:pPr>
            <w:r w:rsidRPr="00FB387E">
              <w:rPr>
                <w:lang w:eastAsia="zh-CN"/>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0C3A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E08A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DB5BF" w14:textId="77777777" w:rsidR="00975C97" w:rsidRPr="00FB387E" w:rsidRDefault="00975C97" w:rsidP="00346178">
            <w:pPr>
              <w:pStyle w:val="TAL"/>
              <w:rPr>
                <w:lang w:eastAsia="zh-CN"/>
              </w:rPr>
            </w:pPr>
            <w:r w:rsidRPr="00FB387E">
              <w:rPr>
                <w:lang w:eastAsia="zh-CN"/>
              </w:rPr>
              <w:t>Updating MPR testing for SUL band n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22F22" w14:textId="77777777" w:rsidR="00975C97" w:rsidRPr="00FB387E" w:rsidRDefault="00975C97" w:rsidP="00346178">
            <w:pPr>
              <w:pStyle w:val="TAL"/>
              <w:rPr>
                <w:lang w:eastAsia="zh-CN"/>
              </w:rPr>
            </w:pPr>
            <w:r w:rsidRPr="00FB387E">
              <w:rPr>
                <w:lang w:eastAsia="zh-CN"/>
              </w:rPr>
              <w:t>17.0.0</w:t>
            </w:r>
          </w:p>
        </w:tc>
      </w:tr>
      <w:tr w:rsidR="007F2609" w:rsidRPr="00FB387E" w14:paraId="61B2C5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41DE98" w14:textId="77777777" w:rsidR="00975C97" w:rsidRPr="00FB387E" w:rsidRDefault="00975C97" w:rsidP="00346178">
            <w:pPr>
              <w:pStyle w:val="TAL"/>
              <w:rPr>
                <w:lang w:eastAsia="zh-CN"/>
              </w:rPr>
            </w:pPr>
            <w:r w:rsidRPr="00FB387E">
              <w:rPr>
                <w:lang w:eastAsia="zh-CN"/>
              </w:rPr>
              <w:t>2021-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550B9" w14:textId="77777777" w:rsidR="00975C97" w:rsidRPr="00FB387E" w:rsidRDefault="00975C97" w:rsidP="00346178">
            <w:pPr>
              <w:pStyle w:val="TAL"/>
              <w:rPr>
                <w:lang w:eastAsia="zh-CN"/>
              </w:rPr>
            </w:pPr>
            <w:r w:rsidRPr="00FB387E">
              <w:rPr>
                <w:lang w:eastAsia="zh-CN"/>
              </w:rPr>
              <w:t>RAN#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6AB70" w14:textId="77777777" w:rsidR="00975C97" w:rsidRPr="00FB387E" w:rsidRDefault="00975C97" w:rsidP="00346178">
            <w:pPr>
              <w:pStyle w:val="TAL"/>
              <w:rPr>
                <w:lang w:eastAsia="zh-CN"/>
              </w:rPr>
            </w:pPr>
            <w:r w:rsidRPr="00FB387E">
              <w:rPr>
                <w:lang w:eastAsia="zh-CN"/>
              </w:rPr>
              <w:t>R5-2118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BC68C" w14:textId="77777777" w:rsidR="00975C97" w:rsidRPr="00FB387E" w:rsidRDefault="00975C97" w:rsidP="00346178">
            <w:pPr>
              <w:pStyle w:val="TAL"/>
              <w:rPr>
                <w:lang w:eastAsia="zh-CN"/>
              </w:rPr>
            </w:pPr>
            <w:r w:rsidRPr="00FB387E">
              <w:rPr>
                <w:lang w:eastAsia="zh-CN"/>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CC10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6E18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2778D2" w14:textId="77777777" w:rsidR="00975C97" w:rsidRPr="00FB387E" w:rsidRDefault="00975C97" w:rsidP="00346178">
            <w:pPr>
              <w:pStyle w:val="TAL"/>
              <w:rPr>
                <w:lang w:eastAsia="zh-CN"/>
              </w:rPr>
            </w:pPr>
            <w:r w:rsidRPr="00FB387E">
              <w:rPr>
                <w:lang w:eastAsia="zh-CN"/>
              </w:rPr>
              <w:t>Updating AMPR testing for SUL band n83 and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2FCA3" w14:textId="77777777" w:rsidR="00975C97" w:rsidRPr="00FB387E" w:rsidRDefault="00975C97" w:rsidP="00346178">
            <w:pPr>
              <w:pStyle w:val="TAL"/>
              <w:rPr>
                <w:lang w:eastAsia="zh-CN"/>
              </w:rPr>
            </w:pPr>
            <w:r w:rsidRPr="00FB387E">
              <w:rPr>
                <w:lang w:eastAsia="zh-CN"/>
              </w:rPr>
              <w:t>17.0.0</w:t>
            </w:r>
          </w:p>
        </w:tc>
      </w:tr>
      <w:tr w:rsidR="007F2609" w:rsidRPr="00FB387E" w14:paraId="1B0585E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257E8C8"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9F855"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86C8" w14:textId="77777777" w:rsidR="00975C97" w:rsidRPr="00FB387E" w:rsidRDefault="00975C97" w:rsidP="00346178">
            <w:pPr>
              <w:pStyle w:val="TAL"/>
              <w:rPr>
                <w:lang w:eastAsia="zh-CN"/>
              </w:rPr>
            </w:pPr>
            <w:r w:rsidRPr="00FB387E">
              <w:rPr>
                <w:lang w:eastAsia="zh-CN"/>
              </w:rPr>
              <w:t>R5-2120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77F72" w14:textId="77777777" w:rsidR="00975C97" w:rsidRPr="00FB387E" w:rsidRDefault="00975C97" w:rsidP="00346178">
            <w:pPr>
              <w:pStyle w:val="TAL"/>
              <w:rPr>
                <w:lang w:eastAsia="zh-CN"/>
              </w:rPr>
            </w:pPr>
            <w:r w:rsidRPr="00FB387E">
              <w:rPr>
                <w:lang w:eastAsia="zh-CN"/>
              </w:rPr>
              <w:t>1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11B9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691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6933E" w14:textId="77777777" w:rsidR="00975C97" w:rsidRPr="00FB387E" w:rsidRDefault="00975C97" w:rsidP="00346178">
            <w:pPr>
              <w:pStyle w:val="TAL"/>
              <w:rPr>
                <w:lang w:eastAsia="zh-CN"/>
              </w:rPr>
            </w:pPr>
            <w:r w:rsidRPr="00FB387E">
              <w:rPr>
                <w:lang w:eastAsia="zh-CN"/>
              </w:rPr>
              <w:t>Updating clause 6.2C.2 for Rel-17 SUL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8837" w14:textId="77777777" w:rsidR="00975C97" w:rsidRPr="00FB387E" w:rsidRDefault="00975C97" w:rsidP="00346178">
            <w:pPr>
              <w:pStyle w:val="TAL"/>
              <w:rPr>
                <w:lang w:eastAsia="zh-CN"/>
              </w:rPr>
            </w:pPr>
            <w:r w:rsidRPr="00FB387E">
              <w:rPr>
                <w:lang w:eastAsia="zh-CN"/>
              </w:rPr>
              <w:t>17.1.0</w:t>
            </w:r>
          </w:p>
        </w:tc>
      </w:tr>
      <w:tr w:rsidR="007F2609" w:rsidRPr="00FB387E" w14:paraId="622A63A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EE427C"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7973E6"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2B20" w14:textId="77777777" w:rsidR="00975C97" w:rsidRPr="00FB387E" w:rsidRDefault="00975C97" w:rsidP="00346178">
            <w:pPr>
              <w:pStyle w:val="TAL"/>
              <w:rPr>
                <w:lang w:eastAsia="zh-CN"/>
              </w:rPr>
            </w:pPr>
            <w:r w:rsidRPr="00FB387E">
              <w:rPr>
                <w:lang w:eastAsia="zh-CN"/>
              </w:rPr>
              <w:t>R5-2121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4C1C" w14:textId="77777777" w:rsidR="00975C97" w:rsidRPr="00FB387E" w:rsidRDefault="00975C97" w:rsidP="00346178">
            <w:pPr>
              <w:pStyle w:val="TAL"/>
              <w:rPr>
                <w:lang w:eastAsia="zh-CN"/>
              </w:rPr>
            </w:pPr>
            <w:r w:rsidRPr="00FB387E">
              <w:rPr>
                <w:lang w:eastAsia="zh-CN"/>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DB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5A2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177E9C" w14:textId="77777777" w:rsidR="00975C97" w:rsidRPr="00FB387E" w:rsidRDefault="00975C97" w:rsidP="00346178">
            <w:pPr>
              <w:pStyle w:val="TAL"/>
              <w:rPr>
                <w:lang w:eastAsia="zh-CN"/>
              </w:rPr>
            </w:pPr>
            <w:r w:rsidRPr="00FB387E">
              <w:rPr>
                <w:lang w:eastAsia="zh-CN"/>
              </w:rPr>
              <w:t>Removal of technical content in 38.521-1 v16.7.0 and substitution with pointer to the n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0E47D" w14:textId="77777777" w:rsidR="00975C97" w:rsidRPr="00FB387E" w:rsidRDefault="00975C97" w:rsidP="00346178">
            <w:pPr>
              <w:pStyle w:val="TAL"/>
              <w:rPr>
                <w:lang w:eastAsia="zh-CN"/>
              </w:rPr>
            </w:pPr>
            <w:r w:rsidRPr="00FB387E">
              <w:rPr>
                <w:lang w:eastAsia="zh-CN"/>
              </w:rPr>
              <w:t>17.1.0</w:t>
            </w:r>
          </w:p>
        </w:tc>
      </w:tr>
      <w:tr w:rsidR="007F2609" w:rsidRPr="00FB387E" w14:paraId="5C39A5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3CF7A0"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F46A53"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FCAA5" w14:textId="77777777" w:rsidR="00975C97" w:rsidRPr="00FB387E" w:rsidRDefault="00975C97" w:rsidP="00346178">
            <w:pPr>
              <w:pStyle w:val="TAL"/>
              <w:rPr>
                <w:lang w:eastAsia="zh-CN"/>
              </w:rPr>
            </w:pPr>
            <w:r w:rsidRPr="00FB387E">
              <w:rPr>
                <w:lang w:eastAsia="zh-CN"/>
              </w:rPr>
              <w:t>R5-2123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E346" w14:textId="77777777" w:rsidR="00975C97" w:rsidRPr="00FB387E" w:rsidRDefault="00975C97" w:rsidP="00346178">
            <w:pPr>
              <w:pStyle w:val="TAL"/>
              <w:rPr>
                <w:lang w:eastAsia="zh-CN"/>
              </w:rPr>
            </w:pPr>
            <w:r w:rsidRPr="00FB387E">
              <w:rPr>
                <w:lang w:eastAsia="zh-CN"/>
              </w:rPr>
              <w:t>1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4CB4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03E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4DE692" w14:textId="77777777" w:rsidR="00975C97" w:rsidRPr="00FB387E" w:rsidRDefault="00975C97" w:rsidP="00346178">
            <w:pPr>
              <w:pStyle w:val="TAL"/>
              <w:rPr>
                <w:lang w:eastAsia="zh-CN"/>
              </w:rPr>
            </w:pPr>
            <w:r w:rsidRPr="00FB387E">
              <w:rPr>
                <w:lang w:eastAsia="zh-CN"/>
              </w:rPr>
              <w:t>Typos in references of clause 6.5.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36295" w14:textId="77777777" w:rsidR="00975C97" w:rsidRPr="00FB387E" w:rsidRDefault="00975C97" w:rsidP="00346178">
            <w:pPr>
              <w:pStyle w:val="TAL"/>
              <w:rPr>
                <w:lang w:eastAsia="zh-CN"/>
              </w:rPr>
            </w:pPr>
            <w:r w:rsidRPr="00FB387E">
              <w:rPr>
                <w:lang w:eastAsia="zh-CN"/>
              </w:rPr>
              <w:t>17.1.0</w:t>
            </w:r>
          </w:p>
        </w:tc>
      </w:tr>
      <w:tr w:rsidR="007F2609" w:rsidRPr="00FB387E" w14:paraId="089E033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7DC308"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AFE58B"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5E4F5" w14:textId="77777777" w:rsidR="00975C97" w:rsidRPr="00FB387E" w:rsidRDefault="00975C97" w:rsidP="00346178">
            <w:pPr>
              <w:pStyle w:val="TAL"/>
              <w:rPr>
                <w:lang w:eastAsia="zh-CN"/>
              </w:rPr>
            </w:pPr>
            <w:r w:rsidRPr="00FB387E">
              <w:rPr>
                <w:lang w:eastAsia="zh-CN"/>
              </w:rPr>
              <w:t>R5-2126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4E37" w14:textId="77777777" w:rsidR="00975C97" w:rsidRPr="00FB387E" w:rsidRDefault="00975C97" w:rsidP="00346178">
            <w:pPr>
              <w:pStyle w:val="TAL"/>
              <w:rPr>
                <w:lang w:eastAsia="zh-CN"/>
              </w:rPr>
            </w:pPr>
            <w:r w:rsidRPr="00FB387E">
              <w:rPr>
                <w:lang w:eastAsia="zh-CN"/>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6B3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3477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DA5695" w14:textId="77777777" w:rsidR="00975C97" w:rsidRPr="00FB387E" w:rsidRDefault="00975C97" w:rsidP="00346178">
            <w:pPr>
              <w:pStyle w:val="TAL"/>
              <w:rPr>
                <w:lang w:eastAsia="zh-CN"/>
              </w:rPr>
            </w:pPr>
            <w:r w:rsidRPr="00FB387E">
              <w:rPr>
                <w:lang w:eastAsia="zh-CN"/>
              </w:rPr>
              <w:t>Correction to A-MPR test ID for NS_24 in TC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8799A" w14:textId="77777777" w:rsidR="00975C97" w:rsidRPr="00FB387E" w:rsidRDefault="00975C97" w:rsidP="00346178">
            <w:pPr>
              <w:pStyle w:val="TAL"/>
              <w:rPr>
                <w:lang w:eastAsia="zh-CN"/>
              </w:rPr>
            </w:pPr>
            <w:r w:rsidRPr="00FB387E">
              <w:rPr>
                <w:lang w:eastAsia="zh-CN"/>
              </w:rPr>
              <w:t>17.1.0</w:t>
            </w:r>
          </w:p>
        </w:tc>
      </w:tr>
      <w:tr w:rsidR="007F2609" w:rsidRPr="00FB387E" w14:paraId="509ADCA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EEB2B2"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A1C59"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E5953" w14:textId="77777777" w:rsidR="00975C97" w:rsidRPr="00FB387E" w:rsidRDefault="00975C97" w:rsidP="00346178">
            <w:pPr>
              <w:pStyle w:val="TAL"/>
              <w:rPr>
                <w:lang w:eastAsia="zh-CN"/>
              </w:rPr>
            </w:pPr>
            <w:r w:rsidRPr="00FB387E">
              <w:rPr>
                <w:lang w:eastAsia="zh-CN"/>
              </w:rPr>
              <w:t>R5-2126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9A91" w14:textId="77777777" w:rsidR="00975C97" w:rsidRPr="00FB387E" w:rsidRDefault="00975C97" w:rsidP="00346178">
            <w:pPr>
              <w:pStyle w:val="TAL"/>
              <w:rPr>
                <w:lang w:eastAsia="zh-CN"/>
              </w:rPr>
            </w:pPr>
            <w:r w:rsidRPr="00FB387E">
              <w:rPr>
                <w:lang w:eastAsia="zh-CN"/>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7AF9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80D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E62A8B" w14:textId="77777777" w:rsidR="00975C97" w:rsidRPr="00FB387E" w:rsidRDefault="00975C97" w:rsidP="00346178">
            <w:pPr>
              <w:pStyle w:val="TAL"/>
              <w:rPr>
                <w:lang w:eastAsia="zh-CN"/>
              </w:rPr>
            </w:pPr>
            <w:r w:rsidRPr="00FB387E">
              <w:rPr>
                <w:lang w:eastAsia="zh-CN"/>
              </w:rPr>
              <w:t>Correction of A-MPR test requirements for NS_04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AF521" w14:textId="77777777" w:rsidR="00975C97" w:rsidRPr="00FB387E" w:rsidRDefault="00975C97" w:rsidP="00346178">
            <w:pPr>
              <w:pStyle w:val="TAL"/>
              <w:rPr>
                <w:lang w:eastAsia="zh-CN"/>
              </w:rPr>
            </w:pPr>
            <w:r w:rsidRPr="00FB387E">
              <w:rPr>
                <w:lang w:eastAsia="zh-CN"/>
              </w:rPr>
              <w:t>17.1.0</w:t>
            </w:r>
          </w:p>
        </w:tc>
      </w:tr>
      <w:tr w:rsidR="007F2609" w:rsidRPr="00FB387E" w14:paraId="2197C0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0F3766"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D2A4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F686" w14:textId="77777777" w:rsidR="00975C97" w:rsidRPr="00FB387E" w:rsidRDefault="00975C97" w:rsidP="00346178">
            <w:pPr>
              <w:pStyle w:val="TAL"/>
              <w:rPr>
                <w:lang w:eastAsia="zh-CN"/>
              </w:rPr>
            </w:pPr>
            <w:r w:rsidRPr="00FB387E">
              <w:rPr>
                <w:lang w:eastAsia="zh-CN"/>
              </w:rPr>
              <w:t>R5-2126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56A3" w14:textId="77777777" w:rsidR="00975C97" w:rsidRPr="00FB387E" w:rsidRDefault="00975C97" w:rsidP="00346178">
            <w:pPr>
              <w:pStyle w:val="TAL"/>
              <w:rPr>
                <w:lang w:eastAsia="zh-CN"/>
              </w:rPr>
            </w:pPr>
            <w:r w:rsidRPr="00FB387E">
              <w:rPr>
                <w:lang w:eastAsia="zh-CN"/>
              </w:rPr>
              <w:t>12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6A8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BA98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C3ED91" w14:textId="77777777" w:rsidR="00975C97" w:rsidRPr="00FB387E" w:rsidRDefault="00975C97" w:rsidP="00346178">
            <w:pPr>
              <w:pStyle w:val="TAL"/>
              <w:rPr>
                <w:lang w:eastAsia="zh-CN"/>
              </w:rPr>
            </w:pPr>
            <w:r w:rsidRPr="00FB387E">
              <w:rPr>
                <w:lang w:eastAsia="zh-CN"/>
              </w:rPr>
              <w:t>Addition of A-MPR test requirements for NS_03 band 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DDD18" w14:textId="77777777" w:rsidR="00975C97" w:rsidRPr="00FB387E" w:rsidRDefault="00975C97" w:rsidP="00346178">
            <w:pPr>
              <w:pStyle w:val="TAL"/>
              <w:rPr>
                <w:lang w:eastAsia="zh-CN"/>
              </w:rPr>
            </w:pPr>
            <w:r w:rsidRPr="00FB387E">
              <w:rPr>
                <w:lang w:eastAsia="zh-CN"/>
              </w:rPr>
              <w:t>17.1.0</w:t>
            </w:r>
          </w:p>
        </w:tc>
      </w:tr>
      <w:tr w:rsidR="007F2609" w:rsidRPr="00FB387E" w14:paraId="4AF1C23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C6A5D3"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D483B7"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EB2F" w14:textId="77777777" w:rsidR="00975C97" w:rsidRPr="00FB387E" w:rsidRDefault="00975C97" w:rsidP="00346178">
            <w:pPr>
              <w:pStyle w:val="TAL"/>
              <w:rPr>
                <w:lang w:eastAsia="zh-CN"/>
              </w:rPr>
            </w:pPr>
            <w:r w:rsidRPr="00FB387E">
              <w:rPr>
                <w:lang w:eastAsia="zh-CN"/>
              </w:rPr>
              <w:t>R5-2126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2C88" w14:textId="77777777" w:rsidR="00975C97" w:rsidRPr="00FB387E" w:rsidRDefault="00975C97" w:rsidP="00346178">
            <w:pPr>
              <w:pStyle w:val="TAL"/>
              <w:rPr>
                <w:lang w:eastAsia="zh-CN"/>
              </w:rPr>
            </w:pPr>
            <w:r w:rsidRPr="00FB387E">
              <w:rPr>
                <w:lang w:eastAsia="zh-CN"/>
              </w:rPr>
              <w:t>1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D620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693D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F35FA7" w14:textId="77777777" w:rsidR="00975C97" w:rsidRPr="00FB387E" w:rsidRDefault="00975C97" w:rsidP="00346178">
            <w:pPr>
              <w:pStyle w:val="TAL"/>
              <w:rPr>
                <w:lang w:eastAsia="zh-CN"/>
              </w:rPr>
            </w:pPr>
            <w:r w:rsidRPr="00FB387E">
              <w:rPr>
                <w:lang w:eastAsia="zh-CN"/>
              </w:rPr>
              <w:t>Update of 70M CBW into TC 6.3D.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F64" w14:textId="77777777" w:rsidR="00975C97" w:rsidRPr="00FB387E" w:rsidRDefault="00975C97" w:rsidP="00346178">
            <w:pPr>
              <w:pStyle w:val="TAL"/>
              <w:rPr>
                <w:lang w:eastAsia="zh-CN"/>
              </w:rPr>
            </w:pPr>
            <w:r w:rsidRPr="00FB387E">
              <w:rPr>
                <w:lang w:eastAsia="zh-CN"/>
              </w:rPr>
              <w:t>17.1.0</w:t>
            </w:r>
          </w:p>
        </w:tc>
      </w:tr>
      <w:tr w:rsidR="007F2609" w:rsidRPr="00FB387E" w14:paraId="2A603C6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B548A5"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B0BB68"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59F9" w14:textId="77777777" w:rsidR="00975C97" w:rsidRPr="00FB387E" w:rsidRDefault="00975C97" w:rsidP="00346178">
            <w:pPr>
              <w:pStyle w:val="TAL"/>
              <w:rPr>
                <w:lang w:eastAsia="zh-CN"/>
              </w:rPr>
            </w:pPr>
            <w:r w:rsidRPr="00FB387E">
              <w:rPr>
                <w:lang w:eastAsia="zh-CN"/>
              </w:rPr>
              <w:t>R5-2127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9373" w14:textId="77777777" w:rsidR="00975C97" w:rsidRPr="00FB387E" w:rsidRDefault="00975C97" w:rsidP="00346178">
            <w:pPr>
              <w:pStyle w:val="TAL"/>
              <w:rPr>
                <w:lang w:eastAsia="zh-CN"/>
              </w:rPr>
            </w:pPr>
            <w:r w:rsidRPr="00FB387E">
              <w:rPr>
                <w:lang w:eastAsia="zh-CN"/>
              </w:rPr>
              <w:t>12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F957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6E03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D43E81" w14:textId="77777777" w:rsidR="00975C97" w:rsidRPr="00FB387E" w:rsidRDefault="00975C97" w:rsidP="00346178">
            <w:pPr>
              <w:pStyle w:val="TAL"/>
              <w:rPr>
                <w:lang w:eastAsia="zh-CN"/>
              </w:rPr>
            </w:pPr>
            <w:r w:rsidRPr="00FB387E">
              <w:rPr>
                <w:lang w:eastAsia="zh-CN"/>
              </w:rPr>
              <w:t>Update of 70M CBW into TC 6.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E87E6" w14:textId="77777777" w:rsidR="00975C97" w:rsidRPr="00FB387E" w:rsidRDefault="00975C97" w:rsidP="00346178">
            <w:pPr>
              <w:pStyle w:val="TAL"/>
              <w:rPr>
                <w:lang w:eastAsia="zh-CN"/>
              </w:rPr>
            </w:pPr>
            <w:r w:rsidRPr="00FB387E">
              <w:rPr>
                <w:lang w:eastAsia="zh-CN"/>
              </w:rPr>
              <w:t>17.1.0</w:t>
            </w:r>
          </w:p>
        </w:tc>
      </w:tr>
      <w:tr w:rsidR="007F2609" w:rsidRPr="00FB387E" w14:paraId="07805AF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F9F796"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9C09DD"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2AFE" w14:textId="77777777" w:rsidR="00975C97" w:rsidRPr="00FB387E" w:rsidRDefault="00975C97" w:rsidP="00346178">
            <w:pPr>
              <w:pStyle w:val="TAL"/>
              <w:rPr>
                <w:lang w:eastAsia="zh-CN"/>
              </w:rPr>
            </w:pPr>
            <w:r w:rsidRPr="00FB387E">
              <w:rPr>
                <w:lang w:eastAsia="zh-CN"/>
              </w:rPr>
              <w:t>R5-2127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2598" w14:textId="77777777" w:rsidR="00975C97" w:rsidRPr="00FB387E" w:rsidRDefault="00975C97" w:rsidP="00346178">
            <w:pPr>
              <w:pStyle w:val="TAL"/>
              <w:rPr>
                <w:lang w:eastAsia="zh-CN"/>
              </w:rPr>
            </w:pPr>
            <w:r w:rsidRPr="00FB387E">
              <w:rPr>
                <w:lang w:eastAsia="zh-CN"/>
              </w:rPr>
              <w:t>1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0117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A9C2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B57E87" w14:textId="77777777" w:rsidR="00975C97" w:rsidRPr="00FB387E" w:rsidRDefault="00975C97" w:rsidP="00346178">
            <w:pPr>
              <w:pStyle w:val="TAL"/>
              <w:rPr>
                <w:lang w:eastAsia="zh-CN"/>
              </w:rPr>
            </w:pPr>
            <w:r w:rsidRPr="00FB387E">
              <w:rPr>
                <w:lang w:eastAsia="zh-CN"/>
              </w:rPr>
              <w:t>Update of V2X in Section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3CC46" w14:textId="77777777" w:rsidR="00975C97" w:rsidRPr="00FB387E" w:rsidRDefault="00975C97" w:rsidP="00346178">
            <w:pPr>
              <w:pStyle w:val="TAL"/>
              <w:rPr>
                <w:lang w:eastAsia="zh-CN"/>
              </w:rPr>
            </w:pPr>
            <w:r w:rsidRPr="00FB387E">
              <w:rPr>
                <w:lang w:eastAsia="zh-CN"/>
              </w:rPr>
              <w:t>17.1.0</w:t>
            </w:r>
          </w:p>
        </w:tc>
      </w:tr>
      <w:tr w:rsidR="007F2609" w:rsidRPr="00FB387E" w14:paraId="7ECFCB5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2F99A3"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25FA79"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6E240" w14:textId="77777777" w:rsidR="00975C97" w:rsidRPr="00FB387E" w:rsidRDefault="00975C97" w:rsidP="00346178">
            <w:pPr>
              <w:pStyle w:val="TAL"/>
              <w:rPr>
                <w:lang w:eastAsia="zh-CN"/>
              </w:rPr>
            </w:pPr>
            <w:r w:rsidRPr="00FB387E">
              <w:rPr>
                <w:lang w:eastAsia="zh-CN"/>
              </w:rPr>
              <w:t>R5-212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2997B" w14:textId="77777777" w:rsidR="00975C97" w:rsidRPr="00FB387E" w:rsidRDefault="00975C97" w:rsidP="00346178">
            <w:pPr>
              <w:pStyle w:val="TAL"/>
              <w:rPr>
                <w:lang w:eastAsia="zh-CN"/>
              </w:rPr>
            </w:pPr>
            <w:r w:rsidRPr="00FB387E">
              <w:rPr>
                <w:lang w:eastAsia="zh-CN"/>
              </w:rPr>
              <w:t>1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6AA3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27F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B511FB" w14:textId="77777777" w:rsidR="00975C97" w:rsidRPr="00FB387E" w:rsidRDefault="00975C97" w:rsidP="00346178">
            <w:pPr>
              <w:pStyle w:val="TAL"/>
              <w:rPr>
                <w:lang w:eastAsia="zh-CN"/>
              </w:rPr>
            </w:pPr>
            <w:r w:rsidRPr="00FB387E">
              <w:rPr>
                <w:lang w:eastAsia="zh-CN"/>
              </w:rPr>
              <w:t>Update to FR1 test case title in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FA453" w14:textId="77777777" w:rsidR="00975C97" w:rsidRPr="00FB387E" w:rsidRDefault="00975C97" w:rsidP="00346178">
            <w:pPr>
              <w:pStyle w:val="TAL"/>
              <w:rPr>
                <w:lang w:eastAsia="zh-CN"/>
              </w:rPr>
            </w:pPr>
            <w:r w:rsidRPr="00FB387E">
              <w:rPr>
                <w:lang w:eastAsia="zh-CN"/>
              </w:rPr>
              <w:t>17.1.0</w:t>
            </w:r>
          </w:p>
        </w:tc>
      </w:tr>
      <w:tr w:rsidR="007F2609" w:rsidRPr="00FB387E" w14:paraId="061C544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B86B27"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F3609B"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DEF1" w14:textId="77777777" w:rsidR="00975C97" w:rsidRPr="00FB387E" w:rsidRDefault="00975C97" w:rsidP="00346178">
            <w:pPr>
              <w:pStyle w:val="TAL"/>
              <w:rPr>
                <w:lang w:eastAsia="zh-CN"/>
              </w:rPr>
            </w:pPr>
            <w:r w:rsidRPr="00FB387E">
              <w:rPr>
                <w:lang w:eastAsia="zh-CN"/>
              </w:rPr>
              <w:t>R5-2127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EAC13" w14:textId="77777777" w:rsidR="00975C97" w:rsidRPr="00FB387E" w:rsidRDefault="00975C97" w:rsidP="00346178">
            <w:pPr>
              <w:pStyle w:val="TAL"/>
              <w:rPr>
                <w:lang w:eastAsia="zh-CN"/>
              </w:rPr>
            </w:pPr>
            <w:r w:rsidRPr="00FB387E">
              <w:rPr>
                <w:lang w:eastAsia="zh-CN"/>
              </w:rPr>
              <w:t>12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3DA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606F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A5D64B" w14:textId="77777777" w:rsidR="00975C97" w:rsidRPr="00FB387E" w:rsidRDefault="00975C97" w:rsidP="00346178">
            <w:pPr>
              <w:pStyle w:val="TAL"/>
              <w:rPr>
                <w:lang w:eastAsia="zh-CN"/>
              </w:rPr>
            </w:pPr>
            <w:r w:rsidRPr="00FB387E">
              <w:rPr>
                <w:lang w:eastAsia="zh-CN"/>
              </w:rPr>
              <w:t>Update to FR1 test case title in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AEDA9" w14:textId="77777777" w:rsidR="00975C97" w:rsidRPr="00FB387E" w:rsidRDefault="00975C97" w:rsidP="00346178">
            <w:pPr>
              <w:pStyle w:val="TAL"/>
              <w:rPr>
                <w:lang w:eastAsia="zh-CN"/>
              </w:rPr>
            </w:pPr>
            <w:r w:rsidRPr="00FB387E">
              <w:rPr>
                <w:lang w:eastAsia="zh-CN"/>
              </w:rPr>
              <w:t>17.1.0</w:t>
            </w:r>
          </w:p>
        </w:tc>
      </w:tr>
      <w:tr w:rsidR="007F2609" w:rsidRPr="00FB387E" w14:paraId="32C57CB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D8C54A"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15578A"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C10B1" w14:textId="77777777" w:rsidR="00975C97" w:rsidRPr="00FB387E" w:rsidRDefault="00975C97" w:rsidP="00346178">
            <w:pPr>
              <w:pStyle w:val="TAL"/>
              <w:rPr>
                <w:lang w:eastAsia="zh-CN"/>
              </w:rPr>
            </w:pPr>
            <w:r w:rsidRPr="00FB387E">
              <w:rPr>
                <w:lang w:eastAsia="zh-CN"/>
              </w:rPr>
              <w:t>R5-2128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1BAF" w14:textId="77777777" w:rsidR="00975C97" w:rsidRPr="00FB387E" w:rsidRDefault="00975C97" w:rsidP="00346178">
            <w:pPr>
              <w:pStyle w:val="TAL"/>
              <w:rPr>
                <w:lang w:eastAsia="zh-CN"/>
              </w:rPr>
            </w:pPr>
            <w:r w:rsidRPr="00FB387E">
              <w:rPr>
                <w:lang w:eastAsia="zh-CN"/>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7EA0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00F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61C4F3" w14:textId="77777777" w:rsidR="00975C97" w:rsidRPr="00FB387E" w:rsidRDefault="00975C97" w:rsidP="00346178">
            <w:pPr>
              <w:pStyle w:val="TAL"/>
              <w:rPr>
                <w:lang w:eastAsia="zh-CN"/>
              </w:rPr>
            </w:pPr>
            <w:r w:rsidRPr="00FB387E">
              <w:rPr>
                <w:lang w:eastAsia="zh-CN"/>
              </w:rPr>
              <w:t>Update of clause 3 for symbols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D6C6E" w14:textId="77777777" w:rsidR="00975C97" w:rsidRPr="00FB387E" w:rsidRDefault="00975C97" w:rsidP="00346178">
            <w:pPr>
              <w:pStyle w:val="TAL"/>
              <w:rPr>
                <w:lang w:eastAsia="zh-CN"/>
              </w:rPr>
            </w:pPr>
            <w:r w:rsidRPr="00FB387E">
              <w:rPr>
                <w:lang w:eastAsia="zh-CN"/>
              </w:rPr>
              <w:t>17.1.0</w:t>
            </w:r>
          </w:p>
        </w:tc>
      </w:tr>
      <w:tr w:rsidR="007F2609" w:rsidRPr="00FB387E" w14:paraId="2D73CC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4F7B7C"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1248E"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33A0" w14:textId="77777777" w:rsidR="00975C97" w:rsidRPr="00FB387E" w:rsidRDefault="00975C97" w:rsidP="00346178">
            <w:pPr>
              <w:pStyle w:val="TAL"/>
              <w:rPr>
                <w:lang w:eastAsia="zh-CN"/>
              </w:rPr>
            </w:pPr>
            <w:r w:rsidRPr="00FB387E">
              <w:rPr>
                <w:lang w:eastAsia="zh-CN"/>
              </w:rPr>
              <w:t>R5-2128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6B60" w14:textId="77777777" w:rsidR="00975C97" w:rsidRPr="00FB387E" w:rsidRDefault="00975C97" w:rsidP="00346178">
            <w:pPr>
              <w:pStyle w:val="TAL"/>
              <w:rPr>
                <w:lang w:eastAsia="zh-CN"/>
              </w:rPr>
            </w:pPr>
            <w:r w:rsidRPr="00FB387E">
              <w:rPr>
                <w:lang w:eastAsia="zh-CN"/>
              </w:rPr>
              <w:t>12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D0B1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E9D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6E96D4" w14:textId="77777777" w:rsidR="00975C97" w:rsidRPr="00FB387E" w:rsidRDefault="00975C97" w:rsidP="00346178">
            <w:pPr>
              <w:pStyle w:val="TAL"/>
              <w:rPr>
                <w:lang w:eastAsia="zh-CN"/>
              </w:rPr>
            </w:pPr>
            <w:r w:rsidRPr="00FB387E">
              <w:rPr>
                <w:lang w:eastAsia="zh-CN"/>
              </w:rPr>
              <w:t>Correction of the test step number in the test requirement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D3129" w14:textId="77777777" w:rsidR="00975C97" w:rsidRPr="00FB387E" w:rsidRDefault="00975C97" w:rsidP="00346178">
            <w:pPr>
              <w:pStyle w:val="TAL"/>
              <w:rPr>
                <w:lang w:eastAsia="zh-CN"/>
              </w:rPr>
            </w:pPr>
            <w:r w:rsidRPr="00FB387E">
              <w:rPr>
                <w:lang w:eastAsia="zh-CN"/>
              </w:rPr>
              <w:t>17.1.0</w:t>
            </w:r>
          </w:p>
        </w:tc>
      </w:tr>
      <w:tr w:rsidR="007F2609" w:rsidRPr="00FB387E" w14:paraId="5B17614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6CFC31"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13CAD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8F77E" w14:textId="77777777" w:rsidR="00975C97" w:rsidRPr="00FB387E" w:rsidRDefault="00975C97" w:rsidP="00346178">
            <w:pPr>
              <w:pStyle w:val="TAL"/>
              <w:rPr>
                <w:lang w:eastAsia="zh-CN"/>
              </w:rPr>
            </w:pPr>
            <w:r w:rsidRPr="00FB387E">
              <w:rPr>
                <w:lang w:eastAsia="zh-CN"/>
              </w:rPr>
              <w:t>R5-2129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5365" w14:textId="77777777" w:rsidR="00975C97" w:rsidRPr="00FB387E" w:rsidRDefault="00975C97" w:rsidP="00346178">
            <w:pPr>
              <w:pStyle w:val="TAL"/>
              <w:rPr>
                <w:lang w:eastAsia="zh-CN"/>
              </w:rPr>
            </w:pPr>
            <w:r w:rsidRPr="00FB387E">
              <w:rPr>
                <w:lang w:eastAsia="zh-CN"/>
              </w:rPr>
              <w:t>1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337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3CE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D4DC8A" w14:textId="77777777" w:rsidR="00975C97" w:rsidRPr="00FB387E" w:rsidRDefault="00975C97" w:rsidP="00346178">
            <w:pPr>
              <w:pStyle w:val="TAL"/>
              <w:rPr>
                <w:lang w:eastAsia="zh-CN"/>
              </w:rPr>
            </w:pPr>
            <w:r w:rsidRPr="00FB387E">
              <w:rPr>
                <w:lang w:eastAsia="zh-CN"/>
              </w:rPr>
              <w:t>Editorial correction of 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D5375" w14:textId="77777777" w:rsidR="00975C97" w:rsidRPr="00FB387E" w:rsidRDefault="00975C97" w:rsidP="00346178">
            <w:pPr>
              <w:pStyle w:val="TAL"/>
              <w:rPr>
                <w:lang w:eastAsia="zh-CN"/>
              </w:rPr>
            </w:pPr>
            <w:r w:rsidRPr="00FB387E">
              <w:rPr>
                <w:lang w:eastAsia="zh-CN"/>
              </w:rPr>
              <w:t>17.1.0</w:t>
            </w:r>
          </w:p>
        </w:tc>
      </w:tr>
      <w:tr w:rsidR="007F2609" w:rsidRPr="00FB387E" w14:paraId="019F6C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FAEBD5"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360F76"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0DD6" w14:textId="77777777" w:rsidR="00975C97" w:rsidRPr="00FB387E" w:rsidRDefault="00975C97" w:rsidP="00346178">
            <w:pPr>
              <w:pStyle w:val="TAL"/>
              <w:rPr>
                <w:lang w:eastAsia="zh-CN"/>
              </w:rPr>
            </w:pPr>
            <w:r w:rsidRPr="00FB387E">
              <w:rPr>
                <w:lang w:eastAsia="zh-CN"/>
              </w:rPr>
              <w:t>R5-2129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C134" w14:textId="77777777" w:rsidR="00975C97" w:rsidRPr="00FB387E" w:rsidRDefault="00975C97" w:rsidP="00346178">
            <w:pPr>
              <w:pStyle w:val="TAL"/>
              <w:rPr>
                <w:lang w:eastAsia="zh-CN"/>
              </w:rPr>
            </w:pPr>
            <w:r w:rsidRPr="00FB387E">
              <w:rPr>
                <w:lang w:eastAsia="zh-CN"/>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C87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AA8F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10F1DB" w14:textId="77777777" w:rsidR="00975C97" w:rsidRPr="00FB387E" w:rsidRDefault="00975C97" w:rsidP="00346178">
            <w:pPr>
              <w:pStyle w:val="TAL"/>
              <w:rPr>
                <w:lang w:eastAsia="zh-CN"/>
              </w:rPr>
            </w:pPr>
            <w:r w:rsidRPr="00FB387E">
              <w:rPr>
                <w:lang w:eastAsia="zh-CN"/>
              </w:rPr>
              <w:t>Addition of 6.1E General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1B4E81" w14:textId="77777777" w:rsidR="00975C97" w:rsidRPr="00FB387E" w:rsidRDefault="00975C97" w:rsidP="00346178">
            <w:pPr>
              <w:pStyle w:val="TAL"/>
              <w:rPr>
                <w:lang w:eastAsia="zh-CN"/>
              </w:rPr>
            </w:pPr>
            <w:r w:rsidRPr="00FB387E">
              <w:rPr>
                <w:lang w:eastAsia="zh-CN"/>
              </w:rPr>
              <w:t>17.1.0</w:t>
            </w:r>
          </w:p>
        </w:tc>
      </w:tr>
      <w:tr w:rsidR="007F2609" w:rsidRPr="00FB387E" w14:paraId="3B331FF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1AE872"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4453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3DB2" w14:textId="77777777" w:rsidR="00975C97" w:rsidRPr="00FB387E" w:rsidRDefault="00975C97" w:rsidP="00346178">
            <w:pPr>
              <w:pStyle w:val="TAL"/>
              <w:rPr>
                <w:lang w:eastAsia="zh-CN"/>
              </w:rPr>
            </w:pPr>
            <w:r w:rsidRPr="00FB387E">
              <w:rPr>
                <w:lang w:eastAsia="zh-CN"/>
              </w:rPr>
              <w:t>R5-2129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A7C9" w14:textId="77777777" w:rsidR="00975C97" w:rsidRPr="00FB387E" w:rsidRDefault="00975C97" w:rsidP="00346178">
            <w:pPr>
              <w:pStyle w:val="TAL"/>
              <w:rPr>
                <w:lang w:eastAsia="zh-CN"/>
              </w:rPr>
            </w:pPr>
            <w:r w:rsidRPr="00FB387E">
              <w:rPr>
                <w:lang w:eastAsia="zh-CN"/>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A6D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8FB6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822C3D" w14:textId="77777777" w:rsidR="00975C97" w:rsidRPr="00FB387E" w:rsidRDefault="00975C97" w:rsidP="00346178">
            <w:pPr>
              <w:pStyle w:val="TAL"/>
              <w:rPr>
                <w:lang w:eastAsia="zh-CN"/>
              </w:rPr>
            </w:pPr>
            <w:r w:rsidRPr="00FB387E">
              <w:rPr>
                <w:lang w:eastAsia="zh-CN"/>
              </w:rPr>
              <w:t>Addition of 6.2E.2.1 V2X MPR non-con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D715" w14:textId="77777777" w:rsidR="00975C97" w:rsidRPr="00FB387E" w:rsidRDefault="00975C97" w:rsidP="00346178">
            <w:pPr>
              <w:pStyle w:val="TAL"/>
              <w:rPr>
                <w:lang w:eastAsia="zh-CN"/>
              </w:rPr>
            </w:pPr>
            <w:r w:rsidRPr="00FB387E">
              <w:rPr>
                <w:lang w:eastAsia="zh-CN"/>
              </w:rPr>
              <w:t>17.1.0</w:t>
            </w:r>
          </w:p>
        </w:tc>
      </w:tr>
      <w:tr w:rsidR="007F2609" w:rsidRPr="00FB387E" w14:paraId="5CA1AF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5D15D3"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B1F1D"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55EBF" w14:textId="77777777" w:rsidR="00975C97" w:rsidRPr="00FB387E" w:rsidRDefault="00975C97" w:rsidP="00346178">
            <w:pPr>
              <w:pStyle w:val="TAL"/>
              <w:rPr>
                <w:lang w:eastAsia="zh-CN"/>
              </w:rPr>
            </w:pPr>
            <w:r w:rsidRPr="00FB387E">
              <w:rPr>
                <w:lang w:eastAsia="zh-CN"/>
              </w:rPr>
              <w:t>R5-2129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9C9B" w14:textId="77777777" w:rsidR="00975C97" w:rsidRPr="00FB387E" w:rsidRDefault="00975C97" w:rsidP="00346178">
            <w:pPr>
              <w:pStyle w:val="TAL"/>
              <w:rPr>
                <w:lang w:eastAsia="zh-CN"/>
              </w:rPr>
            </w:pPr>
            <w:r w:rsidRPr="00FB387E">
              <w:rPr>
                <w:lang w:eastAsia="zh-CN"/>
              </w:rPr>
              <w:t>1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4AA4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E93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C4B0A3" w14:textId="77777777" w:rsidR="00975C97" w:rsidRPr="00FB387E" w:rsidRDefault="00975C97" w:rsidP="00346178">
            <w:pPr>
              <w:pStyle w:val="TAL"/>
              <w:rPr>
                <w:lang w:eastAsia="zh-CN"/>
              </w:rPr>
            </w:pPr>
            <w:r w:rsidRPr="00FB387E">
              <w:rPr>
                <w:lang w:eastAsia="zh-CN"/>
              </w:rPr>
              <w:t>Addition of 6.3E.1.1 V2X minimum output power non-con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93135" w14:textId="77777777" w:rsidR="00975C97" w:rsidRPr="00FB387E" w:rsidRDefault="00975C97" w:rsidP="00346178">
            <w:pPr>
              <w:pStyle w:val="TAL"/>
              <w:rPr>
                <w:lang w:eastAsia="zh-CN"/>
              </w:rPr>
            </w:pPr>
            <w:r w:rsidRPr="00FB387E">
              <w:rPr>
                <w:lang w:eastAsia="zh-CN"/>
              </w:rPr>
              <w:t>17.1.0</w:t>
            </w:r>
          </w:p>
        </w:tc>
      </w:tr>
      <w:tr w:rsidR="007F2609" w:rsidRPr="00FB387E" w14:paraId="35880B1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E3D965"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7CF0E"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4458" w14:textId="77777777" w:rsidR="00975C97" w:rsidRPr="00FB387E" w:rsidRDefault="00975C97" w:rsidP="00346178">
            <w:pPr>
              <w:pStyle w:val="TAL"/>
              <w:rPr>
                <w:lang w:eastAsia="zh-CN"/>
              </w:rPr>
            </w:pPr>
            <w:r w:rsidRPr="00FB387E">
              <w:rPr>
                <w:lang w:eastAsia="zh-CN"/>
              </w:rPr>
              <w:t>R5-2129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D243" w14:textId="77777777" w:rsidR="00975C97" w:rsidRPr="00FB387E" w:rsidRDefault="00975C97" w:rsidP="00346178">
            <w:pPr>
              <w:pStyle w:val="TAL"/>
              <w:rPr>
                <w:lang w:eastAsia="zh-CN"/>
              </w:rPr>
            </w:pPr>
            <w:r w:rsidRPr="00FB387E">
              <w:rPr>
                <w:lang w:eastAsia="zh-CN"/>
              </w:rPr>
              <w:t>1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C9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538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A3000" w14:textId="77777777" w:rsidR="00975C97" w:rsidRPr="00FB387E" w:rsidRDefault="00975C97" w:rsidP="00346178">
            <w:pPr>
              <w:pStyle w:val="TAL"/>
              <w:rPr>
                <w:lang w:eastAsia="zh-CN"/>
              </w:rPr>
            </w:pPr>
            <w:r w:rsidRPr="00FB387E">
              <w:rPr>
                <w:lang w:eastAsia="zh-CN"/>
              </w:rPr>
              <w:t>Updating AMPR for SUL test case for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0396D" w14:textId="77777777" w:rsidR="00975C97" w:rsidRPr="00FB387E" w:rsidRDefault="00975C97" w:rsidP="00346178">
            <w:pPr>
              <w:pStyle w:val="TAL"/>
              <w:rPr>
                <w:lang w:eastAsia="zh-CN"/>
              </w:rPr>
            </w:pPr>
            <w:r w:rsidRPr="00FB387E">
              <w:rPr>
                <w:lang w:eastAsia="zh-CN"/>
              </w:rPr>
              <w:t>17.1.0</w:t>
            </w:r>
          </w:p>
        </w:tc>
      </w:tr>
      <w:tr w:rsidR="007F2609" w:rsidRPr="00FB387E" w14:paraId="75506A7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F1EABB4"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DE84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4444F" w14:textId="77777777" w:rsidR="00975C97" w:rsidRPr="00FB387E" w:rsidRDefault="00975C97" w:rsidP="00346178">
            <w:pPr>
              <w:pStyle w:val="TAL"/>
              <w:rPr>
                <w:lang w:eastAsia="zh-CN"/>
              </w:rPr>
            </w:pPr>
            <w:r w:rsidRPr="00FB387E">
              <w:rPr>
                <w:lang w:eastAsia="zh-CN"/>
              </w:rPr>
              <w:t>R5-2129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48BE" w14:textId="77777777" w:rsidR="00975C97" w:rsidRPr="00FB387E" w:rsidRDefault="00975C97" w:rsidP="00346178">
            <w:pPr>
              <w:pStyle w:val="TAL"/>
              <w:rPr>
                <w:lang w:eastAsia="zh-CN"/>
              </w:rPr>
            </w:pPr>
            <w:r w:rsidRPr="00FB387E">
              <w:rPr>
                <w:lang w:eastAsia="zh-CN"/>
              </w:rPr>
              <w:t>1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63C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E9C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41C712" w14:textId="77777777" w:rsidR="00975C97" w:rsidRPr="00FB387E" w:rsidRDefault="00975C97" w:rsidP="00346178">
            <w:pPr>
              <w:pStyle w:val="TAL"/>
              <w:rPr>
                <w:lang w:eastAsia="zh-CN"/>
              </w:rPr>
            </w:pPr>
            <w:r w:rsidRPr="00FB387E">
              <w:rPr>
                <w:lang w:eastAsia="zh-CN"/>
              </w:rPr>
              <w:t>Updating UTRA ACLR for SUL testing for n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ECB77" w14:textId="77777777" w:rsidR="00975C97" w:rsidRPr="00FB387E" w:rsidRDefault="00975C97" w:rsidP="00346178">
            <w:pPr>
              <w:pStyle w:val="TAL"/>
              <w:rPr>
                <w:lang w:eastAsia="zh-CN"/>
              </w:rPr>
            </w:pPr>
            <w:r w:rsidRPr="00FB387E">
              <w:rPr>
                <w:lang w:eastAsia="zh-CN"/>
              </w:rPr>
              <w:t>17.1.0</w:t>
            </w:r>
          </w:p>
        </w:tc>
      </w:tr>
      <w:tr w:rsidR="007F2609" w:rsidRPr="00FB387E" w14:paraId="5EF3863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11806C"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86868"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A27F5" w14:textId="77777777" w:rsidR="00975C97" w:rsidRPr="00FB387E" w:rsidRDefault="00975C97" w:rsidP="00346178">
            <w:pPr>
              <w:pStyle w:val="TAL"/>
              <w:rPr>
                <w:lang w:eastAsia="zh-CN"/>
              </w:rPr>
            </w:pPr>
            <w:r w:rsidRPr="00FB387E">
              <w:rPr>
                <w:lang w:eastAsia="zh-CN"/>
              </w:rPr>
              <w:t>R5-2129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DB76" w14:textId="77777777" w:rsidR="00975C97" w:rsidRPr="00FB387E" w:rsidRDefault="00975C97" w:rsidP="00346178">
            <w:pPr>
              <w:pStyle w:val="TAL"/>
              <w:rPr>
                <w:lang w:eastAsia="zh-CN"/>
              </w:rPr>
            </w:pPr>
            <w:r w:rsidRPr="00FB387E">
              <w:rPr>
                <w:lang w:eastAsia="zh-CN"/>
              </w:rPr>
              <w:t>1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289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40F5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5CDC63" w14:textId="77777777" w:rsidR="00975C97" w:rsidRPr="00FB387E" w:rsidRDefault="00975C97" w:rsidP="00346178">
            <w:pPr>
              <w:pStyle w:val="TAL"/>
              <w:rPr>
                <w:lang w:eastAsia="zh-CN"/>
              </w:rPr>
            </w:pPr>
            <w:r w:rsidRPr="00FB387E">
              <w:rPr>
                <w:lang w:eastAsia="zh-CN"/>
              </w:rPr>
              <w:t>Updating test case 7.6C.2 Inband Blocking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F97E8" w14:textId="77777777" w:rsidR="00975C97" w:rsidRPr="00FB387E" w:rsidRDefault="00975C97" w:rsidP="00346178">
            <w:pPr>
              <w:pStyle w:val="TAL"/>
              <w:rPr>
                <w:lang w:eastAsia="zh-CN"/>
              </w:rPr>
            </w:pPr>
            <w:r w:rsidRPr="00FB387E">
              <w:rPr>
                <w:lang w:eastAsia="zh-CN"/>
              </w:rPr>
              <w:t>17.1.0</w:t>
            </w:r>
          </w:p>
        </w:tc>
      </w:tr>
      <w:tr w:rsidR="007F2609" w:rsidRPr="00FB387E" w14:paraId="5FCAA22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F71754D"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ADEC1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A4B0" w14:textId="77777777" w:rsidR="00975C97" w:rsidRPr="00FB387E" w:rsidRDefault="00975C97" w:rsidP="00346178">
            <w:pPr>
              <w:pStyle w:val="TAL"/>
              <w:rPr>
                <w:lang w:eastAsia="zh-CN"/>
              </w:rPr>
            </w:pPr>
            <w:r w:rsidRPr="00FB387E">
              <w:rPr>
                <w:lang w:eastAsia="zh-CN"/>
              </w:rPr>
              <w:t>R5-2129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8E3A8" w14:textId="77777777" w:rsidR="00975C97" w:rsidRPr="00FB387E" w:rsidRDefault="00975C97" w:rsidP="00346178">
            <w:pPr>
              <w:pStyle w:val="TAL"/>
              <w:rPr>
                <w:lang w:eastAsia="zh-CN"/>
              </w:rPr>
            </w:pPr>
            <w:r w:rsidRPr="00FB387E">
              <w:rPr>
                <w:lang w:eastAsia="zh-CN"/>
              </w:rPr>
              <w:t>1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2774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B11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139D97" w14:textId="77777777" w:rsidR="00975C97" w:rsidRPr="00FB387E" w:rsidRDefault="00975C97" w:rsidP="00346178">
            <w:pPr>
              <w:pStyle w:val="TAL"/>
              <w:rPr>
                <w:lang w:eastAsia="zh-CN"/>
              </w:rPr>
            </w:pPr>
            <w:r w:rsidRPr="00FB387E">
              <w:rPr>
                <w:lang w:eastAsia="zh-CN"/>
              </w:rPr>
              <w:t>Updating test case 7.6C.3 Out-of-band blocking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15730" w14:textId="77777777" w:rsidR="00975C97" w:rsidRPr="00FB387E" w:rsidRDefault="00975C97" w:rsidP="00346178">
            <w:pPr>
              <w:pStyle w:val="TAL"/>
              <w:rPr>
                <w:lang w:eastAsia="zh-CN"/>
              </w:rPr>
            </w:pPr>
            <w:r w:rsidRPr="00FB387E">
              <w:rPr>
                <w:lang w:eastAsia="zh-CN"/>
              </w:rPr>
              <w:t>17.1.0</w:t>
            </w:r>
          </w:p>
        </w:tc>
      </w:tr>
      <w:tr w:rsidR="007F2609" w:rsidRPr="00FB387E" w14:paraId="32093F8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BBAA93"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BC5A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9B7FC" w14:textId="77777777" w:rsidR="00975C97" w:rsidRPr="00FB387E" w:rsidRDefault="00975C97" w:rsidP="00346178">
            <w:pPr>
              <w:pStyle w:val="TAL"/>
              <w:rPr>
                <w:lang w:eastAsia="zh-CN"/>
              </w:rPr>
            </w:pPr>
            <w:r w:rsidRPr="00FB387E">
              <w:rPr>
                <w:lang w:eastAsia="zh-CN"/>
              </w:rPr>
              <w:t>R5-2129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1A1D" w14:textId="77777777" w:rsidR="00975C97" w:rsidRPr="00FB387E" w:rsidRDefault="00975C97" w:rsidP="00346178">
            <w:pPr>
              <w:pStyle w:val="TAL"/>
              <w:rPr>
                <w:lang w:eastAsia="zh-CN"/>
              </w:rPr>
            </w:pPr>
            <w:r w:rsidRPr="00FB387E">
              <w:rPr>
                <w:lang w:eastAsia="zh-CN"/>
              </w:rPr>
              <w:t>1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A7CA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D4D1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434233" w14:textId="77777777" w:rsidR="00975C97" w:rsidRPr="00FB387E" w:rsidRDefault="00975C97" w:rsidP="00346178">
            <w:pPr>
              <w:pStyle w:val="TAL"/>
              <w:rPr>
                <w:lang w:eastAsia="zh-CN"/>
              </w:rPr>
            </w:pPr>
            <w:r w:rsidRPr="00FB387E">
              <w:rPr>
                <w:lang w:eastAsia="zh-CN"/>
              </w:rPr>
              <w:t>Updating H.2.2 for NR SA FR1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F6602" w14:textId="77777777" w:rsidR="00975C97" w:rsidRPr="00FB387E" w:rsidRDefault="00975C97" w:rsidP="00346178">
            <w:pPr>
              <w:pStyle w:val="TAL"/>
              <w:rPr>
                <w:lang w:eastAsia="zh-CN"/>
              </w:rPr>
            </w:pPr>
            <w:r w:rsidRPr="00FB387E">
              <w:rPr>
                <w:lang w:eastAsia="zh-CN"/>
              </w:rPr>
              <w:t>17.1.0</w:t>
            </w:r>
          </w:p>
        </w:tc>
      </w:tr>
      <w:tr w:rsidR="007F2609" w:rsidRPr="00FB387E" w14:paraId="73ACE32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D61D78"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543C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480A" w14:textId="77777777" w:rsidR="00975C97" w:rsidRPr="00FB387E" w:rsidRDefault="00975C97" w:rsidP="00346178">
            <w:pPr>
              <w:pStyle w:val="TAL"/>
              <w:rPr>
                <w:lang w:eastAsia="zh-CN"/>
              </w:rPr>
            </w:pPr>
            <w:r w:rsidRPr="00FB387E">
              <w:rPr>
                <w:lang w:eastAsia="zh-CN"/>
              </w:rPr>
              <w:t>R5-2129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963F3" w14:textId="77777777" w:rsidR="00975C97" w:rsidRPr="00FB387E" w:rsidRDefault="00975C97" w:rsidP="00346178">
            <w:pPr>
              <w:pStyle w:val="TAL"/>
              <w:rPr>
                <w:lang w:eastAsia="zh-CN"/>
              </w:rPr>
            </w:pPr>
            <w:r w:rsidRPr="00FB387E">
              <w:rPr>
                <w:lang w:eastAsia="zh-CN"/>
              </w:rPr>
              <w:t>1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39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A7F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CD535F" w14:textId="77777777" w:rsidR="00975C97" w:rsidRPr="00FB387E" w:rsidRDefault="00975C97" w:rsidP="00346178">
            <w:pPr>
              <w:pStyle w:val="TAL"/>
              <w:rPr>
                <w:lang w:eastAsia="zh-CN"/>
              </w:rPr>
            </w:pPr>
            <w:r w:rsidRPr="00FB387E">
              <w:rPr>
                <w:lang w:eastAsia="zh-CN"/>
              </w:rPr>
              <w:t>Correction to RB allocations for test case 6.2.3 A-MPR for NS_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43689" w14:textId="77777777" w:rsidR="00975C97" w:rsidRPr="00FB387E" w:rsidRDefault="00975C97" w:rsidP="00346178">
            <w:pPr>
              <w:pStyle w:val="TAL"/>
              <w:rPr>
                <w:lang w:eastAsia="zh-CN"/>
              </w:rPr>
            </w:pPr>
            <w:r w:rsidRPr="00FB387E">
              <w:rPr>
                <w:lang w:eastAsia="zh-CN"/>
              </w:rPr>
              <w:t>17.1.0</w:t>
            </w:r>
          </w:p>
        </w:tc>
      </w:tr>
      <w:tr w:rsidR="007F2609" w:rsidRPr="00FB387E" w14:paraId="3AB81ED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92867D"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3E3C0E"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CC56" w14:textId="77777777" w:rsidR="00975C97" w:rsidRPr="00FB387E" w:rsidRDefault="00975C97" w:rsidP="00346178">
            <w:pPr>
              <w:pStyle w:val="TAL"/>
              <w:rPr>
                <w:lang w:eastAsia="zh-CN"/>
              </w:rPr>
            </w:pPr>
            <w:r w:rsidRPr="00FB387E">
              <w:rPr>
                <w:lang w:eastAsia="zh-CN"/>
              </w:rPr>
              <w:t>R5-2129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E4C6" w14:textId="77777777" w:rsidR="00975C97" w:rsidRPr="00FB387E" w:rsidRDefault="00975C97" w:rsidP="00346178">
            <w:pPr>
              <w:pStyle w:val="TAL"/>
              <w:rPr>
                <w:lang w:eastAsia="zh-CN"/>
              </w:rPr>
            </w:pPr>
            <w:r w:rsidRPr="00FB387E">
              <w:rPr>
                <w:lang w:eastAsia="zh-CN"/>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382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064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22C0A5" w14:textId="77777777" w:rsidR="00975C97" w:rsidRPr="00FB387E" w:rsidRDefault="00975C97" w:rsidP="00346178">
            <w:pPr>
              <w:pStyle w:val="TAL"/>
              <w:rPr>
                <w:lang w:eastAsia="zh-CN"/>
              </w:rPr>
            </w:pPr>
            <w:r w:rsidRPr="00FB387E">
              <w:rPr>
                <w:lang w:eastAsia="zh-CN"/>
              </w:rPr>
              <w:t>Updating test case general spurious emission for CA_n28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3968" w14:textId="77777777" w:rsidR="00975C97" w:rsidRPr="00FB387E" w:rsidRDefault="00975C97" w:rsidP="00346178">
            <w:pPr>
              <w:pStyle w:val="TAL"/>
              <w:rPr>
                <w:lang w:eastAsia="zh-CN"/>
              </w:rPr>
            </w:pPr>
            <w:r w:rsidRPr="00FB387E">
              <w:rPr>
                <w:lang w:eastAsia="zh-CN"/>
              </w:rPr>
              <w:t>17.1.0</w:t>
            </w:r>
          </w:p>
        </w:tc>
      </w:tr>
      <w:tr w:rsidR="007F2609" w:rsidRPr="00FB387E" w14:paraId="5693868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846364"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E5D72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0B17" w14:textId="77777777" w:rsidR="00975C97" w:rsidRPr="00FB387E" w:rsidRDefault="00975C97" w:rsidP="00346178">
            <w:pPr>
              <w:pStyle w:val="TAL"/>
              <w:rPr>
                <w:lang w:eastAsia="zh-CN"/>
              </w:rPr>
            </w:pPr>
            <w:r w:rsidRPr="00FB387E">
              <w:rPr>
                <w:lang w:eastAsia="zh-CN"/>
              </w:rPr>
              <w:t>R5-2129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56617" w14:textId="77777777" w:rsidR="00975C97" w:rsidRPr="00FB387E" w:rsidRDefault="00975C97" w:rsidP="00346178">
            <w:pPr>
              <w:pStyle w:val="TAL"/>
              <w:rPr>
                <w:lang w:eastAsia="zh-CN"/>
              </w:rPr>
            </w:pPr>
            <w:r w:rsidRPr="00FB387E">
              <w:rPr>
                <w:lang w:eastAsia="zh-CN"/>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A808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BFB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B0F01A" w14:textId="77777777" w:rsidR="00975C97" w:rsidRPr="00FB387E" w:rsidRDefault="00975C97" w:rsidP="00346178">
            <w:pPr>
              <w:pStyle w:val="TAL"/>
              <w:rPr>
                <w:lang w:eastAsia="zh-CN"/>
              </w:rPr>
            </w:pPr>
            <w:r w:rsidRPr="00FB387E">
              <w:rPr>
                <w:lang w:eastAsia="zh-CN"/>
              </w:rPr>
              <w:t>Updating Spurious emission for UE co-existence for CA_n28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7C027" w14:textId="77777777" w:rsidR="00975C97" w:rsidRPr="00FB387E" w:rsidRDefault="00975C97" w:rsidP="00346178">
            <w:pPr>
              <w:pStyle w:val="TAL"/>
              <w:rPr>
                <w:lang w:eastAsia="zh-CN"/>
              </w:rPr>
            </w:pPr>
            <w:r w:rsidRPr="00FB387E">
              <w:rPr>
                <w:lang w:eastAsia="zh-CN"/>
              </w:rPr>
              <w:t>17.1.0</w:t>
            </w:r>
          </w:p>
        </w:tc>
      </w:tr>
      <w:tr w:rsidR="007F2609" w:rsidRPr="00FB387E" w14:paraId="35BCA9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9D24F6"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FE07C"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DD46" w14:textId="77777777" w:rsidR="00975C97" w:rsidRPr="00FB387E" w:rsidRDefault="00975C97" w:rsidP="00346178">
            <w:pPr>
              <w:pStyle w:val="TAL"/>
              <w:rPr>
                <w:lang w:eastAsia="zh-CN"/>
              </w:rPr>
            </w:pPr>
            <w:r w:rsidRPr="00FB387E">
              <w:rPr>
                <w:lang w:eastAsia="zh-CN"/>
              </w:rPr>
              <w:t>R5-2129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934F" w14:textId="77777777" w:rsidR="00975C97" w:rsidRPr="00FB387E" w:rsidRDefault="00975C97" w:rsidP="00346178">
            <w:pPr>
              <w:pStyle w:val="TAL"/>
              <w:rPr>
                <w:lang w:eastAsia="zh-CN"/>
              </w:rPr>
            </w:pPr>
            <w:r w:rsidRPr="00FB387E">
              <w:rPr>
                <w:lang w:eastAsia="zh-CN"/>
              </w:rPr>
              <w:t>1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FF1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C4F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9F11DF" w14:textId="77777777" w:rsidR="00975C97" w:rsidRPr="00FB387E" w:rsidRDefault="00975C97" w:rsidP="00346178">
            <w:pPr>
              <w:pStyle w:val="TAL"/>
              <w:rPr>
                <w:lang w:eastAsia="zh-CN"/>
              </w:rPr>
            </w:pPr>
            <w:r w:rsidRPr="00FB387E">
              <w:rPr>
                <w:lang w:eastAsia="zh-CN"/>
              </w:rPr>
              <w:t>Updating Transmitter power for CA requirements for CA_n28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D5F46" w14:textId="77777777" w:rsidR="00975C97" w:rsidRPr="00FB387E" w:rsidRDefault="00975C97" w:rsidP="00346178">
            <w:pPr>
              <w:pStyle w:val="TAL"/>
              <w:rPr>
                <w:lang w:eastAsia="zh-CN"/>
              </w:rPr>
            </w:pPr>
            <w:r w:rsidRPr="00FB387E">
              <w:rPr>
                <w:lang w:eastAsia="zh-CN"/>
              </w:rPr>
              <w:t>17.1.0</w:t>
            </w:r>
          </w:p>
        </w:tc>
      </w:tr>
      <w:tr w:rsidR="007F2609" w:rsidRPr="00FB387E" w14:paraId="25DAB1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D04E28"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3129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542A" w14:textId="77777777" w:rsidR="00975C97" w:rsidRPr="00FB387E" w:rsidRDefault="00975C97" w:rsidP="00346178">
            <w:pPr>
              <w:pStyle w:val="TAL"/>
              <w:rPr>
                <w:lang w:eastAsia="zh-CN"/>
              </w:rPr>
            </w:pPr>
            <w:r w:rsidRPr="00FB387E">
              <w:rPr>
                <w:lang w:eastAsia="zh-CN"/>
              </w:rPr>
              <w:t>R5-2129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A307" w14:textId="77777777" w:rsidR="00975C97" w:rsidRPr="00FB387E" w:rsidRDefault="00975C97" w:rsidP="00346178">
            <w:pPr>
              <w:pStyle w:val="TAL"/>
              <w:rPr>
                <w:lang w:eastAsia="zh-CN"/>
              </w:rPr>
            </w:pPr>
            <w:r w:rsidRPr="00FB387E">
              <w:rPr>
                <w:lang w:eastAsia="zh-CN"/>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C203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D455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CAB0AB" w14:textId="77777777" w:rsidR="00975C97" w:rsidRPr="00FB387E" w:rsidRDefault="00975C97" w:rsidP="00346178">
            <w:pPr>
              <w:pStyle w:val="TAL"/>
              <w:rPr>
                <w:lang w:eastAsia="zh-CN"/>
              </w:rPr>
            </w:pPr>
            <w:r w:rsidRPr="00FB387E">
              <w:rPr>
                <w:lang w:eastAsia="zh-CN"/>
              </w:rPr>
              <w:t>Updating 6.2D.3 A-MPR for UL MIMO fo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84638" w14:textId="77777777" w:rsidR="00975C97" w:rsidRPr="00FB387E" w:rsidRDefault="00975C97" w:rsidP="00346178">
            <w:pPr>
              <w:pStyle w:val="TAL"/>
              <w:rPr>
                <w:lang w:eastAsia="zh-CN"/>
              </w:rPr>
            </w:pPr>
            <w:r w:rsidRPr="00FB387E">
              <w:rPr>
                <w:lang w:eastAsia="zh-CN"/>
              </w:rPr>
              <w:t>17.1.0</w:t>
            </w:r>
          </w:p>
        </w:tc>
      </w:tr>
      <w:tr w:rsidR="007F2609" w:rsidRPr="00FB387E" w14:paraId="06D94F8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E10F40"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12EC8E"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9E969" w14:textId="77777777" w:rsidR="00975C97" w:rsidRPr="00FB387E" w:rsidRDefault="00975C97" w:rsidP="00346178">
            <w:pPr>
              <w:pStyle w:val="TAL"/>
              <w:rPr>
                <w:lang w:eastAsia="zh-CN"/>
              </w:rPr>
            </w:pPr>
            <w:r w:rsidRPr="00FB387E">
              <w:rPr>
                <w:lang w:eastAsia="zh-CN"/>
              </w:rPr>
              <w:t>R5-2129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5B93" w14:textId="77777777" w:rsidR="00975C97" w:rsidRPr="00FB387E" w:rsidRDefault="00975C97" w:rsidP="00346178">
            <w:pPr>
              <w:pStyle w:val="TAL"/>
              <w:rPr>
                <w:lang w:eastAsia="zh-CN"/>
              </w:rPr>
            </w:pPr>
            <w:r w:rsidRPr="00FB387E">
              <w:rPr>
                <w:lang w:eastAsia="zh-CN"/>
              </w:rPr>
              <w:t>1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0F1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A96F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F3E61" w14:textId="77777777" w:rsidR="00975C97" w:rsidRPr="00FB387E" w:rsidRDefault="00975C97" w:rsidP="00346178">
            <w:pPr>
              <w:pStyle w:val="TAL"/>
              <w:rPr>
                <w:lang w:eastAsia="zh-CN"/>
              </w:rPr>
            </w:pPr>
            <w:r w:rsidRPr="00FB387E">
              <w:rPr>
                <w:lang w:eastAsia="zh-CN"/>
              </w:rPr>
              <w:t>Updating UTRA ACLR for MIMO testing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A3F" w14:textId="77777777" w:rsidR="00975C97" w:rsidRPr="00FB387E" w:rsidRDefault="00975C97" w:rsidP="00346178">
            <w:pPr>
              <w:pStyle w:val="TAL"/>
              <w:rPr>
                <w:lang w:eastAsia="zh-CN"/>
              </w:rPr>
            </w:pPr>
            <w:r w:rsidRPr="00FB387E">
              <w:rPr>
                <w:lang w:eastAsia="zh-CN"/>
              </w:rPr>
              <w:t>17.1.0</w:t>
            </w:r>
          </w:p>
        </w:tc>
      </w:tr>
      <w:tr w:rsidR="007F2609" w:rsidRPr="00FB387E" w14:paraId="6B3752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CD6B39"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9760D8"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10F8" w14:textId="77777777" w:rsidR="00975C97" w:rsidRPr="00FB387E" w:rsidRDefault="00975C97" w:rsidP="00346178">
            <w:pPr>
              <w:pStyle w:val="TAL"/>
              <w:rPr>
                <w:lang w:eastAsia="zh-CN"/>
              </w:rPr>
            </w:pPr>
            <w:r w:rsidRPr="00FB387E">
              <w:rPr>
                <w:lang w:eastAsia="zh-CN"/>
              </w:rPr>
              <w:t>R5-2129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6AD0D" w14:textId="77777777" w:rsidR="00975C97" w:rsidRPr="00FB387E" w:rsidRDefault="00975C97" w:rsidP="00346178">
            <w:pPr>
              <w:pStyle w:val="TAL"/>
              <w:rPr>
                <w:lang w:eastAsia="zh-CN"/>
              </w:rPr>
            </w:pPr>
            <w:r w:rsidRPr="00FB387E">
              <w:rPr>
                <w:lang w:eastAsia="zh-CN"/>
              </w:rPr>
              <w:t>1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6C9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8B94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58897F" w14:textId="77777777" w:rsidR="00975C97" w:rsidRPr="00FB387E" w:rsidRDefault="00975C97" w:rsidP="00346178">
            <w:pPr>
              <w:pStyle w:val="TAL"/>
              <w:rPr>
                <w:lang w:eastAsia="zh-CN"/>
              </w:rPr>
            </w:pPr>
            <w:r w:rsidRPr="00FB387E">
              <w:rPr>
                <w:lang w:eastAsia="zh-CN"/>
              </w:rPr>
              <w:t>Updating 6.2C.2 for new R17 SUL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FA986" w14:textId="77777777" w:rsidR="00975C97" w:rsidRPr="00FB387E" w:rsidRDefault="00975C97" w:rsidP="00346178">
            <w:pPr>
              <w:pStyle w:val="TAL"/>
              <w:rPr>
                <w:lang w:eastAsia="zh-CN"/>
              </w:rPr>
            </w:pPr>
            <w:r w:rsidRPr="00FB387E">
              <w:rPr>
                <w:lang w:eastAsia="zh-CN"/>
              </w:rPr>
              <w:t>17.1.0</w:t>
            </w:r>
          </w:p>
        </w:tc>
      </w:tr>
      <w:tr w:rsidR="007F2609" w:rsidRPr="00FB387E" w14:paraId="61906C0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554972"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EF757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9B136" w14:textId="77777777" w:rsidR="00975C97" w:rsidRPr="00FB387E" w:rsidRDefault="00975C97" w:rsidP="00346178">
            <w:pPr>
              <w:pStyle w:val="TAL"/>
              <w:rPr>
                <w:lang w:eastAsia="zh-CN"/>
              </w:rPr>
            </w:pPr>
            <w:r w:rsidRPr="00FB387E">
              <w:rPr>
                <w:lang w:eastAsia="zh-CN"/>
              </w:rPr>
              <w:t>R5-2129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6F2A" w14:textId="77777777" w:rsidR="00975C97" w:rsidRPr="00FB387E" w:rsidRDefault="00975C97" w:rsidP="00346178">
            <w:pPr>
              <w:pStyle w:val="TAL"/>
              <w:rPr>
                <w:lang w:eastAsia="zh-CN"/>
              </w:rPr>
            </w:pPr>
            <w:r w:rsidRPr="00FB387E">
              <w:rPr>
                <w:lang w:eastAsia="zh-CN"/>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4C3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B48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42E992" w14:textId="77777777" w:rsidR="00975C97" w:rsidRPr="00FB387E" w:rsidRDefault="00975C97" w:rsidP="00346178">
            <w:pPr>
              <w:pStyle w:val="TAL"/>
              <w:rPr>
                <w:lang w:eastAsia="zh-CN"/>
              </w:rPr>
            </w:pPr>
            <w:r w:rsidRPr="00FB387E">
              <w:rPr>
                <w:lang w:eastAsia="zh-CN"/>
              </w:rPr>
              <w:t>Updating test case 6.2A.1 MOP for CA for R17 configuration CA_n28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78544" w14:textId="77777777" w:rsidR="00975C97" w:rsidRPr="00FB387E" w:rsidRDefault="00975C97" w:rsidP="00346178">
            <w:pPr>
              <w:pStyle w:val="TAL"/>
              <w:rPr>
                <w:lang w:eastAsia="zh-CN"/>
              </w:rPr>
            </w:pPr>
            <w:r w:rsidRPr="00FB387E">
              <w:rPr>
                <w:lang w:eastAsia="zh-CN"/>
              </w:rPr>
              <w:t>17.1.0</w:t>
            </w:r>
          </w:p>
        </w:tc>
      </w:tr>
      <w:tr w:rsidR="007F2609" w:rsidRPr="00FB387E" w14:paraId="5E27084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8D18B6"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FA0BF5"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989FF" w14:textId="77777777" w:rsidR="00975C97" w:rsidRPr="00FB387E" w:rsidRDefault="00975C97" w:rsidP="00346178">
            <w:pPr>
              <w:pStyle w:val="TAL"/>
              <w:rPr>
                <w:lang w:eastAsia="zh-CN"/>
              </w:rPr>
            </w:pPr>
            <w:r w:rsidRPr="00FB387E">
              <w:rPr>
                <w:lang w:eastAsia="zh-CN"/>
              </w:rPr>
              <w:t>R5-2129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FED3A" w14:textId="77777777" w:rsidR="00975C97" w:rsidRPr="00FB387E" w:rsidRDefault="00975C97" w:rsidP="00346178">
            <w:pPr>
              <w:pStyle w:val="TAL"/>
              <w:rPr>
                <w:lang w:eastAsia="zh-CN"/>
              </w:rPr>
            </w:pPr>
            <w:r w:rsidRPr="00FB387E">
              <w:rPr>
                <w:lang w:eastAsia="zh-CN"/>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B1F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5B0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A10742" w14:textId="77777777" w:rsidR="00975C97" w:rsidRPr="00FB387E" w:rsidRDefault="00975C97" w:rsidP="00346178">
            <w:pPr>
              <w:pStyle w:val="TAL"/>
              <w:rPr>
                <w:lang w:eastAsia="zh-CN"/>
              </w:rPr>
            </w:pPr>
            <w:r w:rsidRPr="00FB387E">
              <w:rPr>
                <w:lang w:eastAsia="zh-CN"/>
              </w:rPr>
              <w:t>Correction to wrong RB allocations in NR test case 6.5C.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05D45" w14:textId="77777777" w:rsidR="00975C97" w:rsidRPr="00FB387E" w:rsidRDefault="00975C97" w:rsidP="00346178">
            <w:pPr>
              <w:pStyle w:val="TAL"/>
              <w:rPr>
                <w:lang w:eastAsia="zh-CN"/>
              </w:rPr>
            </w:pPr>
            <w:r w:rsidRPr="00FB387E">
              <w:rPr>
                <w:lang w:eastAsia="zh-CN"/>
              </w:rPr>
              <w:t>17.1.0</w:t>
            </w:r>
          </w:p>
        </w:tc>
      </w:tr>
      <w:tr w:rsidR="007F2609" w:rsidRPr="00FB387E" w14:paraId="1BB65C0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75F233"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D956E9"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EDF4" w14:textId="77777777" w:rsidR="00975C97" w:rsidRPr="00FB387E" w:rsidRDefault="00975C97" w:rsidP="00346178">
            <w:pPr>
              <w:pStyle w:val="TAL"/>
              <w:rPr>
                <w:lang w:eastAsia="zh-CN"/>
              </w:rPr>
            </w:pPr>
            <w:r w:rsidRPr="00FB387E">
              <w:rPr>
                <w:lang w:eastAsia="zh-CN"/>
              </w:rPr>
              <w:t>R5-2129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08428" w14:textId="77777777" w:rsidR="00975C97" w:rsidRPr="00FB387E" w:rsidRDefault="00975C97" w:rsidP="00346178">
            <w:pPr>
              <w:pStyle w:val="TAL"/>
              <w:rPr>
                <w:lang w:eastAsia="zh-CN"/>
              </w:rPr>
            </w:pPr>
            <w:r w:rsidRPr="00FB387E">
              <w:rPr>
                <w:lang w:eastAsia="zh-CN"/>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AB63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C507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17B6D3" w14:textId="77777777" w:rsidR="00975C97" w:rsidRPr="00FB387E" w:rsidRDefault="00975C97" w:rsidP="00346178">
            <w:pPr>
              <w:pStyle w:val="TAL"/>
              <w:rPr>
                <w:lang w:eastAsia="zh-CN"/>
              </w:rPr>
            </w:pPr>
            <w:r w:rsidRPr="00FB387E">
              <w:rPr>
                <w:lang w:eastAsia="zh-CN"/>
              </w:rPr>
              <w:t>Updating test case 7.3C.2 REFSENS for SUL for new R17 SUL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DB571" w14:textId="77777777" w:rsidR="00975C97" w:rsidRPr="00FB387E" w:rsidRDefault="00975C97" w:rsidP="00346178">
            <w:pPr>
              <w:pStyle w:val="TAL"/>
              <w:rPr>
                <w:lang w:eastAsia="zh-CN"/>
              </w:rPr>
            </w:pPr>
            <w:r w:rsidRPr="00FB387E">
              <w:rPr>
                <w:lang w:eastAsia="zh-CN"/>
              </w:rPr>
              <w:t>17.1.0</w:t>
            </w:r>
          </w:p>
        </w:tc>
      </w:tr>
      <w:tr w:rsidR="007F2609" w:rsidRPr="00FB387E" w14:paraId="01170D6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F590A6"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AFFCF"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450F5" w14:textId="77777777" w:rsidR="00975C97" w:rsidRPr="00FB387E" w:rsidRDefault="00975C97" w:rsidP="00346178">
            <w:pPr>
              <w:pStyle w:val="TAL"/>
              <w:rPr>
                <w:lang w:eastAsia="zh-CN"/>
              </w:rPr>
            </w:pPr>
            <w:r w:rsidRPr="00FB387E">
              <w:rPr>
                <w:lang w:eastAsia="zh-CN"/>
              </w:rPr>
              <w:t>R5-2129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C003" w14:textId="77777777" w:rsidR="00975C97" w:rsidRPr="00FB387E" w:rsidRDefault="00975C97" w:rsidP="00346178">
            <w:pPr>
              <w:pStyle w:val="TAL"/>
              <w:rPr>
                <w:lang w:eastAsia="zh-CN"/>
              </w:rPr>
            </w:pPr>
            <w:r w:rsidRPr="00FB387E">
              <w:rPr>
                <w:lang w:eastAsia="zh-CN"/>
              </w:rPr>
              <w:t>12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1A6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40D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43DE0F" w14:textId="77777777" w:rsidR="00975C97" w:rsidRPr="00FB387E" w:rsidRDefault="00975C97" w:rsidP="00346178">
            <w:pPr>
              <w:pStyle w:val="TAL"/>
              <w:rPr>
                <w:lang w:eastAsia="zh-CN"/>
              </w:rPr>
            </w:pPr>
            <w:r w:rsidRPr="00FB387E">
              <w:rPr>
                <w:lang w:eastAsia="zh-CN"/>
              </w:rPr>
              <w:t>Updating REFSENS for SUL 3CC testing for new R17 SUL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D0BF" w14:textId="77777777" w:rsidR="00975C97" w:rsidRPr="00FB387E" w:rsidRDefault="00975C97" w:rsidP="00346178">
            <w:pPr>
              <w:pStyle w:val="TAL"/>
              <w:rPr>
                <w:lang w:eastAsia="zh-CN"/>
              </w:rPr>
            </w:pPr>
            <w:r w:rsidRPr="00FB387E">
              <w:rPr>
                <w:lang w:eastAsia="zh-CN"/>
              </w:rPr>
              <w:t>17.1.0</w:t>
            </w:r>
          </w:p>
        </w:tc>
      </w:tr>
      <w:tr w:rsidR="007F2609" w:rsidRPr="00FB387E" w14:paraId="7FC7A8C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6AC07F"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67C74A"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50B3" w14:textId="77777777" w:rsidR="00975C97" w:rsidRPr="00FB387E" w:rsidRDefault="00975C97" w:rsidP="00346178">
            <w:pPr>
              <w:pStyle w:val="TAL"/>
              <w:rPr>
                <w:lang w:eastAsia="zh-CN"/>
              </w:rPr>
            </w:pPr>
            <w:r w:rsidRPr="00FB387E">
              <w:rPr>
                <w:lang w:eastAsia="zh-CN"/>
              </w:rPr>
              <w:t>R5-213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D5AA" w14:textId="77777777" w:rsidR="00975C97" w:rsidRPr="00FB387E" w:rsidRDefault="00975C97" w:rsidP="00346178">
            <w:pPr>
              <w:pStyle w:val="TAL"/>
              <w:rPr>
                <w:lang w:eastAsia="zh-CN"/>
              </w:rPr>
            </w:pPr>
            <w:r w:rsidRPr="00FB387E">
              <w:rPr>
                <w:lang w:eastAsia="zh-CN"/>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2D78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2A70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7FEEEC" w14:textId="77777777" w:rsidR="00975C97" w:rsidRPr="00FB387E" w:rsidRDefault="00975C97" w:rsidP="00346178">
            <w:pPr>
              <w:pStyle w:val="TAL"/>
              <w:rPr>
                <w:lang w:eastAsia="zh-CN"/>
              </w:rPr>
            </w:pPr>
            <w:r w:rsidRPr="00FB387E">
              <w:rPr>
                <w:lang w:eastAsia="zh-CN"/>
              </w:rPr>
              <w:t>Updating 7.6C.3 Out-of-band blocking for SUL_n79A-n83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DB2F7" w14:textId="77777777" w:rsidR="00975C97" w:rsidRPr="00FB387E" w:rsidRDefault="00975C97" w:rsidP="00346178">
            <w:pPr>
              <w:pStyle w:val="TAL"/>
              <w:rPr>
                <w:lang w:eastAsia="zh-CN"/>
              </w:rPr>
            </w:pPr>
            <w:r w:rsidRPr="00FB387E">
              <w:rPr>
                <w:lang w:eastAsia="zh-CN"/>
              </w:rPr>
              <w:t>17.1.0</w:t>
            </w:r>
          </w:p>
        </w:tc>
      </w:tr>
      <w:tr w:rsidR="007F2609" w:rsidRPr="00FB387E" w14:paraId="207CD1A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A2246C"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5C0625"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B27" w14:textId="77777777" w:rsidR="00975C97" w:rsidRPr="00FB387E" w:rsidRDefault="00975C97" w:rsidP="00346178">
            <w:pPr>
              <w:pStyle w:val="TAL"/>
              <w:rPr>
                <w:lang w:eastAsia="zh-CN"/>
              </w:rPr>
            </w:pPr>
            <w:r w:rsidRPr="00FB387E">
              <w:rPr>
                <w:lang w:eastAsia="zh-CN"/>
              </w:rPr>
              <w:t>R5-213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0D541" w14:textId="77777777" w:rsidR="00975C97" w:rsidRPr="00FB387E" w:rsidRDefault="00975C97" w:rsidP="00346178">
            <w:pPr>
              <w:pStyle w:val="TAL"/>
              <w:rPr>
                <w:lang w:eastAsia="zh-CN"/>
              </w:rPr>
            </w:pPr>
            <w:r w:rsidRPr="00FB387E">
              <w:rPr>
                <w:lang w:eastAsia="zh-CN"/>
              </w:rPr>
              <w:t>1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C6E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4CC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64165F" w14:textId="77777777" w:rsidR="00975C97" w:rsidRPr="00FB387E" w:rsidRDefault="00975C97" w:rsidP="00346178">
            <w:pPr>
              <w:pStyle w:val="TAL"/>
              <w:rPr>
                <w:lang w:eastAsia="zh-CN"/>
              </w:rPr>
            </w:pPr>
            <w:r w:rsidRPr="00FB387E">
              <w:rPr>
                <w:lang w:eastAsia="zh-CN"/>
              </w:rPr>
              <w:t>Updating test description to enable DFT-s-OFDM modulation across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1E0E" w14:textId="77777777" w:rsidR="00975C97" w:rsidRPr="00FB387E" w:rsidRDefault="00975C97" w:rsidP="00346178">
            <w:pPr>
              <w:pStyle w:val="TAL"/>
              <w:rPr>
                <w:lang w:eastAsia="zh-CN"/>
              </w:rPr>
            </w:pPr>
            <w:r w:rsidRPr="00FB387E">
              <w:rPr>
                <w:lang w:eastAsia="zh-CN"/>
              </w:rPr>
              <w:t>17.1.0</w:t>
            </w:r>
          </w:p>
        </w:tc>
      </w:tr>
      <w:tr w:rsidR="007F2609" w:rsidRPr="00FB387E" w14:paraId="5E877E4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83FA50"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6B890"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33C90" w14:textId="77777777" w:rsidR="00975C97" w:rsidRPr="00FB387E" w:rsidRDefault="00975C97" w:rsidP="00346178">
            <w:pPr>
              <w:pStyle w:val="TAL"/>
              <w:rPr>
                <w:lang w:eastAsia="zh-CN"/>
              </w:rPr>
            </w:pPr>
            <w:r w:rsidRPr="00FB387E">
              <w:rPr>
                <w:lang w:eastAsia="zh-CN"/>
              </w:rPr>
              <w:t>R5-2130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72865" w14:textId="77777777" w:rsidR="00975C97" w:rsidRPr="00FB387E" w:rsidRDefault="00975C97" w:rsidP="00346178">
            <w:pPr>
              <w:pStyle w:val="TAL"/>
              <w:rPr>
                <w:lang w:eastAsia="zh-CN"/>
              </w:rPr>
            </w:pPr>
            <w:r w:rsidRPr="00FB387E">
              <w:rPr>
                <w:lang w:eastAsia="zh-CN"/>
              </w:rPr>
              <w:t>1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7A7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8F86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AE964F" w14:textId="77777777" w:rsidR="00975C97" w:rsidRPr="00FB387E" w:rsidRDefault="00975C97" w:rsidP="00346178">
            <w:pPr>
              <w:pStyle w:val="TAL"/>
              <w:rPr>
                <w:lang w:eastAsia="zh-CN"/>
              </w:rPr>
            </w:pPr>
            <w:r w:rsidRPr="00FB387E">
              <w:rPr>
                <w:lang w:eastAsia="zh-CN"/>
              </w:rPr>
              <w:t>Updating message contents to enable DFT-s-OFDM modulation in 7.3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91717" w14:textId="77777777" w:rsidR="00975C97" w:rsidRPr="00FB387E" w:rsidRDefault="00975C97" w:rsidP="00346178">
            <w:pPr>
              <w:pStyle w:val="TAL"/>
              <w:rPr>
                <w:lang w:eastAsia="zh-CN"/>
              </w:rPr>
            </w:pPr>
            <w:r w:rsidRPr="00FB387E">
              <w:rPr>
                <w:lang w:eastAsia="zh-CN"/>
              </w:rPr>
              <w:t>17.1.0</w:t>
            </w:r>
          </w:p>
        </w:tc>
      </w:tr>
      <w:tr w:rsidR="007F2609" w:rsidRPr="00FB387E" w14:paraId="0BC2F68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048173"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E6E4D5"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80DE" w14:textId="77777777" w:rsidR="00975C97" w:rsidRPr="00FB387E" w:rsidRDefault="00975C97" w:rsidP="00346178">
            <w:pPr>
              <w:pStyle w:val="TAL"/>
              <w:rPr>
                <w:lang w:eastAsia="zh-CN"/>
              </w:rPr>
            </w:pPr>
            <w:r w:rsidRPr="00FB387E">
              <w:rPr>
                <w:lang w:eastAsia="zh-CN"/>
              </w:rPr>
              <w:t>R5-2130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950B" w14:textId="77777777" w:rsidR="00975C97" w:rsidRPr="00FB387E" w:rsidRDefault="00975C97" w:rsidP="00346178">
            <w:pPr>
              <w:pStyle w:val="TAL"/>
              <w:rPr>
                <w:lang w:eastAsia="zh-CN"/>
              </w:rPr>
            </w:pPr>
            <w:r w:rsidRPr="00FB387E">
              <w:rPr>
                <w:lang w:eastAsia="zh-CN"/>
              </w:rPr>
              <w:t>1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C36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327C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3A8291" w14:textId="77777777" w:rsidR="00975C97" w:rsidRPr="00FB387E" w:rsidRDefault="00975C97" w:rsidP="00346178">
            <w:pPr>
              <w:pStyle w:val="TAL"/>
              <w:rPr>
                <w:lang w:eastAsia="zh-CN"/>
              </w:rPr>
            </w:pPr>
            <w:r w:rsidRPr="00FB387E">
              <w:rPr>
                <w:lang w:eastAsia="zh-CN"/>
              </w:rPr>
              <w:t>Update of test configuration for UTRA ACLR for Rel-16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DD21" w14:textId="77777777" w:rsidR="00975C97" w:rsidRPr="00FB387E" w:rsidRDefault="00975C97" w:rsidP="00346178">
            <w:pPr>
              <w:pStyle w:val="TAL"/>
              <w:rPr>
                <w:lang w:eastAsia="zh-CN"/>
              </w:rPr>
            </w:pPr>
            <w:r w:rsidRPr="00FB387E">
              <w:rPr>
                <w:lang w:eastAsia="zh-CN"/>
              </w:rPr>
              <w:t>17.1.0</w:t>
            </w:r>
          </w:p>
        </w:tc>
      </w:tr>
      <w:tr w:rsidR="007F2609" w:rsidRPr="00FB387E" w14:paraId="61FAB03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798EEF"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D4F80"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B1D2" w14:textId="77777777" w:rsidR="00975C97" w:rsidRPr="00FB387E" w:rsidRDefault="00975C97" w:rsidP="00346178">
            <w:pPr>
              <w:pStyle w:val="TAL"/>
              <w:rPr>
                <w:lang w:eastAsia="zh-CN"/>
              </w:rPr>
            </w:pPr>
            <w:r w:rsidRPr="00FB387E">
              <w:rPr>
                <w:lang w:eastAsia="zh-CN"/>
              </w:rPr>
              <w:t>R5-213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BAB4" w14:textId="77777777" w:rsidR="00975C97" w:rsidRPr="00FB387E" w:rsidRDefault="00975C97" w:rsidP="00346178">
            <w:pPr>
              <w:pStyle w:val="TAL"/>
              <w:rPr>
                <w:lang w:eastAsia="zh-CN"/>
              </w:rPr>
            </w:pPr>
            <w:r w:rsidRPr="00FB387E">
              <w:rPr>
                <w:lang w:eastAsia="zh-CN"/>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8571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128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A169DC" w14:textId="77777777" w:rsidR="00975C97" w:rsidRPr="00FB387E" w:rsidRDefault="00975C97" w:rsidP="00346178">
            <w:pPr>
              <w:pStyle w:val="TAL"/>
              <w:rPr>
                <w:lang w:eastAsia="zh-CN"/>
              </w:rPr>
            </w:pPr>
            <w:r w:rsidRPr="00FB387E">
              <w:rPr>
                <w:lang w:eastAsia="zh-CN"/>
              </w:rPr>
              <w:t>Updating 6.5D.3_1.3 Additional spurious emissions for UL MIMO Rel-16 onward for NR band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7176E" w14:textId="77777777" w:rsidR="00975C97" w:rsidRPr="00FB387E" w:rsidRDefault="00975C97" w:rsidP="00346178">
            <w:pPr>
              <w:pStyle w:val="TAL"/>
              <w:rPr>
                <w:lang w:eastAsia="zh-CN"/>
              </w:rPr>
            </w:pPr>
            <w:r w:rsidRPr="00FB387E">
              <w:rPr>
                <w:lang w:eastAsia="zh-CN"/>
              </w:rPr>
              <w:t>17.1.0</w:t>
            </w:r>
          </w:p>
        </w:tc>
      </w:tr>
      <w:tr w:rsidR="007F2609" w:rsidRPr="00FB387E" w14:paraId="1DC99D6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467B2D"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F067B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55FB" w14:textId="77777777" w:rsidR="00975C97" w:rsidRPr="00FB387E" w:rsidRDefault="00975C97" w:rsidP="00346178">
            <w:pPr>
              <w:pStyle w:val="TAL"/>
              <w:rPr>
                <w:lang w:eastAsia="zh-CN"/>
              </w:rPr>
            </w:pPr>
            <w:r w:rsidRPr="00FB387E">
              <w:rPr>
                <w:lang w:eastAsia="zh-CN"/>
              </w:rPr>
              <w:t>R5-2131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661B" w14:textId="77777777" w:rsidR="00975C97" w:rsidRPr="00FB387E" w:rsidRDefault="00975C97" w:rsidP="00346178">
            <w:pPr>
              <w:pStyle w:val="TAL"/>
              <w:rPr>
                <w:lang w:eastAsia="zh-CN"/>
              </w:rPr>
            </w:pPr>
            <w:r w:rsidRPr="00FB387E">
              <w:rPr>
                <w:lang w:eastAsia="zh-CN"/>
              </w:rPr>
              <w:t>1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178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FDB2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184995" w14:textId="77777777" w:rsidR="00975C97" w:rsidRPr="00FB387E" w:rsidRDefault="00975C97" w:rsidP="00346178">
            <w:pPr>
              <w:pStyle w:val="TAL"/>
              <w:rPr>
                <w:lang w:eastAsia="zh-CN"/>
              </w:rPr>
            </w:pPr>
            <w:r w:rsidRPr="00FB387E">
              <w:rPr>
                <w:lang w:eastAsia="zh-CN"/>
              </w:rPr>
              <w:t>Correction to Reference sensitivity test requirements in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B92BF" w14:textId="77777777" w:rsidR="00975C97" w:rsidRPr="00FB387E" w:rsidRDefault="00975C97" w:rsidP="00346178">
            <w:pPr>
              <w:pStyle w:val="TAL"/>
              <w:rPr>
                <w:lang w:eastAsia="zh-CN"/>
              </w:rPr>
            </w:pPr>
            <w:r w:rsidRPr="00FB387E">
              <w:rPr>
                <w:lang w:eastAsia="zh-CN"/>
              </w:rPr>
              <w:t>17.1.0</w:t>
            </w:r>
          </w:p>
        </w:tc>
      </w:tr>
      <w:tr w:rsidR="007F2609" w:rsidRPr="00FB387E" w14:paraId="6BBE74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A74C9B"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32C341"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97280" w14:textId="77777777" w:rsidR="00975C97" w:rsidRPr="00FB387E" w:rsidRDefault="00975C97" w:rsidP="00346178">
            <w:pPr>
              <w:pStyle w:val="TAL"/>
              <w:rPr>
                <w:lang w:eastAsia="zh-CN"/>
              </w:rPr>
            </w:pPr>
            <w:r w:rsidRPr="00FB387E">
              <w:rPr>
                <w:lang w:eastAsia="zh-CN"/>
              </w:rPr>
              <w:t>R5-2131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62D5" w14:textId="77777777" w:rsidR="00975C97" w:rsidRPr="00FB387E" w:rsidRDefault="00975C97" w:rsidP="00346178">
            <w:pPr>
              <w:pStyle w:val="TAL"/>
              <w:rPr>
                <w:lang w:eastAsia="zh-CN"/>
              </w:rPr>
            </w:pPr>
            <w:r w:rsidRPr="00FB387E">
              <w:rPr>
                <w:lang w:eastAsia="zh-CN"/>
              </w:rPr>
              <w:t>1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400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BEED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55AC52" w14:textId="77777777" w:rsidR="00975C97" w:rsidRPr="00FB387E" w:rsidRDefault="00975C97" w:rsidP="00346178">
            <w:pPr>
              <w:pStyle w:val="TAL"/>
              <w:rPr>
                <w:lang w:eastAsia="zh-CN"/>
              </w:rPr>
            </w:pPr>
            <w:r w:rsidRPr="00FB387E">
              <w:rPr>
                <w:lang w:eastAsia="zh-CN"/>
              </w:rPr>
              <w:t>Corrections to band n70 reference sensitivity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09FC8" w14:textId="77777777" w:rsidR="00975C97" w:rsidRPr="00FB387E" w:rsidRDefault="00975C97" w:rsidP="00346178">
            <w:pPr>
              <w:pStyle w:val="TAL"/>
              <w:rPr>
                <w:lang w:eastAsia="zh-CN"/>
              </w:rPr>
            </w:pPr>
            <w:r w:rsidRPr="00FB387E">
              <w:rPr>
                <w:lang w:eastAsia="zh-CN"/>
              </w:rPr>
              <w:t>17.1.0</w:t>
            </w:r>
          </w:p>
        </w:tc>
      </w:tr>
      <w:tr w:rsidR="007F2609" w:rsidRPr="00FB387E" w14:paraId="107F5FB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979312"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1C23A"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4F6BF" w14:textId="77777777" w:rsidR="00975C97" w:rsidRPr="00FB387E" w:rsidRDefault="00975C97" w:rsidP="00346178">
            <w:pPr>
              <w:pStyle w:val="TAL"/>
              <w:rPr>
                <w:lang w:eastAsia="zh-CN"/>
              </w:rPr>
            </w:pPr>
            <w:r w:rsidRPr="00FB387E">
              <w:rPr>
                <w:lang w:eastAsia="zh-CN"/>
              </w:rPr>
              <w:t>R5-2131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AE8C2" w14:textId="77777777" w:rsidR="00975C97" w:rsidRPr="00FB387E" w:rsidRDefault="00975C97" w:rsidP="00346178">
            <w:pPr>
              <w:pStyle w:val="TAL"/>
              <w:rPr>
                <w:lang w:eastAsia="zh-CN"/>
              </w:rPr>
            </w:pPr>
            <w:r w:rsidRPr="00FB387E">
              <w:rPr>
                <w:lang w:eastAsia="zh-CN"/>
              </w:rPr>
              <w:t>1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03F7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25D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F80F41" w14:textId="77777777" w:rsidR="00975C97" w:rsidRPr="00FB387E" w:rsidRDefault="00975C97" w:rsidP="00346178">
            <w:pPr>
              <w:pStyle w:val="TAL"/>
              <w:rPr>
                <w:lang w:eastAsia="zh-CN"/>
              </w:rPr>
            </w:pPr>
            <w:r w:rsidRPr="00FB387E">
              <w:rPr>
                <w:lang w:eastAsia="zh-CN"/>
              </w:rPr>
              <w:t>Correction to Message Contents Condition for NR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E1743" w14:textId="77777777" w:rsidR="00975C97" w:rsidRPr="00FB387E" w:rsidRDefault="00975C97" w:rsidP="00346178">
            <w:pPr>
              <w:pStyle w:val="TAL"/>
              <w:rPr>
                <w:lang w:eastAsia="zh-CN"/>
              </w:rPr>
            </w:pPr>
            <w:r w:rsidRPr="00FB387E">
              <w:rPr>
                <w:lang w:eastAsia="zh-CN"/>
              </w:rPr>
              <w:t>17.1.0</w:t>
            </w:r>
          </w:p>
        </w:tc>
      </w:tr>
      <w:tr w:rsidR="007F2609" w:rsidRPr="00FB387E" w14:paraId="379F7F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872156"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68269"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5C964" w14:textId="77777777" w:rsidR="00975C97" w:rsidRPr="00FB387E" w:rsidRDefault="00975C97" w:rsidP="00346178">
            <w:pPr>
              <w:pStyle w:val="TAL"/>
              <w:rPr>
                <w:lang w:eastAsia="zh-CN"/>
              </w:rPr>
            </w:pPr>
            <w:r w:rsidRPr="00FB387E">
              <w:rPr>
                <w:lang w:eastAsia="zh-CN"/>
              </w:rPr>
              <w:t>R5-2138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BDF10" w14:textId="77777777" w:rsidR="00975C97" w:rsidRPr="00FB387E" w:rsidRDefault="00975C97" w:rsidP="00346178">
            <w:pPr>
              <w:pStyle w:val="TAL"/>
              <w:rPr>
                <w:lang w:eastAsia="zh-CN"/>
              </w:rPr>
            </w:pPr>
            <w:r w:rsidRPr="00FB387E">
              <w:rPr>
                <w:lang w:eastAsia="zh-CN"/>
              </w:rPr>
              <w:t>1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4B9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E2F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36610" w14:textId="77777777" w:rsidR="00975C97" w:rsidRPr="00FB387E" w:rsidRDefault="00975C97" w:rsidP="00346178">
            <w:pPr>
              <w:pStyle w:val="TAL"/>
              <w:rPr>
                <w:lang w:eastAsia="zh-CN"/>
              </w:rPr>
            </w:pPr>
            <w:r w:rsidRPr="00FB387E">
              <w:rPr>
                <w:lang w:eastAsia="zh-CN"/>
              </w:rPr>
              <w:t>Change Editors note in 6.2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F28DD" w14:textId="77777777" w:rsidR="00975C97" w:rsidRPr="00FB387E" w:rsidRDefault="00975C97" w:rsidP="00346178">
            <w:pPr>
              <w:pStyle w:val="TAL"/>
              <w:rPr>
                <w:lang w:eastAsia="zh-CN"/>
              </w:rPr>
            </w:pPr>
            <w:r w:rsidRPr="00FB387E">
              <w:rPr>
                <w:lang w:eastAsia="zh-CN"/>
              </w:rPr>
              <w:t>17.1.0</w:t>
            </w:r>
          </w:p>
        </w:tc>
      </w:tr>
      <w:tr w:rsidR="007F2609" w:rsidRPr="00FB387E" w14:paraId="14866A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E09ED8"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3ACF4F"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FF9DD" w14:textId="77777777" w:rsidR="00975C97" w:rsidRPr="00FB387E" w:rsidRDefault="00975C97" w:rsidP="00346178">
            <w:pPr>
              <w:pStyle w:val="TAL"/>
              <w:rPr>
                <w:lang w:eastAsia="zh-CN"/>
              </w:rPr>
            </w:pPr>
            <w:r w:rsidRPr="00FB387E">
              <w:rPr>
                <w:lang w:eastAsia="zh-CN"/>
              </w:rPr>
              <w:t>R5-2138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19043" w14:textId="77777777" w:rsidR="00975C97" w:rsidRPr="00FB387E" w:rsidRDefault="00975C97" w:rsidP="00346178">
            <w:pPr>
              <w:pStyle w:val="TAL"/>
              <w:rPr>
                <w:lang w:eastAsia="zh-CN"/>
              </w:rPr>
            </w:pPr>
            <w:r w:rsidRPr="00FB387E">
              <w:rPr>
                <w:lang w:eastAsia="zh-CN"/>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59A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3D9C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772C31" w14:textId="77777777" w:rsidR="00975C97" w:rsidRPr="00FB387E" w:rsidRDefault="00975C97" w:rsidP="00346178">
            <w:pPr>
              <w:pStyle w:val="TAL"/>
              <w:rPr>
                <w:lang w:eastAsia="zh-CN"/>
              </w:rPr>
            </w:pPr>
            <w:r w:rsidRPr="00FB387E">
              <w:rPr>
                <w:lang w:eastAsia="zh-CN"/>
              </w:rPr>
              <w:t>Update p-Max of PCC to 6.2A.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73FC5" w14:textId="77777777" w:rsidR="00975C97" w:rsidRPr="00FB387E" w:rsidRDefault="00975C97" w:rsidP="00346178">
            <w:pPr>
              <w:pStyle w:val="TAL"/>
              <w:rPr>
                <w:lang w:eastAsia="zh-CN"/>
              </w:rPr>
            </w:pPr>
            <w:r w:rsidRPr="00FB387E">
              <w:rPr>
                <w:lang w:eastAsia="zh-CN"/>
              </w:rPr>
              <w:t>17.1.0</w:t>
            </w:r>
          </w:p>
        </w:tc>
      </w:tr>
      <w:tr w:rsidR="007F2609" w:rsidRPr="00FB387E" w14:paraId="23B83D5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AD5C79"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3A0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B7DCE" w14:textId="77777777" w:rsidR="00975C97" w:rsidRPr="00FB387E" w:rsidRDefault="00975C97" w:rsidP="00346178">
            <w:pPr>
              <w:pStyle w:val="TAL"/>
              <w:rPr>
                <w:lang w:eastAsia="zh-CN"/>
              </w:rPr>
            </w:pPr>
            <w:r w:rsidRPr="00FB387E">
              <w:rPr>
                <w:lang w:eastAsia="zh-CN"/>
              </w:rPr>
              <w:t>R5-2138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ECD9" w14:textId="77777777" w:rsidR="00975C97" w:rsidRPr="00FB387E" w:rsidRDefault="00975C97" w:rsidP="00346178">
            <w:pPr>
              <w:pStyle w:val="TAL"/>
              <w:rPr>
                <w:lang w:eastAsia="zh-CN"/>
              </w:rPr>
            </w:pPr>
            <w:r w:rsidRPr="00FB387E">
              <w:rPr>
                <w:lang w:eastAsia="zh-CN"/>
              </w:rPr>
              <w:t>1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C36B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B19D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3C0CE6" w14:textId="77777777" w:rsidR="00975C97" w:rsidRPr="00FB387E" w:rsidRDefault="00975C97" w:rsidP="00346178">
            <w:pPr>
              <w:pStyle w:val="TAL"/>
              <w:rPr>
                <w:lang w:eastAsia="zh-CN"/>
              </w:rPr>
            </w:pPr>
            <w:r w:rsidRPr="00FB387E">
              <w:rPr>
                <w:lang w:eastAsia="zh-CN"/>
              </w:rPr>
              <w:t>Update p-Max of PCC to 6.2A.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7B6AF" w14:textId="77777777" w:rsidR="00975C97" w:rsidRPr="00FB387E" w:rsidRDefault="00975C97" w:rsidP="00346178">
            <w:pPr>
              <w:pStyle w:val="TAL"/>
              <w:rPr>
                <w:lang w:eastAsia="zh-CN"/>
              </w:rPr>
            </w:pPr>
            <w:r w:rsidRPr="00FB387E">
              <w:rPr>
                <w:lang w:eastAsia="zh-CN"/>
              </w:rPr>
              <w:t>17.1.0</w:t>
            </w:r>
          </w:p>
        </w:tc>
      </w:tr>
      <w:tr w:rsidR="007F2609" w:rsidRPr="00FB387E" w14:paraId="0AF7652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158C9D"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C05FB7"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D2E9" w14:textId="77777777" w:rsidR="00975C97" w:rsidRPr="00FB387E" w:rsidRDefault="00975C97" w:rsidP="00346178">
            <w:pPr>
              <w:pStyle w:val="TAL"/>
              <w:rPr>
                <w:lang w:eastAsia="zh-CN"/>
              </w:rPr>
            </w:pPr>
            <w:r w:rsidRPr="00FB387E">
              <w:rPr>
                <w:lang w:eastAsia="zh-CN"/>
              </w:rPr>
              <w:t>R5-2138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FE8" w14:textId="77777777" w:rsidR="00975C97" w:rsidRPr="00FB387E" w:rsidRDefault="00975C97" w:rsidP="00346178">
            <w:pPr>
              <w:pStyle w:val="TAL"/>
              <w:rPr>
                <w:lang w:eastAsia="zh-CN"/>
              </w:rPr>
            </w:pPr>
            <w:r w:rsidRPr="00FB387E">
              <w:rPr>
                <w:lang w:eastAsia="zh-CN"/>
              </w:rPr>
              <w:t>12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B1A4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542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0857DF" w14:textId="77777777" w:rsidR="00975C97" w:rsidRPr="00FB387E" w:rsidRDefault="00975C97" w:rsidP="00346178">
            <w:pPr>
              <w:pStyle w:val="TAL"/>
              <w:rPr>
                <w:lang w:eastAsia="zh-CN"/>
              </w:rPr>
            </w:pPr>
            <w:r w:rsidRPr="00FB387E">
              <w:rPr>
                <w:lang w:eastAsia="zh-CN"/>
              </w:rPr>
              <w:t>Update p-Max of PCC to 6.5A.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001F1" w14:textId="77777777" w:rsidR="00975C97" w:rsidRPr="00FB387E" w:rsidRDefault="00975C97" w:rsidP="00346178">
            <w:pPr>
              <w:pStyle w:val="TAL"/>
              <w:rPr>
                <w:lang w:eastAsia="zh-CN"/>
              </w:rPr>
            </w:pPr>
            <w:r w:rsidRPr="00FB387E">
              <w:rPr>
                <w:lang w:eastAsia="zh-CN"/>
              </w:rPr>
              <w:t>17.1.0</w:t>
            </w:r>
          </w:p>
        </w:tc>
      </w:tr>
      <w:tr w:rsidR="007F2609" w:rsidRPr="00FB387E" w14:paraId="535FFCC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F1351B"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8F2AC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898DD" w14:textId="77777777" w:rsidR="00975C97" w:rsidRPr="00FB387E" w:rsidRDefault="00975C97" w:rsidP="00346178">
            <w:pPr>
              <w:pStyle w:val="TAL"/>
              <w:rPr>
                <w:lang w:eastAsia="zh-CN"/>
              </w:rPr>
            </w:pPr>
            <w:r w:rsidRPr="00FB387E">
              <w:rPr>
                <w:lang w:eastAsia="zh-CN"/>
              </w:rPr>
              <w:t>R5-2138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3346" w14:textId="77777777" w:rsidR="00975C97" w:rsidRPr="00FB387E" w:rsidRDefault="00975C97" w:rsidP="00346178">
            <w:pPr>
              <w:pStyle w:val="TAL"/>
              <w:rPr>
                <w:lang w:eastAsia="zh-CN"/>
              </w:rPr>
            </w:pPr>
            <w:r w:rsidRPr="00FB387E">
              <w:rPr>
                <w:lang w:eastAsia="zh-CN"/>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4C7D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556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5D54BD" w14:textId="77777777" w:rsidR="00975C97" w:rsidRPr="00FB387E" w:rsidRDefault="00975C97" w:rsidP="00346178">
            <w:pPr>
              <w:pStyle w:val="TAL"/>
              <w:rPr>
                <w:lang w:eastAsia="zh-CN"/>
              </w:rPr>
            </w:pPr>
            <w:r w:rsidRPr="00FB387E">
              <w:rPr>
                <w:lang w:eastAsia="zh-CN"/>
              </w:rPr>
              <w:t>Update p-Max of PCC to out of band emission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8CE53" w14:textId="77777777" w:rsidR="00975C97" w:rsidRPr="00FB387E" w:rsidRDefault="00975C97" w:rsidP="00346178">
            <w:pPr>
              <w:pStyle w:val="TAL"/>
              <w:rPr>
                <w:lang w:eastAsia="zh-CN"/>
              </w:rPr>
            </w:pPr>
            <w:r w:rsidRPr="00FB387E">
              <w:rPr>
                <w:lang w:eastAsia="zh-CN"/>
              </w:rPr>
              <w:t>17.1.0</w:t>
            </w:r>
          </w:p>
        </w:tc>
      </w:tr>
      <w:tr w:rsidR="007F2609" w:rsidRPr="00FB387E" w14:paraId="4C61388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47121BB"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7C8B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B0C43" w14:textId="77777777" w:rsidR="00975C97" w:rsidRPr="00FB387E" w:rsidRDefault="00975C97" w:rsidP="00346178">
            <w:pPr>
              <w:pStyle w:val="TAL"/>
              <w:rPr>
                <w:lang w:eastAsia="zh-CN"/>
              </w:rPr>
            </w:pPr>
            <w:r w:rsidRPr="00FB387E">
              <w:rPr>
                <w:lang w:eastAsia="zh-CN"/>
              </w:rPr>
              <w:t>R5-2138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37A4" w14:textId="77777777" w:rsidR="00975C97" w:rsidRPr="00FB387E" w:rsidRDefault="00975C97" w:rsidP="00346178">
            <w:pPr>
              <w:pStyle w:val="TAL"/>
              <w:rPr>
                <w:lang w:eastAsia="zh-CN"/>
              </w:rPr>
            </w:pPr>
            <w:r w:rsidRPr="00FB387E">
              <w:rPr>
                <w:lang w:eastAsia="zh-CN"/>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451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BF7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EACC63" w14:textId="77777777" w:rsidR="00975C97" w:rsidRPr="00FB387E" w:rsidRDefault="00975C97" w:rsidP="00346178">
            <w:pPr>
              <w:pStyle w:val="TAL"/>
              <w:rPr>
                <w:lang w:eastAsia="zh-CN"/>
              </w:rPr>
            </w:pPr>
            <w:r w:rsidRPr="00FB387E">
              <w:rPr>
                <w:lang w:eastAsia="zh-CN"/>
              </w:rPr>
              <w:t>Update p-Max of PCC to spurious emission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FC690" w14:textId="77777777" w:rsidR="00975C97" w:rsidRPr="00FB387E" w:rsidRDefault="00975C97" w:rsidP="00346178">
            <w:pPr>
              <w:pStyle w:val="TAL"/>
              <w:rPr>
                <w:lang w:eastAsia="zh-CN"/>
              </w:rPr>
            </w:pPr>
            <w:r w:rsidRPr="00FB387E">
              <w:rPr>
                <w:lang w:eastAsia="zh-CN"/>
              </w:rPr>
              <w:t>17.1.0</w:t>
            </w:r>
          </w:p>
        </w:tc>
      </w:tr>
      <w:tr w:rsidR="007F2609" w:rsidRPr="00FB387E" w14:paraId="017815E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C3B345"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C1386F"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EB00D" w14:textId="77777777" w:rsidR="00975C97" w:rsidRPr="00FB387E" w:rsidRDefault="00975C97" w:rsidP="00346178">
            <w:pPr>
              <w:pStyle w:val="TAL"/>
              <w:rPr>
                <w:lang w:eastAsia="zh-CN"/>
              </w:rPr>
            </w:pPr>
            <w:r w:rsidRPr="00FB387E">
              <w:rPr>
                <w:lang w:eastAsia="zh-CN"/>
              </w:rPr>
              <w:t>R5-2138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49F44" w14:textId="77777777" w:rsidR="00975C97" w:rsidRPr="00FB387E" w:rsidRDefault="00975C97" w:rsidP="00346178">
            <w:pPr>
              <w:pStyle w:val="TAL"/>
              <w:rPr>
                <w:lang w:eastAsia="zh-CN"/>
              </w:rPr>
            </w:pPr>
            <w:r w:rsidRPr="00FB387E">
              <w:rPr>
                <w:lang w:eastAsia="zh-CN"/>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C48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2EB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C6EB22" w14:textId="77777777" w:rsidR="00975C97" w:rsidRPr="00FB387E" w:rsidRDefault="00975C97" w:rsidP="00346178">
            <w:pPr>
              <w:pStyle w:val="TAL"/>
              <w:rPr>
                <w:lang w:eastAsia="zh-CN"/>
              </w:rPr>
            </w:pPr>
            <w:r w:rsidRPr="00FB387E">
              <w:rPr>
                <w:lang w:eastAsia="zh-CN"/>
              </w:rPr>
              <w:t>Correct message content to 6.2A.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73EFC" w14:textId="77777777" w:rsidR="00975C97" w:rsidRPr="00FB387E" w:rsidRDefault="00975C97" w:rsidP="00346178">
            <w:pPr>
              <w:pStyle w:val="TAL"/>
              <w:rPr>
                <w:lang w:eastAsia="zh-CN"/>
              </w:rPr>
            </w:pPr>
            <w:r w:rsidRPr="00FB387E">
              <w:rPr>
                <w:lang w:eastAsia="zh-CN"/>
              </w:rPr>
              <w:t>17.1.0</w:t>
            </w:r>
          </w:p>
        </w:tc>
      </w:tr>
      <w:tr w:rsidR="007F2609" w:rsidRPr="00FB387E" w14:paraId="6E6F757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ECF5EA"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A2F848"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EBA7" w14:textId="77777777" w:rsidR="00975C97" w:rsidRPr="00FB387E" w:rsidRDefault="00975C97" w:rsidP="00346178">
            <w:pPr>
              <w:pStyle w:val="TAL"/>
              <w:rPr>
                <w:lang w:eastAsia="zh-CN"/>
              </w:rPr>
            </w:pPr>
            <w:r w:rsidRPr="00FB387E">
              <w:rPr>
                <w:lang w:eastAsia="zh-CN"/>
              </w:rPr>
              <w:t>R5-2138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C2521" w14:textId="77777777" w:rsidR="00975C97" w:rsidRPr="00FB387E" w:rsidRDefault="00975C97" w:rsidP="00346178">
            <w:pPr>
              <w:pStyle w:val="TAL"/>
              <w:rPr>
                <w:lang w:eastAsia="zh-CN"/>
              </w:rPr>
            </w:pPr>
            <w:r w:rsidRPr="00FB387E">
              <w:rPr>
                <w:lang w:eastAsia="zh-CN"/>
              </w:rPr>
              <w:t>12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95D6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1CA6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DFC1C4" w14:textId="77777777" w:rsidR="00975C97" w:rsidRPr="00FB387E" w:rsidRDefault="00975C97" w:rsidP="00346178">
            <w:pPr>
              <w:pStyle w:val="TAL"/>
              <w:rPr>
                <w:lang w:eastAsia="zh-CN"/>
              </w:rPr>
            </w:pPr>
            <w:r w:rsidRPr="00FB387E">
              <w:rPr>
                <w:lang w:eastAsia="zh-CN"/>
              </w:rPr>
              <w:t>Cleanup for TS 38.521-1spurious emission for UE co-existence table (non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95F72" w14:textId="77777777" w:rsidR="00975C97" w:rsidRPr="00FB387E" w:rsidRDefault="00975C97" w:rsidP="00346178">
            <w:pPr>
              <w:pStyle w:val="TAL"/>
              <w:rPr>
                <w:lang w:eastAsia="zh-CN"/>
              </w:rPr>
            </w:pPr>
            <w:r w:rsidRPr="00FB387E">
              <w:rPr>
                <w:lang w:eastAsia="zh-CN"/>
              </w:rPr>
              <w:t>17.1.0</w:t>
            </w:r>
          </w:p>
        </w:tc>
      </w:tr>
      <w:tr w:rsidR="007F2609" w:rsidRPr="00FB387E" w14:paraId="29E5BBC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FA93B9"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20848"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49775" w14:textId="77777777" w:rsidR="00975C97" w:rsidRPr="00FB387E" w:rsidRDefault="00975C97" w:rsidP="00346178">
            <w:pPr>
              <w:pStyle w:val="TAL"/>
              <w:rPr>
                <w:lang w:eastAsia="zh-CN"/>
              </w:rPr>
            </w:pPr>
            <w:r w:rsidRPr="00FB387E">
              <w:rPr>
                <w:lang w:eastAsia="zh-CN"/>
              </w:rPr>
              <w:t>R5-2138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5386" w14:textId="77777777" w:rsidR="00975C97" w:rsidRPr="00FB387E" w:rsidRDefault="00975C97" w:rsidP="00346178">
            <w:pPr>
              <w:pStyle w:val="TAL"/>
              <w:rPr>
                <w:lang w:eastAsia="zh-CN"/>
              </w:rPr>
            </w:pPr>
            <w:r w:rsidRPr="00FB387E">
              <w:rPr>
                <w:lang w:eastAsia="zh-CN"/>
              </w:rPr>
              <w:t>1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045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1E9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DEEA57" w14:textId="77777777" w:rsidR="00975C97" w:rsidRPr="00FB387E" w:rsidRDefault="00975C97" w:rsidP="00346178">
            <w:pPr>
              <w:pStyle w:val="TAL"/>
              <w:rPr>
                <w:lang w:eastAsia="zh-CN"/>
              </w:rPr>
            </w:pPr>
            <w:r w:rsidRPr="00FB387E">
              <w:rPr>
                <w:lang w:eastAsia="zh-CN"/>
              </w:rPr>
              <w:t>Cleanup for TS 38.521-1 spurious emission for UE co-existence table (CA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0D0C4" w14:textId="77777777" w:rsidR="00975C97" w:rsidRPr="00FB387E" w:rsidRDefault="00975C97" w:rsidP="00346178">
            <w:pPr>
              <w:pStyle w:val="TAL"/>
              <w:rPr>
                <w:lang w:eastAsia="zh-CN"/>
              </w:rPr>
            </w:pPr>
            <w:r w:rsidRPr="00FB387E">
              <w:rPr>
                <w:lang w:eastAsia="zh-CN"/>
              </w:rPr>
              <w:t>17.1.0</w:t>
            </w:r>
          </w:p>
        </w:tc>
      </w:tr>
      <w:tr w:rsidR="007F2609" w:rsidRPr="00FB387E" w14:paraId="2670A6E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61B38E"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324EDD"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4CEE" w14:textId="77777777" w:rsidR="00975C97" w:rsidRPr="00FB387E" w:rsidRDefault="00975C97" w:rsidP="00346178">
            <w:pPr>
              <w:pStyle w:val="TAL"/>
              <w:rPr>
                <w:lang w:eastAsia="zh-CN"/>
              </w:rPr>
            </w:pPr>
            <w:r w:rsidRPr="00FB387E">
              <w:rPr>
                <w:lang w:eastAsia="zh-CN"/>
              </w:rPr>
              <w:t>R5-2138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BF55D" w14:textId="77777777" w:rsidR="00975C97" w:rsidRPr="00FB387E" w:rsidRDefault="00975C97" w:rsidP="00346178">
            <w:pPr>
              <w:pStyle w:val="TAL"/>
              <w:rPr>
                <w:lang w:eastAsia="zh-CN"/>
              </w:rPr>
            </w:pPr>
            <w:r w:rsidRPr="00FB387E">
              <w:rPr>
                <w:lang w:eastAsia="zh-CN"/>
              </w:rPr>
              <w:t>12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0E5B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ABEF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7D80EC" w14:textId="77777777" w:rsidR="00975C97" w:rsidRPr="00FB387E" w:rsidRDefault="00975C97" w:rsidP="00346178">
            <w:pPr>
              <w:pStyle w:val="TAL"/>
              <w:rPr>
                <w:lang w:eastAsia="zh-CN"/>
              </w:rPr>
            </w:pPr>
            <w:r w:rsidRPr="00FB387E">
              <w:rPr>
                <w:lang w:eastAsia="zh-CN"/>
              </w:rPr>
              <w:t>Correction of A-MPR and A-SEM test requirements for NS_06 band n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79A21" w14:textId="77777777" w:rsidR="00975C97" w:rsidRPr="00FB387E" w:rsidRDefault="00975C97" w:rsidP="00346178">
            <w:pPr>
              <w:pStyle w:val="TAL"/>
              <w:rPr>
                <w:lang w:eastAsia="zh-CN"/>
              </w:rPr>
            </w:pPr>
            <w:r w:rsidRPr="00FB387E">
              <w:rPr>
                <w:lang w:eastAsia="zh-CN"/>
              </w:rPr>
              <w:t>17.1.0</w:t>
            </w:r>
          </w:p>
        </w:tc>
      </w:tr>
      <w:tr w:rsidR="007F2609" w:rsidRPr="00FB387E" w14:paraId="42483B8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BFA743"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8089C9"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B2B2" w14:textId="77777777" w:rsidR="00975C97" w:rsidRPr="00FB387E" w:rsidRDefault="00975C97" w:rsidP="00346178">
            <w:pPr>
              <w:pStyle w:val="TAL"/>
              <w:rPr>
                <w:lang w:eastAsia="zh-CN"/>
              </w:rPr>
            </w:pPr>
            <w:r w:rsidRPr="00FB387E">
              <w:rPr>
                <w:lang w:eastAsia="zh-CN"/>
              </w:rPr>
              <w:t>R5-2138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E25DC" w14:textId="77777777" w:rsidR="00975C97" w:rsidRPr="00FB387E" w:rsidRDefault="00975C97" w:rsidP="00346178">
            <w:pPr>
              <w:pStyle w:val="TAL"/>
              <w:rPr>
                <w:lang w:eastAsia="zh-CN"/>
              </w:rPr>
            </w:pPr>
            <w:r w:rsidRPr="00FB387E">
              <w:rPr>
                <w:lang w:eastAsia="zh-CN"/>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68E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22A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077953" w14:textId="77777777" w:rsidR="00975C97" w:rsidRPr="00FB387E" w:rsidRDefault="00975C97" w:rsidP="00346178">
            <w:pPr>
              <w:pStyle w:val="TAL"/>
              <w:rPr>
                <w:lang w:eastAsia="zh-CN"/>
              </w:rPr>
            </w:pPr>
            <w:r w:rsidRPr="00FB387E">
              <w:rPr>
                <w:lang w:eastAsia="zh-CN"/>
              </w:rPr>
              <w:t>Addition of A-MPR NS_10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658C4" w14:textId="77777777" w:rsidR="00975C97" w:rsidRPr="00FB387E" w:rsidRDefault="00975C97" w:rsidP="00346178">
            <w:pPr>
              <w:pStyle w:val="TAL"/>
              <w:rPr>
                <w:lang w:eastAsia="zh-CN"/>
              </w:rPr>
            </w:pPr>
            <w:r w:rsidRPr="00FB387E">
              <w:rPr>
                <w:lang w:eastAsia="zh-CN"/>
              </w:rPr>
              <w:t>17.1.0</w:t>
            </w:r>
          </w:p>
        </w:tc>
      </w:tr>
      <w:tr w:rsidR="007F2609" w:rsidRPr="00FB387E" w14:paraId="49B00B7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20B28F"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F163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A534" w14:textId="77777777" w:rsidR="00975C97" w:rsidRPr="00FB387E" w:rsidRDefault="00975C97" w:rsidP="00346178">
            <w:pPr>
              <w:pStyle w:val="TAL"/>
              <w:rPr>
                <w:lang w:eastAsia="zh-CN"/>
              </w:rPr>
            </w:pPr>
            <w:r w:rsidRPr="00FB387E">
              <w:rPr>
                <w:lang w:eastAsia="zh-CN"/>
              </w:rPr>
              <w:t>R5-2138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58D57" w14:textId="77777777" w:rsidR="00975C97" w:rsidRPr="00FB387E" w:rsidRDefault="00975C97" w:rsidP="00346178">
            <w:pPr>
              <w:pStyle w:val="TAL"/>
              <w:rPr>
                <w:lang w:eastAsia="zh-CN"/>
              </w:rPr>
            </w:pPr>
            <w:r w:rsidRPr="00FB387E">
              <w:rPr>
                <w:lang w:eastAsia="zh-CN"/>
              </w:rPr>
              <w:t>1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C071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D7F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11299E" w14:textId="77777777" w:rsidR="00975C97" w:rsidRPr="00FB387E" w:rsidRDefault="00975C97" w:rsidP="00346178">
            <w:pPr>
              <w:pStyle w:val="TAL"/>
              <w:rPr>
                <w:lang w:eastAsia="zh-CN"/>
              </w:rPr>
            </w:pPr>
            <w:r w:rsidRPr="00FB387E">
              <w:rPr>
                <w:lang w:eastAsia="zh-CN"/>
              </w:rPr>
              <w:t>Updating NR SA test frequency selection for N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66FE9" w14:textId="77777777" w:rsidR="00975C97" w:rsidRPr="00FB387E" w:rsidRDefault="00975C97" w:rsidP="00346178">
            <w:pPr>
              <w:pStyle w:val="TAL"/>
              <w:rPr>
                <w:lang w:eastAsia="zh-CN"/>
              </w:rPr>
            </w:pPr>
            <w:r w:rsidRPr="00FB387E">
              <w:rPr>
                <w:lang w:eastAsia="zh-CN"/>
              </w:rPr>
              <w:t>17.1.0</w:t>
            </w:r>
          </w:p>
        </w:tc>
      </w:tr>
      <w:tr w:rsidR="007F2609" w:rsidRPr="00FB387E" w14:paraId="68E38B2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B5D66A"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EF5ABA"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7094" w14:textId="77777777" w:rsidR="00975C97" w:rsidRPr="00FB387E" w:rsidRDefault="00975C97" w:rsidP="00346178">
            <w:pPr>
              <w:pStyle w:val="TAL"/>
              <w:rPr>
                <w:lang w:eastAsia="zh-CN"/>
              </w:rPr>
            </w:pPr>
            <w:r w:rsidRPr="00FB387E">
              <w:rPr>
                <w:lang w:eastAsia="zh-CN"/>
              </w:rPr>
              <w:t>R5-2138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3DAE5" w14:textId="77777777" w:rsidR="00975C97" w:rsidRPr="00FB387E" w:rsidRDefault="00975C97" w:rsidP="00346178">
            <w:pPr>
              <w:pStyle w:val="TAL"/>
              <w:rPr>
                <w:lang w:eastAsia="zh-CN"/>
              </w:rPr>
            </w:pPr>
            <w:r w:rsidRPr="00FB387E">
              <w:rPr>
                <w:lang w:eastAsia="zh-CN"/>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6A3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4B6D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E64CEA" w14:textId="77777777" w:rsidR="00975C97" w:rsidRPr="00FB387E" w:rsidRDefault="00975C97" w:rsidP="00346178">
            <w:pPr>
              <w:pStyle w:val="TAL"/>
              <w:rPr>
                <w:lang w:eastAsia="zh-CN"/>
              </w:rPr>
            </w:pPr>
            <w:r w:rsidRPr="00FB387E">
              <w:rPr>
                <w:lang w:eastAsia="zh-CN"/>
              </w:rPr>
              <w:t>Update of R15 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17071" w14:textId="77777777" w:rsidR="00975C97" w:rsidRPr="00FB387E" w:rsidRDefault="00975C97" w:rsidP="00346178">
            <w:pPr>
              <w:pStyle w:val="TAL"/>
              <w:rPr>
                <w:lang w:eastAsia="zh-CN"/>
              </w:rPr>
            </w:pPr>
            <w:r w:rsidRPr="00FB387E">
              <w:rPr>
                <w:lang w:eastAsia="zh-CN"/>
              </w:rPr>
              <w:t>17.1.0</w:t>
            </w:r>
          </w:p>
        </w:tc>
      </w:tr>
      <w:tr w:rsidR="007F2609" w:rsidRPr="00FB387E" w14:paraId="3E57602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5EF4F1"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E7B936"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299B" w14:textId="77777777" w:rsidR="00975C97" w:rsidRPr="00FB387E" w:rsidRDefault="00975C97" w:rsidP="00346178">
            <w:pPr>
              <w:pStyle w:val="TAL"/>
              <w:rPr>
                <w:lang w:eastAsia="zh-CN"/>
              </w:rPr>
            </w:pPr>
            <w:r w:rsidRPr="00FB387E">
              <w:rPr>
                <w:lang w:eastAsia="zh-CN"/>
              </w:rPr>
              <w:t>R5-2139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E2BF" w14:textId="77777777" w:rsidR="00975C97" w:rsidRPr="00FB387E" w:rsidRDefault="00975C97" w:rsidP="00346178">
            <w:pPr>
              <w:pStyle w:val="TAL"/>
              <w:rPr>
                <w:lang w:eastAsia="zh-CN"/>
              </w:rPr>
            </w:pPr>
            <w:r w:rsidRPr="00FB387E">
              <w:rPr>
                <w:lang w:eastAsia="zh-CN"/>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07F2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8C6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791CB7" w14:textId="77777777" w:rsidR="00975C97" w:rsidRPr="00FB387E" w:rsidRDefault="00975C97" w:rsidP="00346178">
            <w:pPr>
              <w:pStyle w:val="TAL"/>
              <w:rPr>
                <w:lang w:eastAsia="zh-CN"/>
              </w:rPr>
            </w:pPr>
            <w:r w:rsidRPr="00FB387E">
              <w:rPr>
                <w:lang w:eastAsia="zh-CN"/>
              </w:rPr>
              <w:t>Updating test case REFSENS for CA for CA_n28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F7563" w14:textId="77777777" w:rsidR="00975C97" w:rsidRPr="00FB387E" w:rsidRDefault="00975C97" w:rsidP="00346178">
            <w:pPr>
              <w:pStyle w:val="TAL"/>
              <w:rPr>
                <w:lang w:eastAsia="zh-CN"/>
              </w:rPr>
            </w:pPr>
            <w:r w:rsidRPr="00FB387E">
              <w:rPr>
                <w:lang w:eastAsia="zh-CN"/>
              </w:rPr>
              <w:t>17.1.0</w:t>
            </w:r>
          </w:p>
        </w:tc>
      </w:tr>
      <w:tr w:rsidR="007F2609" w:rsidRPr="00FB387E" w14:paraId="14032B8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10CED9"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C3F63"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889AA" w14:textId="77777777" w:rsidR="00975C97" w:rsidRPr="00FB387E" w:rsidRDefault="00975C97" w:rsidP="00346178">
            <w:pPr>
              <w:pStyle w:val="TAL"/>
              <w:rPr>
                <w:lang w:eastAsia="zh-CN"/>
              </w:rPr>
            </w:pPr>
            <w:r w:rsidRPr="00FB387E">
              <w:rPr>
                <w:lang w:eastAsia="zh-CN"/>
              </w:rPr>
              <w:t>R5-2139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0A49" w14:textId="77777777" w:rsidR="00975C97" w:rsidRPr="00FB387E" w:rsidRDefault="00975C97" w:rsidP="00346178">
            <w:pPr>
              <w:pStyle w:val="TAL"/>
              <w:rPr>
                <w:lang w:eastAsia="zh-CN"/>
              </w:rPr>
            </w:pPr>
            <w:r w:rsidRPr="00FB387E">
              <w:rPr>
                <w:lang w:eastAsia="zh-CN"/>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6FF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D0E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EE67DD" w14:textId="77777777" w:rsidR="00975C97" w:rsidRPr="00FB387E" w:rsidRDefault="00975C97" w:rsidP="00346178">
            <w:pPr>
              <w:pStyle w:val="TAL"/>
              <w:rPr>
                <w:lang w:eastAsia="zh-CN"/>
              </w:rPr>
            </w:pPr>
            <w:r w:rsidRPr="00FB387E">
              <w:rPr>
                <w:lang w:eastAsia="zh-CN"/>
              </w:rPr>
              <w:t>Corrections to NR Rx CA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34322" w14:textId="77777777" w:rsidR="00975C97" w:rsidRPr="00FB387E" w:rsidRDefault="00975C97" w:rsidP="00346178">
            <w:pPr>
              <w:pStyle w:val="TAL"/>
              <w:rPr>
                <w:lang w:eastAsia="zh-CN"/>
              </w:rPr>
            </w:pPr>
            <w:r w:rsidRPr="00FB387E">
              <w:rPr>
                <w:lang w:eastAsia="zh-CN"/>
              </w:rPr>
              <w:t>17.1.0</w:t>
            </w:r>
          </w:p>
        </w:tc>
      </w:tr>
      <w:tr w:rsidR="007F2609" w:rsidRPr="00FB387E" w14:paraId="6430C48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8A961AF"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564A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E143" w14:textId="77777777" w:rsidR="00975C97" w:rsidRPr="00FB387E" w:rsidRDefault="00975C97" w:rsidP="00346178">
            <w:pPr>
              <w:pStyle w:val="TAL"/>
              <w:rPr>
                <w:lang w:eastAsia="zh-CN"/>
              </w:rPr>
            </w:pPr>
            <w:r w:rsidRPr="00FB387E">
              <w:rPr>
                <w:lang w:eastAsia="zh-CN"/>
              </w:rPr>
              <w:t>R5-2139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8A094" w14:textId="77777777" w:rsidR="00975C97" w:rsidRPr="00FB387E" w:rsidRDefault="00975C97" w:rsidP="00346178">
            <w:pPr>
              <w:pStyle w:val="TAL"/>
              <w:rPr>
                <w:lang w:eastAsia="zh-CN"/>
              </w:rPr>
            </w:pPr>
            <w:r w:rsidRPr="00FB387E">
              <w:rPr>
                <w:lang w:eastAsia="zh-CN"/>
              </w:rPr>
              <w:t>1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346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C0D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BCFE0" w14:textId="77777777" w:rsidR="00975C97" w:rsidRPr="00FB387E" w:rsidRDefault="00975C97" w:rsidP="00346178">
            <w:pPr>
              <w:pStyle w:val="TAL"/>
              <w:rPr>
                <w:lang w:eastAsia="zh-CN"/>
              </w:rPr>
            </w:pPr>
            <w:r w:rsidRPr="00FB387E">
              <w:rPr>
                <w:lang w:eastAsia="zh-CN"/>
              </w:rPr>
              <w:t>Update of CA_n1A-n78C into 3DL CA TCs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2BAAF" w14:textId="77777777" w:rsidR="00975C97" w:rsidRPr="00FB387E" w:rsidRDefault="00975C97" w:rsidP="00346178">
            <w:pPr>
              <w:pStyle w:val="TAL"/>
              <w:rPr>
                <w:lang w:eastAsia="zh-CN"/>
              </w:rPr>
            </w:pPr>
            <w:r w:rsidRPr="00FB387E">
              <w:rPr>
                <w:lang w:eastAsia="zh-CN"/>
              </w:rPr>
              <w:t>17.1.0</w:t>
            </w:r>
          </w:p>
        </w:tc>
      </w:tr>
      <w:tr w:rsidR="007F2609" w:rsidRPr="00FB387E" w14:paraId="13312E3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EF8FA9"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71778"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1E99" w14:textId="77777777" w:rsidR="00975C97" w:rsidRPr="00FB387E" w:rsidRDefault="00975C97" w:rsidP="00346178">
            <w:pPr>
              <w:pStyle w:val="TAL"/>
              <w:rPr>
                <w:lang w:eastAsia="zh-CN"/>
              </w:rPr>
            </w:pPr>
            <w:r w:rsidRPr="00FB387E">
              <w:rPr>
                <w:lang w:eastAsia="zh-CN"/>
              </w:rPr>
              <w:t>R5-2139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C2C7" w14:textId="77777777" w:rsidR="00975C97" w:rsidRPr="00FB387E" w:rsidRDefault="00975C97" w:rsidP="00346178">
            <w:pPr>
              <w:pStyle w:val="TAL"/>
              <w:rPr>
                <w:lang w:eastAsia="zh-CN"/>
              </w:rPr>
            </w:pPr>
            <w:r w:rsidRPr="00FB387E">
              <w:rPr>
                <w:lang w:eastAsia="zh-CN"/>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150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B558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8C487F" w14:textId="77777777" w:rsidR="00975C97" w:rsidRPr="00FB387E" w:rsidRDefault="00975C97" w:rsidP="00346178">
            <w:pPr>
              <w:pStyle w:val="TAL"/>
              <w:rPr>
                <w:lang w:eastAsia="zh-CN"/>
              </w:rPr>
            </w:pPr>
            <w:r w:rsidRPr="00FB387E">
              <w:rPr>
                <w:lang w:eastAsia="zh-CN"/>
              </w:rPr>
              <w:t>Correction of 6.5.1 for test of channel occupied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61C1B" w14:textId="77777777" w:rsidR="00975C97" w:rsidRPr="00FB387E" w:rsidRDefault="00975C97" w:rsidP="00346178">
            <w:pPr>
              <w:pStyle w:val="TAL"/>
              <w:rPr>
                <w:lang w:eastAsia="zh-CN"/>
              </w:rPr>
            </w:pPr>
            <w:r w:rsidRPr="00FB387E">
              <w:rPr>
                <w:lang w:eastAsia="zh-CN"/>
              </w:rPr>
              <w:t>17.1.0</w:t>
            </w:r>
          </w:p>
        </w:tc>
      </w:tr>
      <w:tr w:rsidR="007F2609" w:rsidRPr="00FB387E" w14:paraId="059C24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C60DB4"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8E8E"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119" w14:textId="77777777" w:rsidR="00975C97" w:rsidRPr="00FB387E" w:rsidRDefault="00975C97" w:rsidP="00346178">
            <w:pPr>
              <w:pStyle w:val="TAL"/>
              <w:rPr>
                <w:lang w:eastAsia="zh-CN"/>
              </w:rPr>
            </w:pPr>
            <w:r w:rsidRPr="00FB387E">
              <w:rPr>
                <w:lang w:eastAsia="zh-CN"/>
              </w:rPr>
              <w:t>R5-2139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08CE" w14:textId="77777777" w:rsidR="00975C97" w:rsidRPr="00FB387E" w:rsidRDefault="00975C97" w:rsidP="00346178">
            <w:pPr>
              <w:pStyle w:val="TAL"/>
              <w:rPr>
                <w:lang w:eastAsia="zh-CN"/>
              </w:rPr>
            </w:pPr>
            <w:r w:rsidRPr="00FB387E">
              <w:rPr>
                <w:lang w:eastAsia="zh-CN"/>
              </w:rPr>
              <w:t>1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C70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49C6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01599" w14:textId="77777777" w:rsidR="00975C97" w:rsidRPr="00FB387E" w:rsidRDefault="00975C97" w:rsidP="00346178">
            <w:pPr>
              <w:pStyle w:val="TAL"/>
              <w:rPr>
                <w:lang w:eastAsia="zh-CN"/>
              </w:rPr>
            </w:pPr>
            <w:r w:rsidRPr="00FB387E">
              <w:rPr>
                <w:lang w:eastAsia="zh-CN"/>
              </w:rPr>
              <w:t>Correction of 6.5.2.2 for test of spectrum emission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958AF" w14:textId="77777777" w:rsidR="00975C97" w:rsidRPr="00FB387E" w:rsidRDefault="00975C97" w:rsidP="00346178">
            <w:pPr>
              <w:pStyle w:val="TAL"/>
              <w:rPr>
                <w:lang w:eastAsia="zh-CN"/>
              </w:rPr>
            </w:pPr>
            <w:r w:rsidRPr="00FB387E">
              <w:rPr>
                <w:lang w:eastAsia="zh-CN"/>
              </w:rPr>
              <w:t>17.1.0</w:t>
            </w:r>
          </w:p>
        </w:tc>
      </w:tr>
      <w:tr w:rsidR="007F2609" w:rsidRPr="00FB387E" w14:paraId="4E9E9F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2068A1"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ADB21"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55761" w14:textId="77777777" w:rsidR="00975C97" w:rsidRPr="00FB387E" w:rsidRDefault="00975C97" w:rsidP="00346178">
            <w:pPr>
              <w:pStyle w:val="TAL"/>
              <w:rPr>
                <w:lang w:eastAsia="zh-CN"/>
              </w:rPr>
            </w:pPr>
            <w:r w:rsidRPr="00FB387E">
              <w:rPr>
                <w:lang w:eastAsia="zh-CN"/>
              </w:rPr>
              <w:t>R5-2139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0EA4" w14:textId="77777777" w:rsidR="00975C97" w:rsidRPr="00FB387E" w:rsidRDefault="00975C97" w:rsidP="00346178">
            <w:pPr>
              <w:pStyle w:val="TAL"/>
              <w:rPr>
                <w:lang w:eastAsia="zh-CN"/>
              </w:rPr>
            </w:pPr>
            <w:r w:rsidRPr="00FB387E">
              <w:rPr>
                <w:lang w:eastAsia="zh-CN"/>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5A5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3386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680ECE" w14:textId="77777777" w:rsidR="00975C97" w:rsidRPr="00FB387E" w:rsidRDefault="00975C97" w:rsidP="00346178">
            <w:pPr>
              <w:pStyle w:val="TAL"/>
              <w:rPr>
                <w:lang w:eastAsia="zh-CN"/>
              </w:rPr>
            </w:pPr>
            <w:r w:rsidRPr="00FB387E">
              <w:rPr>
                <w:lang w:eastAsia="zh-CN"/>
              </w:rPr>
              <w:t>Correction of 6.5.2.4 for test of adjacent channel leakage rat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CB593" w14:textId="77777777" w:rsidR="00975C97" w:rsidRPr="00FB387E" w:rsidRDefault="00975C97" w:rsidP="00346178">
            <w:pPr>
              <w:pStyle w:val="TAL"/>
              <w:rPr>
                <w:lang w:eastAsia="zh-CN"/>
              </w:rPr>
            </w:pPr>
            <w:r w:rsidRPr="00FB387E">
              <w:rPr>
                <w:lang w:eastAsia="zh-CN"/>
              </w:rPr>
              <w:t>17.1.0</w:t>
            </w:r>
          </w:p>
        </w:tc>
      </w:tr>
      <w:tr w:rsidR="007F2609" w:rsidRPr="00FB387E" w14:paraId="3B98CDD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66FA56"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E790E"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6D054" w14:textId="77777777" w:rsidR="00975C97" w:rsidRPr="00FB387E" w:rsidRDefault="00975C97" w:rsidP="00346178">
            <w:pPr>
              <w:pStyle w:val="TAL"/>
              <w:rPr>
                <w:lang w:eastAsia="zh-CN"/>
              </w:rPr>
            </w:pPr>
            <w:r w:rsidRPr="00FB387E">
              <w:rPr>
                <w:lang w:eastAsia="zh-CN"/>
              </w:rPr>
              <w:t>R5-2139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2C983" w14:textId="77777777" w:rsidR="00975C97" w:rsidRPr="00FB387E" w:rsidRDefault="00975C97" w:rsidP="00346178">
            <w:pPr>
              <w:pStyle w:val="TAL"/>
              <w:rPr>
                <w:lang w:eastAsia="zh-CN"/>
              </w:rPr>
            </w:pPr>
            <w:r w:rsidRPr="00FB387E">
              <w:rPr>
                <w:lang w:eastAsia="zh-CN"/>
              </w:rPr>
              <w:t>1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9536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13B5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0F00F3" w14:textId="77777777" w:rsidR="00975C97" w:rsidRPr="00FB387E" w:rsidRDefault="00975C97" w:rsidP="00346178">
            <w:pPr>
              <w:pStyle w:val="TAL"/>
              <w:rPr>
                <w:lang w:eastAsia="zh-CN"/>
              </w:rPr>
            </w:pPr>
            <w:r w:rsidRPr="00FB387E">
              <w:rPr>
                <w:lang w:eastAsia="zh-CN"/>
              </w:rPr>
              <w:t>Update of 70M CBW into TC 6.3.3.4 PRACH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463E4" w14:textId="77777777" w:rsidR="00975C97" w:rsidRPr="00FB387E" w:rsidRDefault="00975C97" w:rsidP="00346178">
            <w:pPr>
              <w:pStyle w:val="TAL"/>
              <w:rPr>
                <w:lang w:eastAsia="zh-CN"/>
              </w:rPr>
            </w:pPr>
            <w:r w:rsidRPr="00FB387E">
              <w:rPr>
                <w:lang w:eastAsia="zh-CN"/>
              </w:rPr>
              <w:t>17.1.0</w:t>
            </w:r>
          </w:p>
        </w:tc>
      </w:tr>
      <w:tr w:rsidR="007F2609" w:rsidRPr="00FB387E" w14:paraId="0277AC6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1C6FF0"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FF400E"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1ED" w14:textId="77777777" w:rsidR="00975C97" w:rsidRPr="00FB387E" w:rsidRDefault="00975C97" w:rsidP="00346178">
            <w:pPr>
              <w:pStyle w:val="TAL"/>
              <w:rPr>
                <w:lang w:eastAsia="zh-CN"/>
              </w:rPr>
            </w:pPr>
            <w:r w:rsidRPr="00FB387E">
              <w:rPr>
                <w:lang w:eastAsia="zh-CN"/>
              </w:rPr>
              <w:t>R5-2139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9459" w14:textId="77777777" w:rsidR="00975C97" w:rsidRPr="00FB387E" w:rsidRDefault="00975C97" w:rsidP="00346178">
            <w:pPr>
              <w:pStyle w:val="TAL"/>
              <w:rPr>
                <w:lang w:eastAsia="zh-CN"/>
              </w:rPr>
            </w:pPr>
            <w:r w:rsidRPr="00FB387E">
              <w:rPr>
                <w:lang w:eastAsia="zh-CN"/>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FD7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67D9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CE09DD" w14:textId="77777777" w:rsidR="00975C97" w:rsidRPr="00FB387E" w:rsidRDefault="00975C97" w:rsidP="00346178">
            <w:pPr>
              <w:pStyle w:val="TAL"/>
              <w:rPr>
                <w:lang w:eastAsia="zh-CN"/>
              </w:rPr>
            </w:pPr>
            <w:r w:rsidRPr="00FB387E">
              <w:rPr>
                <w:lang w:eastAsia="zh-CN"/>
              </w:rPr>
              <w:t>Update of 70M CBW into 38.521-1 TC 6.3A.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D399A" w14:textId="77777777" w:rsidR="00975C97" w:rsidRPr="00FB387E" w:rsidRDefault="00975C97" w:rsidP="00346178">
            <w:pPr>
              <w:pStyle w:val="TAL"/>
              <w:rPr>
                <w:lang w:eastAsia="zh-CN"/>
              </w:rPr>
            </w:pPr>
            <w:r w:rsidRPr="00FB387E">
              <w:rPr>
                <w:lang w:eastAsia="zh-CN"/>
              </w:rPr>
              <w:t>17.1.0</w:t>
            </w:r>
          </w:p>
        </w:tc>
      </w:tr>
      <w:tr w:rsidR="007F2609" w:rsidRPr="00FB387E" w14:paraId="495BD51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1CBA23"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B3B3"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3A27C" w14:textId="77777777" w:rsidR="00975C97" w:rsidRPr="00FB387E" w:rsidRDefault="00975C97" w:rsidP="00346178">
            <w:pPr>
              <w:pStyle w:val="TAL"/>
              <w:rPr>
                <w:lang w:eastAsia="zh-CN"/>
              </w:rPr>
            </w:pPr>
            <w:r w:rsidRPr="00FB387E">
              <w:rPr>
                <w:lang w:eastAsia="zh-CN"/>
              </w:rPr>
              <w:t>R5-2139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3B53" w14:textId="77777777" w:rsidR="00975C97" w:rsidRPr="00FB387E" w:rsidRDefault="00975C97" w:rsidP="00346178">
            <w:pPr>
              <w:pStyle w:val="TAL"/>
              <w:rPr>
                <w:lang w:eastAsia="zh-CN"/>
              </w:rPr>
            </w:pPr>
            <w:r w:rsidRPr="00FB387E">
              <w:rPr>
                <w:lang w:eastAsia="zh-CN"/>
              </w:rPr>
              <w:t>12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9B58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7FE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354B56" w14:textId="77777777" w:rsidR="00975C97" w:rsidRPr="00FB387E" w:rsidRDefault="00975C97" w:rsidP="00346178">
            <w:pPr>
              <w:pStyle w:val="TAL"/>
              <w:rPr>
                <w:lang w:eastAsia="zh-CN"/>
              </w:rPr>
            </w:pPr>
            <w:r w:rsidRPr="00FB387E">
              <w:rPr>
                <w:lang w:eastAsia="zh-CN"/>
              </w:rPr>
              <w:t>Update of R16 new CBW configuration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7DF3B" w14:textId="77777777" w:rsidR="00975C97" w:rsidRPr="00FB387E" w:rsidRDefault="00975C97" w:rsidP="00346178">
            <w:pPr>
              <w:pStyle w:val="TAL"/>
              <w:rPr>
                <w:lang w:eastAsia="zh-CN"/>
              </w:rPr>
            </w:pPr>
            <w:r w:rsidRPr="00FB387E">
              <w:rPr>
                <w:lang w:eastAsia="zh-CN"/>
              </w:rPr>
              <w:t>17.1.0</w:t>
            </w:r>
          </w:p>
        </w:tc>
      </w:tr>
      <w:tr w:rsidR="007F2609" w:rsidRPr="00FB387E" w14:paraId="606DEA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0ABA74"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9FF1F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1A9C7" w14:textId="77777777" w:rsidR="00975C97" w:rsidRPr="00FB387E" w:rsidRDefault="00975C97" w:rsidP="00346178">
            <w:pPr>
              <w:pStyle w:val="TAL"/>
              <w:rPr>
                <w:lang w:eastAsia="zh-CN"/>
              </w:rPr>
            </w:pPr>
            <w:r w:rsidRPr="00FB387E">
              <w:rPr>
                <w:lang w:eastAsia="zh-CN"/>
              </w:rPr>
              <w:t>R5-2139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B2177" w14:textId="77777777" w:rsidR="00975C97" w:rsidRPr="00FB387E" w:rsidRDefault="00975C97" w:rsidP="00346178">
            <w:pPr>
              <w:pStyle w:val="TAL"/>
              <w:rPr>
                <w:lang w:eastAsia="zh-CN"/>
              </w:rPr>
            </w:pPr>
            <w:r w:rsidRPr="00FB387E">
              <w:rPr>
                <w:lang w:eastAsia="zh-CN"/>
              </w:rPr>
              <w:t>1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FBAE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226A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32B73A" w14:textId="77777777" w:rsidR="00975C97" w:rsidRPr="00FB387E" w:rsidRDefault="00975C97" w:rsidP="00346178">
            <w:pPr>
              <w:pStyle w:val="TAL"/>
              <w:rPr>
                <w:lang w:eastAsia="zh-CN"/>
              </w:rPr>
            </w:pPr>
            <w:r w:rsidRPr="00FB387E">
              <w:rPr>
                <w:lang w:eastAsia="zh-CN"/>
              </w:rPr>
              <w:t>Update of minimum conformance requirements for Occupied bandwidth for CA in TC 6.5A.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C19FE" w14:textId="77777777" w:rsidR="00975C97" w:rsidRPr="00FB387E" w:rsidRDefault="00975C97" w:rsidP="00346178">
            <w:pPr>
              <w:pStyle w:val="TAL"/>
              <w:rPr>
                <w:lang w:eastAsia="zh-CN"/>
              </w:rPr>
            </w:pPr>
            <w:r w:rsidRPr="00FB387E">
              <w:rPr>
                <w:lang w:eastAsia="zh-CN"/>
              </w:rPr>
              <w:t>17.1.0</w:t>
            </w:r>
          </w:p>
        </w:tc>
      </w:tr>
      <w:tr w:rsidR="007F2609" w:rsidRPr="00FB387E" w14:paraId="16E710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D01083"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16577F"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57D0" w14:textId="77777777" w:rsidR="00975C97" w:rsidRPr="00FB387E" w:rsidRDefault="00975C97" w:rsidP="00346178">
            <w:pPr>
              <w:pStyle w:val="TAL"/>
              <w:rPr>
                <w:lang w:eastAsia="zh-CN"/>
              </w:rPr>
            </w:pPr>
            <w:r w:rsidRPr="00FB387E">
              <w:rPr>
                <w:lang w:eastAsia="zh-CN"/>
              </w:rPr>
              <w:t>R5-2139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94A4" w14:textId="77777777" w:rsidR="00975C97" w:rsidRPr="00FB387E" w:rsidRDefault="00975C97" w:rsidP="00346178">
            <w:pPr>
              <w:pStyle w:val="TAL"/>
              <w:rPr>
                <w:lang w:eastAsia="zh-CN"/>
              </w:rPr>
            </w:pPr>
            <w:r w:rsidRPr="00FB387E">
              <w:rPr>
                <w:lang w:eastAsia="zh-CN"/>
              </w:rPr>
              <w:t>1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156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97E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78A5C7" w14:textId="77777777" w:rsidR="00975C97" w:rsidRPr="00FB387E" w:rsidRDefault="00975C97" w:rsidP="00346178">
            <w:pPr>
              <w:pStyle w:val="TAL"/>
              <w:rPr>
                <w:lang w:eastAsia="zh-CN"/>
              </w:rPr>
            </w:pPr>
            <w:r w:rsidRPr="00FB387E">
              <w:rPr>
                <w:lang w:eastAsia="zh-CN"/>
              </w:rPr>
              <w:t>Update of 6.5E.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9EDC" w14:textId="77777777" w:rsidR="00975C97" w:rsidRPr="00FB387E" w:rsidRDefault="00975C97" w:rsidP="00346178">
            <w:pPr>
              <w:pStyle w:val="TAL"/>
              <w:rPr>
                <w:lang w:eastAsia="zh-CN"/>
              </w:rPr>
            </w:pPr>
            <w:r w:rsidRPr="00FB387E">
              <w:rPr>
                <w:lang w:eastAsia="zh-CN"/>
              </w:rPr>
              <w:t>17.1.0</w:t>
            </w:r>
          </w:p>
        </w:tc>
      </w:tr>
      <w:tr w:rsidR="007F2609" w:rsidRPr="00FB387E" w14:paraId="0BB402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5F8A0E"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011EE"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C9EF2" w14:textId="77777777" w:rsidR="00975C97" w:rsidRPr="00FB387E" w:rsidRDefault="00975C97" w:rsidP="00346178">
            <w:pPr>
              <w:pStyle w:val="TAL"/>
              <w:rPr>
                <w:lang w:eastAsia="zh-CN"/>
              </w:rPr>
            </w:pPr>
            <w:r w:rsidRPr="00FB387E">
              <w:rPr>
                <w:lang w:eastAsia="zh-CN"/>
              </w:rPr>
              <w:t>R5-2139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6854" w14:textId="77777777" w:rsidR="00975C97" w:rsidRPr="00FB387E" w:rsidRDefault="00975C97" w:rsidP="00346178">
            <w:pPr>
              <w:pStyle w:val="TAL"/>
              <w:rPr>
                <w:lang w:eastAsia="zh-CN"/>
              </w:rPr>
            </w:pPr>
            <w:r w:rsidRPr="00FB387E">
              <w:rPr>
                <w:lang w:eastAsia="zh-CN"/>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441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F186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28EC28" w14:textId="77777777" w:rsidR="00975C97" w:rsidRPr="00FB387E" w:rsidRDefault="00975C97" w:rsidP="00346178">
            <w:pPr>
              <w:pStyle w:val="TAL"/>
              <w:rPr>
                <w:lang w:eastAsia="zh-CN"/>
              </w:rPr>
            </w:pPr>
            <w:r w:rsidRPr="00FB387E">
              <w:rPr>
                <w:lang w:eastAsia="zh-CN"/>
              </w:rPr>
              <w:t>Update of 6.5E.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9D35" w14:textId="77777777" w:rsidR="00975C97" w:rsidRPr="00FB387E" w:rsidRDefault="00975C97" w:rsidP="00346178">
            <w:pPr>
              <w:pStyle w:val="TAL"/>
              <w:rPr>
                <w:lang w:eastAsia="zh-CN"/>
              </w:rPr>
            </w:pPr>
            <w:r w:rsidRPr="00FB387E">
              <w:rPr>
                <w:lang w:eastAsia="zh-CN"/>
              </w:rPr>
              <w:t>17.1.0</w:t>
            </w:r>
          </w:p>
        </w:tc>
      </w:tr>
      <w:tr w:rsidR="007F2609" w:rsidRPr="00FB387E" w14:paraId="3D81598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E0FD91"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6C516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EECD" w14:textId="77777777" w:rsidR="00975C97" w:rsidRPr="00FB387E" w:rsidRDefault="00975C97" w:rsidP="00346178">
            <w:pPr>
              <w:pStyle w:val="TAL"/>
              <w:rPr>
                <w:lang w:eastAsia="zh-CN"/>
              </w:rPr>
            </w:pPr>
            <w:r w:rsidRPr="00FB387E">
              <w:rPr>
                <w:lang w:eastAsia="zh-CN"/>
              </w:rPr>
              <w:t>R5-214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7EBEB" w14:textId="77777777" w:rsidR="00975C97" w:rsidRPr="00FB387E" w:rsidRDefault="00975C97" w:rsidP="00346178">
            <w:pPr>
              <w:pStyle w:val="TAL"/>
              <w:rPr>
                <w:lang w:eastAsia="zh-CN"/>
              </w:rPr>
            </w:pPr>
            <w:r w:rsidRPr="00FB387E">
              <w:rPr>
                <w:lang w:eastAsia="zh-CN"/>
              </w:rPr>
              <w:t>1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47C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75F2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92850" w14:textId="77777777" w:rsidR="00975C97" w:rsidRPr="00FB387E" w:rsidRDefault="00975C97" w:rsidP="00346178">
            <w:pPr>
              <w:pStyle w:val="TAL"/>
              <w:rPr>
                <w:lang w:eastAsia="zh-CN"/>
              </w:rPr>
            </w:pPr>
            <w:r w:rsidRPr="00FB387E">
              <w:rPr>
                <w:lang w:eastAsia="zh-CN"/>
              </w:rPr>
              <w:t>Update of 6.5E.2.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C6F2A" w14:textId="77777777" w:rsidR="00975C97" w:rsidRPr="00FB387E" w:rsidRDefault="00975C97" w:rsidP="00346178">
            <w:pPr>
              <w:pStyle w:val="TAL"/>
              <w:rPr>
                <w:lang w:eastAsia="zh-CN"/>
              </w:rPr>
            </w:pPr>
            <w:r w:rsidRPr="00FB387E">
              <w:rPr>
                <w:lang w:eastAsia="zh-CN"/>
              </w:rPr>
              <w:t>17.1.0</w:t>
            </w:r>
          </w:p>
        </w:tc>
      </w:tr>
      <w:tr w:rsidR="007F2609" w:rsidRPr="00FB387E" w14:paraId="2A7058C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545D85"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948A1E"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495D" w14:textId="77777777" w:rsidR="00975C97" w:rsidRPr="00FB387E" w:rsidRDefault="00975C97" w:rsidP="00346178">
            <w:pPr>
              <w:pStyle w:val="TAL"/>
              <w:rPr>
                <w:lang w:eastAsia="zh-CN"/>
              </w:rPr>
            </w:pPr>
            <w:r w:rsidRPr="00FB387E">
              <w:rPr>
                <w:lang w:eastAsia="zh-CN"/>
              </w:rPr>
              <w:t>R5-2140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2B8F" w14:textId="77777777" w:rsidR="00975C97" w:rsidRPr="00FB387E" w:rsidRDefault="00975C97" w:rsidP="00346178">
            <w:pPr>
              <w:pStyle w:val="TAL"/>
              <w:rPr>
                <w:lang w:eastAsia="zh-CN"/>
              </w:rPr>
            </w:pPr>
            <w:r w:rsidRPr="00FB387E">
              <w:rPr>
                <w:lang w:eastAsia="zh-CN"/>
              </w:rPr>
              <w:t>1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DE5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D3A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2325E8" w14:textId="77777777" w:rsidR="00975C97" w:rsidRPr="00FB387E" w:rsidRDefault="00975C97" w:rsidP="00346178">
            <w:pPr>
              <w:pStyle w:val="TAL"/>
              <w:rPr>
                <w:lang w:eastAsia="zh-CN"/>
              </w:rPr>
            </w:pPr>
            <w:r w:rsidRPr="00FB387E">
              <w:rPr>
                <w:lang w:eastAsia="zh-CN"/>
              </w:rPr>
              <w:t>Update of 6.5E.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20681" w14:textId="77777777" w:rsidR="00975C97" w:rsidRPr="00FB387E" w:rsidRDefault="00975C97" w:rsidP="00346178">
            <w:pPr>
              <w:pStyle w:val="TAL"/>
              <w:rPr>
                <w:lang w:eastAsia="zh-CN"/>
              </w:rPr>
            </w:pPr>
            <w:r w:rsidRPr="00FB387E">
              <w:rPr>
                <w:lang w:eastAsia="zh-CN"/>
              </w:rPr>
              <w:t>17.1.0</w:t>
            </w:r>
          </w:p>
        </w:tc>
      </w:tr>
      <w:tr w:rsidR="007F2609" w:rsidRPr="00FB387E" w14:paraId="72B590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0BBDCA"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7CB7E3"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6093" w14:textId="77777777" w:rsidR="00975C97" w:rsidRPr="00FB387E" w:rsidRDefault="00975C97" w:rsidP="00346178">
            <w:pPr>
              <w:pStyle w:val="TAL"/>
              <w:rPr>
                <w:lang w:eastAsia="zh-CN"/>
              </w:rPr>
            </w:pPr>
            <w:r w:rsidRPr="00FB387E">
              <w:rPr>
                <w:lang w:eastAsia="zh-CN"/>
              </w:rPr>
              <w:t>R5-2140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0AA76" w14:textId="77777777" w:rsidR="00975C97" w:rsidRPr="00FB387E" w:rsidRDefault="00975C97" w:rsidP="00346178">
            <w:pPr>
              <w:pStyle w:val="TAL"/>
              <w:rPr>
                <w:lang w:eastAsia="zh-CN"/>
              </w:rPr>
            </w:pPr>
            <w:r w:rsidRPr="00FB387E">
              <w:rPr>
                <w:lang w:eastAsia="zh-CN"/>
              </w:rPr>
              <w:t>12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608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B4DF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99F3E9" w14:textId="77777777" w:rsidR="00975C97" w:rsidRPr="00FB387E" w:rsidRDefault="00975C97" w:rsidP="00346178">
            <w:pPr>
              <w:pStyle w:val="TAL"/>
              <w:rPr>
                <w:lang w:eastAsia="zh-CN"/>
              </w:rPr>
            </w:pPr>
            <w:r w:rsidRPr="00FB387E">
              <w:rPr>
                <w:lang w:eastAsia="zh-CN"/>
              </w:rPr>
              <w:t>Addition of 6.5E.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F17EC" w14:textId="77777777" w:rsidR="00975C97" w:rsidRPr="00FB387E" w:rsidRDefault="00975C97" w:rsidP="00346178">
            <w:pPr>
              <w:pStyle w:val="TAL"/>
              <w:rPr>
                <w:lang w:eastAsia="zh-CN"/>
              </w:rPr>
            </w:pPr>
            <w:r w:rsidRPr="00FB387E">
              <w:rPr>
                <w:lang w:eastAsia="zh-CN"/>
              </w:rPr>
              <w:t>17.1.0</w:t>
            </w:r>
          </w:p>
        </w:tc>
      </w:tr>
      <w:tr w:rsidR="007F2609" w:rsidRPr="00FB387E" w14:paraId="419D383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6EA6F4"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07C092"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38A63" w14:textId="77777777" w:rsidR="00975C97" w:rsidRPr="00FB387E" w:rsidRDefault="00975C97" w:rsidP="00346178">
            <w:pPr>
              <w:pStyle w:val="TAL"/>
              <w:rPr>
                <w:lang w:eastAsia="zh-CN"/>
              </w:rPr>
            </w:pPr>
            <w:r w:rsidRPr="00FB387E">
              <w:rPr>
                <w:lang w:eastAsia="zh-CN"/>
              </w:rPr>
              <w:t>R5-214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0E0A3" w14:textId="77777777" w:rsidR="00975C97" w:rsidRPr="00FB387E" w:rsidRDefault="00975C97" w:rsidP="00346178">
            <w:pPr>
              <w:pStyle w:val="TAL"/>
              <w:rPr>
                <w:lang w:eastAsia="zh-CN"/>
              </w:rPr>
            </w:pPr>
            <w:r w:rsidRPr="00FB387E">
              <w:rPr>
                <w:lang w:eastAsia="zh-CN"/>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C3E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643F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BA4CC5" w14:textId="77777777" w:rsidR="00975C97" w:rsidRPr="00FB387E" w:rsidRDefault="00975C97" w:rsidP="00346178">
            <w:pPr>
              <w:pStyle w:val="TAL"/>
              <w:rPr>
                <w:lang w:eastAsia="zh-CN"/>
              </w:rPr>
            </w:pPr>
            <w:r w:rsidRPr="00FB387E">
              <w:rPr>
                <w:lang w:eastAsia="zh-CN"/>
              </w:rPr>
              <w:t>Addition of new test case 6.4E.2.2.1D Error Vector Magnitude for V2X for non-concurrent operation S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00CF1" w14:textId="77777777" w:rsidR="00975C97" w:rsidRPr="00FB387E" w:rsidRDefault="00975C97" w:rsidP="00346178">
            <w:pPr>
              <w:pStyle w:val="TAL"/>
              <w:rPr>
                <w:lang w:eastAsia="zh-CN"/>
              </w:rPr>
            </w:pPr>
            <w:r w:rsidRPr="00FB387E">
              <w:rPr>
                <w:lang w:eastAsia="zh-CN"/>
              </w:rPr>
              <w:t>17.1.0</w:t>
            </w:r>
          </w:p>
        </w:tc>
      </w:tr>
      <w:tr w:rsidR="007F2609" w:rsidRPr="00FB387E" w14:paraId="2D147BE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8183F2"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AFB41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2F3" w14:textId="77777777" w:rsidR="00975C97" w:rsidRPr="00FB387E" w:rsidRDefault="00975C97" w:rsidP="00346178">
            <w:pPr>
              <w:pStyle w:val="TAL"/>
              <w:rPr>
                <w:lang w:eastAsia="zh-CN"/>
              </w:rPr>
            </w:pPr>
            <w:r w:rsidRPr="00FB387E">
              <w:rPr>
                <w:lang w:eastAsia="zh-CN"/>
              </w:rPr>
              <w:t>R5-2140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3C65" w14:textId="77777777" w:rsidR="00975C97" w:rsidRPr="00FB387E" w:rsidRDefault="00975C97" w:rsidP="00346178">
            <w:pPr>
              <w:pStyle w:val="TAL"/>
              <w:rPr>
                <w:lang w:eastAsia="zh-CN"/>
              </w:rPr>
            </w:pPr>
            <w:r w:rsidRPr="00FB387E">
              <w:rPr>
                <w:lang w:eastAsia="zh-CN"/>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B98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8F4F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59AD87" w14:textId="77777777" w:rsidR="00975C97" w:rsidRPr="00FB387E" w:rsidRDefault="00975C97" w:rsidP="00346178">
            <w:pPr>
              <w:pStyle w:val="TAL"/>
              <w:rPr>
                <w:lang w:eastAsia="zh-CN"/>
              </w:rPr>
            </w:pPr>
            <w:r w:rsidRPr="00FB387E">
              <w:rPr>
                <w:lang w:eastAsia="zh-CN"/>
              </w:rPr>
              <w:t>Addition of new test case 6.4E.2.4.1 In band emissions for V2X for non-concurren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2BDB3" w14:textId="77777777" w:rsidR="00975C97" w:rsidRPr="00FB387E" w:rsidRDefault="00975C97" w:rsidP="00346178">
            <w:pPr>
              <w:pStyle w:val="TAL"/>
              <w:rPr>
                <w:lang w:eastAsia="zh-CN"/>
              </w:rPr>
            </w:pPr>
            <w:r w:rsidRPr="00FB387E">
              <w:rPr>
                <w:lang w:eastAsia="zh-CN"/>
              </w:rPr>
              <w:t>17.1.0</w:t>
            </w:r>
          </w:p>
        </w:tc>
      </w:tr>
      <w:tr w:rsidR="007F2609" w:rsidRPr="00FB387E" w14:paraId="404566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E335B4"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8FDE81"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E9D5" w14:textId="77777777" w:rsidR="00975C97" w:rsidRPr="00FB387E" w:rsidRDefault="00975C97" w:rsidP="00346178">
            <w:pPr>
              <w:pStyle w:val="TAL"/>
              <w:rPr>
                <w:lang w:eastAsia="zh-CN"/>
              </w:rPr>
            </w:pPr>
            <w:r w:rsidRPr="00FB387E">
              <w:rPr>
                <w:lang w:eastAsia="zh-CN"/>
              </w:rPr>
              <w:t>R5-2140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26AAB" w14:textId="77777777" w:rsidR="00975C97" w:rsidRPr="00FB387E" w:rsidRDefault="00975C97" w:rsidP="00346178">
            <w:pPr>
              <w:pStyle w:val="TAL"/>
              <w:rPr>
                <w:lang w:eastAsia="zh-CN"/>
              </w:rPr>
            </w:pPr>
            <w:r w:rsidRPr="00FB387E">
              <w:rPr>
                <w:lang w:eastAsia="zh-CN"/>
              </w:rPr>
              <w:t>1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F73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C63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96EFFC" w14:textId="77777777" w:rsidR="00975C97" w:rsidRPr="00FB387E" w:rsidRDefault="00975C97" w:rsidP="00346178">
            <w:pPr>
              <w:pStyle w:val="TAL"/>
              <w:rPr>
                <w:lang w:eastAsia="zh-CN"/>
              </w:rPr>
            </w:pPr>
            <w:r w:rsidRPr="00FB387E">
              <w:rPr>
                <w:lang w:eastAsia="zh-CN"/>
              </w:rPr>
              <w:t>Addition of new test case 6.4E.2.4.1D In band emissions for V2X for non-concurrent operation S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17A80" w14:textId="77777777" w:rsidR="00975C97" w:rsidRPr="00FB387E" w:rsidRDefault="00975C97" w:rsidP="00346178">
            <w:pPr>
              <w:pStyle w:val="TAL"/>
              <w:rPr>
                <w:lang w:eastAsia="zh-CN"/>
              </w:rPr>
            </w:pPr>
            <w:r w:rsidRPr="00FB387E">
              <w:rPr>
                <w:lang w:eastAsia="zh-CN"/>
              </w:rPr>
              <w:t>17.1.0</w:t>
            </w:r>
          </w:p>
        </w:tc>
      </w:tr>
      <w:tr w:rsidR="007F2609" w:rsidRPr="00FB387E" w14:paraId="4F8AB65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6DB8D8"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910E9"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7756" w14:textId="77777777" w:rsidR="00975C97" w:rsidRPr="00FB387E" w:rsidRDefault="00975C97" w:rsidP="00346178">
            <w:pPr>
              <w:pStyle w:val="TAL"/>
              <w:rPr>
                <w:lang w:eastAsia="zh-CN"/>
              </w:rPr>
            </w:pPr>
            <w:r w:rsidRPr="00FB387E">
              <w:rPr>
                <w:lang w:eastAsia="zh-CN"/>
              </w:rPr>
              <w:t>R5-214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FD07" w14:textId="77777777" w:rsidR="00975C97" w:rsidRPr="00FB387E" w:rsidRDefault="00975C97" w:rsidP="00346178">
            <w:pPr>
              <w:pStyle w:val="TAL"/>
              <w:rPr>
                <w:lang w:eastAsia="zh-CN"/>
              </w:rPr>
            </w:pPr>
            <w:r w:rsidRPr="00FB387E">
              <w:rPr>
                <w:lang w:eastAsia="zh-CN"/>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C6C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232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AE2977" w14:textId="77777777" w:rsidR="00975C97" w:rsidRPr="00FB387E" w:rsidRDefault="00975C97" w:rsidP="00346178">
            <w:pPr>
              <w:pStyle w:val="TAL"/>
              <w:rPr>
                <w:lang w:eastAsia="zh-CN"/>
              </w:rPr>
            </w:pPr>
            <w:r w:rsidRPr="00FB387E">
              <w:rPr>
                <w:lang w:eastAsia="zh-CN"/>
              </w:rPr>
              <w:t>Test case 6.2D.4 updated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9B111" w14:textId="77777777" w:rsidR="00975C97" w:rsidRPr="00FB387E" w:rsidRDefault="00975C97" w:rsidP="00346178">
            <w:pPr>
              <w:pStyle w:val="TAL"/>
              <w:rPr>
                <w:lang w:eastAsia="zh-CN"/>
              </w:rPr>
            </w:pPr>
            <w:r w:rsidRPr="00FB387E">
              <w:rPr>
                <w:lang w:eastAsia="zh-CN"/>
              </w:rPr>
              <w:t>17.1.0</w:t>
            </w:r>
          </w:p>
        </w:tc>
      </w:tr>
      <w:tr w:rsidR="007F2609" w:rsidRPr="00FB387E" w14:paraId="4F5E8C4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80EC70"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B423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7A39A" w14:textId="77777777" w:rsidR="00975C97" w:rsidRPr="00FB387E" w:rsidRDefault="00975C97" w:rsidP="00346178">
            <w:pPr>
              <w:pStyle w:val="TAL"/>
              <w:rPr>
                <w:lang w:eastAsia="zh-CN"/>
              </w:rPr>
            </w:pPr>
            <w:r w:rsidRPr="00FB387E">
              <w:rPr>
                <w:lang w:eastAsia="zh-CN"/>
              </w:rPr>
              <w:t>R5-214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C1533" w14:textId="77777777" w:rsidR="00975C97" w:rsidRPr="00FB387E" w:rsidRDefault="00975C97" w:rsidP="00346178">
            <w:pPr>
              <w:pStyle w:val="TAL"/>
              <w:rPr>
                <w:lang w:eastAsia="zh-CN"/>
              </w:rPr>
            </w:pPr>
            <w:r w:rsidRPr="00FB387E">
              <w:rPr>
                <w:lang w:eastAsia="zh-CN"/>
              </w:rPr>
              <w:t>1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61F9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CA6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40D16D" w14:textId="77777777" w:rsidR="00975C97" w:rsidRPr="00FB387E" w:rsidRDefault="00975C97" w:rsidP="00346178">
            <w:pPr>
              <w:pStyle w:val="TAL"/>
              <w:rPr>
                <w:lang w:eastAsia="zh-CN"/>
              </w:rPr>
            </w:pPr>
            <w:r w:rsidRPr="00FB387E">
              <w:rPr>
                <w:lang w:eastAsia="zh-CN"/>
              </w:rPr>
              <w:t>Updating clause 7.3C for Rel-17 SUL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F18FD" w14:textId="77777777" w:rsidR="00975C97" w:rsidRPr="00FB387E" w:rsidRDefault="00975C97" w:rsidP="00346178">
            <w:pPr>
              <w:pStyle w:val="TAL"/>
              <w:rPr>
                <w:lang w:eastAsia="zh-CN"/>
              </w:rPr>
            </w:pPr>
            <w:r w:rsidRPr="00FB387E">
              <w:rPr>
                <w:lang w:eastAsia="zh-CN"/>
              </w:rPr>
              <w:t>17.1.0</w:t>
            </w:r>
          </w:p>
        </w:tc>
      </w:tr>
      <w:tr w:rsidR="007F2609" w:rsidRPr="00FB387E" w14:paraId="2B3F79F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3989D6"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9E076"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E351" w14:textId="77777777" w:rsidR="00975C97" w:rsidRPr="00FB387E" w:rsidRDefault="00975C97" w:rsidP="00346178">
            <w:pPr>
              <w:pStyle w:val="TAL"/>
              <w:rPr>
                <w:lang w:eastAsia="zh-CN"/>
              </w:rPr>
            </w:pPr>
            <w:r w:rsidRPr="00FB387E">
              <w:rPr>
                <w:lang w:eastAsia="zh-CN"/>
              </w:rPr>
              <w:t>R5-214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42BE" w14:textId="77777777" w:rsidR="00975C97" w:rsidRPr="00FB387E" w:rsidRDefault="00975C97" w:rsidP="00346178">
            <w:pPr>
              <w:pStyle w:val="TAL"/>
              <w:rPr>
                <w:lang w:eastAsia="zh-CN"/>
              </w:rPr>
            </w:pPr>
            <w:r w:rsidRPr="00FB387E">
              <w:rPr>
                <w:lang w:eastAsia="zh-CN"/>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1BD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BA08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AA966F" w14:textId="77777777" w:rsidR="00975C97" w:rsidRPr="00FB387E" w:rsidRDefault="00975C97" w:rsidP="00346178">
            <w:pPr>
              <w:pStyle w:val="TAL"/>
              <w:rPr>
                <w:lang w:eastAsia="zh-CN"/>
              </w:rPr>
            </w:pPr>
            <w:r w:rsidRPr="00FB387E">
              <w:rPr>
                <w:lang w:eastAsia="zh-CN"/>
              </w:rPr>
              <w:t>Updating REFSENS for CA test case for CA_n28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A2B63" w14:textId="77777777" w:rsidR="00975C97" w:rsidRPr="00FB387E" w:rsidRDefault="00975C97" w:rsidP="00346178">
            <w:pPr>
              <w:pStyle w:val="TAL"/>
              <w:rPr>
                <w:lang w:eastAsia="zh-CN"/>
              </w:rPr>
            </w:pPr>
            <w:r w:rsidRPr="00FB387E">
              <w:rPr>
                <w:lang w:eastAsia="zh-CN"/>
              </w:rPr>
              <w:t>17.1.0</w:t>
            </w:r>
          </w:p>
        </w:tc>
      </w:tr>
      <w:tr w:rsidR="007F2609" w:rsidRPr="00FB387E" w14:paraId="4D7B59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36BC17"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AA381"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944F" w14:textId="77777777" w:rsidR="00975C97" w:rsidRPr="00FB387E" w:rsidRDefault="00975C97" w:rsidP="00346178">
            <w:pPr>
              <w:pStyle w:val="TAL"/>
              <w:rPr>
                <w:lang w:eastAsia="zh-CN"/>
              </w:rPr>
            </w:pPr>
            <w:r w:rsidRPr="00FB387E">
              <w:rPr>
                <w:lang w:eastAsia="zh-CN"/>
              </w:rPr>
              <w:t>R5-214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96BB2" w14:textId="77777777" w:rsidR="00975C97" w:rsidRPr="00FB387E" w:rsidRDefault="00975C97" w:rsidP="00346178">
            <w:pPr>
              <w:pStyle w:val="TAL"/>
              <w:rPr>
                <w:lang w:eastAsia="zh-CN"/>
              </w:rPr>
            </w:pPr>
            <w:r w:rsidRPr="00FB387E">
              <w:rPr>
                <w:lang w:eastAsia="zh-CN"/>
              </w:rPr>
              <w:t>1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5731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202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195A5F" w14:textId="77777777" w:rsidR="00975C97" w:rsidRPr="00FB387E" w:rsidRDefault="00975C97" w:rsidP="00346178">
            <w:pPr>
              <w:pStyle w:val="TAL"/>
              <w:rPr>
                <w:lang w:eastAsia="zh-CN"/>
              </w:rPr>
            </w:pPr>
            <w:r w:rsidRPr="00FB387E">
              <w:rPr>
                <w:lang w:eastAsia="zh-CN"/>
              </w:rPr>
              <w:t>Adding new test case 7.6C.2_1 Inband Blocking for SUL and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CB3D3" w14:textId="77777777" w:rsidR="00975C97" w:rsidRPr="00FB387E" w:rsidRDefault="00975C97" w:rsidP="00346178">
            <w:pPr>
              <w:pStyle w:val="TAL"/>
              <w:rPr>
                <w:lang w:eastAsia="zh-CN"/>
              </w:rPr>
            </w:pPr>
            <w:r w:rsidRPr="00FB387E">
              <w:rPr>
                <w:lang w:eastAsia="zh-CN"/>
              </w:rPr>
              <w:t>17.1.0</w:t>
            </w:r>
          </w:p>
        </w:tc>
      </w:tr>
      <w:tr w:rsidR="007F2609" w:rsidRPr="00FB387E" w14:paraId="0929A2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30F780"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939DCD"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9312" w14:textId="77777777" w:rsidR="00975C97" w:rsidRPr="00FB387E" w:rsidRDefault="00975C97" w:rsidP="00346178">
            <w:pPr>
              <w:pStyle w:val="TAL"/>
              <w:rPr>
                <w:lang w:eastAsia="zh-CN"/>
              </w:rPr>
            </w:pPr>
            <w:r w:rsidRPr="00FB387E">
              <w:rPr>
                <w:lang w:eastAsia="zh-CN"/>
              </w:rPr>
              <w:t>R5-214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EBF7" w14:textId="77777777" w:rsidR="00975C97" w:rsidRPr="00FB387E" w:rsidRDefault="00975C97" w:rsidP="00346178">
            <w:pPr>
              <w:pStyle w:val="TAL"/>
              <w:rPr>
                <w:lang w:eastAsia="zh-CN"/>
              </w:rPr>
            </w:pPr>
            <w:r w:rsidRPr="00FB387E">
              <w:rPr>
                <w:lang w:eastAsia="zh-CN"/>
              </w:rPr>
              <w:t>1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80EB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94DD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9CC06C" w14:textId="77777777" w:rsidR="00975C97" w:rsidRPr="00FB387E" w:rsidRDefault="00975C97" w:rsidP="00346178">
            <w:pPr>
              <w:pStyle w:val="TAL"/>
              <w:rPr>
                <w:lang w:eastAsia="zh-CN"/>
              </w:rPr>
            </w:pPr>
            <w:r w:rsidRPr="00FB387E">
              <w:rPr>
                <w:lang w:eastAsia="zh-CN"/>
              </w:rPr>
              <w:t>Adding new test case 7.6C.3_1 Out-of-band blocking for SUL and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EBE5D" w14:textId="77777777" w:rsidR="00975C97" w:rsidRPr="00FB387E" w:rsidRDefault="00975C97" w:rsidP="00346178">
            <w:pPr>
              <w:pStyle w:val="TAL"/>
              <w:rPr>
                <w:lang w:eastAsia="zh-CN"/>
              </w:rPr>
            </w:pPr>
            <w:r w:rsidRPr="00FB387E">
              <w:rPr>
                <w:lang w:eastAsia="zh-CN"/>
              </w:rPr>
              <w:t>17.1.0</w:t>
            </w:r>
          </w:p>
        </w:tc>
      </w:tr>
      <w:tr w:rsidR="007F2609" w:rsidRPr="00FB387E" w14:paraId="1E973C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3B4D6E"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1633FB"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CE71" w14:textId="77777777" w:rsidR="00975C97" w:rsidRPr="00FB387E" w:rsidRDefault="00975C97" w:rsidP="00346178">
            <w:pPr>
              <w:pStyle w:val="TAL"/>
              <w:rPr>
                <w:lang w:eastAsia="zh-CN"/>
              </w:rPr>
            </w:pPr>
            <w:r w:rsidRPr="00FB387E">
              <w:rPr>
                <w:lang w:eastAsia="zh-CN"/>
              </w:rPr>
              <w:t>R5-214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0AFF8" w14:textId="77777777" w:rsidR="00975C97" w:rsidRPr="00FB387E" w:rsidRDefault="00975C97" w:rsidP="00346178">
            <w:pPr>
              <w:pStyle w:val="TAL"/>
              <w:rPr>
                <w:lang w:eastAsia="zh-CN"/>
              </w:rPr>
            </w:pPr>
            <w:r w:rsidRPr="00FB387E">
              <w:rPr>
                <w:lang w:eastAsia="zh-CN"/>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BC51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D0E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7F2E0C" w14:textId="77777777" w:rsidR="00975C97" w:rsidRPr="00FB387E" w:rsidRDefault="00975C97" w:rsidP="00346178">
            <w:pPr>
              <w:pStyle w:val="TAL"/>
              <w:rPr>
                <w:lang w:eastAsia="zh-CN"/>
              </w:rPr>
            </w:pPr>
            <w:r w:rsidRPr="00FB387E">
              <w:rPr>
                <w:lang w:eastAsia="zh-CN"/>
              </w:rPr>
              <w:t>Update of R17 CADC configuration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64D11" w14:textId="77777777" w:rsidR="00975C97" w:rsidRPr="00FB387E" w:rsidRDefault="00975C97" w:rsidP="00346178">
            <w:pPr>
              <w:pStyle w:val="TAL"/>
              <w:rPr>
                <w:lang w:eastAsia="zh-CN"/>
              </w:rPr>
            </w:pPr>
            <w:r w:rsidRPr="00FB387E">
              <w:rPr>
                <w:lang w:eastAsia="zh-CN"/>
              </w:rPr>
              <w:t>17.1.0</w:t>
            </w:r>
          </w:p>
        </w:tc>
      </w:tr>
      <w:tr w:rsidR="007F2609" w:rsidRPr="00FB387E" w14:paraId="61D085B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F20A01" w14:textId="77777777" w:rsidR="00975C97" w:rsidRPr="00FB387E" w:rsidRDefault="00975C97" w:rsidP="00346178">
            <w:pPr>
              <w:pStyle w:val="TAL"/>
              <w:rPr>
                <w:lang w:eastAsia="zh-CN"/>
              </w:rPr>
            </w:pPr>
            <w:r w:rsidRPr="00FB387E">
              <w:rPr>
                <w:lang w:eastAsia="zh-CN"/>
              </w:rPr>
              <w:t>2021-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697A4" w14:textId="77777777" w:rsidR="00975C97" w:rsidRPr="00FB387E" w:rsidRDefault="00975C97" w:rsidP="00346178">
            <w:pPr>
              <w:pStyle w:val="TAL"/>
              <w:rPr>
                <w:lang w:eastAsia="zh-CN"/>
              </w:rPr>
            </w:pPr>
            <w:r w:rsidRPr="00FB387E">
              <w:rPr>
                <w:lang w:eastAsia="zh-CN"/>
              </w:rPr>
              <w:t>RAN#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428CC" w14:textId="77777777" w:rsidR="00975C97" w:rsidRPr="00FB387E" w:rsidRDefault="00975C97" w:rsidP="00346178">
            <w:pPr>
              <w:pStyle w:val="TAL"/>
              <w:rPr>
                <w:lang w:eastAsia="zh-CN"/>
              </w:rPr>
            </w:pPr>
            <w:r w:rsidRPr="00FB387E">
              <w:rPr>
                <w:lang w:eastAsia="zh-CN"/>
              </w:rPr>
              <w:t>R5-214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F91E" w14:textId="77777777" w:rsidR="00975C97" w:rsidRPr="00FB387E" w:rsidRDefault="00975C97" w:rsidP="00346178">
            <w:pPr>
              <w:pStyle w:val="TAL"/>
              <w:rPr>
                <w:lang w:eastAsia="zh-CN"/>
              </w:rPr>
            </w:pPr>
            <w:r w:rsidRPr="00FB387E">
              <w:rPr>
                <w:lang w:eastAsia="zh-CN"/>
              </w:rPr>
              <w:t>1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ADA0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B082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537556" w14:textId="77777777" w:rsidR="00975C97" w:rsidRPr="00FB387E" w:rsidRDefault="00975C97" w:rsidP="00346178">
            <w:pPr>
              <w:pStyle w:val="TAL"/>
              <w:rPr>
                <w:lang w:eastAsia="zh-CN"/>
              </w:rPr>
            </w:pPr>
            <w:r w:rsidRPr="00FB387E">
              <w:rPr>
                <w:lang w:eastAsia="zh-CN"/>
              </w:rPr>
              <w:t>Update of R16 new CADC configuration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9550C" w14:textId="77777777" w:rsidR="00975C97" w:rsidRPr="00FB387E" w:rsidRDefault="00975C97" w:rsidP="00346178">
            <w:pPr>
              <w:pStyle w:val="TAL"/>
              <w:rPr>
                <w:lang w:eastAsia="zh-CN"/>
              </w:rPr>
            </w:pPr>
            <w:r w:rsidRPr="00FB387E">
              <w:rPr>
                <w:lang w:eastAsia="zh-CN"/>
              </w:rPr>
              <w:t>17.1.0</w:t>
            </w:r>
          </w:p>
        </w:tc>
      </w:tr>
      <w:tr w:rsidR="007F2609" w:rsidRPr="00FB387E" w14:paraId="047BA7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A603CA"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EC151A"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2738B" w14:textId="77777777" w:rsidR="00975C97" w:rsidRPr="00FB387E" w:rsidRDefault="00975C97" w:rsidP="00346178">
            <w:pPr>
              <w:pStyle w:val="TAL"/>
              <w:rPr>
                <w:lang w:eastAsia="zh-CN"/>
              </w:rPr>
            </w:pPr>
            <w:r w:rsidRPr="00FB387E">
              <w:rPr>
                <w:lang w:eastAsia="zh-CN"/>
              </w:rPr>
              <w:t>R5-2142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60F5" w14:textId="77777777" w:rsidR="00975C97" w:rsidRPr="00FB387E" w:rsidRDefault="00975C97" w:rsidP="00346178">
            <w:pPr>
              <w:pStyle w:val="TAL"/>
              <w:rPr>
                <w:lang w:eastAsia="zh-CN"/>
              </w:rPr>
            </w:pPr>
            <w:r w:rsidRPr="00FB387E">
              <w:rPr>
                <w:lang w:eastAsia="zh-CN"/>
              </w:rPr>
              <w:t>12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591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9A92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0A7F21" w14:textId="77777777" w:rsidR="00975C97" w:rsidRPr="00FB387E" w:rsidRDefault="00975C97" w:rsidP="00346178">
            <w:pPr>
              <w:pStyle w:val="TAL"/>
              <w:rPr>
                <w:lang w:eastAsia="zh-CN"/>
              </w:rPr>
            </w:pPr>
            <w:r w:rsidRPr="00FB387E">
              <w:rPr>
                <w:lang w:eastAsia="zh-CN"/>
              </w:rPr>
              <w:t>Updating clause 6.2C.2 for Rel-17 SUL combinations in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BDF8B" w14:textId="77777777" w:rsidR="00975C97" w:rsidRPr="00FB387E" w:rsidRDefault="00975C97" w:rsidP="00346178">
            <w:pPr>
              <w:pStyle w:val="TAL"/>
              <w:rPr>
                <w:lang w:eastAsia="zh-CN"/>
              </w:rPr>
            </w:pPr>
            <w:r w:rsidRPr="00FB387E">
              <w:rPr>
                <w:lang w:eastAsia="zh-CN"/>
              </w:rPr>
              <w:t>17.2.0</w:t>
            </w:r>
          </w:p>
        </w:tc>
      </w:tr>
      <w:tr w:rsidR="007F2609" w:rsidRPr="00FB387E" w14:paraId="4E2F110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C533A2"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A9C61"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DF67F" w14:textId="77777777" w:rsidR="00975C97" w:rsidRPr="00FB387E" w:rsidRDefault="00975C97" w:rsidP="00346178">
            <w:pPr>
              <w:pStyle w:val="TAL"/>
              <w:rPr>
                <w:lang w:eastAsia="zh-CN"/>
              </w:rPr>
            </w:pPr>
            <w:r w:rsidRPr="00FB387E">
              <w:rPr>
                <w:lang w:eastAsia="zh-CN"/>
              </w:rPr>
              <w:t>R5-2142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66E5B" w14:textId="77777777" w:rsidR="00975C97" w:rsidRPr="00FB387E" w:rsidRDefault="00975C97" w:rsidP="00346178">
            <w:pPr>
              <w:pStyle w:val="TAL"/>
              <w:rPr>
                <w:lang w:eastAsia="zh-CN"/>
              </w:rPr>
            </w:pPr>
            <w:r w:rsidRPr="00FB387E">
              <w:rPr>
                <w:lang w:eastAsia="zh-CN"/>
              </w:rPr>
              <w:t>1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47B9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6243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F88CEE" w14:textId="77777777" w:rsidR="00975C97" w:rsidRPr="00FB387E" w:rsidRDefault="00975C97" w:rsidP="00346178">
            <w:pPr>
              <w:pStyle w:val="TAL"/>
              <w:rPr>
                <w:lang w:eastAsia="zh-CN"/>
              </w:rPr>
            </w:pPr>
            <w:r w:rsidRPr="00FB387E">
              <w:rPr>
                <w:lang w:eastAsia="zh-CN"/>
              </w:rPr>
              <w:t xml:space="preserve">Update clause 7 for R17 CA and SUL RX characteristics in TS 38.521-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3415B" w14:textId="77777777" w:rsidR="00975C97" w:rsidRPr="00FB387E" w:rsidRDefault="00975C97" w:rsidP="00346178">
            <w:pPr>
              <w:pStyle w:val="TAL"/>
              <w:rPr>
                <w:lang w:eastAsia="zh-CN"/>
              </w:rPr>
            </w:pPr>
            <w:r w:rsidRPr="00FB387E">
              <w:rPr>
                <w:lang w:eastAsia="zh-CN"/>
              </w:rPr>
              <w:t>17.2.0</w:t>
            </w:r>
          </w:p>
        </w:tc>
      </w:tr>
      <w:tr w:rsidR="007F2609" w:rsidRPr="00FB387E" w14:paraId="4E0B4C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AE2D7C"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3E15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9753E" w14:textId="77777777" w:rsidR="00975C97" w:rsidRPr="00FB387E" w:rsidRDefault="00975C97" w:rsidP="00346178">
            <w:pPr>
              <w:pStyle w:val="TAL"/>
              <w:rPr>
                <w:lang w:eastAsia="zh-CN"/>
              </w:rPr>
            </w:pPr>
            <w:r w:rsidRPr="00FB387E">
              <w:rPr>
                <w:lang w:eastAsia="zh-CN"/>
              </w:rPr>
              <w:t>R5-2144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97E1" w14:textId="77777777" w:rsidR="00975C97" w:rsidRPr="00FB387E" w:rsidRDefault="00975C97" w:rsidP="00346178">
            <w:pPr>
              <w:pStyle w:val="TAL"/>
              <w:rPr>
                <w:lang w:eastAsia="zh-CN"/>
              </w:rPr>
            </w:pPr>
            <w:r w:rsidRPr="00FB387E">
              <w:rPr>
                <w:lang w:eastAsia="zh-CN"/>
              </w:rPr>
              <w:t>1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649B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979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7EB9EC" w14:textId="77777777" w:rsidR="00975C97" w:rsidRPr="00FB387E" w:rsidRDefault="00975C97" w:rsidP="00346178">
            <w:pPr>
              <w:pStyle w:val="TAL"/>
              <w:rPr>
                <w:lang w:eastAsia="zh-CN"/>
              </w:rPr>
            </w:pPr>
            <w:r w:rsidRPr="00FB387E">
              <w:rPr>
                <w:lang w:eastAsia="zh-CN"/>
              </w:rPr>
              <w:t>Addition of Configured Tx Power Minimum Conformance Requirements for n41 Power Class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4C34" w14:textId="77777777" w:rsidR="00975C97" w:rsidRPr="00FB387E" w:rsidRDefault="00975C97" w:rsidP="00346178">
            <w:pPr>
              <w:pStyle w:val="TAL"/>
              <w:rPr>
                <w:lang w:eastAsia="zh-CN"/>
              </w:rPr>
            </w:pPr>
            <w:r w:rsidRPr="00FB387E">
              <w:rPr>
                <w:lang w:eastAsia="zh-CN"/>
              </w:rPr>
              <w:t>17.2.0</w:t>
            </w:r>
          </w:p>
        </w:tc>
      </w:tr>
      <w:tr w:rsidR="007F2609" w:rsidRPr="00FB387E" w14:paraId="444B095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293A287"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CEDAE1"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FA84D" w14:textId="77777777" w:rsidR="00975C97" w:rsidRPr="00FB387E" w:rsidRDefault="00975C97" w:rsidP="00346178">
            <w:pPr>
              <w:pStyle w:val="TAL"/>
              <w:rPr>
                <w:lang w:eastAsia="zh-CN"/>
              </w:rPr>
            </w:pPr>
            <w:r w:rsidRPr="00FB387E">
              <w:rPr>
                <w:lang w:eastAsia="zh-CN"/>
              </w:rPr>
              <w:t>R5-2144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88584" w14:textId="77777777" w:rsidR="00975C97" w:rsidRPr="00FB387E" w:rsidRDefault="00975C97" w:rsidP="00346178">
            <w:pPr>
              <w:pStyle w:val="TAL"/>
              <w:rPr>
                <w:lang w:eastAsia="zh-CN"/>
              </w:rPr>
            </w:pPr>
            <w:r w:rsidRPr="00FB387E">
              <w:rPr>
                <w:lang w:eastAsia="zh-CN"/>
              </w:rPr>
              <w:t>1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6CFD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1A3A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514C36" w14:textId="77777777" w:rsidR="00975C97" w:rsidRPr="00FB387E" w:rsidRDefault="00975C97" w:rsidP="00346178">
            <w:pPr>
              <w:pStyle w:val="TAL"/>
              <w:rPr>
                <w:lang w:eastAsia="zh-CN"/>
              </w:rPr>
            </w:pPr>
            <w:r w:rsidRPr="00FB387E">
              <w:rPr>
                <w:lang w:eastAsia="zh-CN"/>
              </w:rPr>
              <w:t>Addition of MOP for UL MIMO Minimum Conformance Requirements for n41 Power Class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59327" w14:textId="77777777" w:rsidR="00975C97" w:rsidRPr="00FB387E" w:rsidRDefault="00975C97" w:rsidP="00346178">
            <w:pPr>
              <w:pStyle w:val="TAL"/>
              <w:rPr>
                <w:lang w:eastAsia="zh-CN"/>
              </w:rPr>
            </w:pPr>
            <w:r w:rsidRPr="00FB387E">
              <w:rPr>
                <w:lang w:eastAsia="zh-CN"/>
              </w:rPr>
              <w:t>17.2.0</w:t>
            </w:r>
          </w:p>
        </w:tc>
      </w:tr>
      <w:tr w:rsidR="007F2609" w:rsidRPr="00FB387E" w14:paraId="3D03995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B26E6E"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43364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CE42" w14:textId="77777777" w:rsidR="00975C97" w:rsidRPr="00FB387E" w:rsidRDefault="00975C97" w:rsidP="00346178">
            <w:pPr>
              <w:pStyle w:val="TAL"/>
              <w:rPr>
                <w:lang w:eastAsia="zh-CN"/>
              </w:rPr>
            </w:pPr>
            <w:r w:rsidRPr="00FB387E">
              <w:rPr>
                <w:lang w:eastAsia="zh-CN"/>
              </w:rPr>
              <w:t>R5-2144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3B337" w14:textId="77777777" w:rsidR="00975C97" w:rsidRPr="00FB387E" w:rsidRDefault="00975C97" w:rsidP="00346178">
            <w:pPr>
              <w:pStyle w:val="TAL"/>
              <w:rPr>
                <w:lang w:eastAsia="zh-CN"/>
              </w:rPr>
            </w:pPr>
            <w:r w:rsidRPr="00FB387E">
              <w:rPr>
                <w:lang w:eastAsia="zh-CN"/>
              </w:rPr>
              <w:t>1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46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392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04B725" w14:textId="77777777" w:rsidR="00975C97" w:rsidRPr="00FB387E" w:rsidRDefault="00975C97" w:rsidP="00346178">
            <w:pPr>
              <w:pStyle w:val="TAL"/>
              <w:rPr>
                <w:lang w:eastAsia="zh-CN"/>
              </w:rPr>
            </w:pPr>
            <w:r w:rsidRPr="00FB387E">
              <w:rPr>
                <w:lang w:eastAsia="zh-CN"/>
              </w:rPr>
              <w:t>Update of NR ACLR Test Requirement for n41 Power Class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F2CF32" w14:textId="77777777" w:rsidR="00975C97" w:rsidRPr="00FB387E" w:rsidRDefault="00975C97" w:rsidP="00346178">
            <w:pPr>
              <w:pStyle w:val="TAL"/>
              <w:rPr>
                <w:lang w:eastAsia="zh-CN"/>
              </w:rPr>
            </w:pPr>
            <w:r w:rsidRPr="00FB387E">
              <w:rPr>
                <w:lang w:eastAsia="zh-CN"/>
              </w:rPr>
              <w:t>17.2.0</w:t>
            </w:r>
          </w:p>
        </w:tc>
      </w:tr>
      <w:tr w:rsidR="007F2609" w:rsidRPr="00FB387E" w14:paraId="472A5A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1D7E55"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46EC6"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9159" w14:textId="77777777" w:rsidR="00975C97" w:rsidRPr="00FB387E" w:rsidRDefault="00975C97" w:rsidP="00346178">
            <w:pPr>
              <w:pStyle w:val="TAL"/>
              <w:rPr>
                <w:lang w:eastAsia="zh-CN"/>
              </w:rPr>
            </w:pPr>
            <w:r w:rsidRPr="00FB387E">
              <w:rPr>
                <w:lang w:eastAsia="zh-CN"/>
              </w:rPr>
              <w:t>R5-2145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6E0FE" w14:textId="77777777" w:rsidR="00975C97" w:rsidRPr="00FB387E" w:rsidRDefault="00975C97" w:rsidP="00346178">
            <w:pPr>
              <w:pStyle w:val="TAL"/>
              <w:rPr>
                <w:lang w:eastAsia="zh-CN"/>
              </w:rPr>
            </w:pPr>
            <w:r w:rsidRPr="00FB387E">
              <w:rPr>
                <w:lang w:eastAsia="zh-CN"/>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24C1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CC8D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51E7CE" w14:textId="77777777" w:rsidR="00975C97" w:rsidRPr="00FB387E" w:rsidRDefault="00975C97" w:rsidP="00346178">
            <w:pPr>
              <w:pStyle w:val="TAL"/>
              <w:rPr>
                <w:lang w:eastAsia="zh-CN"/>
              </w:rPr>
            </w:pPr>
            <w:r w:rsidRPr="00FB387E">
              <w:rPr>
                <w:lang w:eastAsia="zh-CN"/>
              </w:rPr>
              <w:t>Addition of reference section for TDD DL reference measurement channels in 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67B70" w14:textId="77777777" w:rsidR="00975C97" w:rsidRPr="00FB387E" w:rsidRDefault="00975C97" w:rsidP="00346178">
            <w:pPr>
              <w:pStyle w:val="TAL"/>
              <w:rPr>
                <w:lang w:eastAsia="zh-CN"/>
              </w:rPr>
            </w:pPr>
            <w:r w:rsidRPr="00FB387E">
              <w:rPr>
                <w:lang w:eastAsia="zh-CN"/>
              </w:rPr>
              <w:t>17.2.0</w:t>
            </w:r>
          </w:p>
        </w:tc>
      </w:tr>
      <w:tr w:rsidR="007F2609" w:rsidRPr="00FB387E" w14:paraId="700CC6D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F0A96C"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05918"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C4C8" w14:textId="77777777" w:rsidR="00975C97" w:rsidRPr="00FB387E" w:rsidRDefault="00975C97" w:rsidP="00346178">
            <w:pPr>
              <w:pStyle w:val="TAL"/>
              <w:rPr>
                <w:lang w:eastAsia="zh-CN"/>
              </w:rPr>
            </w:pPr>
            <w:r w:rsidRPr="00FB387E">
              <w:rPr>
                <w:lang w:eastAsia="zh-CN"/>
              </w:rPr>
              <w:t>R5-2145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82F69" w14:textId="77777777" w:rsidR="00975C97" w:rsidRPr="00FB387E" w:rsidRDefault="00975C97" w:rsidP="00346178">
            <w:pPr>
              <w:pStyle w:val="TAL"/>
              <w:rPr>
                <w:lang w:eastAsia="zh-CN"/>
              </w:rPr>
            </w:pPr>
            <w:r w:rsidRPr="00FB387E">
              <w:rPr>
                <w:lang w:eastAsia="zh-CN"/>
              </w:rPr>
              <w:t>1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814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21C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F0CB0" w14:textId="77777777" w:rsidR="00975C97" w:rsidRPr="00FB387E" w:rsidRDefault="00975C97" w:rsidP="00346178">
            <w:pPr>
              <w:pStyle w:val="TAL"/>
              <w:rPr>
                <w:lang w:eastAsia="zh-CN"/>
              </w:rPr>
            </w:pPr>
            <w:r w:rsidRPr="00FB387E">
              <w:rPr>
                <w:lang w:eastAsia="zh-CN"/>
              </w:rPr>
              <w:t>Correction of test SCS in the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65D0F" w14:textId="77777777" w:rsidR="00975C97" w:rsidRPr="00FB387E" w:rsidRDefault="00975C97" w:rsidP="00346178">
            <w:pPr>
              <w:pStyle w:val="TAL"/>
              <w:rPr>
                <w:lang w:eastAsia="zh-CN"/>
              </w:rPr>
            </w:pPr>
            <w:r w:rsidRPr="00FB387E">
              <w:rPr>
                <w:lang w:eastAsia="zh-CN"/>
              </w:rPr>
              <w:t>17.2.0</w:t>
            </w:r>
          </w:p>
        </w:tc>
      </w:tr>
      <w:tr w:rsidR="007F2609" w:rsidRPr="00FB387E" w14:paraId="4478337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3608E4"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FEF5D"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A924" w14:textId="77777777" w:rsidR="00975C97" w:rsidRPr="00FB387E" w:rsidRDefault="00975C97" w:rsidP="00346178">
            <w:pPr>
              <w:pStyle w:val="TAL"/>
              <w:rPr>
                <w:lang w:eastAsia="zh-CN"/>
              </w:rPr>
            </w:pPr>
            <w:r w:rsidRPr="00FB387E">
              <w:rPr>
                <w:lang w:eastAsia="zh-CN"/>
              </w:rPr>
              <w:t>R5-214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B825A" w14:textId="77777777" w:rsidR="00975C97" w:rsidRPr="00FB387E" w:rsidRDefault="00975C97" w:rsidP="00346178">
            <w:pPr>
              <w:pStyle w:val="TAL"/>
              <w:rPr>
                <w:lang w:eastAsia="zh-CN"/>
              </w:rPr>
            </w:pPr>
            <w:r w:rsidRPr="00FB387E">
              <w:rPr>
                <w:lang w:eastAsia="zh-CN"/>
              </w:rPr>
              <w:t>1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79F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8705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4BAC5A" w14:textId="77777777" w:rsidR="00975C97" w:rsidRPr="00FB387E" w:rsidRDefault="00975C97" w:rsidP="00346178">
            <w:pPr>
              <w:pStyle w:val="TAL"/>
              <w:rPr>
                <w:lang w:eastAsia="zh-CN"/>
              </w:rPr>
            </w:pPr>
            <w:r w:rsidRPr="00FB387E">
              <w:rPr>
                <w:lang w:eastAsia="zh-CN"/>
              </w:rPr>
              <w:t>Correction of Test Frequencies in the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FC93F" w14:textId="77777777" w:rsidR="00975C97" w:rsidRPr="00FB387E" w:rsidRDefault="00975C97" w:rsidP="00346178">
            <w:pPr>
              <w:pStyle w:val="TAL"/>
              <w:rPr>
                <w:lang w:eastAsia="zh-CN"/>
              </w:rPr>
            </w:pPr>
            <w:r w:rsidRPr="00FB387E">
              <w:rPr>
                <w:lang w:eastAsia="zh-CN"/>
              </w:rPr>
              <w:t>17.2.0</w:t>
            </w:r>
          </w:p>
        </w:tc>
      </w:tr>
      <w:tr w:rsidR="007F2609" w:rsidRPr="00FB387E" w14:paraId="634DE37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5BB4FF"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3B8723"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BFDCA" w14:textId="77777777" w:rsidR="00975C97" w:rsidRPr="00FB387E" w:rsidRDefault="00975C97" w:rsidP="00346178">
            <w:pPr>
              <w:pStyle w:val="TAL"/>
              <w:rPr>
                <w:lang w:eastAsia="zh-CN"/>
              </w:rPr>
            </w:pPr>
            <w:r w:rsidRPr="00FB387E">
              <w:rPr>
                <w:lang w:eastAsia="zh-CN"/>
              </w:rPr>
              <w:t>R5-2146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116F" w14:textId="77777777" w:rsidR="00975C97" w:rsidRPr="00FB387E" w:rsidRDefault="00975C97" w:rsidP="00346178">
            <w:pPr>
              <w:pStyle w:val="TAL"/>
              <w:rPr>
                <w:lang w:eastAsia="zh-CN"/>
              </w:rPr>
            </w:pPr>
            <w:r w:rsidRPr="00FB387E">
              <w:rPr>
                <w:lang w:eastAsia="zh-CN"/>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DD47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CF74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565586" w14:textId="77777777" w:rsidR="00975C97" w:rsidRPr="00FB387E" w:rsidRDefault="00975C97" w:rsidP="00346178">
            <w:pPr>
              <w:pStyle w:val="TAL"/>
              <w:rPr>
                <w:lang w:eastAsia="zh-CN"/>
              </w:rPr>
            </w:pPr>
            <w:r w:rsidRPr="00FB387E">
              <w:rPr>
                <w:lang w:eastAsia="zh-CN"/>
              </w:rPr>
              <w:t>Correction of Test Frequencies for NR band n28 and30MHz test channel bandwidth in the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BD882" w14:textId="77777777" w:rsidR="00975C97" w:rsidRPr="00FB387E" w:rsidRDefault="00975C97" w:rsidP="00346178">
            <w:pPr>
              <w:pStyle w:val="TAL"/>
              <w:rPr>
                <w:lang w:eastAsia="zh-CN"/>
              </w:rPr>
            </w:pPr>
            <w:r w:rsidRPr="00FB387E">
              <w:rPr>
                <w:lang w:eastAsia="zh-CN"/>
              </w:rPr>
              <w:t>17.2.0</w:t>
            </w:r>
          </w:p>
        </w:tc>
      </w:tr>
      <w:tr w:rsidR="007F2609" w:rsidRPr="00FB387E" w14:paraId="434D2E3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1C502E"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3CC987"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318F" w14:textId="77777777" w:rsidR="00975C97" w:rsidRPr="00FB387E" w:rsidRDefault="00975C97" w:rsidP="00346178">
            <w:pPr>
              <w:pStyle w:val="TAL"/>
              <w:rPr>
                <w:lang w:eastAsia="zh-CN"/>
              </w:rPr>
            </w:pPr>
            <w:r w:rsidRPr="00FB387E">
              <w:rPr>
                <w:lang w:eastAsia="zh-CN"/>
              </w:rPr>
              <w:t>R5-214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1BE9" w14:textId="77777777" w:rsidR="00975C97" w:rsidRPr="00FB387E" w:rsidRDefault="00975C97" w:rsidP="00346178">
            <w:pPr>
              <w:pStyle w:val="TAL"/>
              <w:rPr>
                <w:lang w:eastAsia="zh-CN"/>
              </w:rPr>
            </w:pPr>
            <w:r w:rsidRPr="00FB387E">
              <w:rPr>
                <w:lang w:eastAsia="zh-CN"/>
              </w:rPr>
              <w:t>1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96EC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4D1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69424F" w14:textId="77777777" w:rsidR="00975C97" w:rsidRPr="00FB387E" w:rsidRDefault="00975C97" w:rsidP="00346178">
            <w:pPr>
              <w:pStyle w:val="TAL"/>
              <w:rPr>
                <w:lang w:eastAsia="zh-CN"/>
              </w:rPr>
            </w:pPr>
            <w:r w:rsidRPr="00FB387E">
              <w:rPr>
                <w:lang w:eastAsia="zh-CN"/>
              </w:rPr>
              <w:t>Unify the Terminology of normal condition in the test configuration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1B5ED" w14:textId="77777777" w:rsidR="00975C97" w:rsidRPr="00FB387E" w:rsidRDefault="00975C97" w:rsidP="00346178">
            <w:pPr>
              <w:pStyle w:val="TAL"/>
              <w:rPr>
                <w:lang w:eastAsia="zh-CN"/>
              </w:rPr>
            </w:pPr>
            <w:r w:rsidRPr="00FB387E">
              <w:rPr>
                <w:lang w:eastAsia="zh-CN"/>
              </w:rPr>
              <w:t>17.2.0</w:t>
            </w:r>
          </w:p>
        </w:tc>
      </w:tr>
      <w:tr w:rsidR="007F2609" w:rsidRPr="00FB387E" w14:paraId="333E1D2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F3147B"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56902"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A3FA7" w14:textId="77777777" w:rsidR="00975C97" w:rsidRPr="00FB387E" w:rsidRDefault="00975C97" w:rsidP="00346178">
            <w:pPr>
              <w:pStyle w:val="TAL"/>
              <w:rPr>
                <w:lang w:eastAsia="zh-CN"/>
              </w:rPr>
            </w:pPr>
            <w:r w:rsidRPr="00FB387E">
              <w:rPr>
                <w:lang w:eastAsia="zh-CN"/>
              </w:rPr>
              <w:t>R5-2146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D6EA" w14:textId="77777777" w:rsidR="00975C97" w:rsidRPr="00FB387E" w:rsidRDefault="00975C97" w:rsidP="00346178">
            <w:pPr>
              <w:pStyle w:val="TAL"/>
              <w:rPr>
                <w:lang w:eastAsia="zh-CN"/>
              </w:rPr>
            </w:pPr>
            <w:r w:rsidRPr="00FB387E">
              <w:rPr>
                <w:lang w:eastAsia="zh-CN"/>
              </w:rPr>
              <w:t>1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A26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829A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D1C1A8" w14:textId="77777777" w:rsidR="00975C97" w:rsidRPr="00FB387E" w:rsidRDefault="00975C97" w:rsidP="00346178">
            <w:pPr>
              <w:pStyle w:val="TAL"/>
              <w:rPr>
                <w:lang w:eastAsia="zh-CN"/>
              </w:rPr>
            </w:pPr>
            <w:r w:rsidRPr="00FB387E">
              <w:rPr>
                <w:lang w:eastAsia="zh-CN"/>
              </w:rPr>
              <w:t>Correction of subclause titles with appropriate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1E68" w14:textId="77777777" w:rsidR="00975C97" w:rsidRPr="00FB387E" w:rsidRDefault="00975C97" w:rsidP="00346178">
            <w:pPr>
              <w:pStyle w:val="TAL"/>
              <w:rPr>
                <w:lang w:eastAsia="zh-CN"/>
              </w:rPr>
            </w:pPr>
            <w:r w:rsidRPr="00FB387E">
              <w:rPr>
                <w:lang w:eastAsia="zh-CN"/>
              </w:rPr>
              <w:t>17.2.0</w:t>
            </w:r>
          </w:p>
        </w:tc>
      </w:tr>
      <w:tr w:rsidR="007F2609" w:rsidRPr="00FB387E" w14:paraId="5F120C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F027F2"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5F28"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45F44" w14:textId="77777777" w:rsidR="00975C97" w:rsidRPr="00FB387E" w:rsidRDefault="00975C97" w:rsidP="00346178">
            <w:pPr>
              <w:pStyle w:val="TAL"/>
              <w:rPr>
                <w:lang w:eastAsia="zh-CN"/>
              </w:rPr>
            </w:pPr>
            <w:r w:rsidRPr="00FB387E">
              <w:rPr>
                <w:lang w:eastAsia="zh-CN"/>
              </w:rPr>
              <w:t>R5-2150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9676" w14:textId="77777777" w:rsidR="00975C97" w:rsidRPr="00FB387E" w:rsidRDefault="00975C97" w:rsidP="00346178">
            <w:pPr>
              <w:pStyle w:val="TAL"/>
              <w:rPr>
                <w:lang w:eastAsia="zh-CN"/>
              </w:rPr>
            </w:pPr>
            <w:r w:rsidRPr="00FB387E">
              <w:rPr>
                <w:lang w:eastAsia="zh-CN"/>
              </w:rPr>
              <w:t>1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EFC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286F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B1DF71" w14:textId="77777777" w:rsidR="00975C97" w:rsidRPr="00FB387E" w:rsidRDefault="00975C97" w:rsidP="00346178">
            <w:pPr>
              <w:pStyle w:val="TAL"/>
              <w:rPr>
                <w:lang w:eastAsia="zh-CN"/>
              </w:rPr>
            </w:pPr>
            <w:r w:rsidRPr="00FB387E">
              <w:rPr>
                <w:lang w:eastAsia="zh-CN"/>
              </w:rPr>
              <w:t>Correcting test frequencies in test case 6.2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5E72A" w14:textId="77777777" w:rsidR="00975C97" w:rsidRPr="00FB387E" w:rsidRDefault="00975C97" w:rsidP="00346178">
            <w:pPr>
              <w:pStyle w:val="TAL"/>
              <w:rPr>
                <w:lang w:eastAsia="zh-CN"/>
              </w:rPr>
            </w:pPr>
            <w:r w:rsidRPr="00FB387E">
              <w:rPr>
                <w:lang w:eastAsia="zh-CN"/>
              </w:rPr>
              <w:t>17.2.0</w:t>
            </w:r>
          </w:p>
        </w:tc>
      </w:tr>
      <w:tr w:rsidR="007F2609" w:rsidRPr="00FB387E" w14:paraId="4B3FE59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738717"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260D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ABA28" w14:textId="77777777" w:rsidR="00975C97" w:rsidRPr="00FB387E" w:rsidRDefault="00975C97" w:rsidP="00346178">
            <w:pPr>
              <w:pStyle w:val="TAL"/>
              <w:rPr>
                <w:lang w:eastAsia="zh-CN"/>
              </w:rPr>
            </w:pPr>
            <w:r w:rsidRPr="00FB387E">
              <w:rPr>
                <w:lang w:eastAsia="zh-CN"/>
              </w:rPr>
              <w:t>R5-2150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44907" w14:textId="77777777" w:rsidR="00975C97" w:rsidRPr="00FB387E" w:rsidRDefault="00975C97" w:rsidP="00346178">
            <w:pPr>
              <w:pStyle w:val="TAL"/>
              <w:rPr>
                <w:lang w:eastAsia="zh-CN"/>
              </w:rPr>
            </w:pPr>
            <w:r w:rsidRPr="00FB387E">
              <w:rPr>
                <w:lang w:eastAsia="zh-CN"/>
              </w:rPr>
              <w:t>13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269B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F231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E31D39" w14:textId="77777777" w:rsidR="00975C97" w:rsidRPr="00FB387E" w:rsidRDefault="00975C97" w:rsidP="00346178">
            <w:pPr>
              <w:pStyle w:val="TAL"/>
              <w:rPr>
                <w:lang w:eastAsia="zh-CN"/>
              </w:rPr>
            </w:pPr>
            <w:r w:rsidRPr="00FB387E">
              <w:rPr>
                <w:lang w:eastAsia="zh-CN"/>
              </w:rPr>
              <w:t>Addition of 6.2E.1.1D MOP for non-concurrent with S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5000D" w14:textId="77777777" w:rsidR="00975C97" w:rsidRPr="00FB387E" w:rsidRDefault="00975C97" w:rsidP="00346178">
            <w:pPr>
              <w:pStyle w:val="TAL"/>
              <w:rPr>
                <w:lang w:eastAsia="zh-CN"/>
              </w:rPr>
            </w:pPr>
            <w:r w:rsidRPr="00FB387E">
              <w:rPr>
                <w:lang w:eastAsia="zh-CN"/>
              </w:rPr>
              <w:t>17.2.0</w:t>
            </w:r>
          </w:p>
        </w:tc>
      </w:tr>
      <w:tr w:rsidR="007F2609" w:rsidRPr="00FB387E" w14:paraId="750C63B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5796DD"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3814A"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C807" w14:textId="77777777" w:rsidR="00975C97" w:rsidRPr="00FB387E" w:rsidRDefault="00975C97" w:rsidP="00346178">
            <w:pPr>
              <w:pStyle w:val="TAL"/>
              <w:rPr>
                <w:lang w:eastAsia="zh-CN"/>
              </w:rPr>
            </w:pPr>
            <w:r w:rsidRPr="00FB387E">
              <w:rPr>
                <w:lang w:eastAsia="zh-CN"/>
              </w:rPr>
              <w:t>R5-2150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8DB5" w14:textId="77777777" w:rsidR="00975C97" w:rsidRPr="00FB387E" w:rsidRDefault="00975C97" w:rsidP="00346178">
            <w:pPr>
              <w:pStyle w:val="TAL"/>
              <w:rPr>
                <w:lang w:eastAsia="zh-CN"/>
              </w:rPr>
            </w:pPr>
            <w:r w:rsidRPr="00FB387E">
              <w:rPr>
                <w:lang w:eastAsia="zh-CN"/>
              </w:rPr>
              <w:t>1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2386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F8C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D4C1B0" w14:textId="77777777" w:rsidR="00975C97" w:rsidRPr="00FB387E" w:rsidRDefault="00975C97" w:rsidP="00346178">
            <w:pPr>
              <w:pStyle w:val="TAL"/>
              <w:rPr>
                <w:lang w:eastAsia="zh-CN"/>
              </w:rPr>
            </w:pPr>
            <w:r w:rsidRPr="00FB387E">
              <w:rPr>
                <w:lang w:eastAsia="zh-CN"/>
              </w:rPr>
              <w:t>Addition of 6.2E.2.1D MPR for non-concurrent with S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76863" w14:textId="77777777" w:rsidR="00975C97" w:rsidRPr="00FB387E" w:rsidRDefault="00975C97" w:rsidP="00346178">
            <w:pPr>
              <w:pStyle w:val="TAL"/>
              <w:rPr>
                <w:lang w:eastAsia="zh-CN"/>
              </w:rPr>
            </w:pPr>
            <w:r w:rsidRPr="00FB387E">
              <w:rPr>
                <w:lang w:eastAsia="zh-CN"/>
              </w:rPr>
              <w:t>17.2.0</w:t>
            </w:r>
          </w:p>
        </w:tc>
      </w:tr>
      <w:tr w:rsidR="007F2609" w:rsidRPr="00FB387E" w14:paraId="21CB2ED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5A8E2A"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0CD911"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4C19" w14:textId="77777777" w:rsidR="00975C97" w:rsidRPr="00FB387E" w:rsidRDefault="00975C97" w:rsidP="00346178">
            <w:pPr>
              <w:pStyle w:val="TAL"/>
              <w:rPr>
                <w:lang w:eastAsia="zh-CN"/>
              </w:rPr>
            </w:pPr>
            <w:r w:rsidRPr="00FB387E">
              <w:rPr>
                <w:lang w:eastAsia="zh-CN"/>
              </w:rPr>
              <w:t>R5-2150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3CA3" w14:textId="77777777" w:rsidR="00975C97" w:rsidRPr="00FB387E" w:rsidRDefault="00975C97" w:rsidP="00346178">
            <w:pPr>
              <w:pStyle w:val="TAL"/>
              <w:rPr>
                <w:lang w:eastAsia="zh-CN"/>
              </w:rPr>
            </w:pPr>
            <w:r w:rsidRPr="00FB387E">
              <w:rPr>
                <w:lang w:eastAsia="zh-CN"/>
              </w:rPr>
              <w:t>1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261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0E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F2E918" w14:textId="77777777" w:rsidR="00975C97" w:rsidRPr="00FB387E" w:rsidRDefault="00975C97" w:rsidP="00346178">
            <w:pPr>
              <w:pStyle w:val="TAL"/>
              <w:rPr>
                <w:lang w:eastAsia="zh-CN"/>
              </w:rPr>
            </w:pPr>
            <w:r w:rsidRPr="00FB387E">
              <w:rPr>
                <w:lang w:eastAsia="zh-CN"/>
              </w:rPr>
              <w:t>Addition of 6.3E.1.1D Minimum output power for non-concurrent with S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51E60" w14:textId="77777777" w:rsidR="00975C97" w:rsidRPr="00FB387E" w:rsidRDefault="00975C97" w:rsidP="00346178">
            <w:pPr>
              <w:pStyle w:val="TAL"/>
              <w:rPr>
                <w:lang w:eastAsia="zh-CN"/>
              </w:rPr>
            </w:pPr>
            <w:r w:rsidRPr="00FB387E">
              <w:rPr>
                <w:lang w:eastAsia="zh-CN"/>
              </w:rPr>
              <w:t>17.2.0</w:t>
            </w:r>
          </w:p>
        </w:tc>
      </w:tr>
      <w:tr w:rsidR="007F2609" w:rsidRPr="00FB387E" w14:paraId="4C0C7C9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D14335"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0BEBD9"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A205" w14:textId="77777777" w:rsidR="00975C97" w:rsidRPr="00FB387E" w:rsidRDefault="00975C97" w:rsidP="00346178">
            <w:pPr>
              <w:pStyle w:val="TAL"/>
              <w:rPr>
                <w:lang w:eastAsia="zh-CN"/>
              </w:rPr>
            </w:pPr>
            <w:r w:rsidRPr="00FB387E">
              <w:rPr>
                <w:lang w:eastAsia="zh-CN"/>
              </w:rPr>
              <w:t>R5-2150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90E0" w14:textId="77777777" w:rsidR="00975C97" w:rsidRPr="00FB387E" w:rsidRDefault="00975C97" w:rsidP="00346178">
            <w:pPr>
              <w:pStyle w:val="TAL"/>
              <w:rPr>
                <w:lang w:eastAsia="zh-CN"/>
              </w:rPr>
            </w:pPr>
            <w:r w:rsidRPr="00FB387E">
              <w:rPr>
                <w:lang w:eastAsia="zh-CN"/>
              </w:rPr>
              <w:t>13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1D35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951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536B8" w14:textId="77777777" w:rsidR="00975C97" w:rsidRPr="00FB387E" w:rsidRDefault="00975C97" w:rsidP="00346178">
            <w:pPr>
              <w:pStyle w:val="TAL"/>
              <w:rPr>
                <w:lang w:eastAsia="zh-CN"/>
              </w:rPr>
            </w:pPr>
            <w:r w:rsidRPr="00FB387E">
              <w:rPr>
                <w:lang w:eastAsia="zh-CN"/>
              </w:rPr>
              <w:t>Addition of NR ACLR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126DB" w14:textId="77777777" w:rsidR="00975C97" w:rsidRPr="00FB387E" w:rsidRDefault="00975C97" w:rsidP="00346178">
            <w:pPr>
              <w:pStyle w:val="TAL"/>
              <w:rPr>
                <w:lang w:eastAsia="zh-CN"/>
              </w:rPr>
            </w:pPr>
            <w:r w:rsidRPr="00FB387E">
              <w:rPr>
                <w:lang w:eastAsia="zh-CN"/>
              </w:rPr>
              <w:t>17.2.0</w:t>
            </w:r>
          </w:p>
        </w:tc>
      </w:tr>
      <w:tr w:rsidR="007F2609" w:rsidRPr="00FB387E" w14:paraId="4710FE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15AA2B"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DF542"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C34F" w14:textId="77777777" w:rsidR="00975C97" w:rsidRPr="00FB387E" w:rsidRDefault="00975C97" w:rsidP="00346178">
            <w:pPr>
              <w:pStyle w:val="TAL"/>
              <w:rPr>
                <w:lang w:eastAsia="zh-CN"/>
              </w:rPr>
            </w:pPr>
            <w:r w:rsidRPr="00FB387E">
              <w:rPr>
                <w:lang w:eastAsia="zh-CN"/>
              </w:rPr>
              <w:t>R5-2151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FA1D7" w14:textId="77777777" w:rsidR="00975C97" w:rsidRPr="00FB387E" w:rsidRDefault="00975C97" w:rsidP="00346178">
            <w:pPr>
              <w:pStyle w:val="TAL"/>
              <w:rPr>
                <w:lang w:eastAsia="zh-CN"/>
              </w:rPr>
            </w:pPr>
            <w:r w:rsidRPr="00FB387E">
              <w:rPr>
                <w:lang w:eastAsia="zh-CN"/>
              </w:rPr>
              <w:t>1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7D9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C99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9B7C3F" w14:textId="77777777" w:rsidR="00975C97" w:rsidRPr="00FB387E" w:rsidRDefault="00975C97" w:rsidP="00346178">
            <w:pPr>
              <w:pStyle w:val="TAL"/>
              <w:rPr>
                <w:lang w:eastAsia="zh-CN"/>
              </w:rPr>
            </w:pPr>
            <w:r w:rsidRPr="00FB387E">
              <w:rPr>
                <w:lang w:eastAsia="zh-CN"/>
              </w:rPr>
              <w:t>Correction of test frequencies for A-MPR NS_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72BF" w14:textId="77777777" w:rsidR="00975C97" w:rsidRPr="00FB387E" w:rsidRDefault="00975C97" w:rsidP="00346178">
            <w:pPr>
              <w:pStyle w:val="TAL"/>
              <w:rPr>
                <w:lang w:eastAsia="zh-CN"/>
              </w:rPr>
            </w:pPr>
            <w:r w:rsidRPr="00FB387E">
              <w:rPr>
                <w:lang w:eastAsia="zh-CN"/>
              </w:rPr>
              <w:t>17.2.0</w:t>
            </w:r>
          </w:p>
        </w:tc>
      </w:tr>
      <w:tr w:rsidR="007F2609" w:rsidRPr="00FB387E" w14:paraId="709C75E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1189F7"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E6B2D5"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750A6" w14:textId="77777777" w:rsidR="00975C97" w:rsidRPr="00FB387E" w:rsidRDefault="00975C97" w:rsidP="00346178">
            <w:pPr>
              <w:pStyle w:val="TAL"/>
              <w:rPr>
                <w:lang w:eastAsia="zh-CN"/>
              </w:rPr>
            </w:pPr>
            <w:r w:rsidRPr="00FB387E">
              <w:rPr>
                <w:lang w:eastAsia="zh-CN"/>
              </w:rPr>
              <w:t>R5-2151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DBDC7" w14:textId="77777777" w:rsidR="00975C97" w:rsidRPr="00FB387E" w:rsidRDefault="00975C97" w:rsidP="00346178">
            <w:pPr>
              <w:pStyle w:val="TAL"/>
              <w:rPr>
                <w:lang w:eastAsia="zh-CN"/>
              </w:rPr>
            </w:pPr>
            <w:r w:rsidRPr="00FB387E">
              <w:rPr>
                <w:lang w:eastAsia="zh-CN"/>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747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E550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3144BD" w14:textId="77777777" w:rsidR="00975C97" w:rsidRPr="00FB387E" w:rsidRDefault="00975C97" w:rsidP="00346178">
            <w:pPr>
              <w:pStyle w:val="TAL"/>
              <w:rPr>
                <w:lang w:eastAsia="zh-CN"/>
              </w:rPr>
            </w:pPr>
            <w:r w:rsidRPr="00FB387E">
              <w:rPr>
                <w:lang w:eastAsia="zh-CN"/>
              </w:rPr>
              <w:t>Update of 6.2D.2 MPR for UL MIMO with supporting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6D3E9" w14:textId="77777777" w:rsidR="00975C97" w:rsidRPr="00FB387E" w:rsidRDefault="00975C97" w:rsidP="00346178">
            <w:pPr>
              <w:pStyle w:val="TAL"/>
              <w:rPr>
                <w:lang w:eastAsia="zh-CN"/>
              </w:rPr>
            </w:pPr>
            <w:r w:rsidRPr="00FB387E">
              <w:rPr>
                <w:lang w:eastAsia="zh-CN"/>
              </w:rPr>
              <w:t>17.2.0</w:t>
            </w:r>
          </w:p>
        </w:tc>
      </w:tr>
      <w:tr w:rsidR="007F2609" w:rsidRPr="00FB387E" w14:paraId="2BACFA9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63D3BE"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BEFC1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A113" w14:textId="77777777" w:rsidR="00975C97" w:rsidRPr="00FB387E" w:rsidRDefault="00975C97" w:rsidP="00346178">
            <w:pPr>
              <w:pStyle w:val="TAL"/>
              <w:rPr>
                <w:lang w:eastAsia="zh-CN"/>
              </w:rPr>
            </w:pPr>
            <w:r w:rsidRPr="00FB387E">
              <w:rPr>
                <w:lang w:eastAsia="zh-CN"/>
              </w:rPr>
              <w:t>R5-2152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4D1D" w14:textId="77777777" w:rsidR="00975C97" w:rsidRPr="00FB387E" w:rsidRDefault="00975C97" w:rsidP="00346178">
            <w:pPr>
              <w:pStyle w:val="TAL"/>
              <w:rPr>
                <w:lang w:eastAsia="zh-CN"/>
              </w:rPr>
            </w:pPr>
            <w:r w:rsidRPr="00FB387E">
              <w:rPr>
                <w:lang w:eastAsia="zh-CN"/>
              </w:rPr>
              <w:t>1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2B1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541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1FD3AF" w14:textId="77777777" w:rsidR="00975C97" w:rsidRPr="00FB387E" w:rsidRDefault="00975C97" w:rsidP="00346178">
            <w:pPr>
              <w:pStyle w:val="TAL"/>
              <w:rPr>
                <w:lang w:eastAsia="zh-CN"/>
              </w:rPr>
            </w:pPr>
            <w:r w:rsidRPr="00FB387E">
              <w:rPr>
                <w:lang w:eastAsia="zh-CN"/>
              </w:rPr>
              <w:t>Corrections on power tolerance for intra-band 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8D3AA" w14:textId="77777777" w:rsidR="00975C97" w:rsidRPr="00FB387E" w:rsidRDefault="00975C97" w:rsidP="00346178">
            <w:pPr>
              <w:pStyle w:val="TAL"/>
              <w:rPr>
                <w:lang w:eastAsia="zh-CN"/>
              </w:rPr>
            </w:pPr>
            <w:r w:rsidRPr="00FB387E">
              <w:rPr>
                <w:lang w:eastAsia="zh-CN"/>
              </w:rPr>
              <w:t>17.2.0</w:t>
            </w:r>
          </w:p>
        </w:tc>
      </w:tr>
      <w:tr w:rsidR="007F2609" w:rsidRPr="00FB387E" w14:paraId="006BC58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169141"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F4401"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0A898" w14:textId="77777777" w:rsidR="00975C97" w:rsidRPr="00FB387E" w:rsidRDefault="00975C97" w:rsidP="00346178">
            <w:pPr>
              <w:pStyle w:val="TAL"/>
              <w:rPr>
                <w:lang w:eastAsia="zh-CN"/>
              </w:rPr>
            </w:pPr>
            <w:r w:rsidRPr="00FB387E">
              <w:rPr>
                <w:lang w:eastAsia="zh-CN"/>
              </w:rPr>
              <w:t>R5-2152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0749B" w14:textId="77777777" w:rsidR="00975C97" w:rsidRPr="00FB387E" w:rsidRDefault="00975C97" w:rsidP="00346178">
            <w:pPr>
              <w:pStyle w:val="TAL"/>
              <w:rPr>
                <w:lang w:eastAsia="zh-CN"/>
              </w:rPr>
            </w:pPr>
            <w:r w:rsidRPr="00FB387E">
              <w:rPr>
                <w:lang w:eastAsia="zh-CN"/>
              </w:rPr>
              <w:t>1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50A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D13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F5F2F6" w14:textId="77777777" w:rsidR="00975C97" w:rsidRPr="00FB387E" w:rsidRDefault="00975C97" w:rsidP="00346178">
            <w:pPr>
              <w:pStyle w:val="TAL"/>
              <w:rPr>
                <w:lang w:eastAsia="zh-CN"/>
              </w:rPr>
            </w:pPr>
            <w:r w:rsidRPr="00FB387E">
              <w:rPr>
                <w:lang w:eastAsia="zh-CN"/>
              </w:rPr>
              <w:t>Introduction of CA_n71(2A) to Rx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68225" w14:textId="77777777" w:rsidR="00975C97" w:rsidRPr="00FB387E" w:rsidRDefault="00975C97" w:rsidP="00346178">
            <w:pPr>
              <w:pStyle w:val="TAL"/>
              <w:rPr>
                <w:lang w:eastAsia="zh-CN"/>
              </w:rPr>
            </w:pPr>
            <w:r w:rsidRPr="00FB387E">
              <w:rPr>
                <w:lang w:eastAsia="zh-CN"/>
              </w:rPr>
              <w:t>17.2.0</w:t>
            </w:r>
          </w:p>
        </w:tc>
      </w:tr>
      <w:tr w:rsidR="007F2609" w:rsidRPr="00FB387E" w14:paraId="7CBA660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85CCD8"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05D86"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C7EE" w14:textId="77777777" w:rsidR="00975C97" w:rsidRPr="00FB387E" w:rsidRDefault="00975C97" w:rsidP="00346178">
            <w:pPr>
              <w:pStyle w:val="TAL"/>
              <w:rPr>
                <w:lang w:eastAsia="zh-CN"/>
              </w:rPr>
            </w:pPr>
            <w:r w:rsidRPr="00FB387E">
              <w:rPr>
                <w:lang w:eastAsia="zh-CN"/>
              </w:rPr>
              <w:t>R5-2152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BEAB" w14:textId="77777777" w:rsidR="00975C97" w:rsidRPr="00FB387E" w:rsidRDefault="00975C97" w:rsidP="00346178">
            <w:pPr>
              <w:pStyle w:val="TAL"/>
              <w:rPr>
                <w:lang w:eastAsia="zh-CN"/>
              </w:rPr>
            </w:pPr>
            <w:r w:rsidRPr="00FB387E">
              <w:rPr>
                <w:lang w:eastAsia="zh-CN"/>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6B5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8559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58E316" w14:textId="77777777" w:rsidR="00975C97" w:rsidRPr="00FB387E" w:rsidRDefault="00975C97" w:rsidP="00346178">
            <w:pPr>
              <w:pStyle w:val="TAL"/>
              <w:rPr>
                <w:lang w:eastAsia="zh-CN"/>
              </w:rPr>
            </w:pPr>
            <w:r w:rsidRPr="00FB387E">
              <w:rPr>
                <w:lang w:eastAsia="zh-CN"/>
              </w:rPr>
              <w:t>Updating message contents for SUL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CC3A5" w14:textId="77777777" w:rsidR="00975C97" w:rsidRPr="00FB387E" w:rsidRDefault="00975C97" w:rsidP="00346178">
            <w:pPr>
              <w:pStyle w:val="TAL"/>
              <w:rPr>
                <w:lang w:eastAsia="zh-CN"/>
              </w:rPr>
            </w:pPr>
            <w:r w:rsidRPr="00FB387E">
              <w:rPr>
                <w:lang w:eastAsia="zh-CN"/>
              </w:rPr>
              <w:t>17.2.0</w:t>
            </w:r>
          </w:p>
        </w:tc>
      </w:tr>
      <w:tr w:rsidR="007F2609" w:rsidRPr="00FB387E" w14:paraId="77BC6AA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EA347B"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EBFCDE"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499" w14:textId="77777777" w:rsidR="00975C97" w:rsidRPr="00FB387E" w:rsidRDefault="00975C97" w:rsidP="00346178">
            <w:pPr>
              <w:pStyle w:val="TAL"/>
              <w:rPr>
                <w:lang w:eastAsia="zh-CN"/>
              </w:rPr>
            </w:pPr>
            <w:r w:rsidRPr="00FB387E">
              <w:rPr>
                <w:lang w:eastAsia="zh-CN"/>
              </w:rPr>
              <w:t>R5-2152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D5DA0" w14:textId="77777777" w:rsidR="00975C97" w:rsidRPr="00FB387E" w:rsidRDefault="00975C97" w:rsidP="00346178">
            <w:pPr>
              <w:pStyle w:val="TAL"/>
              <w:rPr>
                <w:lang w:eastAsia="zh-CN"/>
              </w:rPr>
            </w:pPr>
            <w:r w:rsidRPr="00FB387E">
              <w:rPr>
                <w:lang w:eastAsia="zh-CN"/>
              </w:rPr>
              <w:t>1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8955"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634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FFC674" w14:textId="77777777" w:rsidR="00975C97" w:rsidRPr="00FB387E" w:rsidRDefault="00975C97" w:rsidP="00346178">
            <w:pPr>
              <w:pStyle w:val="TAL"/>
              <w:rPr>
                <w:lang w:eastAsia="zh-CN"/>
              </w:rPr>
            </w:pPr>
            <w:r w:rsidRPr="00FB387E">
              <w:rPr>
                <w:lang w:eastAsia="zh-CN"/>
              </w:rPr>
              <w:t>Removal of SUL band in NR single-carri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D2F4E" w14:textId="77777777" w:rsidR="00975C97" w:rsidRPr="00FB387E" w:rsidRDefault="00975C97" w:rsidP="00346178">
            <w:pPr>
              <w:pStyle w:val="TAL"/>
              <w:rPr>
                <w:lang w:eastAsia="zh-CN"/>
              </w:rPr>
            </w:pPr>
            <w:r w:rsidRPr="00FB387E">
              <w:rPr>
                <w:lang w:eastAsia="zh-CN"/>
              </w:rPr>
              <w:t>17.2.0</w:t>
            </w:r>
          </w:p>
        </w:tc>
      </w:tr>
      <w:tr w:rsidR="007F2609" w:rsidRPr="00FB387E" w14:paraId="7D7AA7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553030"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66F70"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F8E7" w14:textId="77777777" w:rsidR="00975C97" w:rsidRPr="00FB387E" w:rsidRDefault="00975C97" w:rsidP="00346178">
            <w:pPr>
              <w:pStyle w:val="TAL"/>
              <w:rPr>
                <w:lang w:eastAsia="zh-CN"/>
              </w:rPr>
            </w:pPr>
            <w:r w:rsidRPr="00FB387E">
              <w:rPr>
                <w:lang w:eastAsia="zh-CN"/>
              </w:rPr>
              <w:t>R5-2152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67E6" w14:textId="77777777" w:rsidR="00975C97" w:rsidRPr="00FB387E" w:rsidRDefault="00975C97" w:rsidP="00346178">
            <w:pPr>
              <w:pStyle w:val="TAL"/>
              <w:rPr>
                <w:lang w:eastAsia="zh-CN"/>
              </w:rPr>
            </w:pPr>
            <w:r w:rsidRPr="00FB387E">
              <w:rPr>
                <w:lang w:eastAsia="zh-CN"/>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9BF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AF5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B66D1" w14:textId="77777777" w:rsidR="00975C97" w:rsidRPr="00FB387E" w:rsidRDefault="00975C97" w:rsidP="00346178">
            <w:pPr>
              <w:pStyle w:val="TAL"/>
              <w:rPr>
                <w:lang w:eastAsia="zh-CN"/>
              </w:rPr>
            </w:pPr>
            <w:r w:rsidRPr="00FB387E">
              <w:rPr>
                <w:lang w:eastAsia="zh-CN"/>
              </w:rPr>
              <w:t>Editorial correction to test case 6.2A.1 and 6.2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42636" w14:textId="77777777" w:rsidR="00975C97" w:rsidRPr="00FB387E" w:rsidRDefault="00975C97" w:rsidP="00346178">
            <w:pPr>
              <w:pStyle w:val="TAL"/>
              <w:rPr>
                <w:lang w:eastAsia="zh-CN"/>
              </w:rPr>
            </w:pPr>
            <w:r w:rsidRPr="00FB387E">
              <w:rPr>
                <w:lang w:eastAsia="zh-CN"/>
              </w:rPr>
              <w:t>17.2.0</w:t>
            </w:r>
          </w:p>
        </w:tc>
      </w:tr>
      <w:tr w:rsidR="007F2609" w:rsidRPr="00FB387E" w14:paraId="2880095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7DA64D"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61B782"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C067" w14:textId="77777777" w:rsidR="00975C97" w:rsidRPr="00FB387E" w:rsidRDefault="00975C97" w:rsidP="00346178">
            <w:pPr>
              <w:pStyle w:val="TAL"/>
              <w:rPr>
                <w:lang w:eastAsia="zh-CN"/>
              </w:rPr>
            </w:pPr>
            <w:r w:rsidRPr="00FB387E">
              <w:rPr>
                <w:lang w:eastAsia="zh-CN"/>
              </w:rPr>
              <w:t>R5-2152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28E0" w14:textId="77777777" w:rsidR="00975C97" w:rsidRPr="00FB387E" w:rsidRDefault="00975C97" w:rsidP="00346178">
            <w:pPr>
              <w:pStyle w:val="TAL"/>
              <w:rPr>
                <w:lang w:eastAsia="zh-CN"/>
              </w:rPr>
            </w:pPr>
            <w:r w:rsidRPr="00FB387E">
              <w:rPr>
                <w:lang w:eastAsia="zh-CN"/>
              </w:rPr>
              <w:t>1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041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1198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1E2F75" w14:textId="77777777" w:rsidR="00975C97" w:rsidRPr="00FB387E" w:rsidRDefault="00975C97" w:rsidP="00346178">
            <w:pPr>
              <w:pStyle w:val="TAL"/>
              <w:rPr>
                <w:lang w:eastAsia="zh-CN"/>
              </w:rPr>
            </w:pPr>
            <w:r w:rsidRPr="00FB387E">
              <w:rPr>
                <w:lang w:eastAsia="zh-CN"/>
              </w:rPr>
              <w:t>Correction to test procedure of test case 6.5.2.3 Additional S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F7172" w14:textId="77777777" w:rsidR="00975C97" w:rsidRPr="00FB387E" w:rsidRDefault="00975C97" w:rsidP="00346178">
            <w:pPr>
              <w:pStyle w:val="TAL"/>
              <w:rPr>
                <w:lang w:eastAsia="zh-CN"/>
              </w:rPr>
            </w:pPr>
            <w:r w:rsidRPr="00FB387E">
              <w:rPr>
                <w:lang w:eastAsia="zh-CN"/>
              </w:rPr>
              <w:t>17.2.0</w:t>
            </w:r>
          </w:p>
        </w:tc>
      </w:tr>
      <w:tr w:rsidR="007F2609" w:rsidRPr="00FB387E" w14:paraId="452DC2E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F424A7"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FBC6"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DC45A" w14:textId="77777777" w:rsidR="00975C97" w:rsidRPr="00FB387E" w:rsidRDefault="00975C97" w:rsidP="00346178">
            <w:pPr>
              <w:pStyle w:val="TAL"/>
              <w:rPr>
                <w:lang w:eastAsia="zh-CN"/>
              </w:rPr>
            </w:pPr>
            <w:r w:rsidRPr="00FB387E">
              <w:rPr>
                <w:lang w:eastAsia="zh-CN"/>
              </w:rPr>
              <w:t>R5-2152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2A069" w14:textId="77777777" w:rsidR="00975C97" w:rsidRPr="00FB387E" w:rsidRDefault="00975C97" w:rsidP="00346178">
            <w:pPr>
              <w:pStyle w:val="TAL"/>
              <w:rPr>
                <w:lang w:eastAsia="zh-CN"/>
              </w:rPr>
            </w:pPr>
            <w:r w:rsidRPr="00FB387E">
              <w:rPr>
                <w:lang w:eastAsia="zh-CN"/>
              </w:rPr>
              <w:t>1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0D5A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3FA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D1333B" w14:textId="77777777" w:rsidR="00975C97" w:rsidRPr="00FB387E" w:rsidRDefault="00975C97" w:rsidP="00346178">
            <w:pPr>
              <w:pStyle w:val="TAL"/>
              <w:rPr>
                <w:lang w:eastAsia="zh-CN"/>
              </w:rPr>
            </w:pPr>
            <w:r w:rsidRPr="00FB387E">
              <w:rPr>
                <w:lang w:eastAsia="zh-CN"/>
              </w:rPr>
              <w:t>Updating the test requirement of NR test case MP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70312" w14:textId="77777777" w:rsidR="00975C97" w:rsidRPr="00FB387E" w:rsidRDefault="00975C97" w:rsidP="00346178">
            <w:pPr>
              <w:pStyle w:val="TAL"/>
              <w:rPr>
                <w:lang w:eastAsia="zh-CN"/>
              </w:rPr>
            </w:pPr>
            <w:r w:rsidRPr="00FB387E">
              <w:rPr>
                <w:lang w:eastAsia="zh-CN"/>
              </w:rPr>
              <w:t>17.2.0</w:t>
            </w:r>
          </w:p>
        </w:tc>
      </w:tr>
      <w:tr w:rsidR="007F2609" w:rsidRPr="00FB387E" w14:paraId="7CD2117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9BBB78"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39500"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819DB" w14:textId="77777777" w:rsidR="00975C97" w:rsidRPr="00FB387E" w:rsidRDefault="00975C97" w:rsidP="00346178">
            <w:pPr>
              <w:pStyle w:val="TAL"/>
              <w:rPr>
                <w:lang w:eastAsia="zh-CN"/>
              </w:rPr>
            </w:pPr>
            <w:r w:rsidRPr="00FB387E">
              <w:rPr>
                <w:lang w:eastAsia="zh-CN"/>
              </w:rPr>
              <w:t>R5-2152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4E650" w14:textId="77777777" w:rsidR="00975C97" w:rsidRPr="00FB387E" w:rsidRDefault="00975C97" w:rsidP="00346178">
            <w:pPr>
              <w:pStyle w:val="TAL"/>
              <w:rPr>
                <w:lang w:eastAsia="zh-CN"/>
              </w:rPr>
            </w:pPr>
            <w:r w:rsidRPr="00FB387E">
              <w:rPr>
                <w:lang w:eastAsia="zh-CN"/>
              </w:rPr>
              <w:t>1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4595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178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F39E15" w14:textId="77777777" w:rsidR="00975C97" w:rsidRPr="00FB387E" w:rsidRDefault="00975C97" w:rsidP="00346178">
            <w:pPr>
              <w:pStyle w:val="TAL"/>
              <w:rPr>
                <w:lang w:eastAsia="zh-CN"/>
              </w:rPr>
            </w:pPr>
            <w:r w:rsidRPr="00FB387E">
              <w:rPr>
                <w:lang w:eastAsia="zh-CN"/>
              </w:rPr>
              <w:t>Updating NR test case 6.2A.1 MOP for intra-band non-contiguous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046CE3" w14:textId="77777777" w:rsidR="00975C97" w:rsidRPr="00FB387E" w:rsidRDefault="00975C97" w:rsidP="00346178">
            <w:pPr>
              <w:pStyle w:val="TAL"/>
              <w:rPr>
                <w:lang w:eastAsia="zh-CN"/>
              </w:rPr>
            </w:pPr>
            <w:r w:rsidRPr="00FB387E">
              <w:rPr>
                <w:lang w:eastAsia="zh-CN"/>
              </w:rPr>
              <w:t>17.2.0</w:t>
            </w:r>
          </w:p>
        </w:tc>
      </w:tr>
      <w:tr w:rsidR="007F2609" w:rsidRPr="00FB387E" w14:paraId="12DD3CB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F4C345"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3FB05"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B733" w14:textId="77777777" w:rsidR="00975C97" w:rsidRPr="00FB387E" w:rsidRDefault="00975C97" w:rsidP="00346178">
            <w:pPr>
              <w:pStyle w:val="TAL"/>
              <w:rPr>
                <w:lang w:eastAsia="zh-CN"/>
              </w:rPr>
            </w:pPr>
            <w:r w:rsidRPr="00FB387E">
              <w:rPr>
                <w:lang w:eastAsia="zh-CN"/>
              </w:rPr>
              <w:t>R5-2153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E4D6" w14:textId="77777777" w:rsidR="00975C97" w:rsidRPr="00FB387E" w:rsidRDefault="00975C97" w:rsidP="00346178">
            <w:pPr>
              <w:pStyle w:val="TAL"/>
              <w:rPr>
                <w:lang w:eastAsia="zh-CN"/>
              </w:rPr>
            </w:pPr>
            <w:r w:rsidRPr="00FB387E">
              <w:rPr>
                <w:lang w:eastAsia="zh-CN"/>
              </w:rPr>
              <w:t>1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C04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C67A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10B2E0" w14:textId="77777777" w:rsidR="00975C97" w:rsidRPr="00FB387E" w:rsidRDefault="00975C97" w:rsidP="00346178">
            <w:pPr>
              <w:pStyle w:val="TAL"/>
              <w:rPr>
                <w:lang w:eastAsia="zh-CN"/>
              </w:rPr>
            </w:pPr>
            <w:r w:rsidRPr="00FB387E">
              <w:rPr>
                <w:lang w:eastAsia="zh-CN"/>
              </w:rPr>
              <w:t>Updating test case 6.5A.1.1 occupied bandwidth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B3357" w14:textId="77777777" w:rsidR="00975C97" w:rsidRPr="00FB387E" w:rsidRDefault="00975C97" w:rsidP="00346178">
            <w:pPr>
              <w:pStyle w:val="TAL"/>
              <w:rPr>
                <w:lang w:eastAsia="zh-CN"/>
              </w:rPr>
            </w:pPr>
            <w:r w:rsidRPr="00FB387E">
              <w:rPr>
                <w:lang w:eastAsia="zh-CN"/>
              </w:rPr>
              <w:t>17.2.0</w:t>
            </w:r>
          </w:p>
        </w:tc>
      </w:tr>
      <w:tr w:rsidR="007F2609" w:rsidRPr="00FB387E" w14:paraId="44E44A2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6FF7F9"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88F913"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4423" w14:textId="77777777" w:rsidR="00975C97" w:rsidRPr="00FB387E" w:rsidRDefault="00975C97" w:rsidP="00346178">
            <w:pPr>
              <w:pStyle w:val="TAL"/>
              <w:rPr>
                <w:lang w:eastAsia="zh-CN"/>
              </w:rPr>
            </w:pPr>
            <w:r w:rsidRPr="00FB387E">
              <w:rPr>
                <w:lang w:eastAsia="zh-CN"/>
              </w:rPr>
              <w:t>R5-2153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AE4D6" w14:textId="77777777" w:rsidR="00975C97" w:rsidRPr="00FB387E" w:rsidRDefault="00975C97" w:rsidP="00346178">
            <w:pPr>
              <w:pStyle w:val="TAL"/>
              <w:rPr>
                <w:lang w:eastAsia="zh-CN"/>
              </w:rPr>
            </w:pPr>
            <w:r w:rsidRPr="00FB387E">
              <w:rPr>
                <w:lang w:eastAsia="zh-CN"/>
              </w:rPr>
              <w:t>1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8B5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402F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31AC11" w14:textId="77777777" w:rsidR="00975C97" w:rsidRPr="00FB387E" w:rsidRDefault="00975C97" w:rsidP="00346178">
            <w:pPr>
              <w:pStyle w:val="TAL"/>
              <w:rPr>
                <w:lang w:eastAsia="zh-CN"/>
              </w:rPr>
            </w:pPr>
            <w:r w:rsidRPr="00FB387E">
              <w:rPr>
                <w:lang w:eastAsia="zh-CN"/>
              </w:rPr>
              <w:t>Updating test case 6.3A.2 Transmit OFF power for intra-band non-contiguous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3042E" w14:textId="77777777" w:rsidR="00975C97" w:rsidRPr="00FB387E" w:rsidRDefault="00975C97" w:rsidP="00346178">
            <w:pPr>
              <w:pStyle w:val="TAL"/>
              <w:rPr>
                <w:lang w:eastAsia="zh-CN"/>
              </w:rPr>
            </w:pPr>
            <w:r w:rsidRPr="00FB387E">
              <w:rPr>
                <w:lang w:eastAsia="zh-CN"/>
              </w:rPr>
              <w:t>17.2.0</w:t>
            </w:r>
          </w:p>
        </w:tc>
      </w:tr>
      <w:tr w:rsidR="007F2609" w:rsidRPr="00FB387E" w14:paraId="1A8F00B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FD9450"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2F61E2"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AE402" w14:textId="77777777" w:rsidR="00975C97" w:rsidRPr="00FB387E" w:rsidRDefault="00975C97" w:rsidP="00346178">
            <w:pPr>
              <w:pStyle w:val="TAL"/>
              <w:rPr>
                <w:lang w:eastAsia="zh-CN"/>
              </w:rPr>
            </w:pPr>
            <w:r w:rsidRPr="00FB387E">
              <w:rPr>
                <w:lang w:eastAsia="zh-CN"/>
              </w:rPr>
              <w:t>R5-2153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9F074" w14:textId="77777777" w:rsidR="00975C97" w:rsidRPr="00FB387E" w:rsidRDefault="00975C97" w:rsidP="00346178">
            <w:pPr>
              <w:pStyle w:val="TAL"/>
              <w:rPr>
                <w:lang w:eastAsia="zh-CN"/>
              </w:rPr>
            </w:pPr>
            <w:r w:rsidRPr="00FB387E">
              <w:rPr>
                <w:lang w:eastAsia="zh-CN"/>
              </w:rPr>
              <w:t>1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A4FCF"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47E7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351D10" w14:textId="77777777" w:rsidR="00975C97" w:rsidRPr="00FB387E" w:rsidRDefault="00975C97" w:rsidP="00346178">
            <w:pPr>
              <w:pStyle w:val="TAL"/>
              <w:rPr>
                <w:lang w:eastAsia="zh-CN"/>
              </w:rPr>
            </w:pPr>
            <w:r w:rsidRPr="00FB387E">
              <w:rPr>
                <w:lang w:eastAsia="zh-CN"/>
              </w:rPr>
              <w:t>Updating MOP testing for SUL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8A357" w14:textId="77777777" w:rsidR="00975C97" w:rsidRPr="00FB387E" w:rsidRDefault="00975C97" w:rsidP="00346178">
            <w:pPr>
              <w:pStyle w:val="TAL"/>
              <w:rPr>
                <w:lang w:eastAsia="zh-CN"/>
              </w:rPr>
            </w:pPr>
            <w:r w:rsidRPr="00FB387E">
              <w:rPr>
                <w:lang w:eastAsia="zh-CN"/>
              </w:rPr>
              <w:t>17.2.0</w:t>
            </w:r>
          </w:p>
        </w:tc>
      </w:tr>
      <w:tr w:rsidR="007F2609" w:rsidRPr="00FB387E" w14:paraId="6EC6671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1C6572"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CB0E4"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D2A6" w14:textId="77777777" w:rsidR="00975C97" w:rsidRPr="00FB387E" w:rsidRDefault="00975C97" w:rsidP="00346178">
            <w:pPr>
              <w:pStyle w:val="TAL"/>
              <w:rPr>
                <w:lang w:eastAsia="zh-CN"/>
              </w:rPr>
            </w:pPr>
            <w:r w:rsidRPr="00FB387E">
              <w:rPr>
                <w:lang w:eastAsia="zh-CN"/>
              </w:rPr>
              <w:t>R5-215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1081" w14:textId="77777777" w:rsidR="00975C97" w:rsidRPr="00FB387E" w:rsidRDefault="00975C97" w:rsidP="00346178">
            <w:pPr>
              <w:pStyle w:val="TAL"/>
              <w:rPr>
                <w:lang w:eastAsia="zh-CN"/>
              </w:rPr>
            </w:pPr>
            <w:r w:rsidRPr="00FB387E">
              <w:rPr>
                <w:lang w:eastAsia="zh-CN"/>
              </w:rPr>
              <w:t>1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61BC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45EF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1BC9A6" w14:textId="77777777" w:rsidR="00975C97" w:rsidRPr="00FB387E" w:rsidRDefault="00975C97" w:rsidP="00346178">
            <w:pPr>
              <w:pStyle w:val="TAL"/>
              <w:rPr>
                <w:lang w:eastAsia="zh-CN"/>
              </w:rPr>
            </w:pPr>
            <w:r w:rsidRPr="00FB387E">
              <w:rPr>
                <w:lang w:eastAsia="zh-CN"/>
              </w:rPr>
              <w:t>Updating MPR testing for SUL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3CDAF" w14:textId="77777777" w:rsidR="00975C97" w:rsidRPr="00FB387E" w:rsidRDefault="00975C97" w:rsidP="00346178">
            <w:pPr>
              <w:pStyle w:val="TAL"/>
              <w:rPr>
                <w:lang w:eastAsia="zh-CN"/>
              </w:rPr>
            </w:pPr>
            <w:r w:rsidRPr="00FB387E">
              <w:rPr>
                <w:lang w:eastAsia="zh-CN"/>
              </w:rPr>
              <w:t>17.2.0</w:t>
            </w:r>
          </w:p>
        </w:tc>
      </w:tr>
      <w:tr w:rsidR="007F2609" w:rsidRPr="00FB387E" w14:paraId="58EA0FA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6E1095"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108D"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C4B1" w14:textId="77777777" w:rsidR="00975C97" w:rsidRPr="00FB387E" w:rsidRDefault="00975C97" w:rsidP="00346178">
            <w:pPr>
              <w:pStyle w:val="TAL"/>
              <w:rPr>
                <w:lang w:eastAsia="zh-CN"/>
              </w:rPr>
            </w:pPr>
            <w:r w:rsidRPr="00FB387E">
              <w:rPr>
                <w:lang w:eastAsia="zh-CN"/>
              </w:rPr>
              <w:t>R5-2153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8A17A" w14:textId="77777777" w:rsidR="00975C97" w:rsidRPr="00FB387E" w:rsidRDefault="00975C97" w:rsidP="00346178">
            <w:pPr>
              <w:pStyle w:val="TAL"/>
              <w:rPr>
                <w:lang w:eastAsia="zh-CN"/>
              </w:rPr>
            </w:pPr>
            <w:r w:rsidRPr="00FB387E">
              <w:rPr>
                <w:lang w:eastAsia="zh-CN"/>
              </w:rPr>
              <w:t>1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7A3B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11A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100465" w14:textId="77777777" w:rsidR="00975C97" w:rsidRPr="00FB387E" w:rsidRDefault="00975C97" w:rsidP="00346178">
            <w:pPr>
              <w:pStyle w:val="TAL"/>
              <w:rPr>
                <w:lang w:eastAsia="zh-CN"/>
              </w:rPr>
            </w:pPr>
            <w:r w:rsidRPr="00FB387E">
              <w:rPr>
                <w:lang w:eastAsia="zh-CN"/>
              </w:rPr>
              <w:t>Update of requirement for spurious emission test case in 6.5A.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57BC5" w14:textId="77777777" w:rsidR="00975C97" w:rsidRPr="00FB387E" w:rsidRDefault="00975C97" w:rsidP="00346178">
            <w:pPr>
              <w:pStyle w:val="TAL"/>
              <w:rPr>
                <w:lang w:eastAsia="zh-CN"/>
              </w:rPr>
            </w:pPr>
            <w:r w:rsidRPr="00FB387E">
              <w:rPr>
                <w:lang w:eastAsia="zh-CN"/>
              </w:rPr>
              <w:t>17.2.0</w:t>
            </w:r>
          </w:p>
        </w:tc>
      </w:tr>
      <w:tr w:rsidR="007F2609" w:rsidRPr="00FB387E" w14:paraId="0705B1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685B42"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81ACAD"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A1714" w14:textId="77777777" w:rsidR="00975C97" w:rsidRPr="00FB387E" w:rsidRDefault="00975C97" w:rsidP="00346178">
            <w:pPr>
              <w:pStyle w:val="TAL"/>
              <w:rPr>
                <w:lang w:eastAsia="zh-CN"/>
              </w:rPr>
            </w:pPr>
            <w:r w:rsidRPr="00FB387E">
              <w:rPr>
                <w:lang w:eastAsia="zh-CN"/>
              </w:rPr>
              <w:t>R5-2153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436E1" w14:textId="77777777" w:rsidR="00975C97" w:rsidRPr="00FB387E" w:rsidRDefault="00975C97" w:rsidP="00346178">
            <w:pPr>
              <w:pStyle w:val="TAL"/>
              <w:rPr>
                <w:lang w:eastAsia="zh-CN"/>
              </w:rPr>
            </w:pPr>
            <w:r w:rsidRPr="00FB387E">
              <w:rPr>
                <w:lang w:eastAsia="zh-CN"/>
              </w:rPr>
              <w:t>13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1CB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BB30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9FEFA1" w14:textId="77777777" w:rsidR="00975C97" w:rsidRPr="00FB387E" w:rsidRDefault="00975C97" w:rsidP="00346178">
            <w:pPr>
              <w:pStyle w:val="TAL"/>
              <w:rPr>
                <w:lang w:eastAsia="zh-CN"/>
              </w:rPr>
            </w:pPr>
            <w:r w:rsidRPr="00FB387E">
              <w:rPr>
                <w:lang w:eastAsia="zh-CN"/>
              </w:rPr>
              <w:t>Correction of A-MPR test configuration for NS_27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8D666" w14:textId="77777777" w:rsidR="00975C97" w:rsidRPr="00FB387E" w:rsidRDefault="00975C97" w:rsidP="00346178">
            <w:pPr>
              <w:pStyle w:val="TAL"/>
              <w:rPr>
                <w:lang w:eastAsia="zh-CN"/>
              </w:rPr>
            </w:pPr>
            <w:r w:rsidRPr="00FB387E">
              <w:rPr>
                <w:lang w:eastAsia="zh-CN"/>
              </w:rPr>
              <w:t>17.2.0</w:t>
            </w:r>
          </w:p>
        </w:tc>
      </w:tr>
      <w:tr w:rsidR="007F2609" w:rsidRPr="00FB387E" w14:paraId="0726377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78D49A"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C6C7"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687EE" w14:textId="77777777" w:rsidR="00975C97" w:rsidRPr="00FB387E" w:rsidRDefault="00975C97" w:rsidP="00346178">
            <w:pPr>
              <w:pStyle w:val="TAL"/>
              <w:rPr>
                <w:lang w:eastAsia="zh-CN"/>
              </w:rPr>
            </w:pPr>
            <w:r w:rsidRPr="00FB387E">
              <w:rPr>
                <w:lang w:eastAsia="zh-CN"/>
              </w:rPr>
              <w:t>R5-2153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966E9" w14:textId="77777777" w:rsidR="00975C97" w:rsidRPr="00FB387E" w:rsidRDefault="00975C97" w:rsidP="00346178">
            <w:pPr>
              <w:pStyle w:val="TAL"/>
              <w:rPr>
                <w:lang w:eastAsia="zh-CN"/>
              </w:rPr>
            </w:pPr>
            <w:r w:rsidRPr="00FB387E">
              <w:rPr>
                <w:lang w:eastAsia="zh-CN"/>
              </w:rPr>
              <w:t>1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DF45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3F64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3B52F7" w14:textId="77777777" w:rsidR="00975C97" w:rsidRPr="00FB387E" w:rsidRDefault="00975C97" w:rsidP="00346178">
            <w:pPr>
              <w:pStyle w:val="TAL"/>
              <w:rPr>
                <w:lang w:eastAsia="zh-CN"/>
              </w:rPr>
            </w:pPr>
            <w:r w:rsidRPr="00FB387E">
              <w:rPr>
                <w:lang w:eastAsia="zh-CN"/>
              </w:rPr>
              <w:t>Correction of A-SPR test configuration for NS_17 in 6.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A936B" w14:textId="77777777" w:rsidR="00975C97" w:rsidRPr="00FB387E" w:rsidRDefault="00975C97" w:rsidP="00346178">
            <w:pPr>
              <w:pStyle w:val="TAL"/>
              <w:rPr>
                <w:lang w:eastAsia="zh-CN"/>
              </w:rPr>
            </w:pPr>
            <w:r w:rsidRPr="00FB387E">
              <w:rPr>
                <w:lang w:eastAsia="zh-CN"/>
              </w:rPr>
              <w:t>17.2.0</w:t>
            </w:r>
          </w:p>
        </w:tc>
      </w:tr>
      <w:tr w:rsidR="007F2609" w:rsidRPr="00FB387E" w14:paraId="74A0096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2BC03B"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7A7A1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30D4" w14:textId="77777777" w:rsidR="00975C97" w:rsidRPr="00FB387E" w:rsidRDefault="00975C97" w:rsidP="00346178">
            <w:pPr>
              <w:pStyle w:val="TAL"/>
              <w:rPr>
                <w:lang w:eastAsia="zh-CN"/>
              </w:rPr>
            </w:pPr>
            <w:r w:rsidRPr="00FB387E">
              <w:rPr>
                <w:lang w:eastAsia="zh-CN"/>
              </w:rPr>
              <w:t>R5-2153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D18BF" w14:textId="77777777" w:rsidR="00975C97" w:rsidRPr="00FB387E" w:rsidRDefault="00975C97" w:rsidP="00346178">
            <w:pPr>
              <w:pStyle w:val="TAL"/>
              <w:rPr>
                <w:lang w:eastAsia="zh-CN"/>
              </w:rPr>
            </w:pPr>
            <w:r w:rsidRPr="00FB387E">
              <w:rPr>
                <w:lang w:eastAsia="zh-CN"/>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282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7F6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13F8A4" w14:textId="77777777" w:rsidR="00975C97" w:rsidRPr="00FB387E" w:rsidRDefault="00975C97" w:rsidP="00346178">
            <w:pPr>
              <w:pStyle w:val="TAL"/>
              <w:rPr>
                <w:lang w:eastAsia="zh-CN"/>
              </w:rPr>
            </w:pPr>
            <w:r w:rsidRPr="00FB387E">
              <w:rPr>
                <w:lang w:eastAsia="zh-CN"/>
              </w:rPr>
              <w:t>Update Test applicability to FR1 TC 6.3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69933" w14:textId="77777777" w:rsidR="00975C97" w:rsidRPr="00FB387E" w:rsidRDefault="00975C97" w:rsidP="00346178">
            <w:pPr>
              <w:pStyle w:val="TAL"/>
              <w:rPr>
                <w:lang w:eastAsia="zh-CN"/>
              </w:rPr>
            </w:pPr>
            <w:r w:rsidRPr="00FB387E">
              <w:rPr>
                <w:lang w:eastAsia="zh-CN"/>
              </w:rPr>
              <w:t>17.2.0</w:t>
            </w:r>
          </w:p>
        </w:tc>
      </w:tr>
      <w:tr w:rsidR="007F2609" w:rsidRPr="00FB387E" w14:paraId="1F300B4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958005"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5D244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64157" w14:textId="77777777" w:rsidR="00975C97" w:rsidRPr="00FB387E" w:rsidRDefault="00975C97" w:rsidP="00346178">
            <w:pPr>
              <w:pStyle w:val="TAL"/>
              <w:rPr>
                <w:lang w:eastAsia="zh-CN"/>
              </w:rPr>
            </w:pPr>
            <w:r w:rsidRPr="00FB387E">
              <w:rPr>
                <w:lang w:eastAsia="zh-CN"/>
              </w:rPr>
              <w:t>R5-215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57642" w14:textId="77777777" w:rsidR="00975C97" w:rsidRPr="00FB387E" w:rsidRDefault="00975C97" w:rsidP="00346178">
            <w:pPr>
              <w:pStyle w:val="TAL"/>
              <w:rPr>
                <w:lang w:eastAsia="zh-CN"/>
              </w:rPr>
            </w:pPr>
            <w:r w:rsidRPr="00FB387E">
              <w:rPr>
                <w:lang w:eastAsia="zh-CN"/>
              </w:rPr>
              <w:t>1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78A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4F4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D3240" w14:textId="77777777" w:rsidR="00975C97" w:rsidRPr="00FB387E" w:rsidRDefault="00975C97" w:rsidP="00346178">
            <w:pPr>
              <w:pStyle w:val="TAL"/>
              <w:rPr>
                <w:lang w:eastAsia="zh-CN"/>
              </w:rPr>
            </w:pPr>
            <w:r w:rsidRPr="00FB387E">
              <w:rPr>
                <w:lang w:eastAsia="zh-CN"/>
              </w:rPr>
              <w:t>Update of CBW 70MHz into TC 6.3.4.2 absolu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D9F96" w14:textId="77777777" w:rsidR="00975C97" w:rsidRPr="00FB387E" w:rsidRDefault="00975C97" w:rsidP="00346178">
            <w:pPr>
              <w:pStyle w:val="TAL"/>
              <w:rPr>
                <w:lang w:eastAsia="zh-CN"/>
              </w:rPr>
            </w:pPr>
            <w:r w:rsidRPr="00FB387E">
              <w:rPr>
                <w:lang w:eastAsia="zh-CN"/>
              </w:rPr>
              <w:t>17.2.0</w:t>
            </w:r>
          </w:p>
        </w:tc>
      </w:tr>
      <w:tr w:rsidR="007F2609" w:rsidRPr="00FB387E" w14:paraId="569F98A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2D1E60"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30738"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A79E" w14:textId="77777777" w:rsidR="00975C97" w:rsidRPr="00FB387E" w:rsidRDefault="00975C97" w:rsidP="00346178">
            <w:pPr>
              <w:pStyle w:val="TAL"/>
              <w:rPr>
                <w:lang w:eastAsia="zh-CN"/>
              </w:rPr>
            </w:pPr>
            <w:r w:rsidRPr="00FB387E">
              <w:rPr>
                <w:lang w:eastAsia="zh-CN"/>
              </w:rPr>
              <w:t>R5-2154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31BAF" w14:textId="77777777" w:rsidR="00975C97" w:rsidRPr="00FB387E" w:rsidRDefault="00975C97" w:rsidP="00346178">
            <w:pPr>
              <w:pStyle w:val="TAL"/>
              <w:rPr>
                <w:lang w:eastAsia="zh-CN"/>
              </w:rPr>
            </w:pPr>
            <w:r w:rsidRPr="00FB387E">
              <w:rPr>
                <w:lang w:eastAsia="zh-CN"/>
              </w:rPr>
              <w:t>1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9E6C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86A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B991C2" w14:textId="77777777" w:rsidR="00975C97" w:rsidRPr="00FB387E" w:rsidRDefault="00975C97" w:rsidP="00346178">
            <w:pPr>
              <w:pStyle w:val="TAL"/>
              <w:rPr>
                <w:lang w:eastAsia="zh-CN"/>
              </w:rPr>
            </w:pPr>
            <w:r w:rsidRPr="00FB387E">
              <w:rPr>
                <w:lang w:eastAsia="zh-CN"/>
              </w:rPr>
              <w:t>Update of CBW 70MHz into TC 6.3.4.3 relativ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9A36F" w14:textId="77777777" w:rsidR="00975C97" w:rsidRPr="00FB387E" w:rsidRDefault="00975C97" w:rsidP="00346178">
            <w:pPr>
              <w:pStyle w:val="TAL"/>
              <w:rPr>
                <w:lang w:eastAsia="zh-CN"/>
              </w:rPr>
            </w:pPr>
            <w:r w:rsidRPr="00FB387E">
              <w:rPr>
                <w:lang w:eastAsia="zh-CN"/>
              </w:rPr>
              <w:t>17.2.0</w:t>
            </w:r>
          </w:p>
        </w:tc>
      </w:tr>
      <w:tr w:rsidR="007F2609" w:rsidRPr="00FB387E" w14:paraId="22D6FFE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AF91B6"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75CD8E"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BA3A4" w14:textId="77777777" w:rsidR="00975C97" w:rsidRPr="00FB387E" w:rsidRDefault="00975C97" w:rsidP="00346178">
            <w:pPr>
              <w:pStyle w:val="TAL"/>
              <w:rPr>
                <w:lang w:eastAsia="zh-CN"/>
              </w:rPr>
            </w:pPr>
            <w:r w:rsidRPr="00FB387E">
              <w:rPr>
                <w:lang w:eastAsia="zh-CN"/>
              </w:rPr>
              <w:t>R5-2154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1A95C" w14:textId="77777777" w:rsidR="00975C97" w:rsidRPr="00FB387E" w:rsidRDefault="00975C97" w:rsidP="00346178">
            <w:pPr>
              <w:pStyle w:val="TAL"/>
              <w:rPr>
                <w:lang w:eastAsia="zh-CN"/>
              </w:rPr>
            </w:pPr>
            <w:r w:rsidRPr="00FB387E">
              <w:rPr>
                <w:lang w:eastAsia="zh-CN"/>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2602"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DF0A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6B713" w14:textId="77777777" w:rsidR="00975C97" w:rsidRPr="00FB387E" w:rsidRDefault="00975C97" w:rsidP="00346178">
            <w:pPr>
              <w:pStyle w:val="TAL"/>
              <w:rPr>
                <w:lang w:eastAsia="zh-CN"/>
              </w:rPr>
            </w:pPr>
            <w:r w:rsidRPr="00FB387E">
              <w:rPr>
                <w:lang w:eastAsia="zh-CN"/>
              </w:rPr>
              <w:t>Update of CBW 70MHz into TC 6.3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A1D68" w14:textId="77777777" w:rsidR="00975C97" w:rsidRPr="00FB387E" w:rsidRDefault="00975C97" w:rsidP="00346178">
            <w:pPr>
              <w:pStyle w:val="TAL"/>
              <w:rPr>
                <w:lang w:eastAsia="zh-CN"/>
              </w:rPr>
            </w:pPr>
            <w:r w:rsidRPr="00FB387E">
              <w:rPr>
                <w:lang w:eastAsia="zh-CN"/>
              </w:rPr>
              <w:t>17.2.0</w:t>
            </w:r>
          </w:p>
        </w:tc>
      </w:tr>
      <w:tr w:rsidR="007F2609" w:rsidRPr="00FB387E" w14:paraId="78119C6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2390E4"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7A441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B260" w14:textId="77777777" w:rsidR="00975C97" w:rsidRPr="00FB387E" w:rsidRDefault="00975C97" w:rsidP="00346178">
            <w:pPr>
              <w:pStyle w:val="TAL"/>
              <w:rPr>
                <w:lang w:eastAsia="zh-CN"/>
              </w:rPr>
            </w:pPr>
            <w:r w:rsidRPr="00FB387E">
              <w:rPr>
                <w:lang w:eastAsia="zh-CN"/>
              </w:rPr>
              <w:t>R5-2154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DC4C" w14:textId="77777777" w:rsidR="00975C97" w:rsidRPr="00FB387E" w:rsidRDefault="00975C97" w:rsidP="00346178">
            <w:pPr>
              <w:pStyle w:val="TAL"/>
              <w:rPr>
                <w:lang w:eastAsia="zh-CN"/>
              </w:rPr>
            </w:pPr>
            <w:r w:rsidRPr="00FB387E">
              <w:rPr>
                <w:lang w:eastAsia="zh-CN"/>
              </w:rPr>
              <w:t>1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63E2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4EC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C28FD" w14:textId="77777777" w:rsidR="00975C97" w:rsidRPr="00FB387E" w:rsidRDefault="00975C97" w:rsidP="00346178">
            <w:pPr>
              <w:pStyle w:val="TAL"/>
              <w:rPr>
                <w:lang w:eastAsia="zh-CN"/>
              </w:rPr>
            </w:pPr>
            <w:r w:rsidRPr="00FB387E">
              <w:rPr>
                <w:lang w:eastAsia="zh-CN"/>
              </w:rPr>
              <w:t>Correct the abbreviations for network signalling value in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D5AD0" w14:textId="77777777" w:rsidR="00975C97" w:rsidRPr="00FB387E" w:rsidRDefault="00975C97" w:rsidP="00346178">
            <w:pPr>
              <w:pStyle w:val="TAL"/>
              <w:rPr>
                <w:lang w:eastAsia="zh-CN"/>
              </w:rPr>
            </w:pPr>
            <w:r w:rsidRPr="00FB387E">
              <w:rPr>
                <w:lang w:eastAsia="zh-CN"/>
              </w:rPr>
              <w:t>17.2.0</w:t>
            </w:r>
          </w:p>
        </w:tc>
      </w:tr>
      <w:tr w:rsidR="007F2609" w:rsidRPr="00FB387E" w14:paraId="6B2B5E7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AAEAA5"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F8AF41"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83F5B" w14:textId="77777777" w:rsidR="00975C97" w:rsidRPr="00FB387E" w:rsidRDefault="00975C97" w:rsidP="00346178">
            <w:pPr>
              <w:pStyle w:val="TAL"/>
              <w:rPr>
                <w:lang w:eastAsia="zh-CN"/>
              </w:rPr>
            </w:pPr>
            <w:r w:rsidRPr="00FB387E">
              <w:rPr>
                <w:lang w:eastAsia="zh-CN"/>
              </w:rPr>
              <w:t>R5-2154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71E2" w14:textId="77777777" w:rsidR="00975C97" w:rsidRPr="00FB387E" w:rsidRDefault="00975C97" w:rsidP="00346178">
            <w:pPr>
              <w:pStyle w:val="TAL"/>
              <w:rPr>
                <w:lang w:eastAsia="zh-CN"/>
              </w:rPr>
            </w:pPr>
            <w:r w:rsidRPr="00FB387E">
              <w:rPr>
                <w:lang w:eastAsia="zh-CN"/>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AD3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EC3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D6FBC1" w14:textId="77777777" w:rsidR="00975C97" w:rsidRPr="00FB387E" w:rsidRDefault="00975C97" w:rsidP="00346178">
            <w:pPr>
              <w:pStyle w:val="TAL"/>
              <w:rPr>
                <w:lang w:eastAsia="zh-CN"/>
              </w:rPr>
            </w:pPr>
            <w:r w:rsidRPr="00FB387E">
              <w:rPr>
                <w:lang w:eastAsia="zh-CN"/>
              </w:rPr>
              <w:t>Correction of test configuration in test case 6.5.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50C07" w14:textId="77777777" w:rsidR="00975C97" w:rsidRPr="00FB387E" w:rsidRDefault="00975C97" w:rsidP="00346178">
            <w:pPr>
              <w:pStyle w:val="TAL"/>
              <w:rPr>
                <w:lang w:eastAsia="zh-CN"/>
              </w:rPr>
            </w:pPr>
            <w:r w:rsidRPr="00FB387E">
              <w:rPr>
                <w:lang w:eastAsia="zh-CN"/>
              </w:rPr>
              <w:t>17.2.0</w:t>
            </w:r>
          </w:p>
        </w:tc>
      </w:tr>
      <w:tr w:rsidR="007F2609" w:rsidRPr="00FB387E" w14:paraId="747AE1E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D46AC6"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1122E4"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737F" w14:textId="77777777" w:rsidR="00975C97" w:rsidRPr="00FB387E" w:rsidRDefault="00975C97" w:rsidP="00346178">
            <w:pPr>
              <w:pStyle w:val="TAL"/>
              <w:rPr>
                <w:lang w:eastAsia="zh-CN"/>
              </w:rPr>
            </w:pPr>
            <w:r w:rsidRPr="00FB387E">
              <w:rPr>
                <w:lang w:eastAsia="zh-CN"/>
              </w:rPr>
              <w:t>R5-2155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FB3D7" w14:textId="77777777" w:rsidR="00975C97" w:rsidRPr="00FB387E" w:rsidRDefault="00975C97" w:rsidP="00346178">
            <w:pPr>
              <w:pStyle w:val="TAL"/>
              <w:rPr>
                <w:lang w:eastAsia="zh-CN"/>
              </w:rPr>
            </w:pPr>
            <w:r w:rsidRPr="00FB387E">
              <w:rPr>
                <w:lang w:eastAsia="zh-CN"/>
              </w:rPr>
              <w:t>1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31DB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8C54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F645E3" w14:textId="77777777" w:rsidR="00975C97" w:rsidRPr="00FB387E" w:rsidRDefault="00975C97" w:rsidP="00346178">
            <w:pPr>
              <w:pStyle w:val="TAL"/>
              <w:rPr>
                <w:lang w:eastAsia="zh-CN"/>
              </w:rPr>
            </w:pPr>
            <w:r w:rsidRPr="00FB387E">
              <w:rPr>
                <w:lang w:eastAsia="zh-CN"/>
              </w:rPr>
              <w:t>Update of CBW 70MHz into TC 6.3A.3.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3D54E" w14:textId="77777777" w:rsidR="00975C97" w:rsidRPr="00FB387E" w:rsidRDefault="00975C97" w:rsidP="00346178">
            <w:pPr>
              <w:pStyle w:val="TAL"/>
              <w:rPr>
                <w:lang w:eastAsia="zh-CN"/>
              </w:rPr>
            </w:pPr>
            <w:r w:rsidRPr="00FB387E">
              <w:rPr>
                <w:lang w:eastAsia="zh-CN"/>
              </w:rPr>
              <w:t>17.2.0</w:t>
            </w:r>
          </w:p>
        </w:tc>
      </w:tr>
      <w:tr w:rsidR="007F2609" w:rsidRPr="00FB387E" w14:paraId="5A8A8DB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387F0F"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6F21E9"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E213" w14:textId="77777777" w:rsidR="00975C97" w:rsidRPr="00FB387E" w:rsidRDefault="00975C97" w:rsidP="00346178">
            <w:pPr>
              <w:pStyle w:val="TAL"/>
              <w:rPr>
                <w:lang w:eastAsia="zh-CN"/>
              </w:rPr>
            </w:pPr>
            <w:r w:rsidRPr="00FB387E">
              <w:rPr>
                <w:lang w:eastAsia="zh-CN"/>
              </w:rPr>
              <w:t>R5-2155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1EB9E" w14:textId="77777777" w:rsidR="00975C97" w:rsidRPr="00FB387E" w:rsidRDefault="00975C97" w:rsidP="00346178">
            <w:pPr>
              <w:pStyle w:val="TAL"/>
              <w:rPr>
                <w:lang w:eastAsia="zh-CN"/>
              </w:rPr>
            </w:pPr>
            <w:r w:rsidRPr="00FB387E">
              <w:rPr>
                <w:lang w:eastAsia="zh-CN"/>
              </w:rPr>
              <w:t>13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8B17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DDEE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2C28BE" w14:textId="77777777" w:rsidR="00975C97" w:rsidRPr="00FB387E" w:rsidRDefault="00975C97" w:rsidP="00346178">
            <w:pPr>
              <w:pStyle w:val="TAL"/>
              <w:rPr>
                <w:lang w:eastAsia="zh-CN"/>
              </w:rPr>
            </w:pPr>
            <w:r w:rsidRPr="00FB387E">
              <w:rPr>
                <w:lang w:eastAsia="zh-CN"/>
              </w:rPr>
              <w:t>Introduction of Reference sensitivity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3D40B" w14:textId="77777777" w:rsidR="00975C97" w:rsidRPr="00FB387E" w:rsidRDefault="00975C97" w:rsidP="00346178">
            <w:pPr>
              <w:pStyle w:val="TAL"/>
              <w:rPr>
                <w:lang w:eastAsia="zh-CN"/>
              </w:rPr>
            </w:pPr>
            <w:r w:rsidRPr="00FB387E">
              <w:rPr>
                <w:lang w:eastAsia="zh-CN"/>
              </w:rPr>
              <w:t>17.2.0</w:t>
            </w:r>
          </w:p>
        </w:tc>
      </w:tr>
      <w:tr w:rsidR="007F2609" w:rsidRPr="00FB387E" w14:paraId="500F32F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6BE959"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E3A778"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C598C" w14:textId="77777777" w:rsidR="00975C97" w:rsidRPr="00FB387E" w:rsidRDefault="00975C97" w:rsidP="00346178">
            <w:pPr>
              <w:pStyle w:val="TAL"/>
              <w:rPr>
                <w:lang w:eastAsia="zh-CN"/>
              </w:rPr>
            </w:pPr>
            <w:r w:rsidRPr="00FB387E">
              <w:rPr>
                <w:lang w:eastAsia="zh-CN"/>
              </w:rPr>
              <w:t>R5-2155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4171E" w14:textId="77777777" w:rsidR="00975C97" w:rsidRPr="00FB387E" w:rsidRDefault="00975C97" w:rsidP="00346178">
            <w:pPr>
              <w:pStyle w:val="TAL"/>
              <w:rPr>
                <w:lang w:eastAsia="zh-CN"/>
              </w:rPr>
            </w:pPr>
            <w:r w:rsidRPr="00FB387E">
              <w:rPr>
                <w:lang w:eastAsia="zh-CN"/>
              </w:rPr>
              <w:t>1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7A9C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DC8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131CF" w14:textId="77777777" w:rsidR="00975C97" w:rsidRPr="00FB387E" w:rsidRDefault="00975C97" w:rsidP="00346178">
            <w:pPr>
              <w:pStyle w:val="TAL"/>
              <w:rPr>
                <w:lang w:eastAsia="zh-CN"/>
              </w:rPr>
            </w:pPr>
            <w:r w:rsidRPr="00FB387E">
              <w:rPr>
                <w:lang w:eastAsia="zh-CN"/>
              </w:rPr>
              <w:t>Introduction of Spectrum emission mask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0BB54" w14:textId="77777777" w:rsidR="00975C97" w:rsidRPr="00FB387E" w:rsidRDefault="00975C97" w:rsidP="00346178">
            <w:pPr>
              <w:pStyle w:val="TAL"/>
              <w:rPr>
                <w:lang w:eastAsia="zh-CN"/>
              </w:rPr>
            </w:pPr>
            <w:r w:rsidRPr="00FB387E">
              <w:rPr>
                <w:lang w:eastAsia="zh-CN"/>
              </w:rPr>
              <w:t>17.2.0</w:t>
            </w:r>
          </w:p>
        </w:tc>
      </w:tr>
      <w:tr w:rsidR="007F2609" w:rsidRPr="00FB387E" w14:paraId="1D9915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24444A"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5CBB0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0B86B" w14:textId="77777777" w:rsidR="00975C97" w:rsidRPr="00FB387E" w:rsidRDefault="00975C97" w:rsidP="00346178">
            <w:pPr>
              <w:pStyle w:val="TAL"/>
              <w:rPr>
                <w:lang w:eastAsia="zh-CN"/>
              </w:rPr>
            </w:pPr>
            <w:r w:rsidRPr="00FB387E">
              <w:rPr>
                <w:lang w:eastAsia="zh-CN"/>
              </w:rPr>
              <w:t>R5-2155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9A7D" w14:textId="77777777" w:rsidR="00975C97" w:rsidRPr="00FB387E" w:rsidRDefault="00975C97" w:rsidP="00346178">
            <w:pPr>
              <w:pStyle w:val="TAL"/>
              <w:rPr>
                <w:lang w:eastAsia="zh-CN"/>
              </w:rPr>
            </w:pPr>
            <w:r w:rsidRPr="00FB387E">
              <w:rPr>
                <w:lang w:eastAsia="zh-CN"/>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6A16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AA6C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CD59F7" w14:textId="77777777" w:rsidR="00975C97" w:rsidRPr="00FB387E" w:rsidRDefault="00975C97" w:rsidP="00346178">
            <w:pPr>
              <w:pStyle w:val="TAL"/>
              <w:rPr>
                <w:lang w:eastAsia="zh-CN"/>
              </w:rPr>
            </w:pPr>
            <w:r w:rsidRPr="00FB387E">
              <w:rPr>
                <w:lang w:eastAsia="zh-CN"/>
              </w:rPr>
              <w:t>Update for 6.5.4 Transmit inter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1369D" w14:textId="77777777" w:rsidR="00975C97" w:rsidRPr="00FB387E" w:rsidRDefault="00975C97" w:rsidP="00346178">
            <w:pPr>
              <w:pStyle w:val="TAL"/>
              <w:rPr>
                <w:lang w:eastAsia="zh-CN"/>
              </w:rPr>
            </w:pPr>
            <w:r w:rsidRPr="00FB387E">
              <w:rPr>
                <w:lang w:eastAsia="zh-CN"/>
              </w:rPr>
              <w:t>17.2.0</w:t>
            </w:r>
          </w:p>
        </w:tc>
      </w:tr>
      <w:tr w:rsidR="007F2609" w:rsidRPr="00FB387E" w14:paraId="7CAD7F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4E3619B"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243366"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4C3D1" w14:textId="77777777" w:rsidR="00975C97" w:rsidRPr="00FB387E" w:rsidRDefault="00975C97" w:rsidP="00346178">
            <w:pPr>
              <w:pStyle w:val="TAL"/>
              <w:rPr>
                <w:lang w:eastAsia="zh-CN"/>
              </w:rPr>
            </w:pPr>
            <w:r w:rsidRPr="00FB387E">
              <w:rPr>
                <w:lang w:eastAsia="zh-CN"/>
              </w:rPr>
              <w:t>R5-2158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91B32" w14:textId="77777777" w:rsidR="00975C97" w:rsidRPr="00FB387E" w:rsidRDefault="00975C97" w:rsidP="00346178">
            <w:pPr>
              <w:pStyle w:val="TAL"/>
              <w:rPr>
                <w:lang w:eastAsia="zh-CN"/>
              </w:rPr>
            </w:pPr>
            <w:r w:rsidRPr="00FB387E">
              <w:rPr>
                <w:lang w:eastAsia="zh-CN"/>
              </w:rPr>
              <w:t>1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500C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24F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63F56C" w14:textId="77777777" w:rsidR="00975C97" w:rsidRPr="00FB387E" w:rsidRDefault="00975C97" w:rsidP="00346178">
            <w:pPr>
              <w:pStyle w:val="TAL"/>
              <w:rPr>
                <w:lang w:eastAsia="zh-CN"/>
              </w:rPr>
            </w:pPr>
            <w:r w:rsidRPr="00FB387E">
              <w:rPr>
                <w:lang w:eastAsia="zh-CN"/>
              </w:rPr>
              <w:t>Correction of UTRA ACLR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AFF35" w14:textId="77777777" w:rsidR="00975C97" w:rsidRPr="00FB387E" w:rsidRDefault="00975C97" w:rsidP="00346178">
            <w:pPr>
              <w:pStyle w:val="TAL"/>
              <w:rPr>
                <w:lang w:eastAsia="zh-CN"/>
              </w:rPr>
            </w:pPr>
            <w:r w:rsidRPr="00FB387E">
              <w:rPr>
                <w:lang w:eastAsia="zh-CN"/>
              </w:rPr>
              <w:t>17.2.0</w:t>
            </w:r>
          </w:p>
        </w:tc>
      </w:tr>
      <w:tr w:rsidR="007F2609" w:rsidRPr="00FB387E" w14:paraId="48199E7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FA82B9"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B883"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7A78" w14:textId="77777777" w:rsidR="00975C97" w:rsidRPr="00FB387E" w:rsidRDefault="00975C97" w:rsidP="00346178">
            <w:pPr>
              <w:pStyle w:val="TAL"/>
              <w:rPr>
                <w:lang w:eastAsia="zh-CN"/>
              </w:rPr>
            </w:pPr>
            <w:r w:rsidRPr="00FB387E">
              <w:rPr>
                <w:lang w:eastAsia="zh-CN"/>
              </w:rPr>
              <w:t>R5-2158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B1142" w14:textId="77777777" w:rsidR="00975C97" w:rsidRPr="00FB387E" w:rsidRDefault="00975C97" w:rsidP="00346178">
            <w:pPr>
              <w:pStyle w:val="TAL"/>
              <w:rPr>
                <w:lang w:eastAsia="zh-CN"/>
              </w:rPr>
            </w:pPr>
            <w:r w:rsidRPr="00FB387E">
              <w:rPr>
                <w:lang w:eastAsia="zh-CN"/>
              </w:rPr>
              <w:t>1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C54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066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B3FCC0" w14:textId="77777777" w:rsidR="00975C97" w:rsidRPr="00FB387E" w:rsidRDefault="00975C97" w:rsidP="00346178">
            <w:pPr>
              <w:pStyle w:val="TAL"/>
              <w:rPr>
                <w:lang w:eastAsia="zh-CN"/>
              </w:rPr>
            </w:pPr>
            <w:r w:rsidRPr="00FB387E">
              <w:rPr>
                <w:lang w:eastAsia="zh-CN"/>
              </w:rPr>
              <w:t>Adding A-MPR NS_06 test case for band 14 power class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241A" w14:textId="77777777" w:rsidR="00975C97" w:rsidRPr="00FB387E" w:rsidRDefault="00975C97" w:rsidP="00346178">
            <w:pPr>
              <w:pStyle w:val="TAL"/>
              <w:rPr>
                <w:lang w:eastAsia="zh-CN"/>
              </w:rPr>
            </w:pPr>
            <w:r w:rsidRPr="00FB387E">
              <w:rPr>
                <w:lang w:eastAsia="zh-CN"/>
              </w:rPr>
              <w:t>17.2.0</w:t>
            </w:r>
          </w:p>
        </w:tc>
      </w:tr>
      <w:tr w:rsidR="007F2609" w:rsidRPr="00FB387E" w14:paraId="43C2BC2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E0E45E"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5B945"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8513" w14:textId="77777777" w:rsidR="00975C97" w:rsidRPr="00FB387E" w:rsidRDefault="00975C97" w:rsidP="00346178">
            <w:pPr>
              <w:pStyle w:val="TAL"/>
              <w:rPr>
                <w:lang w:eastAsia="zh-CN"/>
              </w:rPr>
            </w:pPr>
            <w:r w:rsidRPr="00FB387E">
              <w:rPr>
                <w:lang w:eastAsia="zh-CN"/>
              </w:rPr>
              <w:t>R5-2158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1128" w14:textId="77777777" w:rsidR="00975C97" w:rsidRPr="00FB387E" w:rsidRDefault="00975C97" w:rsidP="00346178">
            <w:pPr>
              <w:pStyle w:val="TAL"/>
              <w:rPr>
                <w:lang w:eastAsia="zh-CN"/>
              </w:rPr>
            </w:pPr>
            <w:r w:rsidRPr="00FB387E">
              <w:rPr>
                <w:lang w:eastAsia="zh-CN"/>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DEA8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BCD7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96D29B" w14:textId="77777777" w:rsidR="00975C97" w:rsidRPr="00FB387E" w:rsidRDefault="00975C97" w:rsidP="00346178">
            <w:pPr>
              <w:pStyle w:val="TAL"/>
              <w:rPr>
                <w:lang w:eastAsia="zh-CN"/>
              </w:rPr>
            </w:pPr>
            <w:r w:rsidRPr="00FB387E">
              <w:rPr>
                <w:lang w:eastAsia="zh-CN"/>
              </w:rPr>
              <w:t>Update of FR1 UL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A65DE" w14:textId="77777777" w:rsidR="00975C97" w:rsidRPr="00FB387E" w:rsidRDefault="00975C97" w:rsidP="00346178">
            <w:pPr>
              <w:pStyle w:val="TAL"/>
              <w:rPr>
                <w:lang w:eastAsia="zh-CN"/>
              </w:rPr>
            </w:pPr>
            <w:r w:rsidRPr="00FB387E">
              <w:rPr>
                <w:lang w:eastAsia="zh-CN"/>
              </w:rPr>
              <w:t>17.2.0</w:t>
            </w:r>
          </w:p>
        </w:tc>
      </w:tr>
      <w:tr w:rsidR="007F2609" w:rsidRPr="00FB387E" w14:paraId="281DB9C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B92173"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50739"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1CBA" w14:textId="77777777" w:rsidR="00975C97" w:rsidRPr="00FB387E" w:rsidRDefault="00975C97" w:rsidP="00346178">
            <w:pPr>
              <w:pStyle w:val="TAL"/>
              <w:rPr>
                <w:lang w:eastAsia="zh-CN"/>
              </w:rPr>
            </w:pPr>
            <w:r w:rsidRPr="00FB387E">
              <w:rPr>
                <w:lang w:eastAsia="zh-CN"/>
              </w:rPr>
              <w:t>R5-2159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F1B3" w14:textId="77777777" w:rsidR="00975C97" w:rsidRPr="00FB387E" w:rsidRDefault="00975C97" w:rsidP="00346178">
            <w:pPr>
              <w:pStyle w:val="TAL"/>
              <w:rPr>
                <w:lang w:eastAsia="zh-CN"/>
              </w:rPr>
            </w:pPr>
            <w:r w:rsidRPr="00FB387E">
              <w:rPr>
                <w:lang w:eastAsia="zh-CN"/>
              </w:rPr>
              <w:t>13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2299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3076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3F1FFB" w14:textId="77777777" w:rsidR="00975C97" w:rsidRPr="00FB387E" w:rsidRDefault="00975C97" w:rsidP="00346178">
            <w:pPr>
              <w:pStyle w:val="TAL"/>
              <w:rPr>
                <w:lang w:eastAsia="zh-CN"/>
              </w:rPr>
            </w:pPr>
            <w:r w:rsidRPr="00FB387E">
              <w:rPr>
                <w:lang w:eastAsia="zh-CN"/>
              </w:rPr>
              <w:t>Update of R16 new CBW configuration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AB0CF" w14:textId="77777777" w:rsidR="00975C97" w:rsidRPr="00FB387E" w:rsidRDefault="00975C97" w:rsidP="00346178">
            <w:pPr>
              <w:pStyle w:val="TAL"/>
              <w:rPr>
                <w:lang w:eastAsia="zh-CN"/>
              </w:rPr>
            </w:pPr>
            <w:r w:rsidRPr="00FB387E">
              <w:rPr>
                <w:lang w:eastAsia="zh-CN"/>
              </w:rPr>
              <w:t>17.2.0</w:t>
            </w:r>
          </w:p>
        </w:tc>
      </w:tr>
      <w:tr w:rsidR="007F2609" w:rsidRPr="00FB387E" w14:paraId="16B185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6C2909"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F04C7"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71D35" w14:textId="77777777" w:rsidR="00975C97" w:rsidRPr="00FB387E" w:rsidRDefault="00975C97" w:rsidP="00346178">
            <w:pPr>
              <w:pStyle w:val="TAL"/>
              <w:rPr>
                <w:lang w:eastAsia="zh-CN"/>
              </w:rPr>
            </w:pPr>
            <w:r w:rsidRPr="00FB387E">
              <w:rPr>
                <w:lang w:eastAsia="zh-CN"/>
              </w:rPr>
              <w:t>R5-2159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6F11" w14:textId="77777777" w:rsidR="00975C97" w:rsidRPr="00FB387E" w:rsidRDefault="00975C97" w:rsidP="00346178">
            <w:pPr>
              <w:pStyle w:val="TAL"/>
              <w:rPr>
                <w:lang w:eastAsia="zh-CN"/>
              </w:rPr>
            </w:pPr>
            <w:r w:rsidRPr="00FB387E">
              <w:rPr>
                <w:lang w:eastAsia="zh-CN"/>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BFD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345B" w14:textId="77777777" w:rsidR="00975C97" w:rsidRPr="00FB387E" w:rsidRDefault="00975C97" w:rsidP="00346178">
            <w:pPr>
              <w:pStyle w:val="TAL"/>
              <w:rPr>
                <w:lang w:eastAsia="zh-CN"/>
              </w:rPr>
            </w:pPr>
            <w:r w:rsidRPr="00FB387E">
              <w:rPr>
                <w:lang w:eastAsia="zh-CN"/>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E26911" w14:textId="77777777" w:rsidR="00975C97" w:rsidRPr="00FB387E" w:rsidRDefault="00975C97" w:rsidP="00346178">
            <w:pPr>
              <w:pStyle w:val="TAL"/>
              <w:rPr>
                <w:lang w:eastAsia="zh-CN"/>
              </w:rPr>
            </w:pPr>
            <w:r w:rsidRPr="00FB387E">
              <w:rPr>
                <w:lang w:eastAsia="zh-CN"/>
              </w:rPr>
              <w:t>Introduction of MOP, MPR and configured Tx power test cases for n24 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57B20" w14:textId="77777777" w:rsidR="00975C97" w:rsidRPr="00FB387E" w:rsidRDefault="00975C97" w:rsidP="00346178">
            <w:pPr>
              <w:pStyle w:val="TAL"/>
              <w:rPr>
                <w:lang w:eastAsia="zh-CN"/>
              </w:rPr>
            </w:pPr>
            <w:r w:rsidRPr="00FB387E">
              <w:rPr>
                <w:lang w:eastAsia="zh-CN"/>
              </w:rPr>
              <w:t>17.2.0</w:t>
            </w:r>
          </w:p>
        </w:tc>
      </w:tr>
      <w:tr w:rsidR="007F2609" w:rsidRPr="00FB387E" w14:paraId="799E81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5CF658"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36770"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E284" w14:textId="77777777" w:rsidR="00975C97" w:rsidRPr="00FB387E" w:rsidRDefault="00975C97" w:rsidP="00346178">
            <w:pPr>
              <w:pStyle w:val="TAL"/>
              <w:rPr>
                <w:lang w:eastAsia="zh-CN"/>
              </w:rPr>
            </w:pPr>
            <w:r w:rsidRPr="00FB387E">
              <w:rPr>
                <w:lang w:eastAsia="zh-CN"/>
              </w:rPr>
              <w:t>R5-2159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CFF2" w14:textId="77777777" w:rsidR="00975C97" w:rsidRPr="00FB387E" w:rsidRDefault="00975C97" w:rsidP="00346178">
            <w:pPr>
              <w:pStyle w:val="TAL"/>
              <w:rPr>
                <w:lang w:eastAsia="zh-CN"/>
              </w:rPr>
            </w:pPr>
            <w:r w:rsidRPr="00FB387E">
              <w:rPr>
                <w:lang w:eastAsia="zh-CN"/>
              </w:rPr>
              <w:t>1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769A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22ED" w14:textId="77777777" w:rsidR="00975C97" w:rsidRPr="00FB387E" w:rsidRDefault="00975C97" w:rsidP="00346178">
            <w:pPr>
              <w:pStyle w:val="TAL"/>
              <w:rPr>
                <w:lang w:eastAsia="zh-CN"/>
              </w:rPr>
            </w:pPr>
            <w:r w:rsidRPr="00FB387E">
              <w:rPr>
                <w:lang w:eastAsia="zh-CN"/>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54A4FB" w14:textId="77777777" w:rsidR="00975C97" w:rsidRPr="00FB387E" w:rsidRDefault="00975C97" w:rsidP="00346178">
            <w:pPr>
              <w:pStyle w:val="TAL"/>
              <w:rPr>
                <w:lang w:eastAsia="zh-CN"/>
              </w:rPr>
            </w:pPr>
            <w:r w:rsidRPr="00FB387E">
              <w:rPr>
                <w:lang w:eastAsia="zh-CN"/>
              </w:rPr>
              <w:t>Introduction of n24 and n99 to spurious emissions and addition spurious emiss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0493" w14:textId="77777777" w:rsidR="00975C97" w:rsidRPr="00FB387E" w:rsidRDefault="00975C97" w:rsidP="00346178">
            <w:pPr>
              <w:pStyle w:val="TAL"/>
              <w:rPr>
                <w:lang w:eastAsia="zh-CN"/>
              </w:rPr>
            </w:pPr>
            <w:r w:rsidRPr="00FB387E">
              <w:rPr>
                <w:lang w:eastAsia="zh-CN"/>
              </w:rPr>
              <w:t>17.2.0</w:t>
            </w:r>
          </w:p>
        </w:tc>
      </w:tr>
      <w:tr w:rsidR="007F2609" w:rsidRPr="00FB387E" w14:paraId="63DE086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ED0FFD"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8B315B"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3EBC" w14:textId="77777777" w:rsidR="00975C97" w:rsidRPr="00FB387E" w:rsidRDefault="00975C97" w:rsidP="00346178">
            <w:pPr>
              <w:pStyle w:val="TAL"/>
              <w:rPr>
                <w:lang w:eastAsia="zh-CN"/>
              </w:rPr>
            </w:pPr>
            <w:r w:rsidRPr="00FB387E">
              <w:rPr>
                <w:lang w:eastAsia="zh-CN"/>
              </w:rPr>
              <w:t>R5-2159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08180" w14:textId="77777777" w:rsidR="00975C97" w:rsidRPr="00FB387E" w:rsidRDefault="00975C97" w:rsidP="00346178">
            <w:pPr>
              <w:pStyle w:val="TAL"/>
              <w:rPr>
                <w:lang w:eastAsia="zh-CN"/>
              </w:rPr>
            </w:pPr>
            <w:r w:rsidRPr="00FB387E">
              <w:rPr>
                <w:lang w:eastAsia="zh-CN"/>
              </w:rPr>
              <w:t>1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C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6AEE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2FD37E" w14:textId="77777777" w:rsidR="00975C97" w:rsidRPr="00FB387E" w:rsidRDefault="00975C97" w:rsidP="00346178">
            <w:pPr>
              <w:pStyle w:val="TAL"/>
              <w:rPr>
                <w:lang w:eastAsia="zh-CN"/>
              </w:rPr>
            </w:pPr>
            <w:r w:rsidRPr="00FB387E">
              <w:rPr>
                <w:lang w:eastAsia="zh-CN"/>
              </w:rPr>
              <w:t>Updating Spurious emissions for UE co-existence test cases for R17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15606" w14:textId="77777777" w:rsidR="00975C97" w:rsidRPr="00FB387E" w:rsidRDefault="00975C97" w:rsidP="00346178">
            <w:pPr>
              <w:pStyle w:val="TAL"/>
              <w:rPr>
                <w:lang w:eastAsia="zh-CN"/>
              </w:rPr>
            </w:pPr>
            <w:r w:rsidRPr="00FB387E">
              <w:rPr>
                <w:lang w:eastAsia="zh-CN"/>
              </w:rPr>
              <w:t>17.2.0</w:t>
            </w:r>
          </w:p>
        </w:tc>
      </w:tr>
      <w:tr w:rsidR="007F2609" w:rsidRPr="00FB387E" w14:paraId="745F26C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F665A9"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A6EE58"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279A9" w14:textId="77777777" w:rsidR="00975C97" w:rsidRPr="00FB387E" w:rsidRDefault="00975C97" w:rsidP="00346178">
            <w:pPr>
              <w:pStyle w:val="TAL"/>
              <w:rPr>
                <w:lang w:eastAsia="zh-CN"/>
              </w:rPr>
            </w:pPr>
            <w:r w:rsidRPr="00FB387E">
              <w:rPr>
                <w:lang w:eastAsia="zh-CN"/>
              </w:rPr>
              <w:t>R5-2159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2447A" w14:textId="77777777" w:rsidR="00975C97" w:rsidRPr="00FB387E" w:rsidRDefault="00975C97" w:rsidP="00346178">
            <w:pPr>
              <w:pStyle w:val="TAL"/>
              <w:rPr>
                <w:lang w:eastAsia="zh-CN"/>
              </w:rPr>
            </w:pPr>
            <w:r w:rsidRPr="00FB387E">
              <w:rPr>
                <w:lang w:eastAsia="zh-CN"/>
              </w:rPr>
              <w:t>13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CE5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C205" w14:textId="77777777" w:rsidR="00975C97" w:rsidRPr="00FB387E" w:rsidRDefault="00975C97" w:rsidP="00346178">
            <w:pPr>
              <w:pStyle w:val="TAL"/>
              <w:rPr>
                <w:lang w:eastAsia="zh-CN"/>
              </w:rPr>
            </w:pPr>
            <w:r w:rsidRPr="00FB387E">
              <w:rPr>
                <w:lang w:eastAsia="zh-CN"/>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B5F370" w14:textId="77777777" w:rsidR="00975C97" w:rsidRPr="00FB387E" w:rsidRDefault="00975C97" w:rsidP="00346178">
            <w:pPr>
              <w:pStyle w:val="TAL"/>
              <w:rPr>
                <w:lang w:eastAsia="zh-CN"/>
              </w:rPr>
            </w:pPr>
            <w:r w:rsidRPr="00FB387E">
              <w:rPr>
                <w:lang w:eastAsia="zh-CN"/>
              </w:rPr>
              <w:t>Introduction of n24 to receiver sensitiv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8DD50" w14:textId="77777777" w:rsidR="00975C97" w:rsidRPr="00FB387E" w:rsidRDefault="00975C97" w:rsidP="00346178">
            <w:pPr>
              <w:pStyle w:val="TAL"/>
              <w:rPr>
                <w:lang w:eastAsia="zh-CN"/>
              </w:rPr>
            </w:pPr>
            <w:r w:rsidRPr="00FB387E">
              <w:rPr>
                <w:lang w:eastAsia="zh-CN"/>
              </w:rPr>
              <w:t>17.2.0</w:t>
            </w:r>
          </w:p>
        </w:tc>
      </w:tr>
      <w:tr w:rsidR="007F2609" w:rsidRPr="00FB387E" w14:paraId="74E9E2B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6026B2"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93256"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CE582" w14:textId="77777777" w:rsidR="00975C97" w:rsidRPr="00FB387E" w:rsidRDefault="00975C97" w:rsidP="00346178">
            <w:pPr>
              <w:pStyle w:val="TAL"/>
              <w:rPr>
                <w:lang w:eastAsia="zh-CN"/>
              </w:rPr>
            </w:pPr>
            <w:r w:rsidRPr="00FB387E">
              <w:rPr>
                <w:lang w:eastAsia="zh-CN"/>
              </w:rPr>
              <w:t>R5-2159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D907B" w14:textId="77777777" w:rsidR="00975C97" w:rsidRPr="00FB387E" w:rsidRDefault="00975C97" w:rsidP="00346178">
            <w:pPr>
              <w:pStyle w:val="TAL"/>
              <w:rPr>
                <w:lang w:eastAsia="zh-CN"/>
              </w:rPr>
            </w:pPr>
            <w:r w:rsidRPr="00FB387E">
              <w:rPr>
                <w:lang w:eastAsia="zh-CN"/>
              </w:rPr>
              <w:t>1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99D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7DC06" w14:textId="77777777" w:rsidR="00975C97" w:rsidRPr="00FB387E" w:rsidRDefault="00975C97" w:rsidP="00346178">
            <w:pPr>
              <w:pStyle w:val="TAL"/>
              <w:rPr>
                <w:lang w:eastAsia="zh-CN"/>
              </w:rPr>
            </w:pPr>
            <w:r w:rsidRPr="00FB387E">
              <w:rPr>
                <w:lang w:eastAsia="zh-CN"/>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20AE1E" w14:textId="77777777" w:rsidR="00975C97" w:rsidRPr="00FB387E" w:rsidRDefault="00975C97" w:rsidP="00346178">
            <w:pPr>
              <w:pStyle w:val="TAL"/>
              <w:rPr>
                <w:lang w:eastAsia="zh-CN"/>
              </w:rPr>
            </w:pPr>
            <w:r w:rsidRPr="00FB387E">
              <w:rPr>
                <w:lang w:eastAsia="zh-CN"/>
              </w:rPr>
              <w:t>Introduction of n24  - block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489DF" w14:textId="77777777" w:rsidR="00975C97" w:rsidRPr="00FB387E" w:rsidRDefault="00975C97" w:rsidP="00346178">
            <w:pPr>
              <w:pStyle w:val="TAL"/>
              <w:rPr>
                <w:lang w:eastAsia="zh-CN"/>
              </w:rPr>
            </w:pPr>
            <w:r w:rsidRPr="00FB387E">
              <w:rPr>
                <w:lang w:eastAsia="zh-CN"/>
              </w:rPr>
              <w:t>17.2.0</w:t>
            </w:r>
          </w:p>
        </w:tc>
      </w:tr>
      <w:tr w:rsidR="007F2609" w:rsidRPr="00FB387E" w14:paraId="75EDA40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AC4560"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E501D"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43304" w14:textId="77777777" w:rsidR="00975C97" w:rsidRPr="00FB387E" w:rsidRDefault="00975C97" w:rsidP="00346178">
            <w:pPr>
              <w:pStyle w:val="TAL"/>
              <w:rPr>
                <w:lang w:eastAsia="zh-CN"/>
              </w:rPr>
            </w:pPr>
            <w:r w:rsidRPr="00FB387E">
              <w:rPr>
                <w:lang w:eastAsia="zh-CN"/>
              </w:rPr>
              <w:t>R5-2159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5E90F" w14:textId="77777777" w:rsidR="00975C97" w:rsidRPr="00FB387E" w:rsidRDefault="00975C97" w:rsidP="00346178">
            <w:pPr>
              <w:pStyle w:val="TAL"/>
              <w:rPr>
                <w:lang w:eastAsia="zh-CN"/>
              </w:rPr>
            </w:pPr>
            <w:r w:rsidRPr="00FB387E">
              <w:rPr>
                <w:lang w:eastAsia="zh-CN"/>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BEA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4DE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36A86D" w14:textId="77777777" w:rsidR="00975C97" w:rsidRPr="00FB387E" w:rsidRDefault="00975C97" w:rsidP="00346178">
            <w:pPr>
              <w:pStyle w:val="TAL"/>
              <w:rPr>
                <w:lang w:eastAsia="zh-CN"/>
              </w:rPr>
            </w:pPr>
            <w:r w:rsidRPr="00FB387E">
              <w:rPr>
                <w:lang w:eastAsia="zh-CN"/>
              </w:rPr>
              <w:t>Update of R17 new band and CBW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85410" w14:textId="77777777" w:rsidR="00975C97" w:rsidRPr="00FB387E" w:rsidRDefault="00975C97" w:rsidP="00346178">
            <w:pPr>
              <w:pStyle w:val="TAL"/>
              <w:rPr>
                <w:lang w:eastAsia="zh-CN"/>
              </w:rPr>
            </w:pPr>
            <w:r w:rsidRPr="00FB387E">
              <w:rPr>
                <w:lang w:eastAsia="zh-CN"/>
              </w:rPr>
              <w:t>17.2.0</w:t>
            </w:r>
          </w:p>
        </w:tc>
      </w:tr>
      <w:tr w:rsidR="007F2609" w:rsidRPr="00FB387E" w14:paraId="38487A6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8BAA5EB"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7BE822"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5504C" w14:textId="77777777" w:rsidR="00975C97" w:rsidRPr="00FB387E" w:rsidRDefault="00975C97" w:rsidP="00346178">
            <w:pPr>
              <w:pStyle w:val="TAL"/>
              <w:rPr>
                <w:lang w:eastAsia="zh-CN"/>
              </w:rPr>
            </w:pPr>
            <w:r w:rsidRPr="00FB387E">
              <w:rPr>
                <w:lang w:eastAsia="zh-CN"/>
              </w:rPr>
              <w:t>R5-2159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63579" w14:textId="77777777" w:rsidR="00975C97" w:rsidRPr="00FB387E" w:rsidRDefault="00975C97" w:rsidP="00346178">
            <w:pPr>
              <w:pStyle w:val="TAL"/>
              <w:rPr>
                <w:lang w:eastAsia="zh-CN"/>
              </w:rPr>
            </w:pPr>
            <w:r w:rsidRPr="00FB387E">
              <w:rPr>
                <w:lang w:eastAsia="zh-CN"/>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D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E62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1355F6" w14:textId="77777777" w:rsidR="00975C97" w:rsidRPr="00FB387E" w:rsidRDefault="00975C97" w:rsidP="00346178">
            <w:pPr>
              <w:pStyle w:val="TAL"/>
              <w:rPr>
                <w:lang w:eastAsia="zh-CN"/>
              </w:rPr>
            </w:pPr>
            <w:r w:rsidRPr="00FB387E">
              <w:rPr>
                <w:lang w:eastAsia="zh-CN"/>
              </w:rPr>
              <w:t>Introduction of NR-U MO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59881" w14:textId="77777777" w:rsidR="00975C97" w:rsidRPr="00FB387E" w:rsidRDefault="00975C97" w:rsidP="00346178">
            <w:pPr>
              <w:pStyle w:val="TAL"/>
              <w:rPr>
                <w:lang w:eastAsia="zh-CN"/>
              </w:rPr>
            </w:pPr>
            <w:r w:rsidRPr="00FB387E">
              <w:rPr>
                <w:lang w:eastAsia="zh-CN"/>
              </w:rPr>
              <w:t>17.2.0</w:t>
            </w:r>
          </w:p>
        </w:tc>
      </w:tr>
      <w:tr w:rsidR="007F2609" w:rsidRPr="00FB387E" w14:paraId="0F401A5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8CD70D"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DD72"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4271" w14:textId="77777777" w:rsidR="00975C97" w:rsidRPr="00FB387E" w:rsidRDefault="00975C97" w:rsidP="00346178">
            <w:pPr>
              <w:pStyle w:val="TAL"/>
              <w:rPr>
                <w:lang w:eastAsia="zh-CN"/>
              </w:rPr>
            </w:pPr>
            <w:r w:rsidRPr="00FB387E">
              <w:rPr>
                <w:lang w:eastAsia="zh-CN"/>
              </w:rPr>
              <w:t>R5-2159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FD5B3" w14:textId="77777777" w:rsidR="00975C97" w:rsidRPr="00FB387E" w:rsidRDefault="00975C97" w:rsidP="00346178">
            <w:pPr>
              <w:pStyle w:val="TAL"/>
              <w:rPr>
                <w:lang w:eastAsia="zh-CN"/>
              </w:rPr>
            </w:pPr>
            <w:r w:rsidRPr="00FB387E">
              <w:rPr>
                <w:lang w:eastAsia="zh-CN"/>
              </w:rPr>
              <w:t>1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5F63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2783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9A0BA" w14:textId="77777777" w:rsidR="00975C97" w:rsidRPr="00FB387E" w:rsidRDefault="00975C97" w:rsidP="00346178">
            <w:pPr>
              <w:pStyle w:val="TAL"/>
              <w:rPr>
                <w:lang w:eastAsia="zh-CN"/>
              </w:rPr>
            </w:pPr>
            <w:r w:rsidRPr="00FB387E">
              <w:rPr>
                <w:lang w:eastAsia="zh-CN"/>
              </w:rPr>
              <w:t>Introduction of NR-U in general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7F0DC" w14:textId="77777777" w:rsidR="00975C97" w:rsidRPr="00FB387E" w:rsidRDefault="00975C97" w:rsidP="00346178">
            <w:pPr>
              <w:pStyle w:val="TAL"/>
              <w:rPr>
                <w:lang w:eastAsia="zh-CN"/>
              </w:rPr>
            </w:pPr>
            <w:r w:rsidRPr="00FB387E">
              <w:rPr>
                <w:lang w:eastAsia="zh-CN"/>
              </w:rPr>
              <w:t>17.2.0</w:t>
            </w:r>
          </w:p>
        </w:tc>
      </w:tr>
      <w:tr w:rsidR="007F2609" w:rsidRPr="00FB387E" w14:paraId="32B387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3F3D2B"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A71F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C8CE" w14:textId="77777777" w:rsidR="00975C97" w:rsidRPr="00FB387E" w:rsidRDefault="00975C97" w:rsidP="00346178">
            <w:pPr>
              <w:pStyle w:val="TAL"/>
              <w:rPr>
                <w:lang w:eastAsia="zh-CN"/>
              </w:rPr>
            </w:pPr>
            <w:r w:rsidRPr="00FB387E">
              <w:rPr>
                <w:lang w:eastAsia="zh-CN"/>
              </w:rPr>
              <w:t>R5-2159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7535" w14:textId="77777777" w:rsidR="00975C97" w:rsidRPr="00FB387E" w:rsidRDefault="00975C97" w:rsidP="00346178">
            <w:pPr>
              <w:pStyle w:val="TAL"/>
              <w:rPr>
                <w:lang w:eastAsia="zh-CN"/>
              </w:rPr>
            </w:pPr>
            <w:r w:rsidRPr="00FB387E">
              <w:rPr>
                <w:lang w:eastAsia="zh-CN"/>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3B1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383B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B21E9D" w14:textId="77777777" w:rsidR="00975C97" w:rsidRPr="00FB387E" w:rsidRDefault="00975C97" w:rsidP="00346178">
            <w:pPr>
              <w:pStyle w:val="TAL"/>
              <w:rPr>
                <w:lang w:eastAsia="zh-CN"/>
              </w:rPr>
            </w:pPr>
            <w:r w:rsidRPr="00FB387E">
              <w:rPr>
                <w:lang w:eastAsia="zh-CN"/>
              </w:rPr>
              <w:t>Introduction of general spurious emiss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D39E9" w14:textId="77777777" w:rsidR="00975C97" w:rsidRPr="00FB387E" w:rsidRDefault="00975C97" w:rsidP="00346178">
            <w:pPr>
              <w:pStyle w:val="TAL"/>
              <w:rPr>
                <w:lang w:eastAsia="zh-CN"/>
              </w:rPr>
            </w:pPr>
            <w:r w:rsidRPr="00FB387E">
              <w:rPr>
                <w:lang w:eastAsia="zh-CN"/>
              </w:rPr>
              <w:t>17.2.0</w:t>
            </w:r>
          </w:p>
        </w:tc>
      </w:tr>
      <w:tr w:rsidR="007F2609" w:rsidRPr="00FB387E" w14:paraId="7EE8D6A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5F03AA"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1C6AE5"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DC0BC" w14:textId="77777777" w:rsidR="00975C97" w:rsidRPr="00FB387E" w:rsidRDefault="00975C97" w:rsidP="00346178">
            <w:pPr>
              <w:pStyle w:val="TAL"/>
              <w:rPr>
                <w:lang w:eastAsia="zh-CN"/>
              </w:rPr>
            </w:pPr>
            <w:r w:rsidRPr="00FB387E">
              <w:rPr>
                <w:lang w:eastAsia="zh-CN"/>
              </w:rPr>
              <w:t>R5-2159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DB91" w14:textId="77777777" w:rsidR="00975C97" w:rsidRPr="00FB387E" w:rsidRDefault="00975C97" w:rsidP="00346178">
            <w:pPr>
              <w:pStyle w:val="TAL"/>
              <w:rPr>
                <w:lang w:eastAsia="zh-CN"/>
              </w:rPr>
            </w:pPr>
            <w:r w:rsidRPr="00FB387E">
              <w:rPr>
                <w:lang w:eastAsia="zh-CN"/>
              </w:rPr>
              <w:t>1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196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421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8A0C47" w14:textId="77777777" w:rsidR="00975C97" w:rsidRPr="00FB387E" w:rsidRDefault="00975C97" w:rsidP="00346178">
            <w:pPr>
              <w:pStyle w:val="TAL"/>
              <w:rPr>
                <w:lang w:eastAsia="zh-CN"/>
              </w:rPr>
            </w:pPr>
            <w:r w:rsidRPr="00FB387E">
              <w:rPr>
                <w:lang w:eastAsia="zh-CN"/>
              </w:rPr>
              <w:t>Update of Tx test cases for PC2 CA_n3A-n41A with UL CA_n3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5C1CE" w14:textId="77777777" w:rsidR="00975C97" w:rsidRPr="00FB387E" w:rsidRDefault="00975C97" w:rsidP="00346178">
            <w:pPr>
              <w:pStyle w:val="TAL"/>
              <w:rPr>
                <w:lang w:eastAsia="zh-CN"/>
              </w:rPr>
            </w:pPr>
            <w:r w:rsidRPr="00FB387E">
              <w:rPr>
                <w:lang w:eastAsia="zh-CN"/>
              </w:rPr>
              <w:t>17.2.0</w:t>
            </w:r>
          </w:p>
        </w:tc>
      </w:tr>
      <w:tr w:rsidR="007F2609" w:rsidRPr="00FB387E" w14:paraId="7715714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7F7DD7"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0B6B5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827D" w14:textId="77777777" w:rsidR="00975C97" w:rsidRPr="00FB387E" w:rsidRDefault="00975C97" w:rsidP="00346178">
            <w:pPr>
              <w:pStyle w:val="TAL"/>
              <w:rPr>
                <w:lang w:eastAsia="zh-CN"/>
              </w:rPr>
            </w:pPr>
            <w:r w:rsidRPr="00FB387E">
              <w:rPr>
                <w:lang w:eastAsia="zh-CN"/>
              </w:rPr>
              <w:t>R5-2159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4B59F" w14:textId="77777777" w:rsidR="00975C97" w:rsidRPr="00FB387E" w:rsidRDefault="00975C97" w:rsidP="00346178">
            <w:pPr>
              <w:pStyle w:val="TAL"/>
              <w:rPr>
                <w:lang w:eastAsia="zh-CN"/>
              </w:rPr>
            </w:pPr>
            <w:r w:rsidRPr="00FB387E">
              <w:rPr>
                <w:lang w:eastAsia="zh-CN"/>
              </w:rPr>
              <w:t>1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8882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C0F8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C2281" w14:textId="77777777" w:rsidR="00975C97" w:rsidRPr="00FB387E" w:rsidRDefault="00975C97" w:rsidP="00346178">
            <w:pPr>
              <w:pStyle w:val="TAL"/>
              <w:rPr>
                <w:lang w:eastAsia="zh-CN"/>
              </w:rPr>
            </w:pPr>
            <w:r w:rsidRPr="00FB387E">
              <w:rPr>
                <w:lang w:eastAsia="zh-CN"/>
              </w:rPr>
              <w:t>Update of Tx test cases for PC2 CA_n28A-n79A with UL CA_n28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489C1" w14:textId="77777777" w:rsidR="00975C97" w:rsidRPr="00FB387E" w:rsidRDefault="00975C97" w:rsidP="00346178">
            <w:pPr>
              <w:pStyle w:val="TAL"/>
              <w:rPr>
                <w:lang w:eastAsia="zh-CN"/>
              </w:rPr>
            </w:pPr>
            <w:r w:rsidRPr="00FB387E">
              <w:rPr>
                <w:lang w:eastAsia="zh-CN"/>
              </w:rPr>
              <w:t>17.2.0</w:t>
            </w:r>
          </w:p>
        </w:tc>
      </w:tr>
      <w:tr w:rsidR="007F2609" w:rsidRPr="00FB387E" w14:paraId="71FD497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A690AD"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08EA07"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6FCB1" w14:textId="77777777" w:rsidR="00975C97" w:rsidRPr="00FB387E" w:rsidRDefault="00975C97" w:rsidP="00346178">
            <w:pPr>
              <w:pStyle w:val="TAL"/>
              <w:rPr>
                <w:lang w:eastAsia="zh-CN"/>
              </w:rPr>
            </w:pPr>
            <w:r w:rsidRPr="00FB387E">
              <w:rPr>
                <w:lang w:eastAsia="zh-CN"/>
              </w:rPr>
              <w:t>R5-2159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C660" w14:textId="77777777" w:rsidR="00975C97" w:rsidRPr="00FB387E" w:rsidRDefault="00975C97" w:rsidP="00346178">
            <w:pPr>
              <w:pStyle w:val="TAL"/>
              <w:rPr>
                <w:lang w:eastAsia="zh-CN"/>
              </w:rPr>
            </w:pPr>
            <w:r w:rsidRPr="00FB387E">
              <w:rPr>
                <w:lang w:eastAsia="zh-CN"/>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33E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103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94121D" w14:textId="77777777" w:rsidR="00975C97" w:rsidRPr="00FB387E" w:rsidRDefault="00975C97" w:rsidP="00346178">
            <w:pPr>
              <w:pStyle w:val="TAL"/>
              <w:rPr>
                <w:lang w:eastAsia="zh-CN"/>
              </w:rPr>
            </w:pPr>
            <w:r w:rsidRPr="00FB387E">
              <w:rPr>
                <w:lang w:eastAsia="zh-CN"/>
              </w:rPr>
              <w:t>Update of Tx test cases for PC2 CA_n28A-n41A with UL CA_n28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7921D" w14:textId="77777777" w:rsidR="00975C97" w:rsidRPr="00FB387E" w:rsidRDefault="00975C97" w:rsidP="00346178">
            <w:pPr>
              <w:pStyle w:val="TAL"/>
              <w:rPr>
                <w:lang w:eastAsia="zh-CN"/>
              </w:rPr>
            </w:pPr>
            <w:r w:rsidRPr="00FB387E">
              <w:rPr>
                <w:lang w:eastAsia="zh-CN"/>
              </w:rPr>
              <w:t>17.2.0</w:t>
            </w:r>
          </w:p>
        </w:tc>
      </w:tr>
      <w:tr w:rsidR="007F2609" w:rsidRPr="00FB387E" w14:paraId="47AF1B0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F909EB"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FE3731"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1CD4" w14:textId="77777777" w:rsidR="00975C97" w:rsidRPr="00FB387E" w:rsidRDefault="00975C97" w:rsidP="00346178">
            <w:pPr>
              <w:pStyle w:val="TAL"/>
              <w:rPr>
                <w:lang w:eastAsia="zh-CN"/>
              </w:rPr>
            </w:pPr>
            <w:r w:rsidRPr="00FB387E">
              <w:rPr>
                <w:lang w:eastAsia="zh-CN"/>
              </w:rPr>
              <w:t>R5-2159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6DC8A" w14:textId="77777777" w:rsidR="00975C97" w:rsidRPr="00FB387E" w:rsidRDefault="00975C97" w:rsidP="00346178">
            <w:pPr>
              <w:pStyle w:val="TAL"/>
              <w:rPr>
                <w:lang w:eastAsia="zh-CN"/>
              </w:rPr>
            </w:pPr>
            <w:r w:rsidRPr="00FB387E">
              <w:rPr>
                <w:lang w:eastAsia="zh-CN"/>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766C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FFE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BBA39E" w14:textId="77777777" w:rsidR="00975C97" w:rsidRPr="00FB387E" w:rsidRDefault="00975C97" w:rsidP="00346178">
            <w:pPr>
              <w:pStyle w:val="TAL"/>
              <w:rPr>
                <w:lang w:eastAsia="zh-CN"/>
              </w:rPr>
            </w:pPr>
            <w:r w:rsidRPr="00FB387E">
              <w:rPr>
                <w:lang w:eastAsia="zh-CN"/>
              </w:rPr>
              <w:t>Update of Tx test cases for PC2 CA_n40A-n41A with UL CA_n40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0E3C8" w14:textId="77777777" w:rsidR="00975C97" w:rsidRPr="00FB387E" w:rsidRDefault="00975C97" w:rsidP="00346178">
            <w:pPr>
              <w:pStyle w:val="TAL"/>
              <w:rPr>
                <w:lang w:eastAsia="zh-CN"/>
              </w:rPr>
            </w:pPr>
            <w:r w:rsidRPr="00FB387E">
              <w:rPr>
                <w:lang w:eastAsia="zh-CN"/>
              </w:rPr>
              <w:t>17.2.0</w:t>
            </w:r>
          </w:p>
        </w:tc>
      </w:tr>
      <w:tr w:rsidR="007F2609" w:rsidRPr="00FB387E" w14:paraId="7F53095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AD2EFE"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09061"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A55E" w14:textId="77777777" w:rsidR="00975C97" w:rsidRPr="00FB387E" w:rsidRDefault="00975C97" w:rsidP="00346178">
            <w:pPr>
              <w:pStyle w:val="TAL"/>
              <w:rPr>
                <w:lang w:eastAsia="zh-CN"/>
              </w:rPr>
            </w:pPr>
            <w:r w:rsidRPr="00FB387E">
              <w:rPr>
                <w:lang w:eastAsia="zh-CN"/>
              </w:rPr>
              <w:t>R5-2159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CF9A" w14:textId="77777777" w:rsidR="00975C97" w:rsidRPr="00FB387E" w:rsidRDefault="00975C97" w:rsidP="00346178">
            <w:pPr>
              <w:pStyle w:val="TAL"/>
              <w:rPr>
                <w:lang w:eastAsia="zh-CN"/>
              </w:rPr>
            </w:pPr>
            <w:r w:rsidRPr="00FB387E">
              <w:rPr>
                <w:lang w:eastAsia="zh-CN"/>
              </w:rPr>
              <w:t>1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4399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060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E593E" w14:textId="77777777" w:rsidR="00975C97" w:rsidRPr="00FB387E" w:rsidRDefault="00975C97" w:rsidP="00346178">
            <w:pPr>
              <w:pStyle w:val="TAL"/>
              <w:rPr>
                <w:lang w:eastAsia="zh-CN"/>
              </w:rPr>
            </w:pPr>
            <w:r w:rsidRPr="00FB387E">
              <w:rPr>
                <w:lang w:eastAsia="zh-CN"/>
              </w:rPr>
              <w:t>Update of Tx test cases for PC2 CA_n3A-n41A with UL PC2 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26E6D" w14:textId="77777777" w:rsidR="00975C97" w:rsidRPr="00FB387E" w:rsidRDefault="00975C97" w:rsidP="00346178">
            <w:pPr>
              <w:pStyle w:val="TAL"/>
              <w:rPr>
                <w:lang w:eastAsia="zh-CN"/>
              </w:rPr>
            </w:pPr>
            <w:r w:rsidRPr="00FB387E">
              <w:rPr>
                <w:lang w:eastAsia="zh-CN"/>
              </w:rPr>
              <w:t>17.2.0</w:t>
            </w:r>
          </w:p>
        </w:tc>
      </w:tr>
      <w:tr w:rsidR="007F2609" w:rsidRPr="00FB387E" w14:paraId="1BD9431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9A1BDC"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2B84E3"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5DAA0" w14:textId="77777777" w:rsidR="00975C97" w:rsidRPr="00FB387E" w:rsidRDefault="00975C97" w:rsidP="00346178">
            <w:pPr>
              <w:pStyle w:val="TAL"/>
              <w:rPr>
                <w:lang w:eastAsia="zh-CN"/>
              </w:rPr>
            </w:pPr>
            <w:r w:rsidRPr="00FB387E">
              <w:rPr>
                <w:lang w:eastAsia="zh-CN"/>
              </w:rPr>
              <w:t>R5-2159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0DDA8" w14:textId="77777777" w:rsidR="00975C97" w:rsidRPr="00FB387E" w:rsidRDefault="00975C97" w:rsidP="00346178">
            <w:pPr>
              <w:pStyle w:val="TAL"/>
              <w:rPr>
                <w:lang w:eastAsia="zh-CN"/>
              </w:rPr>
            </w:pPr>
            <w:r w:rsidRPr="00FB387E">
              <w:rPr>
                <w:lang w:eastAsia="zh-CN"/>
              </w:rPr>
              <w:t>1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2BF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0DA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BFC455" w14:textId="77777777" w:rsidR="00975C97" w:rsidRPr="00FB387E" w:rsidRDefault="00975C97" w:rsidP="00346178">
            <w:pPr>
              <w:pStyle w:val="TAL"/>
              <w:rPr>
                <w:lang w:eastAsia="zh-CN"/>
              </w:rPr>
            </w:pPr>
            <w:r w:rsidRPr="00FB387E">
              <w:rPr>
                <w:lang w:eastAsia="zh-CN"/>
              </w:rPr>
              <w:t>Update of Tx test cases for PC2 CA_n28A-n79A with UL PC2 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BF1D6" w14:textId="77777777" w:rsidR="00975C97" w:rsidRPr="00FB387E" w:rsidRDefault="00975C97" w:rsidP="00346178">
            <w:pPr>
              <w:pStyle w:val="TAL"/>
              <w:rPr>
                <w:lang w:eastAsia="zh-CN"/>
              </w:rPr>
            </w:pPr>
            <w:r w:rsidRPr="00FB387E">
              <w:rPr>
                <w:lang w:eastAsia="zh-CN"/>
              </w:rPr>
              <w:t>17.2.0</w:t>
            </w:r>
          </w:p>
        </w:tc>
      </w:tr>
      <w:tr w:rsidR="007F2609" w:rsidRPr="00FB387E" w14:paraId="375BD0E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EF5A23"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1E4EF"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84DCF" w14:textId="77777777" w:rsidR="00975C97" w:rsidRPr="00FB387E" w:rsidRDefault="00975C97" w:rsidP="00346178">
            <w:pPr>
              <w:pStyle w:val="TAL"/>
              <w:rPr>
                <w:lang w:eastAsia="zh-CN"/>
              </w:rPr>
            </w:pPr>
            <w:r w:rsidRPr="00FB387E">
              <w:rPr>
                <w:lang w:eastAsia="zh-CN"/>
              </w:rPr>
              <w:t>R5-2159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E5C0" w14:textId="77777777" w:rsidR="00975C97" w:rsidRPr="00FB387E" w:rsidRDefault="00975C97" w:rsidP="00346178">
            <w:pPr>
              <w:pStyle w:val="TAL"/>
              <w:rPr>
                <w:lang w:eastAsia="zh-CN"/>
              </w:rPr>
            </w:pPr>
            <w:r w:rsidRPr="00FB387E">
              <w:rPr>
                <w:lang w:eastAsia="zh-CN"/>
              </w:rPr>
              <w:t>1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3D1C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4007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F26CAE" w14:textId="77777777" w:rsidR="00975C97" w:rsidRPr="00FB387E" w:rsidRDefault="00975C97" w:rsidP="00346178">
            <w:pPr>
              <w:pStyle w:val="TAL"/>
              <w:rPr>
                <w:lang w:eastAsia="zh-CN"/>
              </w:rPr>
            </w:pPr>
            <w:r w:rsidRPr="00FB387E">
              <w:rPr>
                <w:lang w:eastAsia="zh-CN"/>
              </w:rPr>
              <w:t>Update of Tx test cases for PC2 CA_n28A-n41A with UL PC2 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049CB" w14:textId="77777777" w:rsidR="00975C97" w:rsidRPr="00FB387E" w:rsidRDefault="00975C97" w:rsidP="00346178">
            <w:pPr>
              <w:pStyle w:val="TAL"/>
              <w:rPr>
                <w:lang w:eastAsia="zh-CN"/>
              </w:rPr>
            </w:pPr>
            <w:r w:rsidRPr="00FB387E">
              <w:rPr>
                <w:lang w:eastAsia="zh-CN"/>
              </w:rPr>
              <w:t>17.2.0</w:t>
            </w:r>
          </w:p>
        </w:tc>
      </w:tr>
      <w:tr w:rsidR="007F2609" w:rsidRPr="00FB387E" w14:paraId="054A67D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869234D"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7C1976"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9B190" w14:textId="77777777" w:rsidR="00975C97" w:rsidRPr="00FB387E" w:rsidRDefault="00975C97" w:rsidP="00346178">
            <w:pPr>
              <w:pStyle w:val="TAL"/>
              <w:rPr>
                <w:lang w:eastAsia="zh-CN"/>
              </w:rPr>
            </w:pPr>
            <w:r w:rsidRPr="00FB387E">
              <w:rPr>
                <w:lang w:eastAsia="zh-CN"/>
              </w:rPr>
              <w:t>R5-2159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DB828" w14:textId="77777777" w:rsidR="00975C97" w:rsidRPr="00FB387E" w:rsidRDefault="00975C97" w:rsidP="00346178">
            <w:pPr>
              <w:pStyle w:val="TAL"/>
              <w:rPr>
                <w:lang w:eastAsia="zh-CN"/>
              </w:rPr>
            </w:pPr>
            <w:r w:rsidRPr="00FB387E">
              <w:rPr>
                <w:lang w:eastAsia="zh-CN"/>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9E0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0BDD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20D341" w14:textId="77777777" w:rsidR="00975C97" w:rsidRPr="00FB387E" w:rsidRDefault="00975C97" w:rsidP="00346178">
            <w:pPr>
              <w:pStyle w:val="TAL"/>
              <w:rPr>
                <w:lang w:eastAsia="zh-CN"/>
              </w:rPr>
            </w:pPr>
            <w:r w:rsidRPr="00FB387E">
              <w:rPr>
                <w:lang w:eastAsia="zh-CN"/>
              </w:rPr>
              <w:t>Addition of MOP for UL MIMO Test Requirements for n41 Power Class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523C7" w14:textId="77777777" w:rsidR="00975C97" w:rsidRPr="00FB387E" w:rsidRDefault="00975C97" w:rsidP="00346178">
            <w:pPr>
              <w:pStyle w:val="TAL"/>
              <w:rPr>
                <w:lang w:eastAsia="zh-CN"/>
              </w:rPr>
            </w:pPr>
            <w:r w:rsidRPr="00FB387E">
              <w:rPr>
                <w:lang w:eastAsia="zh-CN"/>
              </w:rPr>
              <w:t>17.2.0</w:t>
            </w:r>
          </w:p>
        </w:tc>
      </w:tr>
      <w:tr w:rsidR="007F2609" w:rsidRPr="00FB387E" w14:paraId="6F5A3E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7EF8E1"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1E8BAF"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780A" w14:textId="77777777" w:rsidR="00975C97" w:rsidRPr="00FB387E" w:rsidRDefault="00975C97" w:rsidP="00346178">
            <w:pPr>
              <w:pStyle w:val="TAL"/>
              <w:rPr>
                <w:lang w:eastAsia="zh-CN"/>
              </w:rPr>
            </w:pPr>
            <w:r w:rsidRPr="00FB387E">
              <w:rPr>
                <w:lang w:eastAsia="zh-CN"/>
              </w:rPr>
              <w:t>R5-216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EBB4" w14:textId="77777777" w:rsidR="00975C97" w:rsidRPr="00FB387E" w:rsidRDefault="00975C97" w:rsidP="00346178">
            <w:pPr>
              <w:pStyle w:val="TAL"/>
              <w:rPr>
                <w:lang w:eastAsia="zh-CN"/>
              </w:rPr>
            </w:pPr>
            <w:r w:rsidRPr="00FB387E">
              <w:rPr>
                <w:lang w:eastAsia="zh-CN"/>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2A9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7A04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7D5B5A" w14:textId="77777777" w:rsidR="00975C97" w:rsidRPr="00FB387E" w:rsidRDefault="00975C97" w:rsidP="00346178">
            <w:pPr>
              <w:pStyle w:val="TAL"/>
              <w:rPr>
                <w:lang w:eastAsia="zh-CN"/>
              </w:rPr>
            </w:pPr>
            <w:r w:rsidRPr="00FB387E">
              <w:rPr>
                <w:lang w:eastAsia="zh-CN"/>
              </w:rPr>
              <w:t>Adding Power Class 1.5 for LTE Band 41and NR Band n41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65A13" w14:textId="77777777" w:rsidR="00975C97" w:rsidRPr="00FB387E" w:rsidRDefault="00975C97" w:rsidP="00346178">
            <w:pPr>
              <w:pStyle w:val="TAL"/>
              <w:rPr>
                <w:lang w:eastAsia="zh-CN"/>
              </w:rPr>
            </w:pPr>
            <w:r w:rsidRPr="00FB387E">
              <w:rPr>
                <w:lang w:eastAsia="zh-CN"/>
              </w:rPr>
              <w:t>17.2.0</w:t>
            </w:r>
          </w:p>
        </w:tc>
      </w:tr>
      <w:tr w:rsidR="007F2609" w:rsidRPr="00FB387E" w14:paraId="3487A38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12212A"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8F5040"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9B29" w14:textId="77777777" w:rsidR="00975C97" w:rsidRPr="00FB387E" w:rsidRDefault="00975C97" w:rsidP="00346178">
            <w:pPr>
              <w:pStyle w:val="TAL"/>
              <w:rPr>
                <w:lang w:eastAsia="zh-CN"/>
              </w:rPr>
            </w:pPr>
            <w:r w:rsidRPr="00FB387E">
              <w:rPr>
                <w:lang w:eastAsia="zh-CN"/>
              </w:rPr>
              <w:t>R5-2160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B7418" w14:textId="77777777" w:rsidR="00975C97" w:rsidRPr="00FB387E" w:rsidRDefault="00975C97" w:rsidP="00346178">
            <w:pPr>
              <w:pStyle w:val="TAL"/>
              <w:rPr>
                <w:lang w:eastAsia="zh-CN"/>
              </w:rPr>
            </w:pPr>
            <w:r w:rsidRPr="00FB387E">
              <w:rPr>
                <w:lang w:eastAsia="zh-CN"/>
              </w:rPr>
              <w:t>1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B4D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3096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2B71FA" w14:textId="77777777" w:rsidR="00975C97" w:rsidRPr="00FB387E" w:rsidRDefault="00975C97" w:rsidP="00346178">
            <w:pPr>
              <w:pStyle w:val="TAL"/>
              <w:rPr>
                <w:lang w:eastAsia="zh-CN"/>
              </w:rPr>
            </w:pPr>
            <w:r w:rsidRPr="00FB387E">
              <w:rPr>
                <w:lang w:eastAsia="zh-CN"/>
              </w:rPr>
              <w:t>Adding Power Class 1.5 for LTE Band 41and NR Band n41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07650" w14:textId="77777777" w:rsidR="00975C97" w:rsidRPr="00FB387E" w:rsidRDefault="00975C97" w:rsidP="00346178">
            <w:pPr>
              <w:pStyle w:val="TAL"/>
              <w:rPr>
                <w:lang w:eastAsia="zh-CN"/>
              </w:rPr>
            </w:pPr>
            <w:r w:rsidRPr="00FB387E">
              <w:rPr>
                <w:lang w:eastAsia="zh-CN"/>
              </w:rPr>
              <w:t>17.2.0</w:t>
            </w:r>
          </w:p>
        </w:tc>
      </w:tr>
      <w:tr w:rsidR="007F2609" w:rsidRPr="00FB387E" w14:paraId="4AC6834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98F198"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92A9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8D12" w14:textId="77777777" w:rsidR="00975C97" w:rsidRPr="00FB387E" w:rsidRDefault="00975C97" w:rsidP="00346178">
            <w:pPr>
              <w:pStyle w:val="TAL"/>
              <w:rPr>
                <w:lang w:eastAsia="zh-CN"/>
              </w:rPr>
            </w:pPr>
            <w:r w:rsidRPr="00FB387E">
              <w:rPr>
                <w:lang w:eastAsia="zh-CN"/>
              </w:rPr>
              <w:t>R5-2160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4C2AE" w14:textId="77777777" w:rsidR="00975C97" w:rsidRPr="00FB387E" w:rsidRDefault="00975C97" w:rsidP="00346178">
            <w:pPr>
              <w:pStyle w:val="TAL"/>
              <w:rPr>
                <w:lang w:eastAsia="zh-CN"/>
              </w:rPr>
            </w:pPr>
            <w:r w:rsidRPr="00FB387E">
              <w:rPr>
                <w:lang w:eastAsia="zh-CN"/>
              </w:rPr>
              <w:t>1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D709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3EF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309731" w14:textId="77777777" w:rsidR="00975C97" w:rsidRPr="00FB387E" w:rsidRDefault="00975C97" w:rsidP="00346178">
            <w:pPr>
              <w:pStyle w:val="TAL"/>
              <w:rPr>
                <w:lang w:eastAsia="zh-CN"/>
              </w:rPr>
            </w:pPr>
            <w:r w:rsidRPr="00FB387E">
              <w:rPr>
                <w:lang w:eastAsia="zh-CN"/>
              </w:rPr>
              <w:t>Adding Power Class 1.5 for LTE Band 41and NR Band n41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5309B" w14:textId="77777777" w:rsidR="00975C97" w:rsidRPr="00FB387E" w:rsidRDefault="00975C97" w:rsidP="00346178">
            <w:pPr>
              <w:pStyle w:val="TAL"/>
              <w:rPr>
                <w:lang w:eastAsia="zh-CN"/>
              </w:rPr>
            </w:pPr>
            <w:r w:rsidRPr="00FB387E">
              <w:rPr>
                <w:lang w:eastAsia="zh-CN"/>
              </w:rPr>
              <w:t>17.2.0</w:t>
            </w:r>
          </w:p>
        </w:tc>
      </w:tr>
      <w:tr w:rsidR="007F2609" w:rsidRPr="00FB387E" w14:paraId="0488608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A5F907"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4F6606"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DE8" w14:textId="77777777" w:rsidR="00975C97" w:rsidRPr="00FB387E" w:rsidRDefault="00975C97" w:rsidP="00346178">
            <w:pPr>
              <w:pStyle w:val="TAL"/>
              <w:rPr>
                <w:lang w:eastAsia="zh-CN"/>
              </w:rPr>
            </w:pPr>
            <w:r w:rsidRPr="00FB387E">
              <w:rPr>
                <w:lang w:eastAsia="zh-CN"/>
              </w:rPr>
              <w:t>R5-2160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7634B" w14:textId="77777777" w:rsidR="00975C97" w:rsidRPr="00FB387E" w:rsidRDefault="00975C97" w:rsidP="00346178">
            <w:pPr>
              <w:pStyle w:val="TAL"/>
              <w:rPr>
                <w:lang w:eastAsia="zh-CN"/>
              </w:rPr>
            </w:pPr>
            <w:r w:rsidRPr="00FB387E">
              <w:rPr>
                <w:lang w:eastAsia="zh-CN"/>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116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CADF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8B0D7C" w14:textId="77777777" w:rsidR="00975C97" w:rsidRPr="00FB387E" w:rsidRDefault="00975C97" w:rsidP="00346178">
            <w:pPr>
              <w:pStyle w:val="TAL"/>
              <w:rPr>
                <w:lang w:eastAsia="zh-CN"/>
              </w:rPr>
            </w:pPr>
            <w:r w:rsidRPr="00FB387E">
              <w:rPr>
                <w:lang w:eastAsia="zh-CN"/>
              </w:rPr>
              <w:t>Update of NR FR1 General ON-OFF time mask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13AC4" w14:textId="77777777" w:rsidR="00975C97" w:rsidRPr="00FB387E" w:rsidRDefault="00975C97" w:rsidP="00346178">
            <w:pPr>
              <w:pStyle w:val="TAL"/>
              <w:rPr>
                <w:lang w:eastAsia="zh-CN"/>
              </w:rPr>
            </w:pPr>
            <w:r w:rsidRPr="00FB387E">
              <w:rPr>
                <w:lang w:eastAsia="zh-CN"/>
              </w:rPr>
              <w:t>17.2.0</w:t>
            </w:r>
          </w:p>
        </w:tc>
      </w:tr>
      <w:tr w:rsidR="007F2609" w:rsidRPr="00FB387E" w14:paraId="069E6C3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ECB18C"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644E21"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63501" w14:textId="77777777" w:rsidR="00975C97" w:rsidRPr="00FB387E" w:rsidRDefault="00975C97" w:rsidP="00346178">
            <w:pPr>
              <w:pStyle w:val="TAL"/>
              <w:rPr>
                <w:lang w:eastAsia="zh-CN"/>
              </w:rPr>
            </w:pPr>
            <w:r w:rsidRPr="00FB387E">
              <w:rPr>
                <w:lang w:eastAsia="zh-CN"/>
              </w:rPr>
              <w:t>R5-216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7295" w14:textId="77777777" w:rsidR="00975C97" w:rsidRPr="00FB387E" w:rsidRDefault="00975C97" w:rsidP="00346178">
            <w:pPr>
              <w:pStyle w:val="TAL"/>
              <w:rPr>
                <w:lang w:eastAsia="zh-CN"/>
              </w:rPr>
            </w:pPr>
            <w:r w:rsidRPr="00FB387E">
              <w:rPr>
                <w:lang w:eastAsia="zh-CN"/>
              </w:rPr>
              <w:t>1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847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B786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E66B06" w14:textId="77777777" w:rsidR="00975C97" w:rsidRPr="00FB387E" w:rsidRDefault="00975C97" w:rsidP="00346178">
            <w:pPr>
              <w:pStyle w:val="TAL"/>
              <w:rPr>
                <w:lang w:eastAsia="zh-CN"/>
              </w:rPr>
            </w:pPr>
            <w:r w:rsidRPr="00FB387E">
              <w:rPr>
                <w:lang w:eastAsia="zh-CN"/>
              </w:rPr>
              <w:t>Update of NR FR1 SRS time mask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47EBA" w14:textId="77777777" w:rsidR="00975C97" w:rsidRPr="00FB387E" w:rsidRDefault="00975C97" w:rsidP="00346178">
            <w:pPr>
              <w:pStyle w:val="TAL"/>
              <w:rPr>
                <w:lang w:eastAsia="zh-CN"/>
              </w:rPr>
            </w:pPr>
            <w:r w:rsidRPr="00FB387E">
              <w:rPr>
                <w:lang w:eastAsia="zh-CN"/>
              </w:rPr>
              <w:t>17.2.0</w:t>
            </w:r>
          </w:p>
        </w:tc>
      </w:tr>
      <w:tr w:rsidR="007F2609" w:rsidRPr="00FB387E" w14:paraId="1940409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AAD1ED"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4374E"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8CBD" w14:textId="77777777" w:rsidR="00975C97" w:rsidRPr="00FB387E" w:rsidRDefault="00975C97" w:rsidP="00346178">
            <w:pPr>
              <w:pStyle w:val="TAL"/>
              <w:rPr>
                <w:lang w:eastAsia="zh-CN"/>
              </w:rPr>
            </w:pPr>
            <w:r w:rsidRPr="00FB387E">
              <w:rPr>
                <w:lang w:eastAsia="zh-CN"/>
              </w:rPr>
              <w:t>R5-2160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633F6" w14:textId="77777777" w:rsidR="00975C97" w:rsidRPr="00FB387E" w:rsidRDefault="00975C97" w:rsidP="00346178">
            <w:pPr>
              <w:pStyle w:val="TAL"/>
              <w:rPr>
                <w:lang w:eastAsia="zh-CN"/>
              </w:rPr>
            </w:pPr>
            <w:r w:rsidRPr="00FB387E">
              <w:rPr>
                <w:lang w:eastAsia="zh-CN"/>
              </w:rPr>
              <w:t>1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41D3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281D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B8599" w14:textId="77777777" w:rsidR="00975C97" w:rsidRPr="00FB387E" w:rsidRDefault="00975C97" w:rsidP="00346178">
            <w:pPr>
              <w:pStyle w:val="TAL"/>
              <w:rPr>
                <w:lang w:eastAsia="zh-CN"/>
              </w:rPr>
            </w:pPr>
            <w:r w:rsidRPr="00FB387E">
              <w:rPr>
                <w:lang w:eastAsia="zh-CN"/>
              </w:rPr>
              <w:t>Cleanup for spurious emission for UE co-existenc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016A" w14:textId="77777777" w:rsidR="00975C97" w:rsidRPr="00FB387E" w:rsidRDefault="00975C97" w:rsidP="00346178">
            <w:pPr>
              <w:pStyle w:val="TAL"/>
              <w:rPr>
                <w:lang w:eastAsia="zh-CN"/>
              </w:rPr>
            </w:pPr>
            <w:r w:rsidRPr="00FB387E">
              <w:rPr>
                <w:lang w:eastAsia="zh-CN"/>
              </w:rPr>
              <w:t>17.2.0</w:t>
            </w:r>
          </w:p>
        </w:tc>
      </w:tr>
      <w:tr w:rsidR="007F2609" w:rsidRPr="00FB387E" w14:paraId="7A4DFC0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FB7950"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69C754"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67B" w14:textId="77777777" w:rsidR="00975C97" w:rsidRPr="00FB387E" w:rsidRDefault="00975C97" w:rsidP="00346178">
            <w:pPr>
              <w:pStyle w:val="TAL"/>
              <w:rPr>
                <w:lang w:eastAsia="zh-CN"/>
              </w:rPr>
            </w:pPr>
            <w:r w:rsidRPr="00FB387E">
              <w:rPr>
                <w:lang w:eastAsia="zh-CN"/>
              </w:rPr>
              <w:t>R5-2160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0F4EA" w14:textId="77777777" w:rsidR="00975C97" w:rsidRPr="00FB387E" w:rsidRDefault="00975C97" w:rsidP="00346178">
            <w:pPr>
              <w:pStyle w:val="TAL"/>
              <w:rPr>
                <w:lang w:eastAsia="zh-CN"/>
              </w:rPr>
            </w:pPr>
            <w:r w:rsidRPr="00FB387E">
              <w:rPr>
                <w:lang w:eastAsia="zh-CN"/>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92B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65C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F6C91" w14:textId="77777777" w:rsidR="00975C97" w:rsidRPr="00FB387E" w:rsidRDefault="00975C97" w:rsidP="00346178">
            <w:pPr>
              <w:pStyle w:val="TAL"/>
              <w:rPr>
                <w:lang w:eastAsia="zh-CN"/>
              </w:rPr>
            </w:pPr>
            <w:r w:rsidRPr="00FB387E">
              <w:rPr>
                <w:lang w:eastAsia="zh-CN"/>
              </w:rPr>
              <w:t>Update intra-band CA to 6.2A.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4D862" w14:textId="77777777" w:rsidR="00975C97" w:rsidRPr="00FB387E" w:rsidRDefault="00975C97" w:rsidP="00346178">
            <w:pPr>
              <w:pStyle w:val="TAL"/>
              <w:rPr>
                <w:lang w:eastAsia="zh-CN"/>
              </w:rPr>
            </w:pPr>
            <w:r w:rsidRPr="00FB387E">
              <w:rPr>
                <w:lang w:eastAsia="zh-CN"/>
              </w:rPr>
              <w:t>17.2.0</w:t>
            </w:r>
          </w:p>
        </w:tc>
      </w:tr>
      <w:tr w:rsidR="007F2609" w:rsidRPr="00FB387E" w14:paraId="04F8F87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CB2709"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A5539F"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BBF3" w14:textId="77777777" w:rsidR="00975C97" w:rsidRPr="00FB387E" w:rsidRDefault="00975C97" w:rsidP="00346178">
            <w:pPr>
              <w:pStyle w:val="TAL"/>
              <w:rPr>
                <w:lang w:eastAsia="zh-CN"/>
              </w:rPr>
            </w:pPr>
            <w:r w:rsidRPr="00FB387E">
              <w:rPr>
                <w:lang w:eastAsia="zh-CN"/>
              </w:rPr>
              <w:t>R5-2160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342A" w14:textId="77777777" w:rsidR="00975C97" w:rsidRPr="00FB387E" w:rsidRDefault="00975C97" w:rsidP="00346178">
            <w:pPr>
              <w:pStyle w:val="TAL"/>
              <w:rPr>
                <w:lang w:eastAsia="zh-CN"/>
              </w:rPr>
            </w:pPr>
            <w:r w:rsidRPr="00FB387E">
              <w:rPr>
                <w:lang w:eastAsia="zh-CN"/>
              </w:rPr>
              <w:t>1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615C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D9FE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AC0E07" w14:textId="77777777" w:rsidR="00975C97" w:rsidRPr="00FB387E" w:rsidRDefault="00975C97" w:rsidP="00346178">
            <w:pPr>
              <w:pStyle w:val="TAL"/>
              <w:rPr>
                <w:lang w:eastAsia="zh-CN"/>
              </w:rPr>
            </w:pPr>
            <w:r w:rsidRPr="00FB387E">
              <w:rPr>
                <w:lang w:eastAsia="zh-CN"/>
              </w:rPr>
              <w:t>Update to the coherent UL-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2E35A" w14:textId="77777777" w:rsidR="00975C97" w:rsidRPr="00FB387E" w:rsidRDefault="00975C97" w:rsidP="00346178">
            <w:pPr>
              <w:pStyle w:val="TAL"/>
              <w:rPr>
                <w:lang w:eastAsia="zh-CN"/>
              </w:rPr>
            </w:pPr>
            <w:r w:rsidRPr="00FB387E">
              <w:rPr>
                <w:lang w:eastAsia="zh-CN"/>
              </w:rPr>
              <w:t>17.2.0</w:t>
            </w:r>
          </w:p>
        </w:tc>
      </w:tr>
      <w:tr w:rsidR="007F2609" w:rsidRPr="00FB387E" w14:paraId="188C053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E60E856"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E15CA"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6CB77" w14:textId="77777777" w:rsidR="00975C97" w:rsidRPr="00FB387E" w:rsidRDefault="00975C97" w:rsidP="00346178">
            <w:pPr>
              <w:pStyle w:val="TAL"/>
              <w:rPr>
                <w:lang w:eastAsia="zh-CN"/>
              </w:rPr>
            </w:pPr>
            <w:r w:rsidRPr="00FB387E">
              <w:rPr>
                <w:lang w:eastAsia="zh-CN"/>
              </w:rPr>
              <w:t>R5-2160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48FA" w14:textId="77777777" w:rsidR="00975C97" w:rsidRPr="00FB387E" w:rsidRDefault="00975C97" w:rsidP="00346178">
            <w:pPr>
              <w:pStyle w:val="TAL"/>
              <w:rPr>
                <w:lang w:eastAsia="zh-CN"/>
              </w:rPr>
            </w:pPr>
            <w:r w:rsidRPr="00FB387E">
              <w:rPr>
                <w:lang w:eastAsia="zh-CN"/>
              </w:rPr>
              <w:t>1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49A3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833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5F3D74" w14:textId="77777777" w:rsidR="00975C97" w:rsidRPr="00FB387E" w:rsidRDefault="00975C97" w:rsidP="00346178">
            <w:pPr>
              <w:pStyle w:val="TAL"/>
              <w:rPr>
                <w:lang w:eastAsia="zh-CN"/>
              </w:rPr>
            </w:pPr>
            <w:r w:rsidRPr="00FB387E">
              <w:rPr>
                <w:lang w:eastAsia="zh-CN"/>
              </w:rPr>
              <w:t>Correction to test applicability for different NS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563A1" w14:textId="77777777" w:rsidR="00975C97" w:rsidRPr="00FB387E" w:rsidRDefault="00975C97" w:rsidP="00346178">
            <w:pPr>
              <w:pStyle w:val="TAL"/>
              <w:rPr>
                <w:lang w:eastAsia="zh-CN"/>
              </w:rPr>
            </w:pPr>
            <w:r w:rsidRPr="00FB387E">
              <w:rPr>
                <w:lang w:eastAsia="zh-CN"/>
              </w:rPr>
              <w:t>17.2.0</w:t>
            </w:r>
          </w:p>
        </w:tc>
      </w:tr>
      <w:tr w:rsidR="007F2609" w:rsidRPr="00FB387E" w14:paraId="71E294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AFB2EA"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FA8DA"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D97F9" w14:textId="77777777" w:rsidR="00975C97" w:rsidRPr="00FB387E" w:rsidRDefault="00975C97" w:rsidP="00346178">
            <w:pPr>
              <w:pStyle w:val="TAL"/>
              <w:rPr>
                <w:lang w:eastAsia="zh-CN"/>
              </w:rPr>
            </w:pPr>
            <w:r w:rsidRPr="00FB387E">
              <w:rPr>
                <w:lang w:eastAsia="zh-CN"/>
              </w:rPr>
              <w:t>R5-2160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C1110" w14:textId="77777777" w:rsidR="00975C97" w:rsidRPr="00FB387E" w:rsidRDefault="00975C97" w:rsidP="00346178">
            <w:pPr>
              <w:pStyle w:val="TAL"/>
              <w:rPr>
                <w:lang w:eastAsia="zh-CN"/>
              </w:rPr>
            </w:pPr>
            <w:r w:rsidRPr="00FB387E">
              <w:rPr>
                <w:lang w:eastAsia="zh-CN"/>
              </w:rPr>
              <w:t>1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751F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0C26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DE5EB" w14:textId="77777777" w:rsidR="00975C97" w:rsidRPr="00FB387E" w:rsidRDefault="00975C97" w:rsidP="00346178">
            <w:pPr>
              <w:pStyle w:val="TAL"/>
              <w:rPr>
                <w:lang w:eastAsia="zh-CN"/>
              </w:rPr>
            </w:pPr>
            <w:r w:rsidRPr="00FB387E">
              <w:rPr>
                <w:lang w:eastAsia="zh-CN"/>
              </w:rPr>
              <w:t>Correction to test configuration in 7.3A.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A4AC1" w14:textId="77777777" w:rsidR="00975C97" w:rsidRPr="00FB387E" w:rsidRDefault="00975C97" w:rsidP="00346178">
            <w:pPr>
              <w:pStyle w:val="TAL"/>
              <w:rPr>
                <w:lang w:eastAsia="zh-CN"/>
              </w:rPr>
            </w:pPr>
            <w:r w:rsidRPr="00FB387E">
              <w:rPr>
                <w:lang w:eastAsia="zh-CN"/>
              </w:rPr>
              <w:t>17.2.0</w:t>
            </w:r>
          </w:p>
        </w:tc>
      </w:tr>
      <w:tr w:rsidR="007F2609" w:rsidRPr="00FB387E" w14:paraId="63AF049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698ECF"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986DD9"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DEB9" w14:textId="77777777" w:rsidR="00975C97" w:rsidRPr="00FB387E" w:rsidRDefault="00975C97" w:rsidP="00346178">
            <w:pPr>
              <w:pStyle w:val="TAL"/>
              <w:rPr>
                <w:lang w:eastAsia="zh-CN"/>
              </w:rPr>
            </w:pPr>
            <w:r w:rsidRPr="00FB387E">
              <w:rPr>
                <w:lang w:eastAsia="zh-CN"/>
              </w:rPr>
              <w:t>R5-2160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1E38" w14:textId="77777777" w:rsidR="00975C97" w:rsidRPr="00FB387E" w:rsidRDefault="00975C97" w:rsidP="00346178">
            <w:pPr>
              <w:pStyle w:val="TAL"/>
              <w:rPr>
                <w:lang w:eastAsia="zh-CN"/>
              </w:rPr>
            </w:pPr>
            <w:r w:rsidRPr="00FB387E">
              <w:rPr>
                <w:lang w:eastAsia="zh-CN"/>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415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1E7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E6903F" w14:textId="77777777" w:rsidR="00975C97" w:rsidRPr="00FB387E" w:rsidRDefault="00975C97" w:rsidP="00346178">
            <w:pPr>
              <w:pStyle w:val="TAL"/>
              <w:rPr>
                <w:lang w:eastAsia="zh-CN"/>
              </w:rPr>
            </w:pPr>
            <w:r w:rsidRPr="00FB387E">
              <w:rPr>
                <w:lang w:eastAsia="zh-CN"/>
              </w:rPr>
              <w:t>Updating test case 6.3A.4.1 Absolute power tolerance for intra-band non-contiguous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88766" w14:textId="77777777" w:rsidR="00975C97" w:rsidRPr="00FB387E" w:rsidRDefault="00975C97" w:rsidP="00346178">
            <w:pPr>
              <w:pStyle w:val="TAL"/>
              <w:rPr>
                <w:lang w:eastAsia="zh-CN"/>
              </w:rPr>
            </w:pPr>
            <w:r w:rsidRPr="00FB387E">
              <w:rPr>
                <w:lang w:eastAsia="zh-CN"/>
              </w:rPr>
              <w:t>17.2.0</w:t>
            </w:r>
          </w:p>
        </w:tc>
      </w:tr>
      <w:tr w:rsidR="007F2609" w:rsidRPr="00FB387E" w14:paraId="11699B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50A31F"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EBCEB"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695A" w14:textId="77777777" w:rsidR="00975C97" w:rsidRPr="00FB387E" w:rsidRDefault="00975C97" w:rsidP="00346178">
            <w:pPr>
              <w:pStyle w:val="TAL"/>
              <w:rPr>
                <w:lang w:eastAsia="zh-CN"/>
              </w:rPr>
            </w:pPr>
            <w:r w:rsidRPr="00FB387E">
              <w:rPr>
                <w:lang w:eastAsia="zh-CN"/>
              </w:rPr>
              <w:t>R5-2160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05D56" w14:textId="77777777" w:rsidR="00975C97" w:rsidRPr="00FB387E" w:rsidRDefault="00975C97" w:rsidP="00346178">
            <w:pPr>
              <w:pStyle w:val="TAL"/>
              <w:rPr>
                <w:lang w:eastAsia="zh-CN"/>
              </w:rPr>
            </w:pPr>
            <w:r w:rsidRPr="00FB387E">
              <w:rPr>
                <w:lang w:eastAsia="zh-CN"/>
              </w:rPr>
              <w:t>1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9C8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7FE8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3B6B90" w14:textId="77777777" w:rsidR="00975C97" w:rsidRPr="00FB387E" w:rsidRDefault="00975C97" w:rsidP="00346178">
            <w:pPr>
              <w:pStyle w:val="TAL"/>
              <w:rPr>
                <w:lang w:eastAsia="zh-CN"/>
              </w:rPr>
            </w:pPr>
            <w:r w:rsidRPr="00FB387E">
              <w:rPr>
                <w:lang w:eastAsia="zh-CN"/>
              </w:rPr>
              <w:t>Updating test case 6.3A.4.2 Relative power tolerance for intra-band non-contiguous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A3ED7" w14:textId="77777777" w:rsidR="00975C97" w:rsidRPr="00FB387E" w:rsidRDefault="00975C97" w:rsidP="00346178">
            <w:pPr>
              <w:pStyle w:val="TAL"/>
              <w:rPr>
                <w:lang w:eastAsia="zh-CN"/>
              </w:rPr>
            </w:pPr>
            <w:r w:rsidRPr="00FB387E">
              <w:rPr>
                <w:lang w:eastAsia="zh-CN"/>
              </w:rPr>
              <w:t>17.2.0</w:t>
            </w:r>
          </w:p>
        </w:tc>
      </w:tr>
      <w:tr w:rsidR="007F2609" w:rsidRPr="00FB387E" w14:paraId="79018C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80EA61"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AC5EA2"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4D0F" w14:textId="77777777" w:rsidR="00975C97" w:rsidRPr="00FB387E" w:rsidRDefault="00975C97" w:rsidP="00346178">
            <w:pPr>
              <w:pStyle w:val="TAL"/>
              <w:rPr>
                <w:lang w:eastAsia="zh-CN"/>
              </w:rPr>
            </w:pPr>
            <w:r w:rsidRPr="00FB387E">
              <w:rPr>
                <w:lang w:eastAsia="zh-CN"/>
              </w:rPr>
              <w:t>R5-2160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1AFB" w14:textId="77777777" w:rsidR="00975C97" w:rsidRPr="00FB387E" w:rsidRDefault="00975C97" w:rsidP="00346178">
            <w:pPr>
              <w:pStyle w:val="TAL"/>
              <w:rPr>
                <w:lang w:eastAsia="zh-CN"/>
              </w:rPr>
            </w:pPr>
            <w:r w:rsidRPr="00FB387E">
              <w:rPr>
                <w:lang w:eastAsia="zh-CN"/>
              </w:rPr>
              <w:t>13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BE38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864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6DBE91" w14:textId="77777777" w:rsidR="00975C97" w:rsidRPr="00FB387E" w:rsidRDefault="00975C97" w:rsidP="00346178">
            <w:pPr>
              <w:pStyle w:val="TAL"/>
              <w:rPr>
                <w:lang w:eastAsia="zh-CN"/>
              </w:rPr>
            </w:pPr>
            <w:r w:rsidRPr="00FB387E">
              <w:rPr>
                <w:lang w:eastAsia="zh-CN"/>
              </w:rPr>
              <w:t>Updating test case 6.3A.4.3 Aggregate power tolerance for intra-band non-contiguous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499EB" w14:textId="77777777" w:rsidR="00975C97" w:rsidRPr="00FB387E" w:rsidRDefault="00975C97" w:rsidP="00346178">
            <w:pPr>
              <w:pStyle w:val="TAL"/>
              <w:rPr>
                <w:lang w:eastAsia="zh-CN"/>
              </w:rPr>
            </w:pPr>
            <w:r w:rsidRPr="00FB387E">
              <w:rPr>
                <w:lang w:eastAsia="zh-CN"/>
              </w:rPr>
              <w:t>17.2.0</w:t>
            </w:r>
          </w:p>
        </w:tc>
      </w:tr>
      <w:tr w:rsidR="007F2609" w:rsidRPr="00FB387E" w14:paraId="18B6DBD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7E0364"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54DEA2"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DB562" w14:textId="77777777" w:rsidR="00975C97" w:rsidRPr="00FB387E" w:rsidRDefault="00975C97" w:rsidP="00346178">
            <w:pPr>
              <w:pStyle w:val="TAL"/>
              <w:rPr>
                <w:lang w:eastAsia="zh-CN"/>
              </w:rPr>
            </w:pPr>
            <w:r w:rsidRPr="00FB387E">
              <w:rPr>
                <w:lang w:eastAsia="zh-CN"/>
              </w:rPr>
              <w:t>R5-2160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D9" w14:textId="77777777" w:rsidR="00975C97" w:rsidRPr="00FB387E" w:rsidRDefault="00975C97" w:rsidP="00346178">
            <w:pPr>
              <w:pStyle w:val="TAL"/>
              <w:rPr>
                <w:lang w:eastAsia="zh-CN"/>
              </w:rPr>
            </w:pPr>
            <w:r w:rsidRPr="00FB387E">
              <w:rPr>
                <w:lang w:eastAsia="zh-CN"/>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BAE1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063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E265F6" w14:textId="77777777" w:rsidR="00975C97" w:rsidRPr="00FB387E" w:rsidRDefault="00975C97" w:rsidP="00346178">
            <w:pPr>
              <w:pStyle w:val="TAL"/>
              <w:rPr>
                <w:lang w:eastAsia="zh-CN"/>
              </w:rPr>
            </w:pPr>
            <w:r w:rsidRPr="00FB387E">
              <w:rPr>
                <w:lang w:eastAsia="zh-CN"/>
              </w:rPr>
              <w:t>Update of R17 CADC configuration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E837B" w14:textId="77777777" w:rsidR="00975C97" w:rsidRPr="00FB387E" w:rsidRDefault="00975C97" w:rsidP="00346178">
            <w:pPr>
              <w:pStyle w:val="TAL"/>
              <w:rPr>
                <w:lang w:eastAsia="zh-CN"/>
              </w:rPr>
            </w:pPr>
            <w:r w:rsidRPr="00FB387E">
              <w:rPr>
                <w:lang w:eastAsia="zh-CN"/>
              </w:rPr>
              <w:t>17.2.0</w:t>
            </w:r>
          </w:p>
        </w:tc>
      </w:tr>
      <w:tr w:rsidR="007F2609" w:rsidRPr="00FB387E" w14:paraId="0C50E5D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1D0FB0"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EFB672"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6EF49" w14:textId="77777777" w:rsidR="00975C97" w:rsidRPr="00FB387E" w:rsidRDefault="00975C97" w:rsidP="00346178">
            <w:pPr>
              <w:pStyle w:val="TAL"/>
              <w:rPr>
                <w:lang w:eastAsia="zh-CN"/>
              </w:rPr>
            </w:pPr>
            <w:r w:rsidRPr="00FB387E">
              <w:rPr>
                <w:lang w:eastAsia="zh-CN"/>
              </w:rPr>
              <w:t>R5-2160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67C04" w14:textId="77777777" w:rsidR="00975C97" w:rsidRPr="00FB387E" w:rsidRDefault="00975C97" w:rsidP="00346178">
            <w:pPr>
              <w:pStyle w:val="TAL"/>
              <w:rPr>
                <w:lang w:eastAsia="zh-CN"/>
              </w:rPr>
            </w:pPr>
            <w:r w:rsidRPr="00FB387E">
              <w:rPr>
                <w:lang w:eastAsia="zh-CN"/>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7DA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F4C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EAC42B" w14:textId="77777777" w:rsidR="00975C97" w:rsidRPr="00FB387E" w:rsidRDefault="00975C97" w:rsidP="00346178">
            <w:pPr>
              <w:pStyle w:val="TAL"/>
              <w:rPr>
                <w:lang w:eastAsia="zh-CN"/>
              </w:rPr>
            </w:pPr>
            <w:r w:rsidRPr="00FB387E">
              <w:rPr>
                <w:lang w:eastAsia="zh-CN"/>
              </w:rPr>
              <w:t>Update p-Max of PCC of intra-band CA to 6.5A.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46B9C" w14:textId="77777777" w:rsidR="00975C97" w:rsidRPr="00FB387E" w:rsidRDefault="00975C97" w:rsidP="00346178">
            <w:pPr>
              <w:pStyle w:val="TAL"/>
              <w:rPr>
                <w:lang w:eastAsia="zh-CN"/>
              </w:rPr>
            </w:pPr>
            <w:r w:rsidRPr="00FB387E">
              <w:rPr>
                <w:lang w:eastAsia="zh-CN"/>
              </w:rPr>
              <w:t>17.2.0</w:t>
            </w:r>
          </w:p>
        </w:tc>
      </w:tr>
      <w:tr w:rsidR="007F2609" w:rsidRPr="00FB387E" w14:paraId="1851719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8D2180"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AE32C"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E740" w14:textId="77777777" w:rsidR="00975C97" w:rsidRPr="00FB387E" w:rsidRDefault="00975C97" w:rsidP="00346178">
            <w:pPr>
              <w:pStyle w:val="TAL"/>
              <w:rPr>
                <w:lang w:eastAsia="zh-CN"/>
              </w:rPr>
            </w:pPr>
            <w:r w:rsidRPr="00FB387E">
              <w:rPr>
                <w:lang w:eastAsia="zh-CN"/>
              </w:rPr>
              <w:t>R5-2160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95B0B" w14:textId="77777777" w:rsidR="00975C97" w:rsidRPr="00FB387E" w:rsidRDefault="00975C97" w:rsidP="00346178">
            <w:pPr>
              <w:pStyle w:val="TAL"/>
              <w:rPr>
                <w:lang w:eastAsia="zh-CN"/>
              </w:rPr>
            </w:pPr>
            <w:r w:rsidRPr="00FB387E">
              <w:rPr>
                <w:lang w:eastAsia="zh-CN"/>
              </w:rPr>
              <w:t>1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71D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A0B7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B69D36" w14:textId="77777777" w:rsidR="00975C97" w:rsidRPr="00FB387E" w:rsidRDefault="00975C97" w:rsidP="00346178">
            <w:pPr>
              <w:pStyle w:val="TAL"/>
              <w:rPr>
                <w:lang w:eastAsia="zh-CN"/>
              </w:rPr>
            </w:pPr>
            <w:r w:rsidRPr="00FB387E">
              <w:rPr>
                <w:lang w:eastAsia="zh-CN"/>
              </w:rPr>
              <w:t>Correction of 6.2.3 for UE additional maximum output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9F750" w14:textId="77777777" w:rsidR="00975C97" w:rsidRPr="00FB387E" w:rsidRDefault="00975C97" w:rsidP="00346178">
            <w:pPr>
              <w:pStyle w:val="TAL"/>
              <w:rPr>
                <w:lang w:eastAsia="zh-CN"/>
              </w:rPr>
            </w:pPr>
            <w:r w:rsidRPr="00FB387E">
              <w:rPr>
                <w:lang w:eastAsia="zh-CN"/>
              </w:rPr>
              <w:t>17.2.0</w:t>
            </w:r>
          </w:p>
        </w:tc>
      </w:tr>
      <w:tr w:rsidR="007F2609" w:rsidRPr="00FB387E" w14:paraId="4205898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803455"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45F5E"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85B9" w14:textId="77777777" w:rsidR="00975C97" w:rsidRPr="00FB387E" w:rsidRDefault="00975C97" w:rsidP="00346178">
            <w:pPr>
              <w:pStyle w:val="TAL"/>
              <w:rPr>
                <w:lang w:eastAsia="zh-CN"/>
              </w:rPr>
            </w:pPr>
            <w:r w:rsidRPr="00FB387E">
              <w:rPr>
                <w:lang w:eastAsia="zh-CN"/>
              </w:rPr>
              <w:t>R5-2160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5C53F" w14:textId="77777777" w:rsidR="00975C97" w:rsidRPr="00FB387E" w:rsidRDefault="00975C97" w:rsidP="00346178">
            <w:pPr>
              <w:pStyle w:val="TAL"/>
              <w:rPr>
                <w:lang w:eastAsia="zh-CN"/>
              </w:rPr>
            </w:pPr>
            <w:r w:rsidRPr="00FB387E">
              <w:rPr>
                <w:lang w:eastAsia="zh-CN"/>
              </w:rPr>
              <w:t>1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072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9754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C62C5F" w14:textId="77777777" w:rsidR="00975C97" w:rsidRPr="00FB387E" w:rsidRDefault="00975C97" w:rsidP="00346178">
            <w:pPr>
              <w:pStyle w:val="TAL"/>
              <w:rPr>
                <w:lang w:eastAsia="zh-CN"/>
              </w:rPr>
            </w:pPr>
            <w:r w:rsidRPr="00FB387E">
              <w:rPr>
                <w:lang w:eastAsia="zh-CN"/>
              </w:rPr>
              <w:t>Correction of  6.2.1 for UE capability IE for max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0F5E1" w14:textId="77777777" w:rsidR="00975C97" w:rsidRPr="00FB387E" w:rsidRDefault="00975C97" w:rsidP="00346178">
            <w:pPr>
              <w:pStyle w:val="TAL"/>
              <w:rPr>
                <w:lang w:eastAsia="zh-CN"/>
              </w:rPr>
            </w:pPr>
            <w:r w:rsidRPr="00FB387E">
              <w:rPr>
                <w:lang w:eastAsia="zh-CN"/>
              </w:rPr>
              <w:t>17.2.0</w:t>
            </w:r>
          </w:p>
        </w:tc>
      </w:tr>
      <w:tr w:rsidR="007F2609" w:rsidRPr="00FB387E" w14:paraId="7657216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793915"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FDA4E"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CFF5" w14:textId="77777777" w:rsidR="00975C97" w:rsidRPr="00FB387E" w:rsidRDefault="00975C97" w:rsidP="00346178">
            <w:pPr>
              <w:pStyle w:val="TAL"/>
              <w:rPr>
                <w:lang w:eastAsia="zh-CN"/>
              </w:rPr>
            </w:pPr>
            <w:r w:rsidRPr="00FB387E">
              <w:rPr>
                <w:lang w:eastAsia="zh-CN"/>
              </w:rPr>
              <w:t>R5-2161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4B9E1" w14:textId="77777777" w:rsidR="00975C97" w:rsidRPr="00FB387E" w:rsidRDefault="00975C97" w:rsidP="00346178">
            <w:pPr>
              <w:pStyle w:val="TAL"/>
              <w:rPr>
                <w:lang w:eastAsia="zh-CN"/>
              </w:rPr>
            </w:pPr>
            <w:r w:rsidRPr="00FB387E">
              <w:rPr>
                <w:lang w:eastAsia="zh-CN"/>
              </w:rPr>
              <w:t>1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B85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BC60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3823DB" w14:textId="77777777" w:rsidR="00975C97" w:rsidRPr="00FB387E" w:rsidRDefault="00975C97" w:rsidP="00346178">
            <w:pPr>
              <w:pStyle w:val="TAL"/>
              <w:rPr>
                <w:lang w:eastAsia="zh-CN"/>
              </w:rPr>
            </w:pPr>
            <w:r w:rsidRPr="00FB387E">
              <w:rPr>
                <w:lang w:eastAsia="zh-CN"/>
              </w:rPr>
              <w:t>Update of 6.2A.1 for UE maximum output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435F8" w14:textId="77777777" w:rsidR="00975C97" w:rsidRPr="00FB387E" w:rsidRDefault="00975C97" w:rsidP="00346178">
            <w:pPr>
              <w:pStyle w:val="TAL"/>
              <w:rPr>
                <w:lang w:eastAsia="zh-CN"/>
              </w:rPr>
            </w:pPr>
            <w:r w:rsidRPr="00FB387E">
              <w:rPr>
                <w:lang w:eastAsia="zh-CN"/>
              </w:rPr>
              <w:t>17.2.0</w:t>
            </w:r>
          </w:p>
        </w:tc>
      </w:tr>
      <w:tr w:rsidR="007F2609" w:rsidRPr="00FB387E" w14:paraId="0836C2B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A9E22C"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566CA8"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3251F" w14:textId="77777777" w:rsidR="00975C97" w:rsidRPr="00FB387E" w:rsidRDefault="00975C97" w:rsidP="00346178">
            <w:pPr>
              <w:pStyle w:val="TAL"/>
              <w:rPr>
                <w:lang w:eastAsia="zh-CN"/>
              </w:rPr>
            </w:pPr>
            <w:r w:rsidRPr="00FB387E">
              <w:rPr>
                <w:lang w:eastAsia="zh-CN"/>
              </w:rPr>
              <w:t>R5-216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40A06" w14:textId="77777777" w:rsidR="00975C97" w:rsidRPr="00FB387E" w:rsidRDefault="00975C97" w:rsidP="00346178">
            <w:pPr>
              <w:pStyle w:val="TAL"/>
              <w:rPr>
                <w:lang w:eastAsia="zh-CN"/>
              </w:rPr>
            </w:pPr>
            <w:r w:rsidRPr="00FB387E">
              <w:rPr>
                <w:lang w:eastAsia="zh-CN"/>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17A5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0617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67A244" w14:textId="77777777" w:rsidR="00975C97" w:rsidRPr="00FB387E" w:rsidRDefault="00975C97" w:rsidP="00346178">
            <w:pPr>
              <w:pStyle w:val="TAL"/>
              <w:rPr>
                <w:lang w:eastAsia="zh-CN"/>
              </w:rPr>
            </w:pPr>
            <w:r w:rsidRPr="00FB387E">
              <w:rPr>
                <w:lang w:eastAsia="zh-CN"/>
              </w:rPr>
              <w:t>Update of 6.3.3.6 for SRS time mask test for BW 7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8DF98" w14:textId="77777777" w:rsidR="00975C97" w:rsidRPr="00FB387E" w:rsidRDefault="00975C97" w:rsidP="00346178">
            <w:pPr>
              <w:pStyle w:val="TAL"/>
              <w:rPr>
                <w:lang w:eastAsia="zh-CN"/>
              </w:rPr>
            </w:pPr>
            <w:r w:rsidRPr="00FB387E">
              <w:rPr>
                <w:lang w:eastAsia="zh-CN"/>
              </w:rPr>
              <w:t>17.2.0</w:t>
            </w:r>
          </w:p>
        </w:tc>
      </w:tr>
      <w:tr w:rsidR="007F2609" w:rsidRPr="00FB387E" w14:paraId="5164BD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D8503A"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A9CF0"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4AD3" w14:textId="77777777" w:rsidR="00975C97" w:rsidRPr="00FB387E" w:rsidRDefault="00975C97" w:rsidP="00346178">
            <w:pPr>
              <w:pStyle w:val="TAL"/>
              <w:rPr>
                <w:lang w:eastAsia="zh-CN"/>
              </w:rPr>
            </w:pPr>
            <w:r w:rsidRPr="00FB387E">
              <w:rPr>
                <w:lang w:eastAsia="zh-CN"/>
              </w:rPr>
              <w:t>R5-2161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A5DDD" w14:textId="77777777" w:rsidR="00975C97" w:rsidRPr="00FB387E" w:rsidRDefault="00975C97" w:rsidP="00346178">
            <w:pPr>
              <w:pStyle w:val="TAL"/>
              <w:rPr>
                <w:lang w:eastAsia="zh-CN"/>
              </w:rPr>
            </w:pPr>
            <w:r w:rsidRPr="00FB387E">
              <w:rPr>
                <w:lang w:eastAsia="zh-CN"/>
              </w:rPr>
              <w:t>1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FCB1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0919" w14:textId="77777777" w:rsidR="00975C97" w:rsidRPr="00FB387E" w:rsidRDefault="00975C97" w:rsidP="00346178">
            <w:pPr>
              <w:pStyle w:val="TAL"/>
              <w:rPr>
                <w:lang w:eastAsia="zh-CN"/>
              </w:rPr>
            </w:pPr>
            <w:r w:rsidRPr="00FB387E">
              <w:rPr>
                <w:lang w:eastAsia="zh-CN"/>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ACD275" w14:textId="77777777" w:rsidR="00975C97" w:rsidRPr="00FB387E" w:rsidRDefault="00975C97" w:rsidP="00346178">
            <w:pPr>
              <w:pStyle w:val="TAL"/>
              <w:rPr>
                <w:lang w:eastAsia="zh-CN"/>
              </w:rPr>
            </w:pPr>
            <w:r w:rsidRPr="00FB387E">
              <w:rPr>
                <w:lang w:eastAsia="zh-CN"/>
              </w:rPr>
              <w:t>Introduction of A-MPR test cases for n24 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2AC31" w14:textId="77777777" w:rsidR="00975C97" w:rsidRPr="00FB387E" w:rsidRDefault="00975C97" w:rsidP="00346178">
            <w:pPr>
              <w:pStyle w:val="TAL"/>
              <w:rPr>
                <w:lang w:eastAsia="zh-CN"/>
              </w:rPr>
            </w:pPr>
            <w:r w:rsidRPr="00FB387E">
              <w:rPr>
                <w:lang w:eastAsia="zh-CN"/>
              </w:rPr>
              <w:t>17.2.0</w:t>
            </w:r>
          </w:p>
        </w:tc>
      </w:tr>
      <w:tr w:rsidR="007F2609" w:rsidRPr="00FB387E" w14:paraId="4DBCD0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D60230" w14:textId="77777777" w:rsidR="00975C97" w:rsidRPr="00FB387E" w:rsidRDefault="00975C97" w:rsidP="00346178">
            <w:pPr>
              <w:pStyle w:val="TAL"/>
              <w:rPr>
                <w:lang w:eastAsia="zh-CN"/>
              </w:rPr>
            </w:pPr>
            <w:r w:rsidRPr="00FB387E">
              <w:rPr>
                <w:lang w:eastAsia="zh-CN"/>
              </w:rPr>
              <w:t>2021-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EB8EA" w14:textId="77777777" w:rsidR="00975C97" w:rsidRPr="00FB387E" w:rsidRDefault="00975C97" w:rsidP="00346178">
            <w:pPr>
              <w:pStyle w:val="TAL"/>
              <w:rPr>
                <w:lang w:eastAsia="zh-CN"/>
              </w:rPr>
            </w:pPr>
            <w:r w:rsidRPr="00FB387E">
              <w:rPr>
                <w:lang w:eastAsia="zh-CN"/>
              </w:rPr>
              <w:t>RAN#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BBCE" w14:textId="77777777" w:rsidR="00975C97" w:rsidRPr="00FB387E" w:rsidRDefault="00975C97" w:rsidP="00346178">
            <w:pPr>
              <w:pStyle w:val="TAL"/>
              <w:rPr>
                <w:lang w:eastAsia="zh-CN"/>
              </w:rPr>
            </w:pPr>
            <w:r w:rsidRPr="00FB387E">
              <w:rPr>
                <w:lang w:eastAsia="zh-CN"/>
              </w:rPr>
              <w:t>R5-2161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99CAA" w14:textId="77777777" w:rsidR="00975C97" w:rsidRPr="00FB387E" w:rsidRDefault="00975C97" w:rsidP="00346178">
            <w:pPr>
              <w:pStyle w:val="TAL"/>
              <w:rPr>
                <w:lang w:eastAsia="zh-CN"/>
              </w:rPr>
            </w:pPr>
            <w:r w:rsidRPr="00FB387E">
              <w:rPr>
                <w:lang w:eastAsia="zh-CN"/>
              </w:rPr>
              <w:t>1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DC8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1EC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119C2C" w14:textId="77777777" w:rsidR="00975C97" w:rsidRPr="00FB387E" w:rsidRDefault="00975C97" w:rsidP="00346178">
            <w:pPr>
              <w:pStyle w:val="TAL"/>
              <w:rPr>
                <w:lang w:eastAsia="zh-CN"/>
              </w:rPr>
            </w:pPr>
            <w:r w:rsidRPr="00FB387E">
              <w:rPr>
                <w:lang w:eastAsia="zh-CN"/>
              </w:rPr>
              <w:t>Correction to IE and UE capability for low PAPR DMRS across Tx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122B1" w14:textId="77777777" w:rsidR="00975C97" w:rsidRPr="00FB387E" w:rsidRDefault="00975C97" w:rsidP="00346178">
            <w:pPr>
              <w:pStyle w:val="TAL"/>
              <w:rPr>
                <w:lang w:eastAsia="zh-CN"/>
              </w:rPr>
            </w:pPr>
            <w:r w:rsidRPr="00FB387E">
              <w:rPr>
                <w:lang w:eastAsia="zh-CN"/>
              </w:rPr>
              <w:t>17.2.0</w:t>
            </w:r>
          </w:p>
        </w:tc>
      </w:tr>
      <w:tr w:rsidR="007F2609" w:rsidRPr="00FB387E" w14:paraId="7DB92E8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A7A182"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BE5C6"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AA5D6" w14:textId="77777777" w:rsidR="00975C97" w:rsidRPr="00FB387E" w:rsidRDefault="00975C97" w:rsidP="00346178">
            <w:pPr>
              <w:pStyle w:val="TAL"/>
              <w:rPr>
                <w:lang w:eastAsia="zh-CN"/>
              </w:rPr>
            </w:pPr>
            <w:r w:rsidRPr="00FB387E">
              <w:rPr>
                <w:lang w:eastAsia="zh-CN"/>
              </w:rPr>
              <w:t>R5-216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8D278" w14:textId="77777777" w:rsidR="00975C97" w:rsidRPr="00FB387E" w:rsidRDefault="00975C97" w:rsidP="00346178">
            <w:pPr>
              <w:pStyle w:val="TAL"/>
              <w:rPr>
                <w:lang w:eastAsia="zh-CN"/>
              </w:rPr>
            </w:pPr>
            <w:r w:rsidRPr="00FB387E">
              <w:rPr>
                <w:lang w:eastAsia="zh-CN"/>
              </w:rPr>
              <w:t>1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034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CE79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8EA722" w14:textId="77777777" w:rsidR="00975C97" w:rsidRPr="00FB387E" w:rsidRDefault="00975C97" w:rsidP="00346178">
            <w:pPr>
              <w:pStyle w:val="TAL"/>
              <w:rPr>
                <w:lang w:eastAsia="zh-CN"/>
              </w:rPr>
            </w:pPr>
            <w:r w:rsidRPr="00FB387E">
              <w:rPr>
                <w:lang w:eastAsia="zh-CN"/>
              </w:rPr>
              <w:t>Updates on FR1 On-Off time mask for UL MIMO test 6.3D.3 upon RAN4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EC49A" w14:textId="77777777" w:rsidR="00975C97" w:rsidRPr="00FB387E" w:rsidRDefault="00975C97" w:rsidP="00346178">
            <w:pPr>
              <w:pStyle w:val="TAL"/>
              <w:rPr>
                <w:lang w:eastAsia="zh-CN"/>
              </w:rPr>
            </w:pPr>
            <w:r w:rsidRPr="00FB387E">
              <w:rPr>
                <w:lang w:eastAsia="zh-CN"/>
              </w:rPr>
              <w:t>17.3.0</w:t>
            </w:r>
          </w:p>
        </w:tc>
      </w:tr>
      <w:tr w:rsidR="007F2609" w:rsidRPr="00FB387E" w14:paraId="58EBF4A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3A97B5"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DACA1B"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82EFF" w14:textId="77777777" w:rsidR="00975C97" w:rsidRPr="00FB387E" w:rsidRDefault="00975C97" w:rsidP="00346178">
            <w:pPr>
              <w:pStyle w:val="TAL"/>
              <w:rPr>
                <w:lang w:eastAsia="zh-CN"/>
              </w:rPr>
            </w:pPr>
            <w:r w:rsidRPr="00FB387E">
              <w:rPr>
                <w:lang w:eastAsia="zh-CN"/>
              </w:rPr>
              <w:t>R5-2165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C787" w14:textId="77777777" w:rsidR="00975C97" w:rsidRPr="00FB387E" w:rsidRDefault="00975C97" w:rsidP="00346178">
            <w:pPr>
              <w:pStyle w:val="TAL"/>
              <w:rPr>
                <w:lang w:eastAsia="zh-CN"/>
              </w:rPr>
            </w:pPr>
            <w:r w:rsidRPr="00FB387E">
              <w:rPr>
                <w:lang w:eastAsia="zh-CN"/>
              </w:rPr>
              <w:t>1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462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F3F2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75CED3" w14:textId="77777777" w:rsidR="00975C97" w:rsidRPr="00FB387E" w:rsidRDefault="00975C97" w:rsidP="00346178">
            <w:pPr>
              <w:pStyle w:val="TAL"/>
              <w:rPr>
                <w:lang w:eastAsia="zh-CN"/>
              </w:rPr>
            </w:pPr>
            <w:r w:rsidRPr="00FB387E">
              <w:rPr>
                <w:lang w:eastAsia="zh-CN"/>
              </w:rPr>
              <w:t>Editorial corrections for NS_47 in A-MPR FR1 test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C3576" w14:textId="77777777" w:rsidR="00975C97" w:rsidRPr="00FB387E" w:rsidRDefault="00975C97" w:rsidP="00346178">
            <w:pPr>
              <w:pStyle w:val="TAL"/>
              <w:rPr>
                <w:lang w:eastAsia="zh-CN"/>
              </w:rPr>
            </w:pPr>
            <w:r w:rsidRPr="00FB387E">
              <w:rPr>
                <w:lang w:eastAsia="zh-CN"/>
              </w:rPr>
              <w:t>17.3.0</w:t>
            </w:r>
          </w:p>
        </w:tc>
      </w:tr>
      <w:tr w:rsidR="007F2609" w:rsidRPr="00FB387E" w14:paraId="14F8C6F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150C52"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869057"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1878" w14:textId="77777777" w:rsidR="00975C97" w:rsidRPr="00FB387E" w:rsidRDefault="00975C97" w:rsidP="00346178">
            <w:pPr>
              <w:pStyle w:val="TAL"/>
              <w:rPr>
                <w:lang w:eastAsia="zh-CN"/>
              </w:rPr>
            </w:pPr>
            <w:r w:rsidRPr="00FB387E">
              <w:rPr>
                <w:lang w:eastAsia="zh-CN"/>
              </w:rPr>
              <w:t>R5-2165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CA4" w14:textId="77777777" w:rsidR="00975C97" w:rsidRPr="00FB387E" w:rsidRDefault="00975C97" w:rsidP="00346178">
            <w:pPr>
              <w:pStyle w:val="TAL"/>
              <w:rPr>
                <w:lang w:eastAsia="zh-CN"/>
              </w:rPr>
            </w:pPr>
            <w:r w:rsidRPr="00FB387E">
              <w:rPr>
                <w:lang w:eastAsia="zh-CN"/>
              </w:rPr>
              <w:t>13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D32B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83E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612FCD" w14:textId="77777777" w:rsidR="00975C97" w:rsidRPr="00FB387E" w:rsidRDefault="00975C97" w:rsidP="00346178">
            <w:pPr>
              <w:pStyle w:val="TAL"/>
              <w:rPr>
                <w:lang w:eastAsia="zh-CN"/>
              </w:rPr>
            </w:pPr>
            <w:r w:rsidRPr="00FB387E">
              <w:rPr>
                <w:lang w:eastAsia="zh-CN"/>
              </w:rPr>
              <w:t>Corrections for NS_27 in A-MPR FR1 test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3A11D" w14:textId="77777777" w:rsidR="00975C97" w:rsidRPr="00FB387E" w:rsidRDefault="00975C97" w:rsidP="00346178">
            <w:pPr>
              <w:pStyle w:val="TAL"/>
              <w:rPr>
                <w:lang w:eastAsia="zh-CN"/>
              </w:rPr>
            </w:pPr>
            <w:r w:rsidRPr="00FB387E">
              <w:rPr>
                <w:lang w:eastAsia="zh-CN"/>
              </w:rPr>
              <w:t>17.3.0</w:t>
            </w:r>
          </w:p>
        </w:tc>
      </w:tr>
      <w:tr w:rsidR="007F2609" w:rsidRPr="00FB387E" w14:paraId="2441904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F63ED0"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46ACF"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25859" w14:textId="77777777" w:rsidR="00975C97" w:rsidRPr="00FB387E" w:rsidRDefault="00975C97" w:rsidP="00346178">
            <w:pPr>
              <w:pStyle w:val="TAL"/>
              <w:rPr>
                <w:lang w:eastAsia="zh-CN"/>
              </w:rPr>
            </w:pPr>
            <w:r w:rsidRPr="00FB387E">
              <w:rPr>
                <w:lang w:eastAsia="zh-CN"/>
              </w:rPr>
              <w:t>R5-2165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41D4F" w14:textId="77777777" w:rsidR="00975C97" w:rsidRPr="00FB387E" w:rsidRDefault="00975C97" w:rsidP="00346178">
            <w:pPr>
              <w:pStyle w:val="TAL"/>
              <w:rPr>
                <w:lang w:eastAsia="zh-CN"/>
              </w:rPr>
            </w:pPr>
            <w:r w:rsidRPr="00FB387E">
              <w:rPr>
                <w:lang w:eastAsia="zh-CN"/>
              </w:rPr>
              <w:t>1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52469"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2994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BEF70F" w14:textId="77777777" w:rsidR="00975C97" w:rsidRPr="00FB387E" w:rsidRDefault="00975C97" w:rsidP="00346178">
            <w:pPr>
              <w:pStyle w:val="TAL"/>
              <w:rPr>
                <w:lang w:eastAsia="zh-CN"/>
              </w:rPr>
            </w:pPr>
            <w:r w:rsidRPr="00FB387E">
              <w:rPr>
                <w:lang w:eastAsia="zh-CN"/>
              </w:rPr>
              <w:t>Addition of asymmetric channel bandwidths for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8D21F" w14:textId="77777777" w:rsidR="00975C97" w:rsidRPr="00FB387E" w:rsidRDefault="00975C97" w:rsidP="00346178">
            <w:pPr>
              <w:pStyle w:val="TAL"/>
              <w:rPr>
                <w:lang w:eastAsia="zh-CN"/>
              </w:rPr>
            </w:pPr>
            <w:r w:rsidRPr="00FB387E">
              <w:rPr>
                <w:lang w:eastAsia="zh-CN"/>
              </w:rPr>
              <w:t>17.3.0</w:t>
            </w:r>
          </w:p>
        </w:tc>
      </w:tr>
      <w:tr w:rsidR="007F2609" w:rsidRPr="00FB387E" w14:paraId="5915C24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49DE26"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C1B2A"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FF6A" w14:textId="77777777" w:rsidR="00975C97" w:rsidRPr="00FB387E" w:rsidRDefault="00975C97" w:rsidP="00346178">
            <w:pPr>
              <w:pStyle w:val="TAL"/>
              <w:rPr>
                <w:lang w:eastAsia="zh-CN"/>
              </w:rPr>
            </w:pPr>
            <w:r w:rsidRPr="00FB387E">
              <w:rPr>
                <w:lang w:eastAsia="zh-CN"/>
              </w:rPr>
              <w:t>R5-2171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5583B" w14:textId="77777777" w:rsidR="00975C97" w:rsidRPr="00FB387E" w:rsidRDefault="00975C97" w:rsidP="00346178">
            <w:pPr>
              <w:pStyle w:val="TAL"/>
              <w:rPr>
                <w:lang w:eastAsia="zh-CN"/>
              </w:rPr>
            </w:pPr>
            <w:r w:rsidRPr="00FB387E">
              <w:rPr>
                <w:lang w:eastAsia="zh-CN"/>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6974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D32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7EDD14" w14:textId="77777777" w:rsidR="00975C97" w:rsidRPr="00FB387E" w:rsidRDefault="00975C97" w:rsidP="00346178">
            <w:pPr>
              <w:pStyle w:val="TAL"/>
              <w:rPr>
                <w:lang w:eastAsia="zh-CN"/>
              </w:rPr>
            </w:pPr>
            <w:r w:rsidRPr="00FB387E">
              <w:rPr>
                <w:lang w:eastAsia="zh-CN"/>
              </w:rPr>
              <w:t>Clarifications for inter-band testing in 7.4.A.1 2DL CA MI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4094E" w14:textId="77777777" w:rsidR="00975C97" w:rsidRPr="00FB387E" w:rsidRDefault="00975C97" w:rsidP="00346178">
            <w:pPr>
              <w:pStyle w:val="TAL"/>
              <w:rPr>
                <w:lang w:eastAsia="zh-CN"/>
              </w:rPr>
            </w:pPr>
            <w:r w:rsidRPr="00FB387E">
              <w:rPr>
                <w:lang w:eastAsia="zh-CN"/>
              </w:rPr>
              <w:t>17.3.0</w:t>
            </w:r>
          </w:p>
        </w:tc>
      </w:tr>
      <w:tr w:rsidR="007F2609" w:rsidRPr="00FB387E" w14:paraId="450F3DC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CB5944"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4B03"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8C9A" w14:textId="77777777" w:rsidR="00975C97" w:rsidRPr="00FB387E" w:rsidRDefault="00975C97" w:rsidP="00346178">
            <w:pPr>
              <w:pStyle w:val="TAL"/>
              <w:rPr>
                <w:lang w:eastAsia="zh-CN"/>
              </w:rPr>
            </w:pPr>
            <w:r w:rsidRPr="00FB387E">
              <w:rPr>
                <w:lang w:eastAsia="zh-CN"/>
              </w:rPr>
              <w:t>R5-217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CD9F8" w14:textId="77777777" w:rsidR="00975C97" w:rsidRPr="00FB387E" w:rsidRDefault="00975C97" w:rsidP="00346178">
            <w:pPr>
              <w:pStyle w:val="TAL"/>
              <w:rPr>
                <w:lang w:eastAsia="zh-CN"/>
              </w:rPr>
            </w:pPr>
            <w:r w:rsidRPr="00FB387E">
              <w:rPr>
                <w:lang w:eastAsia="zh-CN"/>
              </w:rPr>
              <w:t>1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D9C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8B91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A0E066" w14:textId="77777777" w:rsidR="00975C97" w:rsidRPr="00FB387E" w:rsidRDefault="00975C97" w:rsidP="00346178">
            <w:pPr>
              <w:pStyle w:val="TAL"/>
              <w:rPr>
                <w:lang w:eastAsia="zh-CN"/>
              </w:rPr>
            </w:pPr>
            <w:r w:rsidRPr="00FB387E">
              <w:rPr>
                <w:lang w:eastAsia="zh-CN"/>
              </w:rPr>
              <w:t>Clarifications for inter-band testing in 7.5.A.1 2DL CA ACS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D825E" w14:textId="77777777" w:rsidR="00975C97" w:rsidRPr="00FB387E" w:rsidRDefault="00975C97" w:rsidP="00346178">
            <w:pPr>
              <w:pStyle w:val="TAL"/>
              <w:rPr>
                <w:lang w:eastAsia="zh-CN"/>
              </w:rPr>
            </w:pPr>
            <w:r w:rsidRPr="00FB387E">
              <w:rPr>
                <w:lang w:eastAsia="zh-CN"/>
              </w:rPr>
              <w:t>17.3.0</w:t>
            </w:r>
          </w:p>
        </w:tc>
      </w:tr>
      <w:tr w:rsidR="007F2609" w:rsidRPr="00FB387E" w14:paraId="1490A10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C17E83"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1F6086"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D51D" w14:textId="77777777" w:rsidR="00975C97" w:rsidRPr="00FB387E" w:rsidRDefault="00975C97" w:rsidP="00346178">
            <w:pPr>
              <w:pStyle w:val="TAL"/>
              <w:rPr>
                <w:lang w:eastAsia="zh-CN"/>
              </w:rPr>
            </w:pPr>
            <w:r w:rsidRPr="00FB387E">
              <w:rPr>
                <w:lang w:eastAsia="zh-CN"/>
              </w:rPr>
              <w:t>R5-2171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A8A9B" w14:textId="77777777" w:rsidR="00975C97" w:rsidRPr="00FB387E" w:rsidRDefault="00975C97" w:rsidP="00346178">
            <w:pPr>
              <w:pStyle w:val="TAL"/>
              <w:rPr>
                <w:lang w:eastAsia="zh-CN"/>
              </w:rPr>
            </w:pPr>
            <w:r w:rsidRPr="00FB387E">
              <w:rPr>
                <w:lang w:eastAsia="zh-CN"/>
              </w:rPr>
              <w:t>1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4AA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1BE1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2754A0" w14:textId="77777777" w:rsidR="00975C97" w:rsidRPr="00FB387E" w:rsidRDefault="00975C97" w:rsidP="00346178">
            <w:pPr>
              <w:pStyle w:val="TAL"/>
              <w:rPr>
                <w:lang w:eastAsia="zh-CN"/>
              </w:rPr>
            </w:pPr>
            <w:r w:rsidRPr="00FB387E">
              <w:rPr>
                <w:lang w:eastAsia="zh-CN"/>
              </w:rPr>
              <w:t>Update for 6.3.3.1 Transmit ON/OFF time mask gener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63BCA" w14:textId="77777777" w:rsidR="00975C97" w:rsidRPr="00FB387E" w:rsidRDefault="00975C97" w:rsidP="00346178">
            <w:pPr>
              <w:pStyle w:val="TAL"/>
              <w:rPr>
                <w:lang w:eastAsia="zh-CN"/>
              </w:rPr>
            </w:pPr>
            <w:r w:rsidRPr="00FB387E">
              <w:rPr>
                <w:lang w:eastAsia="zh-CN"/>
              </w:rPr>
              <w:t>17.3.0</w:t>
            </w:r>
          </w:p>
        </w:tc>
      </w:tr>
      <w:tr w:rsidR="007F2609" w:rsidRPr="00FB387E" w14:paraId="2DDA19F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EC"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1F30"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A2D9B" w14:textId="77777777" w:rsidR="00975C97" w:rsidRPr="00FB387E" w:rsidRDefault="00975C97" w:rsidP="00346178">
            <w:pPr>
              <w:pStyle w:val="TAL"/>
              <w:rPr>
                <w:lang w:eastAsia="zh-CN"/>
              </w:rPr>
            </w:pPr>
            <w:r w:rsidRPr="00FB387E">
              <w:rPr>
                <w:lang w:eastAsia="zh-CN"/>
              </w:rPr>
              <w:t>R5-217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483DA" w14:textId="77777777" w:rsidR="00975C97" w:rsidRPr="00FB387E" w:rsidRDefault="00975C97" w:rsidP="00346178">
            <w:pPr>
              <w:pStyle w:val="TAL"/>
              <w:rPr>
                <w:lang w:eastAsia="zh-CN"/>
              </w:rPr>
            </w:pPr>
            <w:r w:rsidRPr="00FB387E">
              <w:rPr>
                <w:lang w:eastAsia="zh-CN"/>
              </w:rPr>
              <w:t>1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154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A29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8DFAC7" w14:textId="77777777" w:rsidR="00975C97" w:rsidRPr="00FB387E" w:rsidRDefault="00975C97" w:rsidP="00346178">
            <w:pPr>
              <w:pStyle w:val="TAL"/>
              <w:rPr>
                <w:lang w:eastAsia="zh-CN"/>
              </w:rPr>
            </w:pPr>
            <w:r w:rsidRPr="00FB387E">
              <w:rPr>
                <w:lang w:eastAsia="zh-CN"/>
              </w:rPr>
              <w:t>Update for 6.3.3.6 SRS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A9D88" w14:textId="77777777" w:rsidR="00975C97" w:rsidRPr="00FB387E" w:rsidRDefault="00975C97" w:rsidP="00346178">
            <w:pPr>
              <w:pStyle w:val="TAL"/>
              <w:rPr>
                <w:lang w:eastAsia="zh-CN"/>
              </w:rPr>
            </w:pPr>
            <w:r w:rsidRPr="00FB387E">
              <w:rPr>
                <w:lang w:eastAsia="zh-CN"/>
              </w:rPr>
              <w:t>17.3.0</w:t>
            </w:r>
          </w:p>
        </w:tc>
      </w:tr>
      <w:tr w:rsidR="007F2609" w:rsidRPr="00FB387E" w14:paraId="3D36DD1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23BF80"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765B02"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1679" w14:textId="77777777" w:rsidR="00975C97" w:rsidRPr="00FB387E" w:rsidRDefault="00975C97" w:rsidP="00346178">
            <w:pPr>
              <w:pStyle w:val="TAL"/>
              <w:rPr>
                <w:lang w:eastAsia="zh-CN"/>
              </w:rPr>
            </w:pPr>
            <w:r w:rsidRPr="00FB387E">
              <w:rPr>
                <w:lang w:eastAsia="zh-CN"/>
              </w:rPr>
              <w:t>R5-2172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0E304" w14:textId="77777777" w:rsidR="00975C97" w:rsidRPr="00FB387E" w:rsidRDefault="00975C97" w:rsidP="00346178">
            <w:pPr>
              <w:pStyle w:val="TAL"/>
              <w:rPr>
                <w:lang w:eastAsia="zh-CN"/>
              </w:rPr>
            </w:pPr>
            <w:r w:rsidRPr="00FB387E">
              <w:rPr>
                <w:lang w:eastAsia="zh-CN"/>
              </w:rPr>
              <w:t>14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2001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8B4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DE3F05" w14:textId="77777777" w:rsidR="00975C97" w:rsidRPr="00FB387E" w:rsidRDefault="00975C97" w:rsidP="00346178">
            <w:pPr>
              <w:pStyle w:val="TAL"/>
              <w:rPr>
                <w:lang w:eastAsia="zh-CN"/>
              </w:rPr>
            </w:pPr>
            <w:r w:rsidRPr="00FB387E">
              <w:rPr>
                <w:lang w:eastAsia="zh-CN"/>
              </w:rPr>
              <w:t>Addition of Annex E.4.7 Modified signal unde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47205" w14:textId="77777777" w:rsidR="00975C97" w:rsidRPr="00FB387E" w:rsidRDefault="00975C97" w:rsidP="00346178">
            <w:pPr>
              <w:pStyle w:val="TAL"/>
              <w:rPr>
                <w:lang w:eastAsia="zh-CN"/>
              </w:rPr>
            </w:pPr>
            <w:r w:rsidRPr="00FB387E">
              <w:rPr>
                <w:lang w:eastAsia="zh-CN"/>
              </w:rPr>
              <w:t>17.3.0</w:t>
            </w:r>
          </w:p>
        </w:tc>
      </w:tr>
      <w:tr w:rsidR="007F2609" w:rsidRPr="00FB387E" w14:paraId="60A8556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CBB84D"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A6E17"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359B" w14:textId="77777777" w:rsidR="00975C97" w:rsidRPr="00FB387E" w:rsidRDefault="00975C97" w:rsidP="00346178">
            <w:pPr>
              <w:pStyle w:val="TAL"/>
              <w:rPr>
                <w:lang w:eastAsia="zh-CN"/>
              </w:rPr>
            </w:pPr>
            <w:r w:rsidRPr="00FB387E">
              <w:rPr>
                <w:lang w:eastAsia="zh-CN"/>
              </w:rPr>
              <w:t>R5-2172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5F8F" w14:textId="77777777" w:rsidR="00975C97" w:rsidRPr="00FB387E" w:rsidRDefault="00975C97" w:rsidP="00346178">
            <w:pPr>
              <w:pStyle w:val="TAL"/>
              <w:rPr>
                <w:lang w:eastAsia="zh-CN"/>
              </w:rPr>
            </w:pPr>
            <w:r w:rsidRPr="00FB387E">
              <w:rPr>
                <w:lang w:eastAsia="zh-CN"/>
              </w:rPr>
              <w:t>1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DF28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F49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500166" w14:textId="77777777" w:rsidR="00975C97" w:rsidRPr="00FB387E" w:rsidRDefault="00975C97" w:rsidP="00346178">
            <w:pPr>
              <w:pStyle w:val="TAL"/>
              <w:rPr>
                <w:lang w:eastAsia="zh-CN"/>
              </w:rPr>
            </w:pPr>
            <w:r w:rsidRPr="00FB387E">
              <w:rPr>
                <w:lang w:eastAsia="zh-CN"/>
              </w:rPr>
              <w:t>Correction to IE and UE capability for low PAPR DM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276E6" w14:textId="77777777" w:rsidR="00975C97" w:rsidRPr="00FB387E" w:rsidRDefault="00975C97" w:rsidP="00346178">
            <w:pPr>
              <w:pStyle w:val="TAL"/>
              <w:rPr>
                <w:lang w:eastAsia="zh-CN"/>
              </w:rPr>
            </w:pPr>
            <w:r w:rsidRPr="00FB387E">
              <w:rPr>
                <w:lang w:eastAsia="zh-CN"/>
              </w:rPr>
              <w:t>17.3.0</w:t>
            </w:r>
          </w:p>
        </w:tc>
      </w:tr>
      <w:tr w:rsidR="007F2609" w:rsidRPr="00FB387E" w14:paraId="06CC81D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E065F2"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B3CA7C"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BBB28" w14:textId="77777777" w:rsidR="00975C97" w:rsidRPr="00FB387E" w:rsidRDefault="00975C97" w:rsidP="00346178">
            <w:pPr>
              <w:pStyle w:val="TAL"/>
              <w:rPr>
                <w:lang w:eastAsia="zh-CN"/>
              </w:rPr>
            </w:pPr>
            <w:r w:rsidRPr="00FB387E">
              <w:rPr>
                <w:lang w:eastAsia="zh-CN"/>
              </w:rPr>
              <w:t>R5-2172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7CBA3" w14:textId="77777777" w:rsidR="00975C97" w:rsidRPr="00FB387E" w:rsidRDefault="00975C97" w:rsidP="00346178">
            <w:pPr>
              <w:pStyle w:val="TAL"/>
              <w:rPr>
                <w:lang w:eastAsia="zh-CN"/>
              </w:rPr>
            </w:pPr>
            <w:r w:rsidRPr="00FB387E">
              <w:rPr>
                <w:lang w:eastAsia="zh-CN"/>
              </w:rPr>
              <w:t>1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C31D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CD4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1413E3" w14:textId="77777777" w:rsidR="00975C97" w:rsidRPr="00FB387E" w:rsidRDefault="00975C97" w:rsidP="00346178">
            <w:pPr>
              <w:pStyle w:val="TAL"/>
              <w:rPr>
                <w:lang w:eastAsia="zh-CN"/>
              </w:rPr>
            </w:pPr>
            <w:r w:rsidRPr="00FB387E">
              <w:rPr>
                <w:lang w:eastAsia="zh-CN"/>
              </w:rPr>
              <w:t>Removal of low PAPR test points from 6.2.3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BAA2F" w14:textId="77777777" w:rsidR="00975C97" w:rsidRPr="00FB387E" w:rsidRDefault="00975C97" w:rsidP="00346178">
            <w:pPr>
              <w:pStyle w:val="TAL"/>
              <w:rPr>
                <w:lang w:eastAsia="zh-CN"/>
              </w:rPr>
            </w:pPr>
            <w:r w:rsidRPr="00FB387E">
              <w:rPr>
                <w:lang w:eastAsia="zh-CN"/>
              </w:rPr>
              <w:t>17.3.0</w:t>
            </w:r>
          </w:p>
        </w:tc>
      </w:tr>
      <w:tr w:rsidR="007F2609" w:rsidRPr="00FB387E" w14:paraId="1C2A361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9D50B2"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D9CB9"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239F4" w14:textId="77777777" w:rsidR="00975C97" w:rsidRPr="00FB387E" w:rsidRDefault="00975C97" w:rsidP="00346178">
            <w:pPr>
              <w:pStyle w:val="TAL"/>
              <w:rPr>
                <w:lang w:eastAsia="zh-CN"/>
              </w:rPr>
            </w:pPr>
            <w:r w:rsidRPr="00FB387E">
              <w:rPr>
                <w:lang w:eastAsia="zh-CN"/>
              </w:rPr>
              <w:t>R5-2172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609D3" w14:textId="77777777" w:rsidR="00975C97" w:rsidRPr="00FB387E" w:rsidRDefault="00975C97" w:rsidP="00346178">
            <w:pPr>
              <w:pStyle w:val="TAL"/>
              <w:rPr>
                <w:lang w:eastAsia="zh-CN"/>
              </w:rPr>
            </w:pPr>
            <w:r w:rsidRPr="00FB387E">
              <w:rPr>
                <w:lang w:eastAsia="zh-CN"/>
              </w:rPr>
              <w:t>1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8BB"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8891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314645" w14:textId="77777777" w:rsidR="00975C97" w:rsidRPr="00FB387E" w:rsidRDefault="00975C97" w:rsidP="00346178">
            <w:pPr>
              <w:pStyle w:val="TAL"/>
              <w:rPr>
                <w:lang w:eastAsia="zh-CN"/>
              </w:rPr>
            </w:pPr>
            <w:r w:rsidRPr="00FB387E">
              <w:rPr>
                <w:lang w:eastAsia="zh-CN"/>
              </w:rPr>
              <w:t>Introduction of ACLR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1C75E" w14:textId="77777777" w:rsidR="00975C97" w:rsidRPr="00FB387E" w:rsidRDefault="00975C97" w:rsidP="00346178">
            <w:pPr>
              <w:pStyle w:val="TAL"/>
              <w:rPr>
                <w:lang w:eastAsia="zh-CN"/>
              </w:rPr>
            </w:pPr>
            <w:r w:rsidRPr="00FB387E">
              <w:rPr>
                <w:lang w:eastAsia="zh-CN"/>
              </w:rPr>
              <w:t>17.3.0</w:t>
            </w:r>
          </w:p>
        </w:tc>
      </w:tr>
      <w:tr w:rsidR="007F2609" w:rsidRPr="00FB387E" w14:paraId="02936F5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6AF5FE"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6BC3A1"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AD5E" w14:textId="77777777" w:rsidR="00975C97" w:rsidRPr="00FB387E" w:rsidRDefault="00975C97" w:rsidP="00346178">
            <w:pPr>
              <w:pStyle w:val="TAL"/>
              <w:rPr>
                <w:lang w:eastAsia="zh-CN"/>
              </w:rPr>
            </w:pPr>
            <w:r w:rsidRPr="00FB387E">
              <w:rPr>
                <w:lang w:eastAsia="zh-CN"/>
              </w:rPr>
              <w:t>R5-2172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9345" w14:textId="77777777" w:rsidR="00975C97" w:rsidRPr="00FB387E" w:rsidRDefault="00975C97" w:rsidP="00346178">
            <w:pPr>
              <w:pStyle w:val="TAL"/>
              <w:rPr>
                <w:lang w:eastAsia="zh-CN"/>
              </w:rPr>
            </w:pPr>
            <w:r w:rsidRPr="00FB387E">
              <w:rPr>
                <w:lang w:eastAsia="zh-CN"/>
              </w:rPr>
              <w:t>1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5604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0E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202F29" w14:textId="77777777" w:rsidR="00975C97" w:rsidRPr="00FB387E" w:rsidRDefault="00975C97" w:rsidP="00346178">
            <w:pPr>
              <w:pStyle w:val="TAL"/>
              <w:rPr>
                <w:lang w:eastAsia="zh-CN"/>
              </w:rPr>
            </w:pPr>
            <w:r w:rsidRPr="00FB387E">
              <w:rPr>
                <w:lang w:eastAsia="zh-CN"/>
              </w:rPr>
              <w:t>Introduction of 7.3F.3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DFCAE" w14:textId="77777777" w:rsidR="00975C97" w:rsidRPr="00FB387E" w:rsidRDefault="00975C97" w:rsidP="00346178">
            <w:pPr>
              <w:pStyle w:val="TAL"/>
              <w:rPr>
                <w:lang w:eastAsia="zh-CN"/>
              </w:rPr>
            </w:pPr>
            <w:r w:rsidRPr="00FB387E">
              <w:rPr>
                <w:lang w:eastAsia="zh-CN"/>
              </w:rPr>
              <w:t>17.3.0</w:t>
            </w:r>
          </w:p>
        </w:tc>
      </w:tr>
      <w:tr w:rsidR="007F2609" w:rsidRPr="00FB387E" w14:paraId="4696A18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220A34"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E6B4C"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1D7F" w14:textId="77777777" w:rsidR="00975C97" w:rsidRPr="00FB387E" w:rsidRDefault="00975C97" w:rsidP="00346178">
            <w:pPr>
              <w:pStyle w:val="TAL"/>
              <w:rPr>
                <w:lang w:eastAsia="zh-CN"/>
              </w:rPr>
            </w:pPr>
            <w:r w:rsidRPr="00FB387E">
              <w:rPr>
                <w:lang w:eastAsia="zh-CN"/>
              </w:rPr>
              <w:t>R5-2172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377A4" w14:textId="77777777" w:rsidR="00975C97" w:rsidRPr="00FB387E" w:rsidRDefault="00975C97" w:rsidP="00346178">
            <w:pPr>
              <w:pStyle w:val="TAL"/>
              <w:rPr>
                <w:lang w:eastAsia="zh-CN"/>
              </w:rPr>
            </w:pPr>
            <w:r w:rsidRPr="00FB387E">
              <w:rPr>
                <w:lang w:eastAsia="zh-CN"/>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194A3"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04A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D094C1" w14:textId="77777777" w:rsidR="00975C97" w:rsidRPr="00FB387E" w:rsidRDefault="00975C97" w:rsidP="00346178">
            <w:pPr>
              <w:pStyle w:val="TAL"/>
              <w:rPr>
                <w:lang w:eastAsia="zh-CN"/>
              </w:rPr>
            </w:pPr>
            <w:r w:rsidRPr="00FB387E">
              <w:rPr>
                <w:lang w:eastAsia="zh-CN"/>
              </w:rPr>
              <w:t>Addition of CA_n26A-66A, CA_n26A-70A, CA_n48A-66A, CA_n48A-70A and CA_n48A-n71A to the UL CA Maximum output power and Tx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7683D" w14:textId="77777777" w:rsidR="00975C97" w:rsidRPr="00FB387E" w:rsidRDefault="00975C97" w:rsidP="00346178">
            <w:pPr>
              <w:pStyle w:val="TAL"/>
              <w:rPr>
                <w:lang w:eastAsia="zh-CN"/>
              </w:rPr>
            </w:pPr>
            <w:r w:rsidRPr="00FB387E">
              <w:rPr>
                <w:lang w:eastAsia="zh-CN"/>
              </w:rPr>
              <w:t>17.3.0</w:t>
            </w:r>
          </w:p>
        </w:tc>
      </w:tr>
      <w:tr w:rsidR="007F2609" w:rsidRPr="00FB387E" w14:paraId="2D929B2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BEF5A9"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E30A6C"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3834A" w14:textId="77777777" w:rsidR="00975C97" w:rsidRPr="00FB387E" w:rsidRDefault="00975C97" w:rsidP="00346178">
            <w:pPr>
              <w:pStyle w:val="TAL"/>
              <w:rPr>
                <w:lang w:eastAsia="zh-CN"/>
              </w:rPr>
            </w:pPr>
            <w:r w:rsidRPr="00FB387E">
              <w:rPr>
                <w:lang w:eastAsia="zh-CN"/>
              </w:rPr>
              <w:t>R5-2172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6E40" w14:textId="77777777" w:rsidR="00975C97" w:rsidRPr="00FB387E" w:rsidRDefault="00975C97" w:rsidP="00346178">
            <w:pPr>
              <w:pStyle w:val="TAL"/>
              <w:rPr>
                <w:lang w:eastAsia="zh-CN"/>
              </w:rPr>
            </w:pPr>
            <w:r w:rsidRPr="00FB387E">
              <w:rPr>
                <w:lang w:eastAsia="zh-CN"/>
              </w:rPr>
              <w:t>1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241DA"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0F4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78E545" w14:textId="77777777" w:rsidR="00975C97" w:rsidRPr="00FB387E" w:rsidRDefault="00975C97" w:rsidP="00346178">
            <w:pPr>
              <w:pStyle w:val="TAL"/>
              <w:rPr>
                <w:lang w:eastAsia="zh-CN"/>
              </w:rPr>
            </w:pPr>
            <w:r w:rsidRPr="00FB387E">
              <w:rPr>
                <w:lang w:eastAsia="zh-CN"/>
              </w:rPr>
              <w:t>Addition of Reference Sensitivity test for CA combinations CA_n26A-66A, CA_n26A-70A, CA_n48A-66A and CA_n48A-70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08247" w14:textId="77777777" w:rsidR="00975C97" w:rsidRPr="00FB387E" w:rsidRDefault="00975C97" w:rsidP="00346178">
            <w:pPr>
              <w:pStyle w:val="TAL"/>
              <w:rPr>
                <w:lang w:eastAsia="zh-CN"/>
              </w:rPr>
            </w:pPr>
            <w:r w:rsidRPr="00FB387E">
              <w:rPr>
                <w:lang w:eastAsia="zh-CN"/>
              </w:rPr>
              <w:t>17.3.0</w:t>
            </w:r>
          </w:p>
        </w:tc>
      </w:tr>
      <w:tr w:rsidR="007F2609" w:rsidRPr="00FB387E" w14:paraId="4477AD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5744AA"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F2269D"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054C9" w14:textId="77777777" w:rsidR="00975C97" w:rsidRPr="00FB387E" w:rsidRDefault="00975C97" w:rsidP="00346178">
            <w:pPr>
              <w:pStyle w:val="TAL"/>
              <w:rPr>
                <w:lang w:eastAsia="zh-CN"/>
              </w:rPr>
            </w:pPr>
            <w:r w:rsidRPr="00FB387E">
              <w:rPr>
                <w:lang w:eastAsia="zh-CN"/>
              </w:rPr>
              <w:t>R5-2172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97AE" w14:textId="77777777" w:rsidR="00975C97" w:rsidRPr="00FB387E" w:rsidRDefault="00975C97" w:rsidP="00346178">
            <w:pPr>
              <w:pStyle w:val="TAL"/>
              <w:rPr>
                <w:lang w:eastAsia="zh-CN"/>
              </w:rPr>
            </w:pPr>
            <w:r w:rsidRPr="00FB387E">
              <w:rPr>
                <w:lang w:eastAsia="zh-CN"/>
              </w:rPr>
              <w:t>1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E74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167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4CB47D" w14:textId="77777777" w:rsidR="00975C97" w:rsidRPr="00FB387E" w:rsidRDefault="00975C97" w:rsidP="00346178">
            <w:pPr>
              <w:pStyle w:val="TAL"/>
              <w:rPr>
                <w:lang w:eastAsia="zh-CN"/>
              </w:rPr>
            </w:pPr>
            <w:r w:rsidRPr="00FB387E">
              <w:rPr>
                <w:lang w:eastAsia="zh-CN"/>
              </w:rPr>
              <w:t>Addition of intra-band non-contiguous + intra-band non-contiguous to 4CA Reference sensitivity, Maximum input level and blocking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4F067" w14:textId="77777777" w:rsidR="00975C97" w:rsidRPr="00FB387E" w:rsidRDefault="00975C97" w:rsidP="00346178">
            <w:pPr>
              <w:pStyle w:val="TAL"/>
              <w:rPr>
                <w:lang w:eastAsia="zh-CN"/>
              </w:rPr>
            </w:pPr>
            <w:r w:rsidRPr="00FB387E">
              <w:rPr>
                <w:lang w:eastAsia="zh-CN"/>
              </w:rPr>
              <w:t>17.3.0</w:t>
            </w:r>
          </w:p>
        </w:tc>
      </w:tr>
      <w:tr w:rsidR="007F2609" w:rsidRPr="00FB387E" w14:paraId="363B3BC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3BB107"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321ED"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4667" w14:textId="77777777" w:rsidR="00975C97" w:rsidRPr="00FB387E" w:rsidRDefault="00975C97" w:rsidP="00346178">
            <w:pPr>
              <w:pStyle w:val="TAL"/>
              <w:rPr>
                <w:lang w:eastAsia="zh-CN"/>
              </w:rPr>
            </w:pPr>
            <w:r w:rsidRPr="00FB387E">
              <w:rPr>
                <w:lang w:eastAsia="zh-CN"/>
              </w:rPr>
              <w:t>R5-2174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DE4C" w14:textId="77777777" w:rsidR="00975C97" w:rsidRPr="00FB387E" w:rsidRDefault="00975C97" w:rsidP="00346178">
            <w:pPr>
              <w:pStyle w:val="TAL"/>
              <w:rPr>
                <w:lang w:eastAsia="zh-CN"/>
              </w:rPr>
            </w:pPr>
            <w:r w:rsidRPr="00FB387E">
              <w:rPr>
                <w:lang w:eastAsia="zh-CN"/>
              </w:rPr>
              <w:t>1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CD4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9AAB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97B089" w14:textId="77777777" w:rsidR="00975C97" w:rsidRPr="00FB387E" w:rsidRDefault="00975C97" w:rsidP="00346178">
            <w:pPr>
              <w:pStyle w:val="TAL"/>
              <w:rPr>
                <w:lang w:eastAsia="zh-CN"/>
              </w:rPr>
            </w:pPr>
            <w:r w:rsidRPr="00FB387E">
              <w:rPr>
                <w:lang w:eastAsia="zh-CN"/>
              </w:rPr>
              <w:t>Correction to test configuration of NS_49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C411F" w14:textId="77777777" w:rsidR="00975C97" w:rsidRPr="00FB387E" w:rsidRDefault="00975C97" w:rsidP="00346178">
            <w:pPr>
              <w:pStyle w:val="TAL"/>
              <w:rPr>
                <w:lang w:eastAsia="zh-CN"/>
              </w:rPr>
            </w:pPr>
            <w:r w:rsidRPr="00FB387E">
              <w:rPr>
                <w:lang w:eastAsia="zh-CN"/>
              </w:rPr>
              <w:t>17.3.0</w:t>
            </w:r>
          </w:p>
        </w:tc>
      </w:tr>
      <w:tr w:rsidR="007F2609" w:rsidRPr="00FB387E" w14:paraId="14775A7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71CC6A"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BC70A"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9DE0" w14:textId="77777777" w:rsidR="00975C97" w:rsidRPr="00FB387E" w:rsidRDefault="00975C97" w:rsidP="00346178">
            <w:pPr>
              <w:pStyle w:val="TAL"/>
              <w:rPr>
                <w:lang w:eastAsia="zh-CN"/>
              </w:rPr>
            </w:pPr>
            <w:r w:rsidRPr="00FB387E">
              <w:rPr>
                <w:lang w:eastAsia="zh-CN"/>
              </w:rPr>
              <w:t>R5-2174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89303" w14:textId="77777777" w:rsidR="00975C97" w:rsidRPr="00FB387E" w:rsidRDefault="00975C97" w:rsidP="00346178">
            <w:pPr>
              <w:pStyle w:val="TAL"/>
              <w:rPr>
                <w:lang w:eastAsia="zh-CN"/>
              </w:rPr>
            </w:pPr>
            <w:r w:rsidRPr="00FB387E">
              <w:rPr>
                <w:lang w:eastAsia="zh-CN"/>
              </w:rPr>
              <w:t>1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C9E8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681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5C3C03" w14:textId="77777777" w:rsidR="00975C97" w:rsidRPr="00FB387E" w:rsidRDefault="00975C97" w:rsidP="00346178">
            <w:pPr>
              <w:pStyle w:val="TAL"/>
              <w:rPr>
                <w:lang w:eastAsia="zh-CN"/>
              </w:rPr>
            </w:pPr>
            <w:r w:rsidRPr="00FB387E">
              <w:rPr>
                <w:lang w:eastAsia="zh-CN"/>
              </w:rPr>
              <w:t>Cleaning up General sections of NR S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1543" w14:textId="77777777" w:rsidR="00975C97" w:rsidRPr="00FB387E" w:rsidRDefault="00975C97" w:rsidP="00346178">
            <w:pPr>
              <w:pStyle w:val="TAL"/>
              <w:rPr>
                <w:lang w:eastAsia="zh-CN"/>
              </w:rPr>
            </w:pPr>
            <w:r w:rsidRPr="00FB387E">
              <w:rPr>
                <w:lang w:eastAsia="zh-CN"/>
              </w:rPr>
              <w:t>17.3.0</w:t>
            </w:r>
          </w:p>
        </w:tc>
      </w:tr>
      <w:tr w:rsidR="007F2609" w:rsidRPr="00FB387E" w14:paraId="25A2652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D69119"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94E50"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E31EC" w14:textId="77777777" w:rsidR="00975C97" w:rsidRPr="00FB387E" w:rsidRDefault="00975C97" w:rsidP="00346178">
            <w:pPr>
              <w:pStyle w:val="TAL"/>
              <w:rPr>
                <w:lang w:eastAsia="zh-CN"/>
              </w:rPr>
            </w:pPr>
            <w:r w:rsidRPr="00FB387E">
              <w:rPr>
                <w:lang w:eastAsia="zh-CN"/>
              </w:rPr>
              <w:t>R5-2174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02ED" w14:textId="77777777" w:rsidR="00975C97" w:rsidRPr="00FB387E" w:rsidRDefault="00975C97" w:rsidP="00346178">
            <w:pPr>
              <w:pStyle w:val="TAL"/>
              <w:rPr>
                <w:lang w:eastAsia="zh-CN"/>
              </w:rPr>
            </w:pPr>
            <w:r w:rsidRPr="00FB387E">
              <w:rPr>
                <w:lang w:eastAsia="zh-CN"/>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0FEC"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1B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F04603" w14:textId="77777777" w:rsidR="00975C97" w:rsidRPr="00FB387E" w:rsidRDefault="00975C97" w:rsidP="00346178">
            <w:pPr>
              <w:pStyle w:val="TAL"/>
              <w:rPr>
                <w:lang w:eastAsia="zh-CN"/>
              </w:rPr>
            </w:pPr>
            <w:r w:rsidRPr="00FB387E">
              <w:rPr>
                <w:lang w:eastAsia="zh-CN"/>
              </w:rPr>
              <w:t>Correction to PDCCH DCI format for test case 6.4A.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AAD97" w14:textId="77777777" w:rsidR="00975C97" w:rsidRPr="00FB387E" w:rsidRDefault="00975C97" w:rsidP="00346178">
            <w:pPr>
              <w:pStyle w:val="TAL"/>
              <w:rPr>
                <w:lang w:eastAsia="zh-CN"/>
              </w:rPr>
            </w:pPr>
            <w:r w:rsidRPr="00FB387E">
              <w:rPr>
                <w:lang w:eastAsia="zh-CN"/>
              </w:rPr>
              <w:t>17.3.0</w:t>
            </w:r>
          </w:p>
        </w:tc>
      </w:tr>
      <w:tr w:rsidR="007F2609" w:rsidRPr="00FB387E" w14:paraId="1345FD5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0F6734"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0E29"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6ED52" w14:textId="77777777" w:rsidR="00975C97" w:rsidRPr="00FB387E" w:rsidRDefault="00975C97" w:rsidP="00346178">
            <w:pPr>
              <w:pStyle w:val="TAL"/>
              <w:rPr>
                <w:lang w:eastAsia="zh-CN"/>
              </w:rPr>
            </w:pPr>
            <w:r w:rsidRPr="00FB387E">
              <w:rPr>
                <w:lang w:eastAsia="zh-CN"/>
              </w:rPr>
              <w:t>R5-2174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B45FF" w14:textId="77777777" w:rsidR="00975C97" w:rsidRPr="00FB387E" w:rsidRDefault="00975C97" w:rsidP="00346178">
            <w:pPr>
              <w:pStyle w:val="TAL"/>
              <w:rPr>
                <w:lang w:eastAsia="zh-CN"/>
              </w:rPr>
            </w:pPr>
            <w:r w:rsidRPr="00FB387E">
              <w:rPr>
                <w:lang w:eastAsia="zh-CN"/>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0DF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B89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595C17" w14:textId="77777777" w:rsidR="00975C97" w:rsidRPr="00FB387E" w:rsidRDefault="00975C97" w:rsidP="00346178">
            <w:pPr>
              <w:pStyle w:val="TAL"/>
              <w:rPr>
                <w:lang w:eastAsia="zh-CN"/>
              </w:rPr>
            </w:pPr>
            <w:r w:rsidRPr="00FB387E">
              <w:rPr>
                <w:lang w:eastAsia="zh-CN"/>
              </w:rPr>
              <w:t>Update to test case Transmit ON/OFF time mask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EBE43" w14:textId="77777777" w:rsidR="00975C97" w:rsidRPr="00FB387E" w:rsidRDefault="00975C97" w:rsidP="00346178">
            <w:pPr>
              <w:pStyle w:val="TAL"/>
              <w:rPr>
                <w:lang w:eastAsia="zh-CN"/>
              </w:rPr>
            </w:pPr>
            <w:r w:rsidRPr="00FB387E">
              <w:rPr>
                <w:lang w:eastAsia="zh-CN"/>
              </w:rPr>
              <w:t>17.3.0</w:t>
            </w:r>
          </w:p>
        </w:tc>
      </w:tr>
      <w:tr w:rsidR="007F2609" w:rsidRPr="00FB387E" w14:paraId="2A0E79E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F159746"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5944FF"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F27B" w14:textId="77777777" w:rsidR="00975C97" w:rsidRPr="00FB387E" w:rsidRDefault="00975C97" w:rsidP="00346178">
            <w:pPr>
              <w:pStyle w:val="TAL"/>
              <w:rPr>
                <w:lang w:eastAsia="zh-CN"/>
              </w:rPr>
            </w:pPr>
            <w:r w:rsidRPr="00FB387E">
              <w:rPr>
                <w:lang w:eastAsia="zh-CN"/>
              </w:rPr>
              <w:t>R5-2174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3EA9" w14:textId="77777777" w:rsidR="00975C97" w:rsidRPr="00FB387E" w:rsidRDefault="00975C97" w:rsidP="00346178">
            <w:pPr>
              <w:pStyle w:val="TAL"/>
              <w:rPr>
                <w:lang w:eastAsia="zh-CN"/>
              </w:rPr>
            </w:pPr>
            <w:r w:rsidRPr="00FB387E">
              <w:rPr>
                <w:lang w:eastAsia="zh-CN"/>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FBB6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5286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8AA912" w14:textId="77777777" w:rsidR="00975C97" w:rsidRPr="00FB387E" w:rsidRDefault="00975C97" w:rsidP="00346178">
            <w:pPr>
              <w:pStyle w:val="TAL"/>
              <w:rPr>
                <w:lang w:eastAsia="zh-CN"/>
              </w:rPr>
            </w:pPr>
            <w:r w:rsidRPr="00FB387E">
              <w:rPr>
                <w:lang w:eastAsia="zh-CN"/>
              </w:rPr>
              <w:t>Updating title of clause 6.4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4C1E0" w14:textId="77777777" w:rsidR="00975C97" w:rsidRPr="00FB387E" w:rsidRDefault="00975C97" w:rsidP="00346178">
            <w:pPr>
              <w:pStyle w:val="TAL"/>
              <w:rPr>
                <w:lang w:eastAsia="zh-CN"/>
              </w:rPr>
            </w:pPr>
            <w:r w:rsidRPr="00FB387E">
              <w:rPr>
                <w:lang w:eastAsia="zh-CN"/>
              </w:rPr>
              <w:t>17.3.0</w:t>
            </w:r>
          </w:p>
        </w:tc>
      </w:tr>
      <w:tr w:rsidR="007F2609" w:rsidRPr="00FB387E" w14:paraId="4E51033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67705B"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E19F2"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05F2" w14:textId="77777777" w:rsidR="00975C97" w:rsidRPr="00FB387E" w:rsidRDefault="00975C97" w:rsidP="00346178">
            <w:pPr>
              <w:pStyle w:val="TAL"/>
              <w:rPr>
                <w:lang w:eastAsia="zh-CN"/>
              </w:rPr>
            </w:pPr>
            <w:r w:rsidRPr="00FB387E">
              <w:rPr>
                <w:lang w:eastAsia="zh-CN"/>
              </w:rPr>
              <w:t>R5-2174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EF520" w14:textId="77777777" w:rsidR="00975C97" w:rsidRPr="00FB387E" w:rsidRDefault="00975C97" w:rsidP="00346178">
            <w:pPr>
              <w:pStyle w:val="TAL"/>
              <w:rPr>
                <w:lang w:eastAsia="zh-CN"/>
              </w:rPr>
            </w:pPr>
            <w:r w:rsidRPr="00FB387E">
              <w:rPr>
                <w:lang w:eastAsia="zh-CN"/>
              </w:rPr>
              <w:t>1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E9FCD"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5206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694B09" w14:textId="77777777" w:rsidR="00975C97" w:rsidRPr="00FB387E" w:rsidRDefault="00975C97" w:rsidP="00346178">
            <w:pPr>
              <w:pStyle w:val="TAL"/>
              <w:rPr>
                <w:lang w:eastAsia="zh-CN"/>
              </w:rPr>
            </w:pPr>
            <w:r w:rsidRPr="00FB387E">
              <w:rPr>
                <w:lang w:eastAsia="zh-CN"/>
              </w:rPr>
              <w:t>Adding intra-band contiguous CA non-contiguous RB allocations in 6.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09D57" w14:textId="77777777" w:rsidR="00975C97" w:rsidRPr="00FB387E" w:rsidRDefault="00975C97" w:rsidP="00346178">
            <w:pPr>
              <w:pStyle w:val="TAL"/>
              <w:rPr>
                <w:lang w:eastAsia="zh-CN"/>
              </w:rPr>
            </w:pPr>
            <w:r w:rsidRPr="00FB387E">
              <w:rPr>
                <w:lang w:eastAsia="zh-CN"/>
              </w:rPr>
              <w:t>17.3.0</w:t>
            </w:r>
          </w:p>
        </w:tc>
      </w:tr>
      <w:tr w:rsidR="007F2609" w:rsidRPr="00FB387E" w14:paraId="775DE8C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4F57BD9"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CFB04"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6915C" w14:textId="77777777" w:rsidR="00975C97" w:rsidRPr="00FB387E" w:rsidRDefault="00975C97" w:rsidP="00346178">
            <w:pPr>
              <w:pStyle w:val="TAL"/>
              <w:rPr>
                <w:lang w:eastAsia="zh-CN"/>
              </w:rPr>
            </w:pPr>
            <w:r w:rsidRPr="00FB387E">
              <w:rPr>
                <w:lang w:eastAsia="zh-CN"/>
              </w:rPr>
              <w:t>R5-2174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34624" w14:textId="77777777" w:rsidR="00975C97" w:rsidRPr="00FB387E" w:rsidRDefault="00975C97" w:rsidP="00346178">
            <w:pPr>
              <w:pStyle w:val="TAL"/>
              <w:rPr>
                <w:lang w:eastAsia="zh-CN"/>
              </w:rPr>
            </w:pPr>
            <w:r w:rsidRPr="00FB387E">
              <w:rPr>
                <w:lang w:eastAsia="zh-CN"/>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6DD7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315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3FB97B" w14:textId="77777777" w:rsidR="00975C97" w:rsidRPr="00FB387E" w:rsidRDefault="00975C97" w:rsidP="00346178">
            <w:pPr>
              <w:pStyle w:val="TAL"/>
              <w:rPr>
                <w:lang w:eastAsia="zh-CN"/>
              </w:rPr>
            </w:pPr>
            <w:r w:rsidRPr="00FB387E">
              <w:rPr>
                <w:lang w:eastAsia="zh-CN"/>
              </w:rPr>
              <w:t>Updating 6.3A.4.3 Aggregate power tolerance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B8159" w14:textId="77777777" w:rsidR="00975C97" w:rsidRPr="00FB387E" w:rsidRDefault="00975C97" w:rsidP="00346178">
            <w:pPr>
              <w:pStyle w:val="TAL"/>
              <w:rPr>
                <w:lang w:eastAsia="zh-CN"/>
              </w:rPr>
            </w:pPr>
            <w:r w:rsidRPr="00FB387E">
              <w:rPr>
                <w:lang w:eastAsia="zh-CN"/>
              </w:rPr>
              <w:t>17.3.0</w:t>
            </w:r>
          </w:p>
        </w:tc>
      </w:tr>
      <w:tr w:rsidR="007F2609" w:rsidRPr="00FB387E" w14:paraId="798073D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B72182"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8D598F"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19AEA" w14:textId="77777777" w:rsidR="00975C97" w:rsidRPr="00FB387E" w:rsidRDefault="00975C97" w:rsidP="00346178">
            <w:pPr>
              <w:pStyle w:val="TAL"/>
              <w:rPr>
                <w:lang w:eastAsia="zh-CN"/>
              </w:rPr>
            </w:pPr>
            <w:r w:rsidRPr="00FB387E">
              <w:rPr>
                <w:lang w:eastAsia="zh-CN"/>
              </w:rPr>
              <w:t>R5-2175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E64A" w14:textId="77777777" w:rsidR="00975C97" w:rsidRPr="00FB387E" w:rsidRDefault="00975C97" w:rsidP="00346178">
            <w:pPr>
              <w:pStyle w:val="TAL"/>
              <w:rPr>
                <w:lang w:eastAsia="zh-CN"/>
              </w:rPr>
            </w:pPr>
            <w:r w:rsidRPr="00FB387E">
              <w:rPr>
                <w:lang w:eastAsia="zh-CN"/>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F7236"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467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F58D63" w14:textId="77777777" w:rsidR="00975C97" w:rsidRPr="00FB387E" w:rsidRDefault="00975C97" w:rsidP="00346178">
            <w:pPr>
              <w:pStyle w:val="TAL"/>
              <w:rPr>
                <w:lang w:eastAsia="zh-CN"/>
              </w:rPr>
            </w:pPr>
            <w:r w:rsidRPr="00FB387E">
              <w:rPr>
                <w:lang w:eastAsia="zh-CN"/>
              </w:rPr>
              <w:t>Addition of n3 CBW 50MHz into TC 7.3.2 Reference sensitivity power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DEB81" w14:textId="77777777" w:rsidR="00975C97" w:rsidRPr="00FB387E" w:rsidRDefault="00975C97" w:rsidP="00346178">
            <w:pPr>
              <w:pStyle w:val="TAL"/>
              <w:rPr>
                <w:lang w:eastAsia="zh-CN"/>
              </w:rPr>
            </w:pPr>
            <w:r w:rsidRPr="00FB387E">
              <w:rPr>
                <w:lang w:eastAsia="zh-CN"/>
              </w:rPr>
              <w:t>17.3.0</w:t>
            </w:r>
          </w:p>
        </w:tc>
      </w:tr>
      <w:tr w:rsidR="007F2609" w:rsidRPr="00FB387E" w14:paraId="7EF90C4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E950AE"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915ED"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B0275" w14:textId="77777777" w:rsidR="00975C97" w:rsidRPr="00FB387E" w:rsidRDefault="00975C97" w:rsidP="00346178">
            <w:pPr>
              <w:pStyle w:val="TAL"/>
              <w:rPr>
                <w:lang w:eastAsia="zh-CN"/>
              </w:rPr>
            </w:pPr>
            <w:r w:rsidRPr="00FB387E">
              <w:rPr>
                <w:lang w:eastAsia="zh-CN"/>
              </w:rPr>
              <w:t>R5-2175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28C8" w14:textId="77777777" w:rsidR="00975C97" w:rsidRPr="00FB387E" w:rsidRDefault="00975C97" w:rsidP="00346178">
            <w:pPr>
              <w:pStyle w:val="TAL"/>
              <w:rPr>
                <w:lang w:eastAsia="zh-CN"/>
              </w:rPr>
            </w:pPr>
            <w:r w:rsidRPr="00FB387E">
              <w:rPr>
                <w:lang w:eastAsia="zh-CN"/>
              </w:rPr>
              <w:t>1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584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54FB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EF4DE" w14:textId="77777777" w:rsidR="00975C97" w:rsidRPr="00FB387E" w:rsidRDefault="00975C97" w:rsidP="00346178">
            <w:pPr>
              <w:pStyle w:val="TAL"/>
              <w:rPr>
                <w:lang w:eastAsia="zh-CN"/>
              </w:rPr>
            </w:pPr>
            <w:r w:rsidRPr="00FB387E">
              <w:rPr>
                <w:lang w:eastAsia="zh-CN"/>
              </w:rPr>
              <w:t>Editorial cleanup of message exceptions in PRACH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4D200" w14:textId="77777777" w:rsidR="00975C97" w:rsidRPr="00FB387E" w:rsidRDefault="00975C97" w:rsidP="00346178">
            <w:pPr>
              <w:pStyle w:val="TAL"/>
              <w:rPr>
                <w:lang w:eastAsia="zh-CN"/>
              </w:rPr>
            </w:pPr>
            <w:r w:rsidRPr="00FB387E">
              <w:rPr>
                <w:lang w:eastAsia="zh-CN"/>
              </w:rPr>
              <w:t>17.3.0</w:t>
            </w:r>
          </w:p>
        </w:tc>
      </w:tr>
      <w:tr w:rsidR="007F2609" w:rsidRPr="00FB387E" w14:paraId="69F66F3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5A2963"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F28A04"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8722" w14:textId="77777777" w:rsidR="00975C97" w:rsidRPr="00FB387E" w:rsidRDefault="00975C97" w:rsidP="00346178">
            <w:pPr>
              <w:pStyle w:val="TAL"/>
              <w:rPr>
                <w:lang w:eastAsia="zh-CN"/>
              </w:rPr>
            </w:pPr>
            <w:r w:rsidRPr="00FB387E">
              <w:rPr>
                <w:lang w:eastAsia="zh-CN"/>
              </w:rPr>
              <w:t>R5-2176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DE85C" w14:textId="77777777" w:rsidR="00975C97" w:rsidRPr="00FB387E" w:rsidRDefault="00975C97" w:rsidP="00346178">
            <w:pPr>
              <w:pStyle w:val="TAL"/>
              <w:rPr>
                <w:lang w:eastAsia="zh-CN"/>
              </w:rPr>
            </w:pPr>
            <w:r w:rsidRPr="00FB387E">
              <w:rPr>
                <w:lang w:eastAsia="zh-CN"/>
              </w:rPr>
              <w:t>1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7F66E"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587B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B55D2F" w14:textId="77777777" w:rsidR="00975C97" w:rsidRPr="00FB387E" w:rsidRDefault="00975C97" w:rsidP="00346178">
            <w:pPr>
              <w:pStyle w:val="TAL"/>
              <w:rPr>
                <w:lang w:eastAsia="zh-CN"/>
              </w:rPr>
            </w:pPr>
            <w:r w:rsidRPr="00FB387E">
              <w:rPr>
                <w:lang w:eastAsia="zh-CN"/>
              </w:rPr>
              <w:t>Update to 5G V2X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4DA46" w14:textId="77777777" w:rsidR="00975C97" w:rsidRPr="00FB387E" w:rsidRDefault="00975C97" w:rsidP="00346178">
            <w:pPr>
              <w:pStyle w:val="TAL"/>
              <w:rPr>
                <w:lang w:eastAsia="zh-CN"/>
              </w:rPr>
            </w:pPr>
            <w:r w:rsidRPr="00FB387E">
              <w:rPr>
                <w:lang w:eastAsia="zh-CN"/>
              </w:rPr>
              <w:t>17.3.0</w:t>
            </w:r>
          </w:p>
        </w:tc>
      </w:tr>
      <w:tr w:rsidR="007F2609" w:rsidRPr="00FB387E" w14:paraId="44ED5D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149AB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15319"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CB62" w14:textId="77777777" w:rsidR="00975C97" w:rsidRPr="00FB387E" w:rsidRDefault="00975C97" w:rsidP="00346178">
            <w:pPr>
              <w:pStyle w:val="TAL"/>
              <w:rPr>
                <w:lang w:eastAsia="zh-CN"/>
              </w:rPr>
            </w:pPr>
            <w:r w:rsidRPr="00FB387E">
              <w:rPr>
                <w:lang w:eastAsia="zh-CN"/>
              </w:rPr>
              <w:t>R5-217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05E9F" w14:textId="77777777" w:rsidR="00975C97" w:rsidRPr="00FB387E" w:rsidRDefault="00975C97" w:rsidP="00346178">
            <w:pPr>
              <w:pStyle w:val="TAL"/>
              <w:rPr>
                <w:lang w:eastAsia="zh-CN"/>
              </w:rPr>
            </w:pPr>
            <w:r w:rsidRPr="00FB387E">
              <w:rPr>
                <w:lang w:eastAsia="zh-CN"/>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AC271"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4A3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B6A9D3" w14:textId="77777777" w:rsidR="00975C97" w:rsidRPr="00FB387E" w:rsidRDefault="00975C97" w:rsidP="00346178">
            <w:pPr>
              <w:pStyle w:val="TAL"/>
              <w:rPr>
                <w:lang w:eastAsia="zh-CN"/>
              </w:rPr>
            </w:pPr>
            <w:r w:rsidRPr="00FB387E">
              <w:rPr>
                <w:lang w:eastAsia="zh-CN"/>
              </w:rPr>
              <w:t>Correction to 5G V2X RF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DEF2E" w14:textId="77777777" w:rsidR="00975C97" w:rsidRPr="00FB387E" w:rsidRDefault="00975C97" w:rsidP="00346178">
            <w:pPr>
              <w:pStyle w:val="TAL"/>
              <w:rPr>
                <w:lang w:eastAsia="zh-CN"/>
              </w:rPr>
            </w:pPr>
            <w:r w:rsidRPr="00FB387E">
              <w:rPr>
                <w:lang w:eastAsia="zh-CN"/>
              </w:rPr>
              <w:t>17.3.0</w:t>
            </w:r>
          </w:p>
        </w:tc>
      </w:tr>
      <w:tr w:rsidR="007F2609" w:rsidRPr="00FB387E" w14:paraId="3F0979B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391900"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0EEE9"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5FA5" w14:textId="77777777" w:rsidR="00975C97" w:rsidRPr="00FB387E" w:rsidRDefault="00975C97" w:rsidP="00346178">
            <w:pPr>
              <w:pStyle w:val="TAL"/>
              <w:rPr>
                <w:lang w:eastAsia="zh-CN"/>
              </w:rPr>
            </w:pPr>
            <w:r w:rsidRPr="00FB387E">
              <w:rPr>
                <w:lang w:eastAsia="zh-CN"/>
              </w:rPr>
              <w:t>R5-2176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43892" w14:textId="77777777" w:rsidR="00975C97" w:rsidRPr="00FB387E" w:rsidRDefault="00975C97" w:rsidP="00346178">
            <w:pPr>
              <w:pStyle w:val="TAL"/>
              <w:rPr>
                <w:lang w:eastAsia="zh-CN"/>
              </w:rPr>
            </w:pPr>
            <w:r w:rsidRPr="00FB387E">
              <w:rPr>
                <w:lang w:eastAsia="zh-CN"/>
              </w:rPr>
              <w:t>1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2E2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645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340CBD" w14:textId="77777777" w:rsidR="00975C97" w:rsidRPr="00FB387E" w:rsidRDefault="00975C97" w:rsidP="00346178">
            <w:pPr>
              <w:pStyle w:val="TAL"/>
              <w:rPr>
                <w:lang w:eastAsia="zh-CN"/>
              </w:rPr>
            </w:pPr>
            <w:r w:rsidRPr="00FB387E">
              <w:rPr>
                <w:lang w:eastAsia="zh-CN"/>
              </w:rPr>
              <w:t>Update of R16 new band and CBW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96BCD" w14:textId="77777777" w:rsidR="00975C97" w:rsidRPr="00FB387E" w:rsidRDefault="00975C97" w:rsidP="00346178">
            <w:pPr>
              <w:pStyle w:val="TAL"/>
              <w:rPr>
                <w:lang w:eastAsia="zh-CN"/>
              </w:rPr>
            </w:pPr>
            <w:r w:rsidRPr="00FB387E">
              <w:rPr>
                <w:lang w:eastAsia="zh-CN"/>
              </w:rPr>
              <w:t>17.3.0</w:t>
            </w:r>
          </w:p>
        </w:tc>
      </w:tr>
      <w:tr w:rsidR="007F2609" w:rsidRPr="00FB387E" w14:paraId="6B9B9DF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8ECD3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4E871"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608E0" w14:textId="77777777" w:rsidR="00975C97" w:rsidRPr="00FB387E" w:rsidRDefault="00975C97" w:rsidP="00346178">
            <w:pPr>
              <w:pStyle w:val="TAL"/>
              <w:rPr>
                <w:lang w:eastAsia="zh-CN"/>
              </w:rPr>
            </w:pPr>
            <w:r w:rsidRPr="00FB387E">
              <w:rPr>
                <w:lang w:eastAsia="zh-CN"/>
              </w:rPr>
              <w:t>R5-217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3A57" w14:textId="77777777" w:rsidR="00975C97" w:rsidRPr="00FB387E" w:rsidRDefault="00975C97" w:rsidP="00346178">
            <w:pPr>
              <w:pStyle w:val="TAL"/>
              <w:rPr>
                <w:lang w:eastAsia="zh-CN"/>
              </w:rPr>
            </w:pPr>
            <w:r w:rsidRPr="00FB387E">
              <w:rPr>
                <w:lang w:eastAsia="zh-CN"/>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DE197"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2A5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89D05B" w14:textId="77777777" w:rsidR="00975C97" w:rsidRPr="00FB387E" w:rsidRDefault="00975C97" w:rsidP="00346178">
            <w:pPr>
              <w:pStyle w:val="TAL"/>
              <w:rPr>
                <w:lang w:eastAsia="zh-CN"/>
              </w:rPr>
            </w:pPr>
            <w:r w:rsidRPr="00FB387E">
              <w:rPr>
                <w:lang w:eastAsia="zh-CN"/>
              </w:rPr>
              <w:t>Update of R17 new band and CBW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B1118" w14:textId="77777777" w:rsidR="00975C97" w:rsidRPr="00FB387E" w:rsidRDefault="00975C97" w:rsidP="00346178">
            <w:pPr>
              <w:pStyle w:val="TAL"/>
              <w:rPr>
                <w:lang w:eastAsia="zh-CN"/>
              </w:rPr>
            </w:pPr>
            <w:r w:rsidRPr="00FB387E">
              <w:rPr>
                <w:lang w:eastAsia="zh-CN"/>
              </w:rPr>
              <w:t>17.3.0</w:t>
            </w:r>
          </w:p>
        </w:tc>
      </w:tr>
      <w:tr w:rsidR="007F2609" w:rsidRPr="00FB387E" w14:paraId="4A2752B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08A556"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BB787"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C5D01" w14:textId="77777777" w:rsidR="00975C97" w:rsidRPr="00FB387E" w:rsidRDefault="00975C97" w:rsidP="00346178">
            <w:pPr>
              <w:pStyle w:val="TAL"/>
              <w:rPr>
                <w:lang w:eastAsia="zh-CN"/>
              </w:rPr>
            </w:pPr>
            <w:r w:rsidRPr="00FB387E">
              <w:rPr>
                <w:lang w:eastAsia="zh-CN"/>
              </w:rPr>
              <w:t>R5-2176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DA97" w14:textId="77777777" w:rsidR="00975C97" w:rsidRPr="00FB387E" w:rsidRDefault="00975C97" w:rsidP="00346178">
            <w:pPr>
              <w:pStyle w:val="TAL"/>
              <w:rPr>
                <w:lang w:eastAsia="zh-CN"/>
              </w:rPr>
            </w:pPr>
            <w:r w:rsidRPr="00FB387E">
              <w:rPr>
                <w:lang w:eastAsia="zh-CN"/>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69A90"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59A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FF7517" w14:textId="77777777" w:rsidR="00975C97" w:rsidRPr="00FB387E" w:rsidRDefault="00975C97" w:rsidP="00346178">
            <w:pPr>
              <w:pStyle w:val="TAL"/>
              <w:rPr>
                <w:lang w:eastAsia="zh-CN"/>
              </w:rPr>
            </w:pPr>
            <w:r w:rsidRPr="00FB387E">
              <w:rPr>
                <w:lang w:eastAsia="zh-CN"/>
              </w:rPr>
              <w:t>Update of CBW 70MHz into TC 6.3D.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BDA02" w14:textId="77777777" w:rsidR="00975C97" w:rsidRPr="00FB387E" w:rsidRDefault="00975C97" w:rsidP="00346178">
            <w:pPr>
              <w:pStyle w:val="TAL"/>
              <w:rPr>
                <w:lang w:eastAsia="zh-CN"/>
              </w:rPr>
            </w:pPr>
            <w:r w:rsidRPr="00FB387E">
              <w:rPr>
                <w:lang w:eastAsia="zh-CN"/>
              </w:rPr>
              <w:t>17.3.0</w:t>
            </w:r>
          </w:p>
        </w:tc>
      </w:tr>
      <w:tr w:rsidR="007F2609" w:rsidRPr="00FB387E" w14:paraId="6E52849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9D4E6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6E03F"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CE9E" w14:textId="77777777" w:rsidR="00975C97" w:rsidRPr="00FB387E" w:rsidRDefault="00975C97" w:rsidP="00346178">
            <w:pPr>
              <w:pStyle w:val="TAL"/>
              <w:rPr>
                <w:lang w:eastAsia="zh-CN"/>
              </w:rPr>
            </w:pPr>
            <w:r w:rsidRPr="00FB387E">
              <w:rPr>
                <w:lang w:eastAsia="zh-CN"/>
              </w:rPr>
              <w:t>R5-2176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45571" w14:textId="77777777" w:rsidR="00975C97" w:rsidRPr="00FB387E" w:rsidRDefault="00975C97" w:rsidP="00346178">
            <w:pPr>
              <w:pStyle w:val="TAL"/>
              <w:rPr>
                <w:lang w:eastAsia="zh-CN"/>
              </w:rPr>
            </w:pPr>
            <w:r w:rsidRPr="00FB387E">
              <w:rPr>
                <w:lang w:eastAsia="zh-CN"/>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CC4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FC64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D6E072" w14:textId="77777777" w:rsidR="00975C97" w:rsidRPr="00FB387E" w:rsidRDefault="00975C97" w:rsidP="00346178">
            <w:pPr>
              <w:pStyle w:val="TAL"/>
              <w:rPr>
                <w:lang w:eastAsia="zh-CN"/>
              </w:rPr>
            </w:pPr>
            <w:r w:rsidRPr="00FB387E">
              <w:rPr>
                <w:lang w:eastAsia="zh-CN"/>
              </w:rPr>
              <w:t>Update of R16 CADC configuration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D4DE8" w14:textId="77777777" w:rsidR="00975C97" w:rsidRPr="00FB387E" w:rsidRDefault="00975C97" w:rsidP="00346178">
            <w:pPr>
              <w:pStyle w:val="TAL"/>
              <w:rPr>
                <w:lang w:eastAsia="zh-CN"/>
              </w:rPr>
            </w:pPr>
            <w:r w:rsidRPr="00FB387E">
              <w:rPr>
                <w:lang w:eastAsia="zh-CN"/>
              </w:rPr>
              <w:t>17.3.0</w:t>
            </w:r>
          </w:p>
        </w:tc>
      </w:tr>
      <w:tr w:rsidR="007F2609" w:rsidRPr="00FB387E" w14:paraId="7FD3AA7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B651E0"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FEC4B"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8E511" w14:textId="77777777" w:rsidR="00975C97" w:rsidRPr="00FB387E" w:rsidRDefault="00975C97" w:rsidP="00346178">
            <w:pPr>
              <w:pStyle w:val="TAL"/>
              <w:rPr>
                <w:lang w:eastAsia="zh-CN"/>
              </w:rPr>
            </w:pPr>
            <w:r w:rsidRPr="00FB387E">
              <w:rPr>
                <w:lang w:eastAsia="zh-CN"/>
              </w:rPr>
              <w:t>R5-2177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A5A0" w14:textId="77777777" w:rsidR="00975C97" w:rsidRPr="00FB387E" w:rsidRDefault="00975C97" w:rsidP="00346178">
            <w:pPr>
              <w:pStyle w:val="TAL"/>
              <w:rPr>
                <w:lang w:eastAsia="zh-CN"/>
              </w:rPr>
            </w:pPr>
            <w:r w:rsidRPr="00FB387E">
              <w:rPr>
                <w:lang w:eastAsia="zh-CN"/>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6CCE8" w14:textId="77777777" w:rsidR="00975C97" w:rsidRPr="00FB387E" w:rsidRDefault="00975C97"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FBBB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C06638" w14:textId="77777777" w:rsidR="00975C97" w:rsidRPr="00FB387E" w:rsidRDefault="00975C97" w:rsidP="00346178">
            <w:pPr>
              <w:pStyle w:val="TAL"/>
              <w:rPr>
                <w:lang w:eastAsia="zh-CN"/>
              </w:rPr>
            </w:pPr>
            <w:r w:rsidRPr="00FB387E">
              <w:rPr>
                <w:lang w:eastAsia="zh-CN"/>
              </w:rPr>
              <w:t xml:space="preserve">Update 7.5A.3 Adjacent channel selectivity for 4DL CA  within RF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E41EC" w14:textId="77777777" w:rsidR="00975C97" w:rsidRPr="00FB387E" w:rsidRDefault="00975C97" w:rsidP="00346178">
            <w:pPr>
              <w:pStyle w:val="TAL"/>
              <w:rPr>
                <w:lang w:eastAsia="zh-CN"/>
              </w:rPr>
            </w:pPr>
            <w:r w:rsidRPr="00FB387E">
              <w:rPr>
                <w:lang w:eastAsia="zh-CN"/>
              </w:rPr>
              <w:t>17.3.0</w:t>
            </w:r>
          </w:p>
        </w:tc>
      </w:tr>
      <w:tr w:rsidR="007F2609" w:rsidRPr="00FB387E" w14:paraId="3549885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3F65C1"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F84BC"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2898" w14:textId="77777777" w:rsidR="00975C97" w:rsidRPr="00FB387E" w:rsidRDefault="00975C97" w:rsidP="00346178">
            <w:pPr>
              <w:pStyle w:val="TAL"/>
              <w:rPr>
                <w:lang w:eastAsia="zh-CN"/>
              </w:rPr>
            </w:pPr>
            <w:r w:rsidRPr="00FB387E">
              <w:rPr>
                <w:lang w:eastAsia="zh-CN"/>
              </w:rPr>
              <w:t>R5-2182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1247" w14:textId="77777777" w:rsidR="00975C97" w:rsidRPr="00FB387E" w:rsidRDefault="00975C97" w:rsidP="00346178">
            <w:pPr>
              <w:pStyle w:val="TAL"/>
              <w:rPr>
                <w:lang w:eastAsia="zh-CN"/>
              </w:rPr>
            </w:pPr>
            <w:r w:rsidRPr="00FB387E">
              <w:rPr>
                <w:lang w:eastAsia="zh-CN"/>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1D7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E1DE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ED8340" w14:textId="77777777" w:rsidR="00975C97" w:rsidRPr="00FB387E" w:rsidRDefault="00975C97" w:rsidP="00346178">
            <w:pPr>
              <w:pStyle w:val="TAL"/>
              <w:rPr>
                <w:lang w:eastAsia="zh-CN"/>
              </w:rPr>
            </w:pPr>
            <w:r w:rsidRPr="00FB387E">
              <w:rPr>
                <w:lang w:eastAsia="zh-CN"/>
              </w:rPr>
              <w:t xml:space="preserve">Update of 6.3.3.4 PRACH time mas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11CC6" w14:textId="77777777" w:rsidR="00975C97" w:rsidRPr="00FB387E" w:rsidRDefault="00975C97" w:rsidP="00346178">
            <w:pPr>
              <w:pStyle w:val="TAL"/>
              <w:rPr>
                <w:lang w:eastAsia="zh-CN"/>
              </w:rPr>
            </w:pPr>
            <w:r w:rsidRPr="00FB387E">
              <w:rPr>
                <w:lang w:eastAsia="zh-CN"/>
              </w:rPr>
              <w:t>17.3.0</w:t>
            </w:r>
          </w:p>
        </w:tc>
      </w:tr>
      <w:tr w:rsidR="007F2609" w:rsidRPr="00FB387E" w14:paraId="531166F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000BC1"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CFD403"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5C52" w14:textId="77777777" w:rsidR="00975C97" w:rsidRPr="00FB387E" w:rsidRDefault="00975C97" w:rsidP="00346178">
            <w:pPr>
              <w:pStyle w:val="TAL"/>
              <w:rPr>
                <w:lang w:eastAsia="zh-CN"/>
              </w:rPr>
            </w:pPr>
            <w:r w:rsidRPr="00FB387E">
              <w:rPr>
                <w:lang w:eastAsia="zh-CN"/>
              </w:rPr>
              <w:t>R5-2182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87B" w14:textId="77777777" w:rsidR="00975C97" w:rsidRPr="00FB387E" w:rsidRDefault="00975C97" w:rsidP="00346178">
            <w:pPr>
              <w:pStyle w:val="TAL"/>
              <w:rPr>
                <w:lang w:eastAsia="zh-CN"/>
              </w:rPr>
            </w:pPr>
            <w:r w:rsidRPr="00FB387E">
              <w:rPr>
                <w:lang w:eastAsia="zh-CN"/>
              </w:rPr>
              <w:t>14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AD1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B5F1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7B0317" w14:textId="77777777" w:rsidR="00975C97" w:rsidRPr="00FB387E" w:rsidRDefault="00975C97" w:rsidP="00346178">
            <w:pPr>
              <w:pStyle w:val="TAL"/>
              <w:rPr>
                <w:lang w:eastAsia="zh-CN"/>
              </w:rPr>
            </w:pPr>
            <w:r w:rsidRPr="00FB387E">
              <w:rPr>
                <w:lang w:eastAsia="zh-CN"/>
              </w:rPr>
              <w:t>Corrections for CA MPR tabl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2631F" w14:textId="77777777" w:rsidR="00975C97" w:rsidRPr="00FB387E" w:rsidRDefault="00975C97" w:rsidP="00346178">
            <w:pPr>
              <w:pStyle w:val="TAL"/>
              <w:rPr>
                <w:lang w:eastAsia="zh-CN"/>
              </w:rPr>
            </w:pPr>
            <w:r w:rsidRPr="00FB387E">
              <w:rPr>
                <w:lang w:eastAsia="zh-CN"/>
              </w:rPr>
              <w:t>17.3.0</w:t>
            </w:r>
          </w:p>
        </w:tc>
      </w:tr>
      <w:tr w:rsidR="007F2609" w:rsidRPr="00FB387E" w14:paraId="40F8D71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A7EF3D"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1EB61"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9127" w14:textId="77777777" w:rsidR="00975C97" w:rsidRPr="00FB387E" w:rsidRDefault="00975C97" w:rsidP="00346178">
            <w:pPr>
              <w:pStyle w:val="TAL"/>
              <w:rPr>
                <w:lang w:eastAsia="zh-CN"/>
              </w:rPr>
            </w:pPr>
            <w:r w:rsidRPr="00FB387E">
              <w:rPr>
                <w:lang w:eastAsia="zh-CN"/>
              </w:rPr>
              <w:t>R5-2182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03F62" w14:textId="77777777" w:rsidR="00975C97" w:rsidRPr="00FB387E" w:rsidRDefault="00975C97" w:rsidP="00346178">
            <w:pPr>
              <w:pStyle w:val="TAL"/>
              <w:rPr>
                <w:lang w:eastAsia="zh-CN"/>
              </w:rPr>
            </w:pPr>
            <w:r w:rsidRPr="00FB387E">
              <w:rPr>
                <w:lang w:eastAsia="zh-CN"/>
              </w:rPr>
              <w:t>1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C97F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F119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727113" w14:textId="77777777" w:rsidR="00975C97" w:rsidRPr="00FB387E" w:rsidRDefault="00975C97" w:rsidP="00346178">
            <w:pPr>
              <w:pStyle w:val="TAL"/>
              <w:rPr>
                <w:lang w:eastAsia="zh-CN"/>
              </w:rPr>
            </w:pPr>
            <w:r w:rsidRPr="00FB387E">
              <w:rPr>
                <w:lang w:eastAsia="zh-CN"/>
              </w:rPr>
              <w:t>6.5.3 Spurious emissions-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7C3" w14:textId="77777777" w:rsidR="00975C97" w:rsidRPr="00FB387E" w:rsidRDefault="00975C97" w:rsidP="00346178">
            <w:pPr>
              <w:pStyle w:val="TAL"/>
              <w:rPr>
                <w:lang w:eastAsia="zh-CN"/>
              </w:rPr>
            </w:pPr>
            <w:r w:rsidRPr="00FB387E">
              <w:rPr>
                <w:lang w:eastAsia="zh-CN"/>
              </w:rPr>
              <w:t>17.3.0</w:t>
            </w:r>
          </w:p>
        </w:tc>
      </w:tr>
      <w:tr w:rsidR="007F2609" w:rsidRPr="00FB387E" w14:paraId="03A24A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60020B"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3B296C"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14BC" w14:textId="77777777" w:rsidR="00975C97" w:rsidRPr="00FB387E" w:rsidRDefault="00975C97" w:rsidP="00346178">
            <w:pPr>
              <w:pStyle w:val="TAL"/>
              <w:rPr>
                <w:lang w:eastAsia="zh-CN"/>
              </w:rPr>
            </w:pPr>
            <w:r w:rsidRPr="00FB387E">
              <w:rPr>
                <w:lang w:eastAsia="zh-CN"/>
              </w:rPr>
              <w:t>R5-2182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55DEA" w14:textId="77777777" w:rsidR="00975C97" w:rsidRPr="00FB387E" w:rsidRDefault="00975C97" w:rsidP="00346178">
            <w:pPr>
              <w:pStyle w:val="TAL"/>
              <w:rPr>
                <w:lang w:eastAsia="zh-CN"/>
              </w:rPr>
            </w:pPr>
            <w:r w:rsidRPr="00FB387E">
              <w:rPr>
                <w:lang w:eastAsia="zh-CN"/>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D03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CC7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EEBBD1" w14:textId="77777777" w:rsidR="00975C97" w:rsidRPr="00FB387E" w:rsidRDefault="00975C97" w:rsidP="00346178">
            <w:pPr>
              <w:pStyle w:val="TAL"/>
              <w:rPr>
                <w:lang w:eastAsia="zh-CN"/>
              </w:rPr>
            </w:pPr>
            <w:r w:rsidRPr="00FB387E">
              <w:rPr>
                <w:lang w:eastAsia="zh-CN"/>
              </w:rPr>
              <w:t>Correction to the number of HARQ process for PUCCH format 3 with F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803AF" w14:textId="77777777" w:rsidR="00975C97" w:rsidRPr="00FB387E" w:rsidRDefault="00975C97" w:rsidP="00346178">
            <w:pPr>
              <w:pStyle w:val="TAL"/>
              <w:rPr>
                <w:lang w:eastAsia="zh-CN"/>
              </w:rPr>
            </w:pPr>
            <w:r w:rsidRPr="00FB387E">
              <w:rPr>
                <w:lang w:eastAsia="zh-CN"/>
              </w:rPr>
              <w:t>17.3.0</w:t>
            </w:r>
          </w:p>
        </w:tc>
      </w:tr>
      <w:tr w:rsidR="007F2609" w:rsidRPr="00FB387E" w14:paraId="0E5693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18DE98"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2022B8"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BAD7" w14:textId="77777777" w:rsidR="00975C97" w:rsidRPr="00FB387E" w:rsidRDefault="00975C97" w:rsidP="00346178">
            <w:pPr>
              <w:pStyle w:val="TAL"/>
              <w:rPr>
                <w:lang w:eastAsia="zh-CN"/>
              </w:rPr>
            </w:pPr>
            <w:r w:rsidRPr="00FB387E">
              <w:rPr>
                <w:lang w:eastAsia="zh-CN"/>
              </w:rPr>
              <w:t>R5-2182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CCDAD" w14:textId="77777777" w:rsidR="00975C97" w:rsidRPr="00FB387E" w:rsidRDefault="00975C97" w:rsidP="00346178">
            <w:pPr>
              <w:pStyle w:val="TAL"/>
              <w:rPr>
                <w:lang w:eastAsia="zh-CN"/>
              </w:rPr>
            </w:pPr>
            <w:r w:rsidRPr="00FB387E">
              <w:rPr>
                <w:lang w:eastAsia="zh-CN"/>
              </w:rPr>
              <w:t>1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B648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D550F"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E4E024" w14:textId="77777777" w:rsidR="00975C97" w:rsidRPr="00FB387E" w:rsidRDefault="00975C97" w:rsidP="00346178">
            <w:pPr>
              <w:pStyle w:val="TAL"/>
              <w:rPr>
                <w:lang w:eastAsia="zh-CN"/>
              </w:rPr>
            </w:pPr>
            <w:r w:rsidRPr="00FB387E">
              <w:rPr>
                <w:lang w:eastAsia="zh-CN"/>
              </w:rPr>
              <w:t>Updating SRS time mask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9331" w14:textId="77777777" w:rsidR="00975C97" w:rsidRPr="00FB387E" w:rsidRDefault="00975C97" w:rsidP="00346178">
            <w:pPr>
              <w:pStyle w:val="TAL"/>
              <w:rPr>
                <w:lang w:eastAsia="zh-CN"/>
              </w:rPr>
            </w:pPr>
            <w:r w:rsidRPr="00FB387E">
              <w:rPr>
                <w:lang w:eastAsia="zh-CN"/>
              </w:rPr>
              <w:t>17.3.0</w:t>
            </w:r>
          </w:p>
        </w:tc>
      </w:tr>
      <w:tr w:rsidR="007F2609" w:rsidRPr="00FB387E" w14:paraId="351E870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5E866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81B68"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1868" w14:textId="77777777" w:rsidR="00975C97" w:rsidRPr="00FB387E" w:rsidRDefault="00975C97" w:rsidP="00346178">
            <w:pPr>
              <w:pStyle w:val="TAL"/>
              <w:rPr>
                <w:lang w:eastAsia="zh-CN"/>
              </w:rPr>
            </w:pPr>
            <w:r w:rsidRPr="00FB387E">
              <w:rPr>
                <w:lang w:eastAsia="zh-CN"/>
              </w:rPr>
              <w:t>R5-2182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2D64" w14:textId="77777777" w:rsidR="00975C97" w:rsidRPr="00FB387E" w:rsidRDefault="00975C97" w:rsidP="00346178">
            <w:pPr>
              <w:pStyle w:val="TAL"/>
              <w:rPr>
                <w:lang w:eastAsia="zh-CN"/>
              </w:rPr>
            </w:pPr>
            <w:r w:rsidRPr="00FB387E">
              <w:rPr>
                <w:lang w:eastAsia="zh-CN"/>
              </w:rPr>
              <w:t>1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267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E54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CC5953" w14:textId="77777777" w:rsidR="00975C97" w:rsidRPr="00FB387E" w:rsidRDefault="00975C97" w:rsidP="00346178">
            <w:pPr>
              <w:pStyle w:val="TAL"/>
              <w:rPr>
                <w:lang w:eastAsia="zh-CN"/>
              </w:rPr>
            </w:pPr>
            <w:r w:rsidRPr="00FB387E">
              <w:rPr>
                <w:lang w:eastAsia="zh-CN"/>
              </w:rPr>
              <w:t>Correction to PDCCH DCI format for test case 6.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B67EC" w14:textId="77777777" w:rsidR="00975C97" w:rsidRPr="00FB387E" w:rsidRDefault="00975C97" w:rsidP="00346178">
            <w:pPr>
              <w:pStyle w:val="TAL"/>
              <w:rPr>
                <w:lang w:eastAsia="zh-CN"/>
              </w:rPr>
            </w:pPr>
            <w:r w:rsidRPr="00FB387E">
              <w:rPr>
                <w:lang w:eastAsia="zh-CN"/>
              </w:rPr>
              <w:t>17.3.0</w:t>
            </w:r>
          </w:p>
        </w:tc>
      </w:tr>
      <w:tr w:rsidR="007F2609" w:rsidRPr="00FB387E" w14:paraId="634DAF8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2DE2AA"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5D8187"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F5ED" w14:textId="77777777" w:rsidR="00975C97" w:rsidRPr="00FB387E" w:rsidRDefault="00975C97" w:rsidP="00346178">
            <w:pPr>
              <w:pStyle w:val="TAL"/>
              <w:rPr>
                <w:lang w:eastAsia="zh-CN"/>
              </w:rPr>
            </w:pPr>
            <w:r w:rsidRPr="00FB387E">
              <w:rPr>
                <w:lang w:eastAsia="zh-CN"/>
              </w:rPr>
              <w:t>R5-2182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D75CB" w14:textId="77777777" w:rsidR="00975C97" w:rsidRPr="00FB387E" w:rsidRDefault="00975C97" w:rsidP="00346178">
            <w:pPr>
              <w:pStyle w:val="TAL"/>
              <w:rPr>
                <w:lang w:eastAsia="zh-CN"/>
              </w:rPr>
            </w:pPr>
            <w:r w:rsidRPr="00FB387E">
              <w:rPr>
                <w:lang w:eastAsia="zh-CN"/>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CA76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F6FF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72422" w14:textId="77777777" w:rsidR="00975C97" w:rsidRPr="00FB387E" w:rsidRDefault="00975C97" w:rsidP="00346178">
            <w:pPr>
              <w:pStyle w:val="TAL"/>
              <w:rPr>
                <w:lang w:eastAsia="zh-CN"/>
              </w:rPr>
            </w:pPr>
            <w:r w:rsidRPr="00FB387E">
              <w:rPr>
                <w:lang w:eastAsia="zh-CN"/>
              </w:rPr>
              <w:t>Correction to NR test case 6.4A.1.1 - Frequency erro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1F841" w14:textId="77777777" w:rsidR="00975C97" w:rsidRPr="00FB387E" w:rsidRDefault="00975C97" w:rsidP="00346178">
            <w:pPr>
              <w:pStyle w:val="TAL"/>
              <w:rPr>
                <w:lang w:eastAsia="zh-CN"/>
              </w:rPr>
            </w:pPr>
            <w:r w:rsidRPr="00FB387E">
              <w:rPr>
                <w:lang w:eastAsia="zh-CN"/>
              </w:rPr>
              <w:t>17.3.0</w:t>
            </w:r>
          </w:p>
        </w:tc>
      </w:tr>
      <w:tr w:rsidR="007F2609" w:rsidRPr="00FB387E" w14:paraId="6411ACC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53A6A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E5CD8"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C9913" w14:textId="77777777" w:rsidR="00975C97" w:rsidRPr="00FB387E" w:rsidRDefault="00975C97" w:rsidP="00346178">
            <w:pPr>
              <w:pStyle w:val="TAL"/>
              <w:rPr>
                <w:lang w:eastAsia="zh-CN"/>
              </w:rPr>
            </w:pPr>
            <w:r w:rsidRPr="00FB387E">
              <w:rPr>
                <w:lang w:eastAsia="zh-CN"/>
              </w:rPr>
              <w:t>R5-218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0FC6" w14:textId="77777777" w:rsidR="00975C97" w:rsidRPr="00FB387E" w:rsidRDefault="00975C97" w:rsidP="00346178">
            <w:pPr>
              <w:pStyle w:val="TAL"/>
              <w:rPr>
                <w:lang w:eastAsia="zh-CN"/>
              </w:rPr>
            </w:pPr>
            <w:r w:rsidRPr="00FB387E">
              <w:rPr>
                <w:lang w:eastAsia="zh-CN"/>
              </w:rPr>
              <w:t>14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ED64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02AB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840AD9" w14:textId="77777777" w:rsidR="00975C97" w:rsidRPr="00FB387E" w:rsidRDefault="00975C97" w:rsidP="00346178">
            <w:pPr>
              <w:pStyle w:val="TAL"/>
              <w:rPr>
                <w:lang w:eastAsia="zh-CN"/>
              </w:rPr>
            </w:pPr>
            <w:r w:rsidRPr="00FB387E">
              <w:rPr>
                <w:lang w:eastAsia="zh-CN"/>
              </w:rPr>
              <w:t>Update to NR FR1 ON-OFF time mask for CA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0E22E" w14:textId="77777777" w:rsidR="00975C97" w:rsidRPr="00FB387E" w:rsidRDefault="00975C97" w:rsidP="00346178">
            <w:pPr>
              <w:pStyle w:val="TAL"/>
              <w:rPr>
                <w:lang w:eastAsia="zh-CN"/>
              </w:rPr>
            </w:pPr>
            <w:r w:rsidRPr="00FB387E">
              <w:rPr>
                <w:lang w:eastAsia="zh-CN"/>
              </w:rPr>
              <w:t>17.3.0</w:t>
            </w:r>
          </w:p>
        </w:tc>
      </w:tr>
      <w:tr w:rsidR="007F2609" w:rsidRPr="00FB387E" w14:paraId="67AC5E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1EB66C"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491C6F"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A7F0" w14:textId="77777777" w:rsidR="00975C97" w:rsidRPr="00FB387E" w:rsidRDefault="00975C97" w:rsidP="00346178">
            <w:pPr>
              <w:pStyle w:val="TAL"/>
              <w:rPr>
                <w:lang w:eastAsia="zh-CN"/>
              </w:rPr>
            </w:pPr>
            <w:r w:rsidRPr="00FB387E">
              <w:rPr>
                <w:lang w:eastAsia="zh-CN"/>
              </w:rPr>
              <w:t>R5-2182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B8551" w14:textId="77777777" w:rsidR="00975C97" w:rsidRPr="00FB387E" w:rsidRDefault="00975C97" w:rsidP="00346178">
            <w:pPr>
              <w:pStyle w:val="TAL"/>
              <w:rPr>
                <w:lang w:eastAsia="zh-CN"/>
              </w:rPr>
            </w:pPr>
            <w:r w:rsidRPr="00FB387E">
              <w:rPr>
                <w:lang w:eastAsia="zh-CN"/>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5A2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63F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FDB8B3" w14:textId="77777777" w:rsidR="00975C97" w:rsidRPr="00FB387E" w:rsidRDefault="00975C97" w:rsidP="00346178">
            <w:pPr>
              <w:pStyle w:val="TAL"/>
              <w:rPr>
                <w:lang w:eastAsia="zh-CN"/>
              </w:rPr>
            </w:pPr>
            <w:r w:rsidRPr="00FB387E">
              <w:rPr>
                <w:lang w:eastAsia="zh-CN"/>
              </w:rPr>
              <w:t>Update of NR FR1 TC 6.3A.3 Transmit ON/OFF time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366D3" w14:textId="77777777" w:rsidR="00975C97" w:rsidRPr="00FB387E" w:rsidRDefault="00975C97" w:rsidP="00346178">
            <w:pPr>
              <w:pStyle w:val="TAL"/>
              <w:rPr>
                <w:lang w:eastAsia="zh-CN"/>
              </w:rPr>
            </w:pPr>
            <w:r w:rsidRPr="00FB387E">
              <w:rPr>
                <w:lang w:eastAsia="zh-CN"/>
              </w:rPr>
              <w:t>17.3.0</w:t>
            </w:r>
          </w:p>
        </w:tc>
      </w:tr>
      <w:tr w:rsidR="007F2609" w:rsidRPr="00FB387E" w14:paraId="1BD5EF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A5E705"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9CA2A1"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BEF8" w14:textId="77777777" w:rsidR="00975C97" w:rsidRPr="00FB387E" w:rsidRDefault="00975C97" w:rsidP="00346178">
            <w:pPr>
              <w:pStyle w:val="TAL"/>
              <w:rPr>
                <w:lang w:eastAsia="zh-CN"/>
              </w:rPr>
            </w:pPr>
            <w:r w:rsidRPr="00FB387E">
              <w:rPr>
                <w:lang w:eastAsia="zh-CN"/>
              </w:rPr>
              <w:t>R5-2182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310C" w14:textId="77777777" w:rsidR="00975C97" w:rsidRPr="00FB387E" w:rsidRDefault="00975C97" w:rsidP="00346178">
            <w:pPr>
              <w:pStyle w:val="TAL"/>
              <w:rPr>
                <w:lang w:eastAsia="zh-CN"/>
              </w:rPr>
            </w:pPr>
            <w:r w:rsidRPr="00FB387E">
              <w:rPr>
                <w:lang w:eastAsia="zh-CN"/>
              </w:rPr>
              <w:t>14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641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975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ED1901" w14:textId="77777777" w:rsidR="00975C97" w:rsidRPr="00FB387E" w:rsidRDefault="00975C97" w:rsidP="00346178">
            <w:pPr>
              <w:pStyle w:val="TAL"/>
              <w:rPr>
                <w:lang w:eastAsia="zh-CN"/>
              </w:rPr>
            </w:pPr>
            <w:r w:rsidRPr="00FB387E">
              <w:rPr>
                <w:lang w:eastAsia="zh-CN"/>
              </w:rPr>
              <w:t>Correction to the periodicity of CSI-RS for tra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50AA4" w14:textId="77777777" w:rsidR="00975C97" w:rsidRPr="00FB387E" w:rsidRDefault="00975C97" w:rsidP="00346178">
            <w:pPr>
              <w:pStyle w:val="TAL"/>
              <w:rPr>
                <w:lang w:eastAsia="zh-CN"/>
              </w:rPr>
            </w:pPr>
            <w:r w:rsidRPr="00FB387E">
              <w:rPr>
                <w:lang w:eastAsia="zh-CN"/>
              </w:rPr>
              <w:t>17.3.0</w:t>
            </w:r>
          </w:p>
        </w:tc>
      </w:tr>
      <w:tr w:rsidR="007F2609" w:rsidRPr="00FB387E" w14:paraId="4A6613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5D441E"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0B1908"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EB32" w14:textId="77777777" w:rsidR="00975C97" w:rsidRPr="00FB387E" w:rsidRDefault="00975C97" w:rsidP="00346178">
            <w:pPr>
              <w:pStyle w:val="TAL"/>
              <w:rPr>
                <w:lang w:eastAsia="zh-CN"/>
              </w:rPr>
            </w:pPr>
            <w:r w:rsidRPr="00FB387E">
              <w:rPr>
                <w:lang w:eastAsia="zh-CN"/>
              </w:rPr>
              <w:t>R5-2182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CC35" w14:textId="77777777" w:rsidR="00975C97" w:rsidRPr="00FB387E" w:rsidRDefault="00975C97" w:rsidP="00346178">
            <w:pPr>
              <w:pStyle w:val="TAL"/>
              <w:rPr>
                <w:lang w:eastAsia="zh-CN"/>
              </w:rPr>
            </w:pPr>
            <w:r w:rsidRPr="00FB387E">
              <w:rPr>
                <w:lang w:eastAsia="zh-CN"/>
              </w:rPr>
              <w:t>1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EE7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08B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8B4000" w14:textId="77777777" w:rsidR="00975C97" w:rsidRPr="00FB387E" w:rsidRDefault="00975C97" w:rsidP="00346178">
            <w:pPr>
              <w:pStyle w:val="TAL"/>
              <w:rPr>
                <w:lang w:eastAsia="zh-CN"/>
              </w:rPr>
            </w:pPr>
            <w:r w:rsidRPr="00FB387E">
              <w:rPr>
                <w:lang w:eastAsia="zh-CN"/>
              </w:rPr>
              <w:t>Update of CBW 70MHz into TC 6.3D.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332F0" w14:textId="77777777" w:rsidR="00975C97" w:rsidRPr="00FB387E" w:rsidRDefault="00975C97" w:rsidP="00346178">
            <w:pPr>
              <w:pStyle w:val="TAL"/>
              <w:rPr>
                <w:lang w:eastAsia="zh-CN"/>
              </w:rPr>
            </w:pPr>
            <w:r w:rsidRPr="00FB387E">
              <w:rPr>
                <w:lang w:eastAsia="zh-CN"/>
              </w:rPr>
              <w:t>17.3.0</w:t>
            </w:r>
          </w:p>
        </w:tc>
      </w:tr>
      <w:tr w:rsidR="007F2609" w:rsidRPr="00FB387E" w14:paraId="6EC657D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9052321"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218898"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26BB" w14:textId="77777777" w:rsidR="00975C97" w:rsidRPr="00FB387E" w:rsidRDefault="00975C97" w:rsidP="00346178">
            <w:pPr>
              <w:pStyle w:val="TAL"/>
              <w:rPr>
                <w:lang w:eastAsia="zh-CN"/>
              </w:rPr>
            </w:pPr>
            <w:r w:rsidRPr="00FB387E">
              <w:rPr>
                <w:lang w:eastAsia="zh-CN"/>
              </w:rPr>
              <w:t>R5-2182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A2E8" w14:textId="77777777" w:rsidR="00975C97" w:rsidRPr="00FB387E" w:rsidRDefault="00975C97" w:rsidP="00346178">
            <w:pPr>
              <w:pStyle w:val="TAL"/>
              <w:rPr>
                <w:lang w:eastAsia="zh-CN"/>
              </w:rPr>
            </w:pPr>
            <w:r w:rsidRPr="00FB387E">
              <w:rPr>
                <w:lang w:eastAsia="zh-CN"/>
              </w:rPr>
              <w:t>1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A895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43130"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4FE312" w14:textId="77777777" w:rsidR="00975C97" w:rsidRPr="00FB387E" w:rsidRDefault="00975C97" w:rsidP="00346178">
            <w:pPr>
              <w:pStyle w:val="TAL"/>
              <w:rPr>
                <w:lang w:eastAsia="zh-CN"/>
              </w:rPr>
            </w:pPr>
            <w:r w:rsidRPr="00FB387E">
              <w:rPr>
                <w:lang w:eastAsia="zh-CN"/>
              </w:rPr>
              <w:t>Update of CBW 70MHz into 6.5A of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6DAD8" w14:textId="77777777" w:rsidR="00975C97" w:rsidRPr="00FB387E" w:rsidRDefault="00975C97" w:rsidP="00346178">
            <w:pPr>
              <w:pStyle w:val="TAL"/>
              <w:rPr>
                <w:lang w:eastAsia="zh-CN"/>
              </w:rPr>
            </w:pPr>
            <w:r w:rsidRPr="00FB387E">
              <w:rPr>
                <w:lang w:eastAsia="zh-CN"/>
              </w:rPr>
              <w:t>17.3.0</w:t>
            </w:r>
          </w:p>
        </w:tc>
      </w:tr>
      <w:tr w:rsidR="007F2609" w:rsidRPr="00FB387E" w14:paraId="028DA8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260A2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6196CD"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2F544" w14:textId="77777777" w:rsidR="00975C97" w:rsidRPr="00FB387E" w:rsidRDefault="00975C97" w:rsidP="00346178">
            <w:pPr>
              <w:pStyle w:val="TAL"/>
              <w:rPr>
                <w:lang w:eastAsia="zh-CN"/>
              </w:rPr>
            </w:pPr>
            <w:r w:rsidRPr="00FB387E">
              <w:rPr>
                <w:lang w:eastAsia="zh-CN"/>
              </w:rPr>
              <w:t>R5-2182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7ED6B" w14:textId="77777777" w:rsidR="00975C97" w:rsidRPr="00FB387E" w:rsidRDefault="00975C97" w:rsidP="00346178">
            <w:pPr>
              <w:pStyle w:val="TAL"/>
              <w:rPr>
                <w:lang w:eastAsia="zh-CN"/>
              </w:rPr>
            </w:pPr>
            <w:r w:rsidRPr="00FB387E">
              <w:rPr>
                <w:lang w:eastAsia="zh-CN"/>
              </w:rPr>
              <w:t>1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C192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F3F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751BCD" w14:textId="77777777" w:rsidR="00975C97" w:rsidRPr="00FB387E" w:rsidRDefault="00975C97" w:rsidP="00346178">
            <w:pPr>
              <w:pStyle w:val="TAL"/>
              <w:rPr>
                <w:lang w:eastAsia="zh-CN"/>
              </w:rPr>
            </w:pPr>
            <w:r w:rsidRPr="00FB387E">
              <w:rPr>
                <w:lang w:eastAsia="zh-CN"/>
              </w:rPr>
              <w:t>Update of CBW 70MHz into 6.5C of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875D8" w14:textId="77777777" w:rsidR="00975C97" w:rsidRPr="00FB387E" w:rsidRDefault="00975C97" w:rsidP="00346178">
            <w:pPr>
              <w:pStyle w:val="TAL"/>
              <w:rPr>
                <w:lang w:eastAsia="zh-CN"/>
              </w:rPr>
            </w:pPr>
            <w:r w:rsidRPr="00FB387E">
              <w:rPr>
                <w:lang w:eastAsia="zh-CN"/>
              </w:rPr>
              <w:t>17.3.0</w:t>
            </w:r>
          </w:p>
        </w:tc>
      </w:tr>
      <w:tr w:rsidR="007F2609" w:rsidRPr="00FB387E" w14:paraId="69F9D7D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7E5ABB"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6B79B8"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98B1F" w14:textId="77777777" w:rsidR="00975C97" w:rsidRPr="00FB387E" w:rsidRDefault="00975C97" w:rsidP="00346178">
            <w:pPr>
              <w:pStyle w:val="TAL"/>
              <w:rPr>
                <w:lang w:eastAsia="zh-CN"/>
              </w:rPr>
            </w:pPr>
            <w:r w:rsidRPr="00FB387E">
              <w:rPr>
                <w:lang w:eastAsia="zh-CN"/>
              </w:rPr>
              <w:t>R5-2182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E0BB" w14:textId="77777777" w:rsidR="00975C97" w:rsidRPr="00FB387E" w:rsidRDefault="00975C97" w:rsidP="00346178">
            <w:pPr>
              <w:pStyle w:val="TAL"/>
              <w:rPr>
                <w:lang w:eastAsia="zh-CN"/>
              </w:rPr>
            </w:pPr>
            <w:r w:rsidRPr="00FB387E">
              <w:rPr>
                <w:lang w:eastAsia="zh-CN"/>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2FD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31C2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3BB29F" w14:textId="77777777" w:rsidR="00975C97" w:rsidRPr="00FB387E" w:rsidRDefault="00975C97" w:rsidP="00346178">
            <w:pPr>
              <w:pStyle w:val="TAL"/>
              <w:rPr>
                <w:lang w:eastAsia="zh-CN"/>
              </w:rPr>
            </w:pPr>
            <w:r w:rsidRPr="00FB387E">
              <w:rPr>
                <w:lang w:eastAsia="zh-CN"/>
              </w:rPr>
              <w:t>Updating 6.2A.4 Configured output power for intra-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06F47" w14:textId="77777777" w:rsidR="00975C97" w:rsidRPr="00FB387E" w:rsidRDefault="00975C97" w:rsidP="00346178">
            <w:pPr>
              <w:pStyle w:val="TAL"/>
              <w:rPr>
                <w:lang w:eastAsia="zh-CN"/>
              </w:rPr>
            </w:pPr>
            <w:r w:rsidRPr="00FB387E">
              <w:rPr>
                <w:lang w:eastAsia="zh-CN"/>
              </w:rPr>
              <w:t>17.3.0</w:t>
            </w:r>
          </w:p>
        </w:tc>
      </w:tr>
      <w:tr w:rsidR="007F2609" w:rsidRPr="00FB387E" w14:paraId="35DC116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D99C1C"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46AB93"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F23A" w14:textId="77777777" w:rsidR="00975C97" w:rsidRPr="00FB387E" w:rsidRDefault="00975C97" w:rsidP="00346178">
            <w:pPr>
              <w:pStyle w:val="TAL"/>
              <w:rPr>
                <w:lang w:eastAsia="zh-CN"/>
              </w:rPr>
            </w:pPr>
            <w:r w:rsidRPr="00FB387E">
              <w:rPr>
                <w:lang w:eastAsia="zh-CN"/>
              </w:rPr>
              <w:t>R5-2183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99461" w14:textId="77777777" w:rsidR="00975C97" w:rsidRPr="00FB387E" w:rsidRDefault="00975C97" w:rsidP="00346178">
            <w:pPr>
              <w:pStyle w:val="TAL"/>
              <w:rPr>
                <w:lang w:eastAsia="zh-CN"/>
              </w:rPr>
            </w:pPr>
            <w:r w:rsidRPr="00FB387E">
              <w:rPr>
                <w:lang w:eastAsia="zh-CN"/>
              </w:rPr>
              <w:t>1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2A01"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16E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B12151" w14:textId="77777777" w:rsidR="00975C97" w:rsidRPr="00FB387E" w:rsidRDefault="00975C97" w:rsidP="00346178">
            <w:pPr>
              <w:pStyle w:val="TAL"/>
              <w:rPr>
                <w:lang w:eastAsia="zh-CN"/>
              </w:rPr>
            </w:pPr>
            <w:r w:rsidRPr="00FB387E">
              <w:rPr>
                <w:lang w:eastAsia="zh-CN"/>
              </w:rPr>
              <w:t>Update to test case 6.4E.2.4.1 In-band emissions for V2X / non-concurren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7D6E7" w14:textId="77777777" w:rsidR="00975C97" w:rsidRPr="00FB387E" w:rsidRDefault="00975C97" w:rsidP="00346178">
            <w:pPr>
              <w:pStyle w:val="TAL"/>
              <w:rPr>
                <w:lang w:eastAsia="zh-CN"/>
              </w:rPr>
            </w:pPr>
            <w:r w:rsidRPr="00FB387E">
              <w:rPr>
                <w:lang w:eastAsia="zh-CN"/>
              </w:rPr>
              <w:t>17.3.0</w:t>
            </w:r>
          </w:p>
        </w:tc>
      </w:tr>
      <w:tr w:rsidR="007F2609" w:rsidRPr="00FB387E" w14:paraId="2147B21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9503D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C25F39"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E60D" w14:textId="77777777" w:rsidR="00975C97" w:rsidRPr="00FB387E" w:rsidRDefault="00975C97" w:rsidP="00346178">
            <w:pPr>
              <w:pStyle w:val="TAL"/>
              <w:rPr>
                <w:lang w:eastAsia="zh-CN"/>
              </w:rPr>
            </w:pPr>
            <w:r w:rsidRPr="00FB387E">
              <w:rPr>
                <w:lang w:eastAsia="zh-CN"/>
              </w:rPr>
              <w:t>R5-2183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53A1E" w14:textId="77777777" w:rsidR="00975C97" w:rsidRPr="00FB387E" w:rsidRDefault="00975C97" w:rsidP="00346178">
            <w:pPr>
              <w:pStyle w:val="TAL"/>
              <w:rPr>
                <w:lang w:eastAsia="zh-CN"/>
              </w:rPr>
            </w:pPr>
            <w:r w:rsidRPr="00FB387E">
              <w:rPr>
                <w:lang w:eastAsia="zh-CN"/>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6FF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BDD5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E7B87B" w14:textId="77777777" w:rsidR="00975C97" w:rsidRPr="00FB387E" w:rsidRDefault="00975C97" w:rsidP="00346178">
            <w:pPr>
              <w:pStyle w:val="TAL"/>
              <w:rPr>
                <w:lang w:eastAsia="zh-CN"/>
              </w:rPr>
            </w:pPr>
            <w:r w:rsidRPr="00FB387E">
              <w:rPr>
                <w:lang w:eastAsia="zh-CN"/>
              </w:rPr>
              <w:t>Update to test case 6.4E.2.4.1D In-band emissions for V2X / non-concurrent operation / S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D5161" w14:textId="77777777" w:rsidR="00975C97" w:rsidRPr="00FB387E" w:rsidRDefault="00975C97" w:rsidP="00346178">
            <w:pPr>
              <w:pStyle w:val="TAL"/>
              <w:rPr>
                <w:lang w:eastAsia="zh-CN"/>
              </w:rPr>
            </w:pPr>
            <w:r w:rsidRPr="00FB387E">
              <w:rPr>
                <w:lang w:eastAsia="zh-CN"/>
              </w:rPr>
              <w:t>17.3.0</w:t>
            </w:r>
          </w:p>
        </w:tc>
      </w:tr>
      <w:tr w:rsidR="007F2609" w:rsidRPr="00FB387E" w14:paraId="7E27504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8894AB"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BC3C50"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29AE2" w14:textId="77777777" w:rsidR="00975C97" w:rsidRPr="00FB387E" w:rsidRDefault="00975C97" w:rsidP="00346178">
            <w:pPr>
              <w:pStyle w:val="TAL"/>
              <w:rPr>
                <w:lang w:eastAsia="zh-CN"/>
              </w:rPr>
            </w:pPr>
            <w:r w:rsidRPr="00FB387E">
              <w:rPr>
                <w:lang w:eastAsia="zh-CN"/>
              </w:rPr>
              <w:t>R5-2183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B76E" w14:textId="77777777" w:rsidR="00975C97" w:rsidRPr="00FB387E" w:rsidRDefault="00975C97" w:rsidP="00346178">
            <w:pPr>
              <w:pStyle w:val="TAL"/>
              <w:rPr>
                <w:lang w:eastAsia="zh-CN"/>
              </w:rPr>
            </w:pPr>
            <w:r w:rsidRPr="00FB387E">
              <w:rPr>
                <w:lang w:eastAsia="zh-CN"/>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5BCF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5C6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8C39CE" w14:textId="77777777" w:rsidR="00975C97" w:rsidRPr="00FB387E" w:rsidRDefault="00975C97" w:rsidP="00346178">
            <w:pPr>
              <w:pStyle w:val="TAL"/>
              <w:rPr>
                <w:lang w:eastAsia="zh-CN"/>
              </w:rPr>
            </w:pPr>
            <w:r w:rsidRPr="00FB387E">
              <w:rPr>
                <w:lang w:eastAsia="zh-CN"/>
              </w:rPr>
              <w:t>Addition of new test case 6.4E.2.4.2 In-band emissions for V2X / con-curren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71DF" w14:textId="77777777" w:rsidR="00975C97" w:rsidRPr="00FB387E" w:rsidRDefault="00975C97" w:rsidP="00346178">
            <w:pPr>
              <w:pStyle w:val="TAL"/>
              <w:rPr>
                <w:lang w:eastAsia="zh-CN"/>
              </w:rPr>
            </w:pPr>
            <w:r w:rsidRPr="00FB387E">
              <w:rPr>
                <w:lang w:eastAsia="zh-CN"/>
              </w:rPr>
              <w:t>17.3.0</w:t>
            </w:r>
          </w:p>
        </w:tc>
      </w:tr>
      <w:tr w:rsidR="007F2609" w:rsidRPr="00FB387E" w14:paraId="75BDCAA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3F8C95"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011369"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27078" w14:textId="77777777" w:rsidR="00975C97" w:rsidRPr="00FB387E" w:rsidRDefault="00975C97" w:rsidP="00346178">
            <w:pPr>
              <w:pStyle w:val="TAL"/>
              <w:rPr>
                <w:lang w:eastAsia="zh-CN"/>
              </w:rPr>
            </w:pPr>
            <w:r w:rsidRPr="00FB387E">
              <w:rPr>
                <w:lang w:eastAsia="zh-CN"/>
              </w:rPr>
              <w:t>R5-218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196D0" w14:textId="77777777" w:rsidR="00975C97" w:rsidRPr="00FB387E" w:rsidRDefault="00975C97" w:rsidP="00346178">
            <w:pPr>
              <w:pStyle w:val="TAL"/>
              <w:rPr>
                <w:lang w:eastAsia="zh-CN"/>
              </w:rPr>
            </w:pPr>
            <w:r w:rsidRPr="00FB387E">
              <w:rPr>
                <w:lang w:eastAsia="zh-CN"/>
              </w:rPr>
              <w:t>1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71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1A9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D28792" w14:textId="77777777" w:rsidR="00975C97" w:rsidRPr="00FB387E" w:rsidRDefault="00975C97" w:rsidP="00346178">
            <w:pPr>
              <w:pStyle w:val="TAL"/>
              <w:rPr>
                <w:lang w:eastAsia="zh-CN"/>
              </w:rPr>
            </w:pPr>
            <w:r w:rsidRPr="00FB387E">
              <w:rPr>
                <w:lang w:eastAsia="zh-CN"/>
              </w:rPr>
              <w:t>Addition of new test case 6.4E.2.5.1 EVM equalizer spectrum flatness for V2X / non-concurren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7CF05" w14:textId="77777777" w:rsidR="00975C97" w:rsidRPr="00FB387E" w:rsidRDefault="00975C97" w:rsidP="00346178">
            <w:pPr>
              <w:pStyle w:val="TAL"/>
              <w:rPr>
                <w:lang w:eastAsia="zh-CN"/>
              </w:rPr>
            </w:pPr>
            <w:r w:rsidRPr="00FB387E">
              <w:rPr>
                <w:lang w:eastAsia="zh-CN"/>
              </w:rPr>
              <w:t>17.3.0</w:t>
            </w:r>
          </w:p>
        </w:tc>
      </w:tr>
      <w:tr w:rsidR="007F2609" w:rsidRPr="00FB387E" w14:paraId="4FD91B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137E33"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DD19CF"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E548" w14:textId="77777777" w:rsidR="00975C97" w:rsidRPr="00FB387E" w:rsidRDefault="00975C97" w:rsidP="00346178">
            <w:pPr>
              <w:pStyle w:val="TAL"/>
              <w:rPr>
                <w:lang w:eastAsia="zh-CN"/>
              </w:rPr>
            </w:pPr>
            <w:r w:rsidRPr="00FB387E">
              <w:rPr>
                <w:lang w:eastAsia="zh-CN"/>
              </w:rPr>
              <w:t>R5-2183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FAEC9" w14:textId="77777777" w:rsidR="00975C97" w:rsidRPr="00FB387E" w:rsidRDefault="00975C97" w:rsidP="00346178">
            <w:pPr>
              <w:pStyle w:val="TAL"/>
              <w:rPr>
                <w:lang w:eastAsia="zh-CN"/>
              </w:rPr>
            </w:pPr>
            <w:r w:rsidRPr="00FB387E">
              <w:rPr>
                <w:lang w:eastAsia="zh-CN"/>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0E4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D17D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68EC2D" w14:textId="77777777" w:rsidR="00975C97" w:rsidRPr="00FB387E" w:rsidRDefault="00975C97" w:rsidP="00346178">
            <w:pPr>
              <w:pStyle w:val="TAL"/>
              <w:rPr>
                <w:lang w:eastAsia="zh-CN"/>
              </w:rPr>
            </w:pPr>
            <w:r w:rsidRPr="00FB387E">
              <w:rPr>
                <w:lang w:eastAsia="zh-CN"/>
              </w:rPr>
              <w:t>Addition of new test case 6.4E.2.5.1D EVM equalizer spectrum flatness for V2X / non-concurrent operation / S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935FF" w14:textId="77777777" w:rsidR="00975C97" w:rsidRPr="00FB387E" w:rsidRDefault="00975C97" w:rsidP="00346178">
            <w:pPr>
              <w:pStyle w:val="TAL"/>
              <w:rPr>
                <w:lang w:eastAsia="zh-CN"/>
              </w:rPr>
            </w:pPr>
            <w:r w:rsidRPr="00FB387E">
              <w:rPr>
                <w:lang w:eastAsia="zh-CN"/>
              </w:rPr>
              <w:t>17.3.0</w:t>
            </w:r>
          </w:p>
        </w:tc>
      </w:tr>
      <w:tr w:rsidR="007F2609" w:rsidRPr="00FB387E" w14:paraId="7E048EE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F6649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F1ED3"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E502E" w14:textId="77777777" w:rsidR="00975C97" w:rsidRPr="00FB387E" w:rsidRDefault="00975C97" w:rsidP="00346178">
            <w:pPr>
              <w:pStyle w:val="TAL"/>
              <w:rPr>
                <w:lang w:eastAsia="zh-CN"/>
              </w:rPr>
            </w:pPr>
            <w:r w:rsidRPr="00FB387E">
              <w:rPr>
                <w:lang w:eastAsia="zh-CN"/>
              </w:rPr>
              <w:t>R5-2183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6D225" w14:textId="77777777" w:rsidR="00975C97" w:rsidRPr="00FB387E" w:rsidRDefault="00975C97" w:rsidP="00346178">
            <w:pPr>
              <w:pStyle w:val="TAL"/>
              <w:rPr>
                <w:lang w:eastAsia="zh-CN"/>
              </w:rPr>
            </w:pPr>
            <w:r w:rsidRPr="00FB387E">
              <w:rPr>
                <w:lang w:eastAsia="zh-CN"/>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2A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1AD5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937629" w14:textId="77777777" w:rsidR="00975C97" w:rsidRPr="00FB387E" w:rsidRDefault="00975C97" w:rsidP="00346178">
            <w:pPr>
              <w:pStyle w:val="TAL"/>
              <w:rPr>
                <w:lang w:eastAsia="zh-CN"/>
              </w:rPr>
            </w:pPr>
            <w:r w:rsidRPr="00FB387E">
              <w:rPr>
                <w:lang w:eastAsia="zh-CN"/>
              </w:rPr>
              <w:t>Addition of new test case 6.4E.2.5.2 EVM equalizer spectrum flatness for V2X / con-curren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8EC78" w14:textId="77777777" w:rsidR="00975C97" w:rsidRPr="00FB387E" w:rsidRDefault="00975C97" w:rsidP="00346178">
            <w:pPr>
              <w:pStyle w:val="TAL"/>
              <w:rPr>
                <w:lang w:eastAsia="zh-CN"/>
              </w:rPr>
            </w:pPr>
            <w:r w:rsidRPr="00FB387E">
              <w:rPr>
                <w:lang w:eastAsia="zh-CN"/>
              </w:rPr>
              <w:t>17.3.0</w:t>
            </w:r>
          </w:p>
        </w:tc>
      </w:tr>
      <w:tr w:rsidR="007F2609" w:rsidRPr="00FB387E" w14:paraId="2CC33EA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EA6565"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09FBF"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D23E1" w14:textId="77777777" w:rsidR="00975C97" w:rsidRPr="00FB387E" w:rsidRDefault="00975C97" w:rsidP="00346178">
            <w:pPr>
              <w:pStyle w:val="TAL"/>
              <w:rPr>
                <w:lang w:eastAsia="zh-CN"/>
              </w:rPr>
            </w:pPr>
            <w:r w:rsidRPr="00FB387E">
              <w:rPr>
                <w:lang w:eastAsia="zh-CN"/>
              </w:rPr>
              <w:t>R5-2183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618C6" w14:textId="77777777" w:rsidR="00975C97" w:rsidRPr="00FB387E" w:rsidRDefault="00975C97" w:rsidP="00346178">
            <w:pPr>
              <w:pStyle w:val="TAL"/>
              <w:rPr>
                <w:lang w:eastAsia="zh-CN"/>
              </w:rPr>
            </w:pPr>
            <w:r w:rsidRPr="00FB387E">
              <w:rPr>
                <w:lang w:eastAsia="zh-CN"/>
              </w:rPr>
              <w:t>1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39F3"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8F53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C44C4C" w14:textId="77777777" w:rsidR="00975C97" w:rsidRPr="00FB387E" w:rsidRDefault="00975C97" w:rsidP="00346178">
            <w:pPr>
              <w:pStyle w:val="TAL"/>
              <w:rPr>
                <w:lang w:eastAsia="zh-CN"/>
              </w:rPr>
            </w:pPr>
            <w:r w:rsidRPr="00FB387E">
              <w:rPr>
                <w:lang w:eastAsia="zh-CN"/>
              </w:rPr>
              <w:t>Updates to A-MPR test case for n24 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FC91E" w14:textId="77777777" w:rsidR="00975C97" w:rsidRPr="00FB387E" w:rsidRDefault="00975C97" w:rsidP="00346178">
            <w:pPr>
              <w:pStyle w:val="TAL"/>
              <w:rPr>
                <w:lang w:eastAsia="zh-CN"/>
              </w:rPr>
            </w:pPr>
            <w:r w:rsidRPr="00FB387E">
              <w:rPr>
                <w:lang w:eastAsia="zh-CN"/>
              </w:rPr>
              <w:t>17.3.0</w:t>
            </w:r>
          </w:p>
        </w:tc>
      </w:tr>
      <w:tr w:rsidR="007F2609" w:rsidRPr="00FB387E" w14:paraId="55864F0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470301"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4B1DA6"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2C71" w14:textId="77777777" w:rsidR="00975C97" w:rsidRPr="00FB387E" w:rsidRDefault="00975C97" w:rsidP="00346178">
            <w:pPr>
              <w:pStyle w:val="TAL"/>
              <w:rPr>
                <w:lang w:eastAsia="zh-CN"/>
              </w:rPr>
            </w:pPr>
            <w:r w:rsidRPr="00FB387E">
              <w:rPr>
                <w:lang w:eastAsia="zh-CN"/>
              </w:rPr>
              <w:t>R5-2183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BB4D" w14:textId="77777777" w:rsidR="00975C97" w:rsidRPr="00FB387E" w:rsidRDefault="00975C97" w:rsidP="00346178">
            <w:pPr>
              <w:pStyle w:val="TAL"/>
              <w:rPr>
                <w:lang w:eastAsia="zh-CN"/>
              </w:rPr>
            </w:pPr>
            <w:r w:rsidRPr="00FB387E">
              <w:rPr>
                <w:lang w:eastAsia="zh-CN"/>
              </w:rPr>
              <w:t>1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4410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085E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9D1A1A" w14:textId="77777777" w:rsidR="00975C97" w:rsidRPr="00FB387E" w:rsidRDefault="00975C97" w:rsidP="00346178">
            <w:pPr>
              <w:pStyle w:val="TAL"/>
              <w:rPr>
                <w:lang w:eastAsia="zh-CN"/>
              </w:rPr>
            </w:pPr>
            <w:r w:rsidRPr="00FB387E">
              <w:rPr>
                <w:lang w:eastAsia="zh-CN"/>
              </w:rPr>
              <w:t>Updates to additional spurious emission test case for n24 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F199D" w14:textId="77777777" w:rsidR="00975C97" w:rsidRPr="00FB387E" w:rsidRDefault="00975C97" w:rsidP="00346178">
            <w:pPr>
              <w:pStyle w:val="TAL"/>
              <w:rPr>
                <w:lang w:eastAsia="zh-CN"/>
              </w:rPr>
            </w:pPr>
            <w:r w:rsidRPr="00FB387E">
              <w:rPr>
                <w:lang w:eastAsia="zh-CN"/>
              </w:rPr>
              <w:t>17.3.0</w:t>
            </w:r>
          </w:p>
        </w:tc>
      </w:tr>
      <w:tr w:rsidR="007F2609" w:rsidRPr="00FB387E" w14:paraId="3567C0E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93E70B"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341D9"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0C29" w14:textId="77777777" w:rsidR="00975C97" w:rsidRPr="00FB387E" w:rsidRDefault="00975C97" w:rsidP="00346178">
            <w:pPr>
              <w:pStyle w:val="TAL"/>
              <w:rPr>
                <w:lang w:eastAsia="zh-CN"/>
              </w:rPr>
            </w:pPr>
            <w:r w:rsidRPr="00FB387E">
              <w:rPr>
                <w:lang w:eastAsia="zh-CN"/>
              </w:rPr>
              <w:t>R5-2183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2AC8" w14:textId="77777777" w:rsidR="00975C97" w:rsidRPr="00FB387E" w:rsidRDefault="00975C97" w:rsidP="00346178">
            <w:pPr>
              <w:pStyle w:val="TAL"/>
              <w:rPr>
                <w:lang w:eastAsia="zh-CN"/>
              </w:rPr>
            </w:pPr>
            <w:r w:rsidRPr="00FB387E">
              <w:rPr>
                <w:lang w:eastAsia="zh-CN"/>
              </w:rPr>
              <w:t>1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B02B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4DC75"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0A5F81" w14:textId="77777777" w:rsidR="00975C97" w:rsidRPr="00FB387E" w:rsidRDefault="00975C97" w:rsidP="00346178">
            <w:pPr>
              <w:pStyle w:val="TAL"/>
              <w:rPr>
                <w:lang w:eastAsia="zh-CN"/>
              </w:rPr>
            </w:pPr>
            <w:r w:rsidRPr="00FB387E">
              <w:rPr>
                <w:lang w:eastAsia="zh-CN"/>
              </w:rPr>
              <w:t>Update of R17 CADC configurations into TS38.521-1 clause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E9A07" w14:textId="77777777" w:rsidR="00975C97" w:rsidRPr="00FB387E" w:rsidRDefault="00975C97" w:rsidP="00346178">
            <w:pPr>
              <w:pStyle w:val="TAL"/>
              <w:rPr>
                <w:lang w:eastAsia="zh-CN"/>
              </w:rPr>
            </w:pPr>
            <w:r w:rsidRPr="00FB387E">
              <w:rPr>
                <w:lang w:eastAsia="zh-CN"/>
              </w:rPr>
              <w:t>17.3.0</w:t>
            </w:r>
          </w:p>
        </w:tc>
      </w:tr>
      <w:tr w:rsidR="007F2609" w:rsidRPr="00FB387E" w14:paraId="44643A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6141C0"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24540A"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F60C" w14:textId="77777777" w:rsidR="00975C97" w:rsidRPr="00FB387E" w:rsidRDefault="00975C97" w:rsidP="00346178">
            <w:pPr>
              <w:pStyle w:val="TAL"/>
              <w:rPr>
                <w:lang w:eastAsia="zh-CN"/>
              </w:rPr>
            </w:pPr>
            <w:r w:rsidRPr="00FB387E">
              <w:rPr>
                <w:lang w:eastAsia="zh-CN"/>
              </w:rPr>
              <w:t>R5-2183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1249" w14:textId="77777777" w:rsidR="00975C97" w:rsidRPr="00FB387E" w:rsidRDefault="00975C97" w:rsidP="00346178">
            <w:pPr>
              <w:pStyle w:val="TAL"/>
              <w:rPr>
                <w:lang w:eastAsia="zh-CN"/>
              </w:rPr>
            </w:pPr>
            <w:r w:rsidRPr="00FB387E">
              <w:rPr>
                <w:lang w:eastAsia="zh-CN"/>
              </w:rPr>
              <w:t>1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51E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8435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5D0EB7" w14:textId="77777777" w:rsidR="00975C97" w:rsidRPr="00FB387E" w:rsidRDefault="00975C97" w:rsidP="00346178">
            <w:pPr>
              <w:pStyle w:val="TAL"/>
              <w:rPr>
                <w:lang w:eastAsia="zh-CN"/>
              </w:rPr>
            </w:pPr>
            <w:r w:rsidRPr="00FB387E">
              <w:rPr>
                <w:lang w:eastAsia="zh-CN"/>
              </w:rPr>
              <w:t>Update of MOP test cases for PC2 CA_n3A-n78A with UL CA_n3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A762B" w14:textId="77777777" w:rsidR="00975C97" w:rsidRPr="00FB387E" w:rsidRDefault="00975C97" w:rsidP="00346178">
            <w:pPr>
              <w:pStyle w:val="TAL"/>
              <w:rPr>
                <w:lang w:eastAsia="zh-CN"/>
              </w:rPr>
            </w:pPr>
            <w:r w:rsidRPr="00FB387E">
              <w:rPr>
                <w:lang w:eastAsia="zh-CN"/>
              </w:rPr>
              <w:t>17.3.0</w:t>
            </w:r>
          </w:p>
        </w:tc>
      </w:tr>
      <w:tr w:rsidR="007F2609" w:rsidRPr="00FB387E" w14:paraId="49C4D7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32479C"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F20F07"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753D7" w14:textId="77777777" w:rsidR="00975C97" w:rsidRPr="00FB387E" w:rsidRDefault="00975C97" w:rsidP="00346178">
            <w:pPr>
              <w:pStyle w:val="TAL"/>
              <w:rPr>
                <w:lang w:eastAsia="zh-CN"/>
              </w:rPr>
            </w:pPr>
            <w:r w:rsidRPr="00FB387E">
              <w:rPr>
                <w:lang w:eastAsia="zh-CN"/>
              </w:rPr>
              <w:t>R5-2183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1FD8" w14:textId="77777777" w:rsidR="00975C97" w:rsidRPr="00FB387E" w:rsidRDefault="00975C97" w:rsidP="00346178">
            <w:pPr>
              <w:pStyle w:val="TAL"/>
              <w:rPr>
                <w:lang w:eastAsia="zh-CN"/>
              </w:rPr>
            </w:pPr>
            <w:r w:rsidRPr="00FB387E">
              <w:rPr>
                <w:lang w:eastAsia="zh-CN"/>
              </w:rPr>
              <w:t>1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78E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D5B8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3C7467" w14:textId="77777777" w:rsidR="00975C97" w:rsidRPr="00FB387E" w:rsidRDefault="00975C97" w:rsidP="00346178">
            <w:pPr>
              <w:pStyle w:val="TAL"/>
              <w:rPr>
                <w:lang w:eastAsia="zh-CN"/>
              </w:rPr>
            </w:pPr>
            <w:r w:rsidRPr="00FB387E">
              <w:rPr>
                <w:lang w:eastAsia="zh-CN"/>
              </w:rPr>
              <w:t>Update of PC1.5 n41 MOP test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A55A9" w14:textId="77777777" w:rsidR="00975C97" w:rsidRPr="00FB387E" w:rsidRDefault="00975C97" w:rsidP="00346178">
            <w:pPr>
              <w:pStyle w:val="TAL"/>
              <w:rPr>
                <w:lang w:eastAsia="zh-CN"/>
              </w:rPr>
            </w:pPr>
            <w:r w:rsidRPr="00FB387E">
              <w:rPr>
                <w:lang w:eastAsia="zh-CN"/>
              </w:rPr>
              <w:t>17.3.0</w:t>
            </w:r>
          </w:p>
        </w:tc>
      </w:tr>
      <w:tr w:rsidR="007F2609" w:rsidRPr="00FB387E" w14:paraId="70DBB1F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87CFA4"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57A21"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1CA0" w14:textId="77777777" w:rsidR="00975C97" w:rsidRPr="00FB387E" w:rsidRDefault="00975C97" w:rsidP="00346178">
            <w:pPr>
              <w:pStyle w:val="TAL"/>
              <w:rPr>
                <w:lang w:eastAsia="zh-CN"/>
              </w:rPr>
            </w:pPr>
            <w:r w:rsidRPr="00FB387E">
              <w:rPr>
                <w:lang w:eastAsia="zh-CN"/>
              </w:rPr>
              <w:t>R5-2183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621C2" w14:textId="77777777" w:rsidR="00975C97" w:rsidRPr="00FB387E" w:rsidRDefault="00975C97" w:rsidP="00346178">
            <w:pPr>
              <w:pStyle w:val="TAL"/>
              <w:rPr>
                <w:lang w:eastAsia="zh-CN"/>
              </w:rPr>
            </w:pPr>
            <w:r w:rsidRPr="00FB387E">
              <w:rPr>
                <w:lang w:eastAsia="zh-CN"/>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9DE3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2D3D"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F752CD" w14:textId="77777777" w:rsidR="00975C97" w:rsidRPr="00FB387E" w:rsidRDefault="00975C97" w:rsidP="00346178">
            <w:pPr>
              <w:pStyle w:val="TAL"/>
              <w:rPr>
                <w:lang w:eastAsia="zh-CN"/>
              </w:rPr>
            </w:pPr>
            <w:r w:rsidRPr="00FB387E">
              <w:rPr>
                <w:lang w:eastAsia="zh-CN"/>
              </w:rPr>
              <w:t>Adding Power Class 1.5 for NR Band n79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073EA" w14:textId="77777777" w:rsidR="00975C97" w:rsidRPr="00FB387E" w:rsidRDefault="00975C97" w:rsidP="00346178">
            <w:pPr>
              <w:pStyle w:val="TAL"/>
              <w:rPr>
                <w:lang w:eastAsia="zh-CN"/>
              </w:rPr>
            </w:pPr>
            <w:r w:rsidRPr="00FB387E">
              <w:rPr>
                <w:lang w:eastAsia="zh-CN"/>
              </w:rPr>
              <w:t>17.3.0</w:t>
            </w:r>
          </w:p>
        </w:tc>
      </w:tr>
      <w:tr w:rsidR="007F2609" w:rsidRPr="00FB387E" w14:paraId="7234F9C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48633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43908"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DD3E" w14:textId="77777777" w:rsidR="00975C97" w:rsidRPr="00FB387E" w:rsidRDefault="00975C97" w:rsidP="00346178">
            <w:pPr>
              <w:pStyle w:val="TAL"/>
              <w:rPr>
                <w:lang w:eastAsia="zh-CN"/>
              </w:rPr>
            </w:pPr>
            <w:r w:rsidRPr="00FB387E">
              <w:rPr>
                <w:lang w:eastAsia="zh-CN"/>
              </w:rPr>
              <w:t>R5-2183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7EBF" w14:textId="77777777" w:rsidR="00975C97" w:rsidRPr="00FB387E" w:rsidRDefault="00975C97" w:rsidP="00346178">
            <w:pPr>
              <w:pStyle w:val="TAL"/>
              <w:rPr>
                <w:lang w:eastAsia="zh-CN"/>
              </w:rPr>
            </w:pPr>
            <w:r w:rsidRPr="00FB387E">
              <w:rPr>
                <w:lang w:eastAsia="zh-CN"/>
              </w:rPr>
              <w:t>1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3C8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EA6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561F5A" w14:textId="77777777" w:rsidR="00975C97" w:rsidRPr="00FB387E" w:rsidRDefault="00975C97" w:rsidP="00346178">
            <w:pPr>
              <w:pStyle w:val="TAL"/>
              <w:rPr>
                <w:lang w:eastAsia="zh-CN"/>
              </w:rPr>
            </w:pPr>
            <w:r w:rsidRPr="00FB387E">
              <w:rPr>
                <w:lang w:eastAsia="zh-CN"/>
              </w:rPr>
              <w:t>Introduction of PC1.5 n79 MOP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D806F" w14:textId="77777777" w:rsidR="00975C97" w:rsidRPr="00FB387E" w:rsidRDefault="00975C97" w:rsidP="00346178">
            <w:pPr>
              <w:pStyle w:val="TAL"/>
              <w:rPr>
                <w:lang w:eastAsia="zh-CN"/>
              </w:rPr>
            </w:pPr>
            <w:r w:rsidRPr="00FB387E">
              <w:rPr>
                <w:lang w:eastAsia="zh-CN"/>
              </w:rPr>
              <w:t>17.3.0</w:t>
            </w:r>
          </w:p>
        </w:tc>
      </w:tr>
      <w:tr w:rsidR="007F2609" w:rsidRPr="00FB387E" w14:paraId="4CBEEF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5EAD11"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224F80"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1BF" w14:textId="77777777" w:rsidR="00975C97" w:rsidRPr="00FB387E" w:rsidRDefault="00975C97" w:rsidP="00346178">
            <w:pPr>
              <w:pStyle w:val="TAL"/>
              <w:rPr>
                <w:lang w:eastAsia="zh-CN"/>
              </w:rPr>
            </w:pPr>
            <w:r w:rsidRPr="00FB387E">
              <w:rPr>
                <w:lang w:eastAsia="zh-CN"/>
              </w:rPr>
              <w:t>R5-2183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FDAD5" w14:textId="77777777" w:rsidR="00975C97" w:rsidRPr="00FB387E" w:rsidRDefault="00975C97" w:rsidP="00346178">
            <w:pPr>
              <w:pStyle w:val="TAL"/>
              <w:rPr>
                <w:lang w:eastAsia="zh-CN"/>
              </w:rPr>
            </w:pPr>
            <w:r w:rsidRPr="00FB387E">
              <w:rPr>
                <w:lang w:eastAsia="zh-CN"/>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ED2D"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C25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91927F" w14:textId="77777777" w:rsidR="00975C97" w:rsidRPr="00FB387E" w:rsidRDefault="00975C97" w:rsidP="00346178">
            <w:pPr>
              <w:pStyle w:val="TAL"/>
              <w:rPr>
                <w:lang w:eastAsia="zh-CN"/>
              </w:rPr>
            </w:pPr>
            <w:r w:rsidRPr="00FB387E">
              <w:rPr>
                <w:lang w:eastAsia="zh-CN"/>
              </w:rPr>
              <w:t>Introduction of PC1.5 n79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DD485" w14:textId="77777777" w:rsidR="00975C97" w:rsidRPr="00FB387E" w:rsidRDefault="00975C97" w:rsidP="00346178">
            <w:pPr>
              <w:pStyle w:val="TAL"/>
              <w:rPr>
                <w:lang w:eastAsia="zh-CN"/>
              </w:rPr>
            </w:pPr>
            <w:r w:rsidRPr="00FB387E">
              <w:rPr>
                <w:lang w:eastAsia="zh-CN"/>
              </w:rPr>
              <w:t>17.3.0</w:t>
            </w:r>
          </w:p>
        </w:tc>
      </w:tr>
      <w:tr w:rsidR="007F2609" w:rsidRPr="00FB387E" w14:paraId="416C154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08EE62"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E1804"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94E" w14:textId="77777777" w:rsidR="00975C97" w:rsidRPr="00FB387E" w:rsidRDefault="00975C97" w:rsidP="00346178">
            <w:pPr>
              <w:pStyle w:val="TAL"/>
              <w:rPr>
                <w:lang w:eastAsia="zh-CN"/>
              </w:rPr>
            </w:pPr>
            <w:r w:rsidRPr="00FB387E">
              <w:rPr>
                <w:lang w:eastAsia="zh-CN"/>
              </w:rPr>
              <w:t>R5-2183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F35E2" w14:textId="77777777" w:rsidR="00975C97" w:rsidRPr="00FB387E" w:rsidRDefault="00975C97" w:rsidP="00346178">
            <w:pPr>
              <w:pStyle w:val="TAL"/>
              <w:rPr>
                <w:lang w:eastAsia="zh-CN"/>
              </w:rPr>
            </w:pPr>
            <w:r w:rsidRPr="00FB387E">
              <w:rPr>
                <w:lang w:eastAsia="zh-CN"/>
              </w:rPr>
              <w:t>1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030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915C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74C656" w14:textId="77777777" w:rsidR="00975C97" w:rsidRPr="00FB387E" w:rsidRDefault="00975C97" w:rsidP="00346178">
            <w:pPr>
              <w:pStyle w:val="TAL"/>
              <w:rPr>
                <w:lang w:eastAsia="zh-CN"/>
              </w:rPr>
            </w:pPr>
            <w:r w:rsidRPr="00FB387E">
              <w:rPr>
                <w:lang w:eastAsia="zh-CN"/>
              </w:rPr>
              <w:t>Introduction of PC2 n34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9ABAF" w14:textId="77777777" w:rsidR="00975C97" w:rsidRPr="00FB387E" w:rsidRDefault="00975C97" w:rsidP="00346178">
            <w:pPr>
              <w:pStyle w:val="TAL"/>
              <w:rPr>
                <w:lang w:eastAsia="zh-CN"/>
              </w:rPr>
            </w:pPr>
            <w:r w:rsidRPr="00FB387E">
              <w:rPr>
                <w:lang w:eastAsia="zh-CN"/>
              </w:rPr>
              <w:t>17.3.0</w:t>
            </w:r>
          </w:p>
        </w:tc>
      </w:tr>
      <w:tr w:rsidR="007F2609" w:rsidRPr="00FB387E" w14:paraId="783E7DB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78B07C"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177CA2"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28CC" w14:textId="77777777" w:rsidR="00975C97" w:rsidRPr="00FB387E" w:rsidRDefault="00975C97" w:rsidP="00346178">
            <w:pPr>
              <w:pStyle w:val="TAL"/>
              <w:rPr>
                <w:lang w:eastAsia="zh-CN"/>
              </w:rPr>
            </w:pPr>
            <w:r w:rsidRPr="00FB387E">
              <w:rPr>
                <w:lang w:eastAsia="zh-CN"/>
              </w:rPr>
              <w:t>R5-2183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ADAB2" w14:textId="77777777" w:rsidR="00975C97" w:rsidRPr="00FB387E" w:rsidRDefault="00975C97" w:rsidP="00346178">
            <w:pPr>
              <w:pStyle w:val="TAL"/>
              <w:rPr>
                <w:lang w:eastAsia="zh-CN"/>
              </w:rPr>
            </w:pPr>
            <w:r w:rsidRPr="00FB387E">
              <w:rPr>
                <w:lang w:eastAsia="zh-CN"/>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CE89"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189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9022E3" w14:textId="77777777" w:rsidR="00975C97" w:rsidRPr="00FB387E" w:rsidRDefault="00975C97" w:rsidP="00346178">
            <w:pPr>
              <w:pStyle w:val="TAL"/>
              <w:rPr>
                <w:lang w:eastAsia="zh-CN"/>
              </w:rPr>
            </w:pPr>
            <w:r w:rsidRPr="00FB387E">
              <w:rPr>
                <w:lang w:eastAsia="zh-CN"/>
              </w:rPr>
              <w:t>Introduction of PC2 n34 MOP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723A0" w14:textId="77777777" w:rsidR="00975C97" w:rsidRPr="00FB387E" w:rsidRDefault="00975C97" w:rsidP="00346178">
            <w:pPr>
              <w:pStyle w:val="TAL"/>
              <w:rPr>
                <w:lang w:eastAsia="zh-CN"/>
              </w:rPr>
            </w:pPr>
            <w:r w:rsidRPr="00FB387E">
              <w:rPr>
                <w:lang w:eastAsia="zh-CN"/>
              </w:rPr>
              <w:t>17.3.0</w:t>
            </w:r>
          </w:p>
        </w:tc>
      </w:tr>
      <w:tr w:rsidR="007F2609" w:rsidRPr="00FB387E" w14:paraId="381F242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692E4C"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21CD3D"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5667" w14:textId="77777777" w:rsidR="00975C97" w:rsidRPr="00FB387E" w:rsidRDefault="00975C97" w:rsidP="00346178">
            <w:pPr>
              <w:pStyle w:val="TAL"/>
              <w:rPr>
                <w:lang w:eastAsia="zh-CN"/>
              </w:rPr>
            </w:pPr>
            <w:r w:rsidRPr="00FB387E">
              <w:rPr>
                <w:lang w:eastAsia="zh-CN"/>
              </w:rPr>
              <w:t>R5-2183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A4EE" w14:textId="77777777" w:rsidR="00975C97" w:rsidRPr="00FB387E" w:rsidRDefault="00975C97" w:rsidP="00346178">
            <w:pPr>
              <w:pStyle w:val="TAL"/>
              <w:rPr>
                <w:lang w:eastAsia="zh-CN"/>
              </w:rPr>
            </w:pPr>
            <w:r w:rsidRPr="00FB387E">
              <w:rPr>
                <w:lang w:eastAsia="zh-CN"/>
              </w:rPr>
              <w:t>1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A0D7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466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03802F" w14:textId="77777777" w:rsidR="00975C97" w:rsidRPr="00FB387E" w:rsidRDefault="00975C97" w:rsidP="00346178">
            <w:pPr>
              <w:pStyle w:val="TAL"/>
              <w:rPr>
                <w:lang w:eastAsia="zh-CN"/>
              </w:rPr>
            </w:pPr>
            <w:r w:rsidRPr="00FB387E">
              <w:rPr>
                <w:lang w:eastAsia="zh-CN"/>
              </w:rPr>
              <w:t>Introduction of PC2 n34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96FB4" w14:textId="77777777" w:rsidR="00975C97" w:rsidRPr="00FB387E" w:rsidRDefault="00975C97" w:rsidP="00346178">
            <w:pPr>
              <w:pStyle w:val="TAL"/>
              <w:rPr>
                <w:lang w:eastAsia="zh-CN"/>
              </w:rPr>
            </w:pPr>
            <w:r w:rsidRPr="00FB387E">
              <w:rPr>
                <w:lang w:eastAsia="zh-CN"/>
              </w:rPr>
              <w:t>17.3.0</w:t>
            </w:r>
          </w:p>
        </w:tc>
      </w:tr>
      <w:tr w:rsidR="007F2609" w:rsidRPr="00FB387E" w14:paraId="0EA7F07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B9FABB"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48B43"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4D14" w14:textId="77777777" w:rsidR="00975C97" w:rsidRPr="00FB387E" w:rsidRDefault="00975C97" w:rsidP="00346178">
            <w:pPr>
              <w:pStyle w:val="TAL"/>
              <w:rPr>
                <w:lang w:eastAsia="zh-CN"/>
              </w:rPr>
            </w:pPr>
            <w:r w:rsidRPr="00FB387E">
              <w:rPr>
                <w:lang w:eastAsia="zh-CN"/>
              </w:rPr>
              <w:t>R5-2183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CB38A" w14:textId="77777777" w:rsidR="00975C97" w:rsidRPr="00FB387E" w:rsidRDefault="00975C97" w:rsidP="00346178">
            <w:pPr>
              <w:pStyle w:val="TAL"/>
              <w:rPr>
                <w:lang w:eastAsia="zh-CN"/>
              </w:rPr>
            </w:pPr>
            <w:r w:rsidRPr="00FB387E">
              <w:rPr>
                <w:lang w:eastAsia="zh-CN"/>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734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27FA"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8497D6" w14:textId="77777777" w:rsidR="00975C97" w:rsidRPr="00FB387E" w:rsidRDefault="00975C97" w:rsidP="00346178">
            <w:pPr>
              <w:pStyle w:val="TAL"/>
              <w:rPr>
                <w:lang w:eastAsia="zh-CN"/>
              </w:rPr>
            </w:pPr>
            <w:r w:rsidRPr="00FB387E">
              <w:rPr>
                <w:lang w:eastAsia="zh-CN"/>
              </w:rPr>
              <w:t>Introduction of PC2 n39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1A371" w14:textId="77777777" w:rsidR="00975C97" w:rsidRPr="00FB387E" w:rsidRDefault="00975C97" w:rsidP="00346178">
            <w:pPr>
              <w:pStyle w:val="TAL"/>
              <w:rPr>
                <w:lang w:eastAsia="zh-CN"/>
              </w:rPr>
            </w:pPr>
            <w:r w:rsidRPr="00FB387E">
              <w:rPr>
                <w:lang w:eastAsia="zh-CN"/>
              </w:rPr>
              <w:t>17.3.0</w:t>
            </w:r>
          </w:p>
        </w:tc>
      </w:tr>
      <w:tr w:rsidR="007F2609" w:rsidRPr="00FB387E" w14:paraId="5BE5635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C07A24"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A956B"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D148" w14:textId="77777777" w:rsidR="00975C97" w:rsidRPr="00FB387E" w:rsidRDefault="00975C97" w:rsidP="00346178">
            <w:pPr>
              <w:pStyle w:val="TAL"/>
              <w:rPr>
                <w:lang w:eastAsia="zh-CN"/>
              </w:rPr>
            </w:pPr>
            <w:r w:rsidRPr="00FB387E">
              <w:rPr>
                <w:lang w:eastAsia="zh-CN"/>
              </w:rPr>
              <w:t>R5-2183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3A5D4" w14:textId="77777777" w:rsidR="00975C97" w:rsidRPr="00FB387E" w:rsidRDefault="00975C97" w:rsidP="00346178">
            <w:pPr>
              <w:pStyle w:val="TAL"/>
              <w:rPr>
                <w:lang w:eastAsia="zh-CN"/>
              </w:rPr>
            </w:pPr>
            <w:r w:rsidRPr="00FB387E">
              <w:rPr>
                <w:lang w:eastAsia="zh-CN"/>
              </w:rPr>
              <w:t>1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D8B5C"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81DFE"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835D62" w14:textId="77777777" w:rsidR="00975C97" w:rsidRPr="00FB387E" w:rsidRDefault="00975C97" w:rsidP="00346178">
            <w:pPr>
              <w:pStyle w:val="TAL"/>
              <w:rPr>
                <w:lang w:eastAsia="zh-CN"/>
              </w:rPr>
            </w:pPr>
            <w:r w:rsidRPr="00FB387E">
              <w:rPr>
                <w:lang w:eastAsia="zh-CN"/>
              </w:rPr>
              <w:t>Introduction of PC2 n39 MOP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256B6" w14:textId="77777777" w:rsidR="00975C97" w:rsidRPr="00FB387E" w:rsidRDefault="00975C97" w:rsidP="00346178">
            <w:pPr>
              <w:pStyle w:val="TAL"/>
              <w:rPr>
                <w:lang w:eastAsia="zh-CN"/>
              </w:rPr>
            </w:pPr>
            <w:r w:rsidRPr="00FB387E">
              <w:rPr>
                <w:lang w:eastAsia="zh-CN"/>
              </w:rPr>
              <w:t>17.3.0</w:t>
            </w:r>
          </w:p>
        </w:tc>
      </w:tr>
      <w:tr w:rsidR="007F2609" w:rsidRPr="00FB387E" w14:paraId="6797D00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21485E"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E1FB5E"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507FC" w14:textId="77777777" w:rsidR="00975C97" w:rsidRPr="00FB387E" w:rsidRDefault="00975C97" w:rsidP="00346178">
            <w:pPr>
              <w:pStyle w:val="TAL"/>
              <w:rPr>
                <w:lang w:eastAsia="zh-CN"/>
              </w:rPr>
            </w:pPr>
            <w:r w:rsidRPr="00FB387E">
              <w:rPr>
                <w:lang w:eastAsia="zh-CN"/>
              </w:rPr>
              <w:t>R5-2183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948" w14:textId="77777777" w:rsidR="00975C97" w:rsidRPr="00FB387E" w:rsidRDefault="00975C97" w:rsidP="00346178">
            <w:pPr>
              <w:pStyle w:val="TAL"/>
              <w:rPr>
                <w:lang w:eastAsia="zh-CN"/>
              </w:rPr>
            </w:pPr>
            <w:r w:rsidRPr="00FB387E">
              <w:rPr>
                <w:lang w:eastAsia="zh-CN"/>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AE1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F507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ADDFB4" w14:textId="77777777" w:rsidR="00975C97" w:rsidRPr="00FB387E" w:rsidRDefault="00975C97" w:rsidP="00346178">
            <w:pPr>
              <w:pStyle w:val="TAL"/>
              <w:rPr>
                <w:lang w:eastAsia="zh-CN"/>
              </w:rPr>
            </w:pPr>
            <w:r w:rsidRPr="00FB387E">
              <w:rPr>
                <w:lang w:eastAsia="zh-CN"/>
              </w:rPr>
              <w:t>Introduction of PC2 n39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C08BB" w14:textId="77777777" w:rsidR="00975C97" w:rsidRPr="00FB387E" w:rsidRDefault="00975C97" w:rsidP="00346178">
            <w:pPr>
              <w:pStyle w:val="TAL"/>
              <w:rPr>
                <w:lang w:eastAsia="zh-CN"/>
              </w:rPr>
            </w:pPr>
            <w:r w:rsidRPr="00FB387E">
              <w:rPr>
                <w:lang w:eastAsia="zh-CN"/>
              </w:rPr>
              <w:t>17.3.0</w:t>
            </w:r>
          </w:p>
        </w:tc>
      </w:tr>
      <w:tr w:rsidR="007F2609" w:rsidRPr="00FB387E" w14:paraId="4A4C4CA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13FA60"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91550"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348C5" w14:textId="77777777" w:rsidR="00975C97" w:rsidRPr="00FB387E" w:rsidRDefault="00975C97" w:rsidP="00346178">
            <w:pPr>
              <w:pStyle w:val="TAL"/>
              <w:rPr>
                <w:lang w:eastAsia="zh-CN"/>
              </w:rPr>
            </w:pPr>
            <w:r w:rsidRPr="00FB387E">
              <w:rPr>
                <w:lang w:eastAsia="zh-CN"/>
              </w:rPr>
              <w:t>R5-2183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B9BF0" w14:textId="77777777" w:rsidR="00975C97" w:rsidRPr="00FB387E" w:rsidRDefault="00975C97" w:rsidP="00346178">
            <w:pPr>
              <w:pStyle w:val="TAL"/>
              <w:rPr>
                <w:lang w:eastAsia="zh-CN"/>
              </w:rPr>
            </w:pPr>
            <w:r w:rsidRPr="00FB387E">
              <w:rPr>
                <w:lang w:eastAsia="zh-CN"/>
              </w:rPr>
              <w:t>1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A0F04"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EFB9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C5F831" w14:textId="77777777" w:rsidR="00975C97" w:rsidRPr="00FB387E" w:rsidRDefault="00975C97" w:rsidP="00346178">
            <w:pPr>
              <w:pStyle w:val="TAL"/>
              <w:rPr>
                <w:lang w:eastAsia="zh-CN"/>
              </w:rPr>
            </w:pPr>
            <w:r w:rsidRPr="00FB387E">
              <w:rPr>
                <w:lang w:eastAsia="zh-CN"/>
              </w:rPr>
              <w:t>Introduction of PC2 n39 A-MPR for NS_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F35B6" w14:textId="77777777" w:rsidR="00975C97" w:rsidRPr="00FB387E" w:rsidRDefault="00975C97" w:rsidP="00346178">
            <w:pPr>
              <w:pStyle w:val="TAL"/>
              <w:rPr>
                <w:lang w:eastAsia="zh-CN"/>
              </w:rPr>
            </w:pPr>
            <w:r w:rsidRPr="00FB387E">
              <w:rPr>
                <w:lang w:eastAsia="zh-CN"/>
              </w:rPr>
              <w:t>17.3.0</w:t>
            </w:r>
          </w:p>
        </w:tc>
      </w:tr>
      <w:tr w:rsidR="007F2609" w:rsidRPr="00FB387E" w14:paraId="072472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256BB8"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A275DD"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A195" w14:textId="77777777" w:rsidR="00975C97" w:rsidRPr="00FB387E" w:rsidRDefault="00975C97" w:rsidP="00346178">
            <w:pPr>
              <w:pStyle w:val="TAL"/>
              <w:rPr>
                <w:lang w:eastAsia="zh-CN"/>
              </w:rPr>
            </w:pPr>
            <w:r w:rsidRPr="00FB387E">
              <w:rPr>
                <w:lang w:eastAsia="zh-CN"/>
              </w:rPr>
              <w:t>R5-2184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3CC8A" w14:textId="77777777" w:rsidR="00975C97" w:rsidRPr="00FB387E" w:rsidRDefault="00975C97" w:rsidP="00346178">
            <w:pPr>
              <w:pStyle w:val="TAL"/>
              <w:rPr>
                <w:lang w:eastAsia="zh-CN"/>
              </w:rPr>
            </w:pPr>
            <w:r w:rsidRPr="00FB387E">
              <w:rPr>
                <w:lang w:eastAsia="zh-CN"/>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83D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309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95AD48" w14:textId="77777777" w:rsidR="00975C97" w:rsidRPr="00FB387E" w:rsidRDefault="00975C97" w:rsidP="00346178">
            <w:pPr>
              <w:pStyle w:val="TAL"/>
              <w:rPr>
                <w:lang w:eastAsia="zh-CN"/>
              </w:rPr>
            </w:pPr>
            <w:r w:rsidRPr="00FB387E">
              <w:rPr>
                <w:lang w:eastAsia="zh-CN"/>
              </w:rPr>
              <w:t>Introduction of NR-U A-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5907A" w14:textId="77777777" w:rsidR="00975C97" w:rsidRPr="00FB387E" w:rsidRDefault="00975C97" w:rsidP="00346178">
            <w:pPr>
              <w:pStyle w:val="TAL"/>
              <w:rPr>
                <w:lang w:eastAsia="zh-CN"/>
              </w:rPr>
            </w:pPr>
            <w:r w:rsidRPr="00FB387E">
              <w:rPr>
                <w:lang w:eastAsia="zh-CN"/>
              </w:rPr>
              <w:t>17.3.0</w:t>
            </w:r>
          </w:p>
        </w:tc>
      </w:tr>
      <w:tr w:rsidR="007F2609" w:rsidRPr="00FB387E" w14:paraId="7484523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507FAA"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3E594C"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AFD3" w14:textId="77777777" w:rsidR="00975C97" w:rsidRPr="00FB387E" w:rsidRDefault="00975C97" w:rsidP="00346178">
            <w:pPr>
              <w:pStyle w:val="TAL"/>
              <w:rPr>
                <w:lang w:eastAsia="zh-CN"/>
              </w:rPr>
            </w:pPr>
            <w:r w:rsidRPr="00FB387E">
              <w:rPr>
                <w:lang w:eastAsia="zh-CN"/>
              </w:rPr>
              <w:t>R5-2184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E4C0" w14:textId="77777777" w:rsidR="00975C97" w:rsidRPr="00FB387E" w:rsidRDefault="00975C97" w:rsidP="00346178">
            <w:pPr>
              <w:pStyle w:val="TAL"/>
              <w:rPr>
                <w:lang w:eastAsia="zh-CN"/>
              </w:rPr>
            </w:pPr>
            <w:r w:rsidRPr="00FB387E">
              <w:rPr>
                <w:lang w:eastAsia="zh-CN"/>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9954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1BF6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18CC1A" w14:textId="77777777" w:rsidR="00975C97" w:rsidRPr="00FB387E" w:rsidRDefault="00975C97" w:rsidP="00346178">
            <w:pPr>
              <w:pStyle w:val="TAL"/>
              <w:rPr>
                <w:lang w:eastAsia="zh-CN"/>
              </w:rPr>
            </w:pPr>
            <w:r w:rsidRPr="00FB387E">
              <w:rPr>
                <w:lang w:eastAsia="zh-CN"/>
              </w:rPr>
              <w:t>Clarifications on additional UE co-ex requirements for 2 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ADAAF" w14:textId="77777777" w:rsidR="00975C97" w:rsidRPr="00FB387E" w:rsidRDefault="00975C97" w:rsidP="00346178">
            <w:pPr>
              <w:pStyle w:val="TAL"/>
              <w:rPr>
                <w:lang w:eastAsia="zh-CN"/>
              </w:rPr>
            </w:pPr>
            <w:r w:rsidRPr="00FB387E">
              <w:rPr>
                <w:lang w:eastAsia="zh-CN"/>
              </w:rPr>
              <w:t>17.3.0</w:t>
            </w:r>
          </w:p>
        </w:tc>
      </w:tr>
      <w:tr w:rsidR="007F2609" w:rsidRPr="00FB387E" w14:paraId="4160BD1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534F38"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12CA37"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4ACFF" w14:textId="77777777" w:rsidR="00975C97" w:rsidRPr="00FB387E" w:rsidRDefault="00975C97" w:rsidP="00346178">
            <w:pPr>
              <w:pStyle w:val="TAL"/>
              <w:rPr>
                <w:lang w:eastAsia="zh-CN"/>
              </w:rPr>
            </w:pPr>
            <w:r w:rsidRPr="00FB387E">
              <w:rPr>
                <w:lang w:eastAsia="zh-CN"/>
              </w:rPr>
              <w:t>R5-2184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6C8" w14:textId="77777777" w:rsidR="00975C97" w:rsidRPr="00FB387E" w:rsidRDefault="00975C97" w:rsidP="00346178">
            <w:pPr>
              <w:pStyle w:val="TAL"/>
              <w:rPr>
                <w:lang w:eastAsia="zh-CN"/>
              </w:rPr>
            </w:pPr>
            <w:r w:rsidRPr="00FB387E">
              <w:rPr>
                <w:lang w:eastAsia="zh-CN"/>
              </w:rPr>
              <w:t>1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7FD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C7AF9"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D67A92" w14:textId="77777777" w:rsidR="00975C97" w:rsidRPr="00FB387E" w:rsidRDefault="00975C97" w:rsidP="00346178">
            <w:pPr>
              <w:pStyle w:val="TAL"/>
              <w:rPr>
                <w:lang w:eastAsia="zh-CN"/>
              </w:rPr>
            </w:pPr>
            <w:r w:rsidRPr="00FB387E">
              <w:rPr>
                <w:lang w:eastAsia="zh-CN"/>
              </w:rPr>
              <w:t>Update of 6.2.2 for UE maximum output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92442" w14:textId="77777777" w:rsidR="00975C97" w:rsidRPr="00FB387E" w:rsidRDefault="00975C97" w:rsidP="00346178">
            <w:pPr>
              <w:pStyle w:val="TAL"/>
              <w:rPr>
                <w:lang w:eastAsia="zh-CN"/>
              </w:rPr>
            </w:pPr>
            <w:r w:rsidRPr="00FB387E">
              <w:rPr>
                <w:lang w:eastAsia="zh-CN"/>
              </w:rPr>
              <w:t>17.3.0</w:t>
            </w:r>
          </w:p>
        </w:tc>
      </w:tr>
      <w:tr w:rsidR="007F2609" w:rsidRPr="00FB387E" w14:paraId="7C45E2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41D46C"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F0341"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D483" w14:textId="77777777" w:rsidR="00975C97" w:rsidRPr="00FB387E" w:rsidRDefault="00975C97" w:rsidP="00346178">
            <w:pPr>
              <w:pStyle w:val="TAL"/>
              <w:rPr>
                <w:lang w:eastAsia="zh-CN"/>
              </w:rPr>
            </w:pPr>
            <w:r w:rsidRPr="00FB387E">
              <w:rPr>
                <w:lang w:eastAsia="zh-CN"/>
              </w:rPr>
              <w:t>R5-2184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1A832" w14:textId="77777777" w:rsidR="00975C97" w:rsidRPr="00FB387E" w:rsidRDefault="00975C97" w:rsidP="00346178">
            <w:pPr>
              <w:pStyle w:val="TAL"/>
              <w:rPr>
                <w:lang w:eastAsia="zh-CN"/>
              </w:rPr>
            </w:pPr>
            <w:r w:rsidRPr="00FB387E">
              <w:rPr>
                <w:lang w:eastAsia="zh-CN"/>
              </w:rPr>
              <w:t>1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E2A47"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8D4C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77170E" w14:textId="77777777" w:rsidR="00975C97" w:rsidRPr="00FB387E" w:rsidRDefault="00975C97" w:rsidP="00346178">
            <w:pPr>
              <w:pStyle w:val="TAL"/>
              <w:rPr>
                <w:lang w:eastAsia="zh-CN"/>
              </w:rPr>
            </w:pPr>
            <w:r w:rsidRPr="00FB387E">
              <w:rPr>
                <w:lang w:eastAsia="zh-CN"/>
              </w:rPr>
              <w:t>Update of 6.2.3.3.28 for alignment of NS_56 with RAN4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C423D" w14:textId="77777777" w:rsidR="00975C97" w:rsidRPr="00FB387E" w:rsidRDefault="00975C97" w:rsidP="00346178">
            <w:pPr>
              <w:pStyle w:val="TAL"/>
              <w:rPr>
                <w:lang w:eastAsia="zh-CN"/>
              </w:rPr>
            </w:pPr>
            <w:r w:rsidRPr="00FB387E">
              <w:rPr>
                <w:lang w:eastAsia="zh-CN"/>
              </w:rPr>
              <w:t>17.3.0</w:t>
            </w:r>
          </w:p>
        </w:tc>
      </w:tr>
      <w:tr w:rsidR="007F2609" w:rsidRPr="00FB387E" w14:paraId="7E54A80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202E04"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9209AD"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9EA7F" w14:textId="77777777" w:rsidR="00975C97" w:rsidRPr="00FB387E" w:rsidRDefault="00975C97" w:rsidP="00346178">
            <w:pPr>
              <w:pStyle w:val="TAL"/>
              <w:rPr>
                <w:lang w:eastAsia="zh-CN"/>
              </w:rPr>
            </w:pPr>
            <w:r w:rsidRPr="00FB387E">
              <w:rPr>
                <w:lang w:eastAsia="zh-CN"/>
              </w:rPr>
              <w:t>R5-2184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C9E6" w14:textId="77777777" w:rsidR="00975C97" w:rsidRPr="00FB387E" w:rsidRDefault="00975C97" w:rsidP="00346178">
            <w:pPr>
              <w:pStyle w:val="TAL"/>
              <w:rPr>
                <w:lang w:eastAsia="zh-CN"/>
              </w:rPr>
            </w:pPr>
            <w:r w:rsidRPr="00FB387E">
              <w:rPr>
                <w:lang w:eastAsia="zh-CN"/>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6C7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2C3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66F8ED" w14:textId="77777777" w:rsidR="00975C97" w:rsidRPr="00FB387E" w:rsidRDefault="00975C97" w:rsidP="00346178">
            <w:pPr>
              <w:pStyle w:val="TAL"/>
              <w:rPr>
                <w:lang w:eastAsia="zh-CN"/>
              </w:rPr>
            </w:pPr>
            <w:r w:rsidRPr="00FB387E">
              <w:rPr>
                <w:lang w:eastAsia="zh-CN"/>
              </w:rPr>
              <w:t>Update to test case Transmit ON/OFF time mask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83F64" w14:textId="77777777" w:rsidR="00975C97" w:rsidRPr="00FB387E" w:rsidRDefault="00975C97" w:rsidP="00346178">
            <w:pPr>
              <w:pStyle w:val="TAL"/>
              <w:rPr>
                <w:lang w:eastAsia="zh-CN"/>
              </w:rPr>
            </w:pPr>
            <w:r w:rsidRPr="00FB387E">
              <w:rPr>
                <w:lang w:eastAsia="zh-CN"/>
              </w:rPr>
              <w:t>17.3.0</w:t>
            </w:r>
          </w:p>
        </w:tc>
      </w:tr>
      <w:tr w:rsidR="007F2609" w:rsidRPr="00FB387E" w14:paraId="4AF90A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BE35E9"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26F5BF"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E92E1" w14:textId="77777777" w:rsidR="00975C97" w:rsidRPr="00FB387E" w:rsidRDefault="00975C97" w:rsidP="00346178">
            <w:pPr>
              <w:pStyle w:val="TAL"/>
              <w:rPr>
                <w:lang w:eastAsia="zh-CN"/>
              </w:rPr>
            </w:pPr>
            <w:r w:rsidRPr="00FB387E">
              <w:rPr>
                <w:lang w:eastAsia="zh-CN"/>
              </w:rPr>
              <w:t>R5-218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8A32" w14:textId="77777777" w:rsidR="00975C97" w:rsidRPr="00FB387E" w:rsidRDefault="00975C97" w:rsidP="00346178">
            <w:pPr>
              <w:pStyle w:val="TAL"/>
              <w:rPr>
                <w:lang w:eastAsia="zh-CN"/>
              </w:rPr>
            </w:pPr>
            <w:r w:rsidRPr="00FB387E">
              <w:rPr>
                <w:lang w:eastAsia="zh-CN"/>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6C72"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0172"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E83672" w14:textId="77777777" w:rsidR="00975C97" w:rsidRPr="00FB387E" w:rsidRDefault="00975C97" w:rsidP="00346178">
            <w:pPr>
              <w:pStyle w:val="TAL"/>
              <w:rPr>
                <w:lang w:eastAsia="zh-CN"/>
              </w:rPr>
            </w:pPr>
            <w:r w:rsidRPr="00FB387E">
              <w:rPr>
                <w:lang w:eastAsia="zh-CN"/>
              </w:rPr>
              <w:t>Updating test applicability to FR1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DB0EC" w14:textId="77777777" w:rsidR="00975C97" w:rsidRPr="00FB387E" w:rsidRDefault="00975C97" w:rsidP="00346178">
            <w:pPr>
              <w:pStyle w:val="TAL"/>
              <w:rPr>
                <w:lang w:eastAsia="zh-CN"/>
              </w:rPr>
            </w:pPr>
            <w:r w:rsidRPr="00FB387E">
              <w:rPr>
                <w:lang w:eastAsia="zh-CN"/>
              </w:rPr>
              <w:t>17.3.0</w:t>
            </w:r>
          </w:p>
        </w:tc>
      </w:tr>
      <w:tr w:rsidR="007F2609" w:rsidRPr="00FB387E" w14:paraId="0C244FE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2035BC"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BA5048"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8B9D" w14:textId="77777777" w:rsidR="00975C97" w:rsidRPr="00FB387E" w:rsidRDefault="00975C97" w:rsidP="00346178">
            <w:pPr>
              <w:pStyle w:val="TAL"/>
              <w:rPr>
                <w:lang w:eastAsia="zh-CN"/>
              </w:rPr>
            </w:pPr>
            <w:r w:rsidRPr="00FB387E">
              <w:rPr>
                <w:lang w:eastAsia="zh-CN"/>
              </w:rPr>
              <w:t>R5-2184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B504" w14:textId="77777777" w:rsidR="00975C97" w:rsidRPr="00FB387E" w:rsidRDefault="00975C97" w:rsidP="00346178">
            <w:pPr>
              <w:pStyle w:val="TAL"/>
              <w:rPr>
                <w:lang w:eastAsia="zh-CN"/>
              </w:rPr>
            </w:pPr>
            <w:r w:rsidRPr="00FB387E">
              <w:rPr>
                <w:lang w:eastAsia="zh-CN"/>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B300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1A4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9366FF" w14:textId="77777777" w:rsidR="00975C97" w:rsidRPr="00FB387E" w:rsidRDefault="00975C97" w:rsidP="00346178">
            <w:pPr>
              <w:pStyle w:val="TAL"/>
              <w:rPr>
                <w:lang w:eastAsia="zh-CN"/>
              </w:rPr>
            </w:pPr>
            <w:r w:rsidRPr="00FB387E">
              <w:rPr>
                <w:lang w:eastAsia="zh-CN"/>
              </w:rPr>
              <w:t>Update of A-MPR NS_04 fo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2FD82" w14:textId="77777777" w:rsidR="00975C97" w:rsidRPr="00FB387E" w:rsidRDefault="00975C97" w:rsidP="00346178">
            <w:pPr>
              <w:pStyle w:val="TAL"/>
              <w:rPr>
                <w:lang w:eastAsia="zh-CN"/>
              </w:rPr>
            </w:pPr>
            <w:r w:rsidRPr="00FB387E">
              <w:rPr>
                <w:lang w:eastAsia="zh-CN"/>
              </w:rPr>
              <w:t>17.3.0</w:t>
            </w:r>
          </w:p>
        </w:tc>
      </w:tr>
      <w:tr w:rsidR="007F2609" w:rsidRPr="00FB387E" w14:paraId="777DD41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1A0511"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414733"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4A30" w14:textId="77777777" w:rsidR="00975C97" w:rsidRPr="00FB387E" w:rsidRDefault="00975C97" w:rsidP="00346178">
            <w:pPr>
              <w:pStyle w:val="TAL"/>
              <w:rPr>
                <w:lang w:eastAsia="zh-CN"/>
              </w:rPr>
            </w:pPr>
            <w:r w:rsidRPr="00FB387E">
              <w:rPr>
                <w:lang w:eastAsia="zh-CN"/>
              </w:rPr>
              <w:t>R5-2184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C0B66" w14:textId="77777777" w:rsidR="00975C97" w:rsidRPr="00FB387E" w:rsidRDefault="00975C97" w:rsidP="00346178">
            <w:pPr>
              <w:pStyle w:val="TAL"/>
              <w:rPr>
                <w:lang w:eastAsia="zh-CN"/>
              </w:rPr>
            </w:pPr>
            <w:r w:rsidRPr="00FB387E">
              <w:rPr>
                <w:lang w:eastAsia="zh-CN"/>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1A7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8CAC"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234781" w14:textId="77777777" w:rsidR="00975C97" w:rsidRPr="00FB387E" w:rsidRDefault="00975C97" w:rsidP="00346178">
            <w:pPr>
              <w:pStyle w:val="TAL"/>
              <w:rPr>
                <w:lang w:eastAsia="zh-CN"/>
              </w:rPr>
            </w:pPr>
            <w:r w:rsidRPr="00FB387E">
              <w:rPr>
                <w:lang w:eastAsia="zh-CN"/>
              </w:rPr>
              <w:t>38.521-1_Corrections of test cases having impact on ETSI EN 301 908 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AC8FF" w14:textId="77777777" w:rsidR="00975C97" w:rsidRPr="00FB387E" w:rsidRDefault="00975C97" w:rsidP="00346178">
            <w:pPr>
              <w:pStyle w:val="TAL"/>
              <w:rPr>
                <w:lang w:eastAsia="zh-CN"/>
              </w:rPr>
            </w:pPr>
            <w:r w:rsidRPr="00FB387E">
              <w:rPr>
                <w:lang w:eastAsia="zh-CN"/>
              </w:rPr>
              <w:t>17.3.0</w:t>
            </w:r>
          </w:p>
        </w:tc>
      </w:tr>
      <w:tr w:rsidR="007F2609" w:rsidRPr="00FB387E" w14:paraId="310E66D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13FA246"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411864"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1A0AC" w14:textId="77777777" w:rsidR="00975C97" w:rsidRPr="00FB387E" w:rsidRDefault="00975C97" w:rsidP="00346178">
            <w:pPr>
              <w:pStyle w:val="TAL"/>
              <w:rPr>
                <w:lang w:eastAsia="zh-CN"/>
              </w:rPr>
            </w:pPr>
            <w:r w:rsidRPr="00FB387E">
              <w:rPr>
                <w:lang w:eastAsia="zh-CN"/>
              </w:rPr>
              <w:t>R5-2184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D97F" w14:textId="77777777" w:rsidR="00975C97" w:rsidRPr="00FB387E" w:rsidRDefault="00975C97" w:rsidP="00346178">
            <w:pPr>
              <w:pStyle w:val="TAL"/>
              <w:rPr>
                <w:lang w:eastAsia="zh-CN"/>
              </w:rPr>
            </w:pPr>
            <w:r w:rsidRPr="00FB387E">
              <w:rPr>
                <w:lang w:eastAsia="zh-CN"/>
              </w:rPr>
              <w:t>1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D660"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D074"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CAD918" w14:textId="77777777" w:rsidR="00975C97" w:rsidRPr="00FB387E" w:rsidRDefault="00975C97" w:rsidP="00346178">
            <w:pPr>
              <w:pStyle w:val="TAL"/>
              <w:rPr>
                <w:lang w:eastAsia="zh-CN"/>
              </w:rPr>
            </w:pPr>
            <w:r w:rsidRPr="00FB387E">
              <w:rPr>
                <w:lang w:eastAsia="zh-CN"/>
              </w:rPr>
              <w:t>Updating 7.3A.2 Reference sensitivity for CA_n1A-n78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7373A" w14:textId="77777777" w:rsidR="00975C97" w:rsidRPr="00FB387E" w:rsidRDefault="00975C97" w:rsidP="00346178">
            <w:pPr>
              <w:pStyle w:val="TAL"/>
              <w:rPr>
                <w:lang w:eastAsia="zh-CN"/>
              </w:rPr>
            </w:pPr>
            <w:r w:rsidRPr="00FB387E">
              <w:rPr>
                <w:lang w:eastAsia="zh-CN"/>
              </w:rPr>
              <w:t>17.3.0</w:t>
            </w:r>
          </w:p>
        </w:tc>
      </w:tr>
      <w:tr w:rsidR="007F2609" w:rsidRPr="00FB387E" w14:paraId="312D761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8B22FD"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A0D31"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8DD01" w14:textId="77777777" w:rsidR="00975C97" w:rsidRPr="00FB387E" w:rsidRDefault="00975C97" w:rsidP="00346178">
            <w:pPr>
              <w:pStyle w:val="TAL"/>
              <w:rPr>
                <w:lang w:eastAsia="zh-CN"/>
              </w:rPr>
            </w:pPr>
            <w:r w:rsidRPr="00FB387E">
              <w:rPr>
                <w:lang w:eastAsia="zh-CN"/>
              </w:rPr>
              <w:t>R5-2184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33EC9" w14:textId="77777777" w:rsidR="00975C97" w:rsidRPr="00FB387E" w:rsidRDefault="00975C97" w:rsidP="00346178">
            <w:pPr>
              <w:pStyle w:val="TAL"/>
              <w:rPr>
                <w:lang w:eastAsia="zh-CN"/>
              </w:rPr>
            </w:pPr>
            <w:r w:rsidRPr="00FB387E">
              <w:rPr>
                <w:lang w:eastAsia="zh-CN"/>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938A"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EBE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8ABD6E" w14:textId="77777777" w:rsidR="00975C97" w:rsidRPr="00FB387E" w:rsidRDefault="00975C97" w:rsidP="00346178">
            <w:pPr>
              <w:pStyle w:val="TAL"/>
              <w:rPr>
                <w:lang w:eastAsia="zh-CN"/>
              </w:rPr>
            </w:pPr>
            <w:r w:rsidRPr="00FB387E">
              <w:rPr>
                <w:lang w:eastAsia="zh-CN"/>
              </w:rPr>
              <w:t>Addition of UE co-existence requirements for band n40 to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20DEF" w14:textId="77777777" w:rsidR="00975C97" w:rsidRPr="00FB387E" w:rsidRDefault="00975C97" w:rsidP="00346178">
            <w:pPr>
              <w:pStyle w:val="TAL"/>
              <w:rPr>
                <w:lang w:eastAsia="zh-CN"/>
              </w:rPr>
            </w:pPr>
            <w:r w:rsidRPr="00FB387E">
              <w:rPr>
                <w:lang w:eastAsia="zh-CN"/>
              </w:rPr>
              <w:t>17.3.0</w:t>
            </w:r>
          </w:p>
        </w:tc>
      </w:tr>
      <w:tr w:rsidR="007F2609" w:rsidRPr="00FB387E" w14:paraId="7B796BA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818629E"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8C1075"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0FCE" w14:textId="77777777" w:rsidR="00975C97" w:rsidRPr="00FB387E" w:rsidRDefault="00975C97" w:rsidP="00346178">
            <w:pPr>
              <w:pStyle w:val="TAL"/>
              <w:rPr>
                <w:lang w:eastAsia="zh-CN"/>
              </w:rPr>
            </w:pPr>
            <w:r w:rsidRPr="00FB387E">
              <w:rPr>
                <w:lang w:eastAsia="zh-CN"/>
              </w:rPr>
              <w:t>R5-2184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B0743" w14:textId="77777777" w:rsidR="00975C97" w:rsidRPr="00FB387E" w:rsidRDefault="00975C97" w:rsidP="00346178">
            <w:pPr>
              <w:pStyle w:val="TAL"/>
              <w:rPr>
                <w:lang w:eastAsia="zh-CN"/>
              </w:rPr>
            </w:pPr>
            <w:r w:rsidRPr="00FB387E">
              <w:rPr>
                <w:lang w:eastAsia="zh-CN"/>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C5F"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89D8"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7AFB70" w14:textId="77777777" w:rsidR="00975C97" w:rsidRPr="00FB387E" w:rsidRDefault="00975C97" w:rsidP="00346178">
            <w:pPr>
              <w:pStyle w:val="TAL"/>
              <w:rPr>
                <w:lang w:eastAsia="zh-CN"/>
              </w:rPr>
            </w:pPr>
            <w:r w:rsidRPr="00FB387E">
              <w:rPr>
                <w:lang w:eastAsia="zh-CN"/>
              </w:rPr>
              <w:t>Updating 6.2A.2 MPR for CA test case for intra-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CB49B" w14:textId="77777777" w:rsidR="00975C97" w:rsidRPr="00FB387E" w:rsidRDefault="00975C97" w:rsidP="00346178">
            <w:pPr>
              <w:pStyle w:val="TAL"/>
              <w:rPr>
                <w:lang w:eastAsia="zh-CN"/>
              </w:rPr>
            </w:pPr>
            <w:r w:rsidRPr="00FB387E">
              <w:rPr>
                <w:lang w:eastAsia="zh-CN"/>
              </w:rPr>
              <w:t>17.3.0</w:t>
            </w:r>
          </w:p>
        </w:tc>
      </w:tr>
      <w:tr w:rsidR="007F2609" w:rsidRPr="00FB387E" w14:paraId="35A8991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231112"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DD0B"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6D26D" w14:textId="77777777" w:rsidR="00975C97" w:rsidRPr="00FB387E" w:rsidRDefault="00975C97" w:rsidP="00346178">
            <w:pPr>
              <w:pStyle w:val="TAL"/>
              <w:rPr>
                <w:lang w:eastAsia="zh-CN"/>
              </w:rPr>
            </w:pPr>
            <w:r w:rsidRPr="00FB387E">
              <w:rPr>
                <w:lang w:eastAsia="zh-CN"/>
              </w:rPr>
              <w:t>R5-2184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37ADD" w14:textId="77777777" w:rsidR="00975C97" w:rsidRPr="00FB387E" w:rsidRDefault="00975C97" w:rsidP="00346178">
            <w:pPr>
              <w:pStyle w:val="TAL"/>
              <w:rPr>
                <w:lang w:eastAsia="zh-CN"/>
              </w:rPr>
            </w:pPr>
            <w:r w:rsidRPr="00FB387E">
              <w:rPr>
                <w:lang w:eastAsia="zh-CN"/>
              </w:rPr>
              <w:t>1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2CE6"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71BB"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C80EA3" w14:textId="77777777" w:rsidR="00975C97" w:rsidRPr="00FB387E" w:rsidRDefault="00975C97" w:rsidP="00346178">
            <w:pPr>
              <w:pStyle w:val="TAL"/>
              <w:rPr>
                <w:lang w:eastAsia="zh-CN"/>
              </w:rPr>
            </w:pPr>
            <w:r w:rsidRPr="00FB387E">
              <w:rPr>
                <w:lang w:eastAsia="zh-CN"/>
              </w:rPr>
              <w:t>Updating 6.3A.4.1 Absolute power tolerance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67F25" w14:textId="77777777" w:rsidR="00975C97" w:rsidRPr="00FB387E" w:rsidRDefault="00975C97" w:rsidP="00346178">
            <w:pPr>
              <w:pStyle w:val="TAL"/>
              <w:rPr>
                <w:lang w:eastAsia="zh-CN"/>
              </w:rPr>
            </w:pPr>
            <w:r w:rsidRPr="00FB387E">
              <w:rPr>
                <w:lang w:eastAsia="zh-CN"/>
              </w:rPr>
              <w:t>17.3.0</w:t>
            </w:r>
          </w:p>
        </w:tc>
      </w:tr>
      <w:tr w:rsidR="007F2609" w:rsidRPr="00FB387E" w14:paraId="72572AB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04E6DD"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95CE9"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E526E" w14:textId="77777777" w:rsidR="00975C97" w:rsidRPr="00FB387E" w:rsidRDefault="00975C97" w:rsidP="00346178">
            <w:pPr>
              <w:pStyle w:val="TAL"/>
              <w:rPr>
                <w:lang w:eastAsia="zh-CN"/>
              </w:rPr>
            </w:pPr>
            <w:r w:rsidRPr="00FB387E">
              <w:rPr>
                <w:lang w:eastAsia="zh-CN"/>
              </w:rPr>
              <w:t>R5-2184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CFC22" w14:textId="77777777" w:rsidR="00975C97" w:rsidRPr="00FB387E" w:rsidRDefault="00975C97" w:rsidP="00346178">
            <w:pPr>
              <w:pStyle w:val="TAL"/>
              <w:rPr>
                <w:lang w:eastAsia="zh-CN"/>
              </w:rPr>
            </w:pPr>
            <w:r w:rsidRPr="00FB387E">
              <w:rPr>
                <w:lang w:eastAsia="zh-CN"/>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8AB5"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A07"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8EA1D5" w14:textId="77777777" w:rsidR="00975C97" w:rsidRPr="00FB387E" w:rsidRDefault="00975C97" w:rsidP="00346178">
            <w:pPr>
              <w:pStyle w:val="TAL"/>
              <w:rPr>
                <w:lang w:eastAsia="zh-CN"/>
              </w:rPr>
            </w:pPr>
            <w:r w:rsidRPr="00FB387E">
              <w:rPr>
                <w:lang w:eastAsia="zh-CN"/>
              </w:rPr>
              <w:t>Updating 6.5A.1.1 Occupied bandwidth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32034" w14:textId="77777777" w:rsidR="00975C97" w:rsidRPr="00FB387E" w:rsidRDefault="00975C97" w:rsidP="00346178">
            <w:pPr>
              <w:pStyle w:val="TAL"/>
              <w:rPr>
                <w:lang w:eastAsia="zh-CN"/>
              </w:rPr>
            </w:pPr>
            <w:r w:rsidRPr="00FB387E">
              <w:rPr>
                <w:lang w:eastAsia="zh-CN"/>
              </w:rPr>
              <w:t>17.3.0</w:t>
            </w:r>
          </w:p>
        </w:tc>
      </w:tr>
      <w:tr w:rsidR="007F2609" w:rsidRPr="00FB387E" w14:paraId="37C0F5C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0F187C"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B0AB6"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D4C4" w14:textId="77777777" w:rsidR="00975C97" w:rsidRPr="00FB387E" w:rsidRDefault="00975C97" w:rsidP="00346178">
            <w:pPr>
              <w:pStyle w:val="TAL"/>
              <w:rPr>
                <w:lang w:eastAsia="zh-CN"/>
              </w:rPr>
            </w:pPr>
            <w:r w:rsidRPr="00FB387E">
              <w:rPr>
                <w:lang w:eastAsia="zh-CN"/>
              </w:rPr>
              <w:t>R5-2184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255E" w14:textId="77777777" w:rsidR="00975C97" w:rsidRPr="00FB387E" w:rsidRDefault="00975C97" w:rsidP="00346178">
            <w:pPr>
              <w:pStyle w:val="TAL"/>
              <w:rPr>
                <w:lang w:eastAsia="zh-CN"/>
              </w:rPr>
            </w:pPr>
            <w:r w:rsidRPr="00FB387E">
              <w:rPr>
                <w:lang w:eastAsia="zh-CN"/>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498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411"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8E04BF" w14:textId="77777777" w:rsidR="00975C97" w:rsidRPr="00FB387E" w:rsidRDefault="00975C97" w:rsidP="00346178">
            <w:pPr>
              <w:pStyle w:val="TAL"/>
              <w:rPr>
                <w:lang w:eastAsia="zh-CN"/>
              </w:rPr>
            </w:pPr>
            <w:r w:rsidRPr="00FB387E">
              <w:rPr>
                <w:lang w:eastAsia="zh-CN"/>
              </w:rPr>
              <w:t>Addition of CA_n1A-n3A into TC 7.3A Reference sensitiv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8B914" w14:textId="77777777" w:rsidR="00975C97" w:rsidRPr="00FB387E" w:rsidRDefault="00975C97" w:rsidP="00346178">
            <w:pPr>
              <w:pStyle w:val="TAL"/>
              <w:rPr>
                <w:lang w:eastAsia="zh-CN"/>
              </w:rPr>
            </w:pPr>
            <w:r w:rsidRPr="00FB387E">
              <w:rPr>
                <w:lang w:eastAsia="zh-CN"/>
              </w:rPr>
              <w:t>17.3.0</w:t>
            </w:r>
          </w:p>
        </w:tc>
      </w:tr>
      <w:tr w:rsidR="007F2609" w:rsidRPr="00FB387E" w14:paraId="20C2332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A0BD84"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93209C"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C83A" w14:textId="77777777" w:rsidR="00975C97" w:rsidRPr="00FB387E" w:rsidRDefault="00975C97" w:rsidP="00346178">
            <w:pPr>
              <w:pStyle w:val="TAL"/>
              <w:rPr>
                <w:lang w:eastAsia="zh-CN"/>
              </w:rPr>
            </w:pPr>
            <w:r w:rsidRPr="00FB387E">
              <w:rPr>
                <w:lang w:eastAsia="zh-CN"/>
              </w:rPr>
              <w:t>R5-2184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5052" w14:textId="77777777" w:rsidR="00975C97" w:rsidRPr="00FB387E" w:rsidRDefault="00975C97" w:rsidP="00346178">
            <w:pPr>
              <w:pStyle w:val="TAL"/>
              <w:rPr>
                <w:lang w:eastAsia="zh-CN"/>
              </w:rPr>
            </w:pPr>
            <w:r w:rsidRPr="00FB387E">
              <w:rPr>
                <w:lang w:eastAsia="zh-CN"/>
              </w:rPr>
              <w:t>1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2239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54D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1F6EB0" w14:textId="77777777" w:rsidR="00975C97" w:rsidRPr="00FB387E" w:rsidRDefault="00975C97" w:rsidP="00346178">
            <w:pPr>
              <w:pStyle w:val="TAL"/>
              <w:rPr>
                <w:lang w:eastAsia="zh-CN"/>
              </w:rPr>
            </w:pPr>
            <w:r w:rsidRPr="00FB387E">
              <w:rPr>
                <w:lang w:eastAsia="zh-CN"/>
              </w:rPr>
              <w:t>Update of MOP test cases for PC2 CA_n1A-n78A with UL CA_n1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5FA5A" w14:textId="77777777" w:rsidR="00975C97" w:rsidRPr="00FB387E" w:rsidRDefault="00975C97" w:rsidP="00346178">
            <w:pPr>
              <w:pStyle w:val="TAL"/>
              <w:rPr>
                <w:lang w:eastAsia="zh-CN"/>
              </w:rPr>
            </w:pPr>
            <w:r w:rsidRPr="00FB387E">
              <w:rPr>
                <w:lang w:eastAsia="zh-CN"/>
              </w:rPr>
              <w:t>17.3.0</w:t>
            </w:r>
          </w:p>
        </w:tc>
      </w:tr>
      <w:tr w:rsidR="007F2609" w:rsidRPr="00FB387E" w14:paraId="0F5868E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320F13"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941E9"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8B11" w14:textId="77777777" w:rsidR="00975C97" w:rsidRPr="00FB387E" w:rsidRDefault="00975C97" w:rsidP="00346178">
            <w:pPr>
              <w:pStyle w:val="TAL"/>
              <w:rPr>
                <w:lang w:eastAsia="zh-CN"/>
              </w:rPr>
            </w:pPr>
            <w:r w:rsidRPr="00FB387E">
              <w:rPr>
                <w:lang w:eastAsia="zh-CN"/>
              </w:rPr>
              <w:t>R5-2184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DFC17" w14:textId="77777777" w:rsidR="00975C97" w:rsidRPr="00FB387E" w:rsidRDefault="00975C97" w:rsidP="00346178">
            <w:pPr>
              <w:pStyle w:val="TAL"/>
              <w:rPr>
                <w:lang w:eastAsia="zh-CN"/>
              </w:rPr>
            </w:pPr>
            <w:r w:rsidRPr="00FB387E">
              <w:rPr>
                <w:lang w:eastAsia="zh-CN"/>
              </w:rPr>
              <w:t>1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F44B"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4B75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2A5321" w14:textId="77777777" w:rsidR="00975C97" w:rsidRPr="00FB387E" w:rsidRDefault="00975C97" w:rsidP="00346178">
            <w:pPr>
              <w:pStyle w:val="TAL"/>
              <w:rPr>
                <w:lang w:eastAsia="zh-CN"/>
              </w:rPr>
            </w:pPr>
            <w:r w:rsidRPr="00FB387E">
              <w:rPr>
                <w:lang w:eastAsia="zh-CN"/>
              </w:rPr>
              <w:t>PC1.5 MPR n77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4009E" w14:textId="77777777" w:rsidR="00975C97" w:rsidRPr="00FB387E" w:rsidRDefault="00975C97" w:rsidP="00346178">
            <w:pPr>
              <w:pStyle w:val="TAL"/>
              <w:rPr>
                <w:lang w:eastAsia="zh-CN"/>
              </w:rPr>
            </w:pPr>
            <w:r w:rsidRPr="00FB387E">
              <w:rPr>
                <w:lang w:eastAsia="zh-CN"/>
              </w:rPr>
              <w:t>17.3.0</w:t>
            </w:r>
          </w:p>
        </w:tc>
      </w:tr>
      <w:tr w:rsidR="007F2609" w:rsidRPr="00FB387E" w14:paraId="544918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BCD535"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4C3F0C"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A5AB" w14:textId="77777777" w:rsidR="00975C97" w:rsidRPr="00FB387E" w:rsidRDefault="00975C97" w:rsidP="00346178">
            <w:pPr>
              <w:pStyle w:val="TAL"/>
              <w:rPr>
                <w:lang w:eastAsia="zh-CN"/>
              </w:rPr>
            </w:pPr>
            <w:r w:rsidRPr="00FB387E">
              <w:rPr>
                <w:lang w:eastAsia="zh-CN"/>
              </w:rPr>
              <w:t>R5-2184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8A0F" w14:textId="77777777" w:rsidR="00975C97" w:rsidRPr="00FB387E" w:rsidRDefault="00975C97" w:rsidP="00346178">
            <w:pPr>
              <w:pStyle w:val="TAL"/>
              <w:rPr>
                <w:lang w:eastAsia="zh-CN"/>
              </w:rPr>
            </w:pPr>
            <w:r w:rsidRPr="00FB387E">
              <w:rPr>
                <w:lang w:eastAsia="zh-CN"/>
              </w:rPr>
              <w:t>1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01B5E"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CEA6"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A2868E" w14:textId="77777777" w:rsidR="00975C97" w:rsidRPr="00FB387E" w:rsidRDefault="00975C97" w:rsidP="00346178">
            <w:pPr>
              <w:pStyle w:val="TAL"/>
              <w:rPr>
                <w:lang w:eastAsia="zh-CN"/>
              </w:rPr>
            </w:pPr>
            <w:r w:rsidRPr="00FB387E">
              <w:rPr>
                <w:lang w:eastAsia="zh-CN"/>
              </w:rPr>
              <w:t>PC1.5 MOP n77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0BDAB" w14:textId="77777777" w:rsidR="00975C97" w:rsidRPr="00FB387E" w:rsidRDefault="00975C97" w:rsidP="00346178">
            <w:pPr>
              <w:pStyle w:val="TAL"/>
              <w:rPr>
                <w:lang w:eastAsia="zh-CN"/>
              </w:rPr>
            </w:pPr>
            <w:r w:rsidRPr="00FB387E">
              <w:rPr>
                <w:lang w:eastAsia="zh-CN"/>
              </w:rPr>
              <w:t>17.3.0</w:t>
            </w:r>
          </w:p>
        </w:tc>
      </w:tr>
      <w:tr w:rsidR="007F2609" w:rsidRPr="00FB387E" w14:paraId="6AE1D92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4DDA5F" w14:textId="77777777" w:rsidR="00975C97" w:rsidRPr="00FB387E" w:rsidRDefault="00975C97" w:rsidP="00346178">
            <w:pPr>
              <w:pStyle w:val="TAL"/>
              <w:rPr>
                <w:lang w:eastAsia="zh-CN"/>
              </w:rPr>
            </w:pPr>
            <w:r w:rsidRPr="00FB387E">
              <w:rPr>
                <w:lang w:eastAsia="zh-CN"/>
              </w:rPr>
              <w:t>2021-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F30AD" w14:textId="77777777" w:rsidR="00975C97" w:rsidRPr="00FB387E" w:rsidRDefault="00975C97" w:rsidP="00346178">
            <w:pPr>
              <w:pStyle w:val="TAL"/>
              <w:rPr>
                <w:lang w:eastAsia="zh-CN"/>
              </w:rPr>
            </w:pPr>
            <w:r w:rsidRPr="00FB387E">
              <w:rPr>
                <w:lang w:eastAsia="zh-CN"/>
              </w:rPr>
              <w:t>RAN#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B1F3C" w14:textId="77777777" w:rsidR="00975C97" w:rsidRPr="00FB387E" w:rsidRDefault="00975C97" w:rsidP="00346178">
            <w:pPr>
              <w:pStyle w:val="TAL"/>
              <w:rPr>
                <w:lang w:eastAsia="zh-CN"/>
              </w:rPr>
            </w:pPr>
            <w:r w:rsidRPr="00FB387E">
              <w:rPr>
                <w:lang w:eastAsia="zh-CN"/>
              </w:rPr>
              <w:t>R5-2184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A1816" w14:textId="77777777" w:rsidR="00975C97" w:rsidRPr="00FB387E" w:rsidRDefault="00975C97" w:rsidP="00346178">
            <w:pPr>
              <w:pStyle w:val="TAL"/>
              <w:rPr>
                <w:lang w:eastAsia="zh-CN"/>
              </w:rPr>
            </w:pPr>
            <w:r w:rsidRPr="00FB387E">
              <w:rPr>
                <w:lang w:eastAsia="zh-CN"/>
              </w:rPr>
              <w:t>1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F548" w14:textId="77777777" w:rsidR="00975C97" w:rsidRPr="00FB387E" w:rsidRDefault="00975C97"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0BD93" w14:textId="77777777" w:rsidR="00975C97" w:rsidRPr="00FB387E" w:rsidRDefault="00975C97"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8571F6" w14:textId="77777777" w:rsidR="00975C97" w:rsidRPr="00FB387E" w:rsidRDefault="00975C97" w:rsidP="00346178">
            <w:pPr>
              <w:pStyle w:val="TAL"/>
              <w:rPr>
                <w:lang w:eastAsia="zh-CN"/>
              </w:rPr>
            </w:pPr>
            <w:r w:rsidRPr="00FB387E">
              <w:rPr>
                <w:lang w:eastAsia="zh-CN"/>
              </w:rPr>
              <w:t>Introduction of new test case 6.4.2.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1E819" w14:textId="77777777" w:rsidR="00975C97" w:rsidRPr="00FB387E" w:rsidRDefault="00975C97" w:rsidP="00346178">
            <w:pPr>
              <w:pStyle w:val="TAL"/>
              <w:rPr>
                <w:lang w:eastAsia="zh-CN"/>
              </w:rPr>
            </w:pPr>
            <w:r w:rsidRPr="00FB387E">
              <w:rPr>
                <w:lang w:eastAsia="zh-CN"/>
              </w:rPr>
              <w:t>17.3.0</w:t>
            </w:r>
          </w:p>
        </w:tc>
      </w:tr>
      <w:tr w:rsidR="007F2609" w:rsidRPr="00FB387E" w14:paraId="655A13C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7FB8AA" w14:textId="7EFBD19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DC1BA3" w14:textId="1DA371E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19CE" w14:textId="2256919A" w:rsidR="0001701A" w:rsidRPr="00FB387E" w:rsidRDefault="0001701A" w:rsidP="00346178">
            <w:pPr>
              <w:pStyle w:val="TAL"/>
              <w:rPr>
                <w:lang w:eastAsia="zh-CN"/>
              </w:rPr>
            </w:pPr>
            <w:r w:rsidRPr="00FB387E">
              <w:rPr>
                <w:lang w:eastAsia="zh-CN"/>
              </w:rPr>
              <w:t>R5-2200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A24C" w14:textId="6E1C8820" w:rsidR="0001701A" w:rsidRPr="00FB387E" w:rsidRDefault="0001701A" w:rsidP="00346178">
            <w:pPr>
              <w:pStyle w:val="TAL"/>
              <w:rPr>
                <w:lang w:eastAsia="zh-CN"/>
              </w:rPr>
            </w:pPr>
            <w:r w:rsidRPr="00FB387E">
              <w:rPr>
                <w:lang w:eastAsia="zh-CN"/>
              </w:rPr>
              <w:t>1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E267" w14:textId="579F22E4"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4404" w14:textId="0F0A7AFE"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1D1996" w14:textId="201D26E9" w:rsidR="0001701A" w:rsidRPr="00FB387E" w:rsidRDefault="0001701A" w:rsidP="00346178">
            <w:pPr>
              <w:pStyle w:val="TAL"/>
              <w:rPr>
                <w:lang w:eastAsia="zh-CN"/>
              </w:rPr>
            </w:pPr>
            <w:r w:rsidRPr="00FB387E">
              <w:rPr>
                <w:lang w:eastAsia="zh-CN"/>
              </w:rPr>
              <w:t>Addition of Test description and Test requirement for 6.3A.2.1 Transmit OFF power for 2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3197" w14:textId="196A7ACF" w:rsidR="0001701A" w:rsidRPr="00FB387E" w:rsidRDefault="0001701A" w:rsidP="00346178">
            <w:pPr>
              <w:pStyle w:val="TAL"/>
              <w:rPr>
                <w:lang w:eastAsia="zh-CN"/>
              </w:rPr>
            </w:pPr>
            <w:r w:rsidRPr="00FB387E">
              <w:rPr>
                <w:lang w:eastAsia="zh-CN"/>
              </w:rPr>
              <w:t>17.4.0</w:t>
            </w:r>
          </w:p>
        </w:tc>
      </w:tr>
      <w:tr w:rsidR="007F2609" w:rsidRPr="00FB387E" w14:paraId="33B6E08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B542F6" w14:textId="24F61996"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D6B269" w14:textId="104066C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DDB" w14:textId="11B3F7F3" w:rsidR="0001701A" w:rsidRPr="00FB387E" w:rsidRDefault="0001701A" w:rsidP="00346178">
            <w:pPr>
              <w:pStyle w:val="TAL"/>
              <w:rPr>
                <w:lang w:eastAsia="zh-CN"/>
              </w:rPr>
            </w:pPr>
            <w:r w:rsidRPr="00FB387E">
              <w:rPr>
                <w:lang w:eastAsia="zh-CN"/>
              </w:rPr>
              <w:t>R5-2200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6EBC" w14:textId="403BF154" w:rsidR="0001701A" w:rsidRPr="00FB387E" w:rsidRDefault="0001701A" w:rsidP="00346178">
            <w:pPr>
              <w:pStyle w:val="TAL"/>
              <w:rPr>
                <w:lang w:eastAsia="zh-CN"/>
              </w:rPr>
            </w:pPr>
            <w:r w:rsidRPr="00FB387E">
              <w:rPr>
                <w:lang w:eastAsia="zh-CN"/>
              </w:rPr>
              <w:t>1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41CE1" w14:textId="56A60B5D"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4C3DF" w14:textId="3B0EE58C"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AB1D94" w14:textId="458901E1" w:rsidR="0001701A" w:rsidRPr="00FB387E" w:rsidRDefault="0001701A" w:rsidP="00346178">
            <w:pPr>
              <w:pStyle w:val="TAL"/>
              <w:rPr>
                <w:lang w:eastAsia="zh-CN"/>
              </w:rPr>
            </w:pPr>
            <w:r w:rsidRPr="00FB387E">
              <w:rPr>
                <w:lang w:eastAsia="zh-CN"/>
              </w:rPr>
              <w:t>Correction of Table number in step 4 of 6.3A.4.2.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A68E4" w14:textId="3419DC4C" w:rsidR="0001701A" w:rsidRPr="00FB387E" w:rsidRDefault="0001701A" w:rsidP="00346178">
            <w:pPr>
              <w:pStyle w:val="TAL"/>
              <w:rPr>
                <w:lang w:eastAsia="zh-CN"/>
              </w:rPr>
            </w:pPr>
            <w:r w:rsidRPr="00FB387E">
              <w:rPr>
                <w:lang w:eastAsia="zh-CN"/>
              </w:rPr>
              <w:t>17.4.0</w:t>
            </w:r>
          </w:p>
        </w:tc>
      </w:tr>
      <w:tr w:rsidR="007F2609" w:rsidRPr="00FB387E" w14:paraId="2156C3A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D0629A" w14:textId="5F2514F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37355" w14:textId="2CA335C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3EFF" w14:textId="0C521305" w:rsidR="0001701A" w:rsidRPr="00FB387E" w:rsidRDefault="0001701A" w:rsidP="00346178">
            <w:pPr>
              <w:pStyle w:val="TAL"/>
              <w:rPr>
                <w:lang w:eastAsia="zh-CN"/>
              </w:rPr>
            </w:pPr>
            <w:r w:rsidRPr="00FB387E">
              <w:rPr>
                <w:lang w:eastAsia="zh-CN"/>
              </w:rPr>
              <w:t>R5-2200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9A28A" w14:textId="43B05B7E" w:rsidR="0001701A" w:rsidRPr="00FB387E" w:rsidRDefault="0001701A" w:rsidP="00346178">
            <w:pPr>
              <w:pStyle w:val="TAL"/>
              <w:rPr>
                <w:lang w:eastAsia="zh-CN"/>
              </w:rPr>
            </w:pPr>
            <w:r w:rsidRPr="00FB387E">
              <w:rPr>
                <w:lang w:eastAsia="zh-CN"/>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D632B" w14:textId="5FB2BED9"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5D0F" w14:textId="67506F02"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C8ECC8" w14:textId="13BF9A50" w:rsidR="0001701A" w:rsidRPr="00FB387E" w:rsidRDefault="0001701A" w:rsidP="00346178">
            <w:pPr>
              <w:pStyle w:val="TAL"/>
              <w:rPr>
                <w:lang w:eastAsia="zh-CN"/>
              </w:rPr>
            </w:pPr>
            <w:r w:rsidRPr="00FB387E">
              <w:rPr>
                <w:lang w:eastAsia="zh-CN"/>
              </w:rPr>
              <w:t>Correction of Test SCS in Table 6.2D.2.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07074" w14:textId="388FA8D5" w:rsidR="0001701A" w:rsidRPr="00FB387E" w:rsidRDefault="0001701A" w:rsidP="00346178">
            <w:pPr>
              <w:pStyle w:val="TAL"/>
              <w:rPr>
                <w:lang w:eastAsia="zh-CN"/>
              </w:rPr>
            </w:pPr>
            <w:r w:rsidRPr="00FB387E">
              <w:rPr>
                <w:lang w:eastAsia="zh-CN"/>
              </w:rPr>
              <w:t>17.4.0</w:t>
            </w:r>
          </w:p>
        </w:tc>
      </w:tr>
      <w:tr w:rsidR="007F2609" w:rsidRPr="00FB387E" w14:paraId="4CBE465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9D6A70" w14:textId="7A4CCEF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091311" w14:textId="6FABCC0A"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D5ED8" w14:textId="2CBF8967" w:rsidR="0001701A" w:rsidRPr="00FB387E" w:rsidRDefault="0001701A" w:rsidP="00346178">
            <w:pPr>
              <w:pStyle w:val="TAL"/>
              <w:rPr>
                <w:lang w:eastAsia="zh-CN"/>
              </w:rPr>
            </w:pPr>
            <w:r w:rsidRPr="00FB387E">
              <w:rPr>
                <w:lang w:eastAsia="zh-CN"/>
              </w:rPr>
              <w:t>R5-2200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C8558" w14:textId="4B07124E" w:rsidR="0001701A" w:rsidRPr="00FB387E" w:rsidRDefault="0001701A" w:rsidP="00346178">
            <w:pPr>
              <w:pStyle w:val="TAL"/>
              <w:rPr>
                <w:lang w:eastAsia="zh-CN"/>
              </w:rPr>
            </w:pPr>
            <w:r w:rsidRPr="00FB387E">
              <w:rPr>
                <w:lang w:eastAsia="zh-CN"/>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6AFD" w14:textId="695604AA"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6CF0" w14:textId="23FDCEC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5504EE" w14:textId="5AF2FDD6" w:rsidR="0001701A" w:rsidRPr="00FB387E" w:rsidRDefault="0001701A" w:rsidP="00346178">
            <w:pPr>
              <w:pStyle w:val="TAL"/>
              <w:rPr>
                <w:lang w:eastAsia="zh-CN"/>
              </w:rPr>
            </w:pPr>
            <w:r w:rsidRPr="00FB387E">
              <w:rPr>
                <w:lang w:eastAsia="zh-CN"/>
              </w:rPr>
              <w:t>Addition of missing clause titles for 6.5B, 6.5D.2_1.4 and 6.5D.2_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B252E" w14:textId="3700EE82" w:rsidR="0001701A" w:rsidRPr="00FB387E" w:rsidRDefault="0001701A" w:rsidP="00346178">
            <w:pPr>
              <w:pStyle w:val="TAL"/>
              <w:rPr>
                <w:lang w:eastAsia="zh-CN"/>
              </w:rPr>
            </w:pPr>
            <w:r w:rsidRPr="00FB387E">
              <w:rPr>
                <w:lang w:eastAsia="zh-CN"/>
              </w:rPr>
              <w:t>17.4.0</w:t>
            </w:r>
          </w:p>
        </w:tc>
      </w:tr>
      <w:tr w:rsidR="007F2609" w:rsidRPr="00FB387E" w14:paraId="5A65FA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9CDEA8" w14:textId="39CABD0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169A37" w14:textId="31C39508"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F8E4" w14:textId="373930AB" w:rsidR="0001701A" w:rsidRPr="00FB387E" w:rsidRDefault="0001701A" w:rsidP="00346178">
            <w:pPr>
              <w:pStyle w:val="TAL"/>
              <w:rPr>
                <w:lang w:eastAsia="zh-CN"/>
              </w:rPr>
            </w:pPr>
            <w:r w:rsidRPr="00FB387E">
              <w:rPr>
                <w:lang w:eastAsia="zh-CN"/>
              </w:rPr>
              <w:t>R5-2200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6EC31" w14:textId="280CE504" w:rsidR="0001701A" w:rsidRPr="00FB387E" w:rsidRDefault="0001701A" w:rsidP="00346178">
            <w:pPr>
              <w:pStyle w:val="TAL"/>
              <w:rPr>
                <w:lang w:eastAsia="zh-CN"/>
              </w:rPr>
            </w:pPr>
            <w:r w:rsidRPr="00FB387E">
              <w:rPr>
                <w:lang w:eastAsia="zh-CN"/>
              </w:rPr>
              <w:t>1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FD178" w14:textId="11BA9C94"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3AEE1" w14:textId="3F15903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68AFC0" w14:textId="394B5006" w:rsidR="0001701A" w:rsidRPr="00FB387E" w:rsidRDefault="0001701A" w:rsidP="00346178">
            <w:pPr>
              <w:pStyle w:val="TAL"/>
              <w:rPr>
                <w:lang w:eastAsia="zh-CN"/>
              </w:rPr>
            </w:pPr>
            <w:r w:rsidRPr="00FB387E">
              <w:rPr>
                <w:lang w:eastAsia="zh-CN"/>
              </w:rPr>
              <w:t>Correction of clause title sty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B338F" w14:textId="1949C42F" w:rsidR="0001701A" w:rsidRPr="00FB387E" w:rsidRDefault="0001701A" w:rsidP="00346178">
            <w:pPr>
              <w:pStyle w:val="TAL"/>
              <w:rPr>
                <w:lang w:eastAsia="zh-CN"/>
              </w:rPr>
            </w:pPr>
            <w:r w:rsidRPr="00FB387E">
              <w:rPr>
                <w:lang w:eastAsia="zh-CN"/>
              </w:rPr>
              <w:t>17.4.0</w:t>
            </w:r>
          </w:p>
        </w:tc>
      </w:tr>
      <w:tr w:rsidR="007F2609" w:rsidRPr="00FB387E" w14:paraId="64AD777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552117" w14:textId="3DF7F5EC"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E3230D" w14:textId="6CA23713"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B6AB" w14:textId="2627B3AA" w:rsidR="0001701A" w:rsidRPr="00FB387E" w:rsidRDefault="0001701A" w:rsidP="00346178">
            <w:pPr>
              <w:pStyle w:val="TAL"/>
              <w:rPr>
                <w:lang w:eastAsia="zh-CN"/>
              </w:rPr>
            </w:pPr>
            <w:r w:rsidRPr="00FB387E">
              <w:rPr>
                <w:lang w:eastAsia="zh-CN"/>
              </w:rPr>
              <w:t>R5-2200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64DC" w14:textId="5C2439A1" w:rsidR="0001701A" w:rsidRPr="00FB387E" w:rsidRDefault="0001701A" w:rsidP="00346178">
            <w:pPr>
              <w:pStyle w:val="TAL"/>
              <w:rPr>
                <w:lang w:eastAsia="zh-CN"/>
              </w:rPr>
            </w:pPr>
            <w:r w:rsidRPr="00FB387E">
              <w:rPr>
                <w:lang w:eastAsia="zh-CN"/>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223C" w14:textId="74C3AA28"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06198" w14:textId="1163A41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7CB931" w14:textId="369BAF72" w:rsidR="0001701A" w:rsidRPr="00FB387E" w:rsidRDefault="0001701A" w:rsidP="00346178">
            <w:pPr>
              <w:pStyle w:val="TAL"/>
              <w:rPr>
                <w:lang w:eastAsia="zh-CN"/>
              </w:rPr>
            </w:pPr>
            <w:r w:rsidRPr="00FB387E">
              <w:rPr>
                <w:lang w:eastAsia="zh-CN"/>
              </w:rPr>
              <w:t>Correction of Test SCS in Table 7.3C.2.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976C0" w14:textId="0DA68A20" w:rsidR="0001701A" w:rsidRPr="00FB387E" w:rsidRDefault="0001701A" w:rsidP="00346178">
            <w:pPr>
              <w:pStyle w:val="TAL"/>
              <w:rPr>
                <w:lang w:eastAsia="zh-CN"/>
              </w:rPr>
            </w:pPr>
            <w:r w:rsidRPr="00FB387E">
              <w:rPr>
                <w:lang w:eastAsia="zh-CN"/>
              </w:rPr>
              <w:t>17.4.0</w:t>
            </w:r>
          </w:p>
        </w:tc>
      </w:tr>
      <w:tr w:rsidR="007F2609" w:rsidRPr="00FB387E" w14:paraId="0DD0909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CC2621" w14:textId="490D9BB5"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DFB866" w14:textId="2A1B3D6E"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F6FF" w14:textId="72107428" w:rsidR="0001701A" w:rsidRPr="00FB387E" w:rsidRDefault="0001701A" w:rsidP="00346178">
            <w:pPr>
              <w:pStyle w:val="TAL"/>
              <w:rPr>
                <w:lang w:eastAsia="zh-CN"/>
              </w:rPr>
            </w:pPr>
            <w:r w:rsidRPr="00FB387E">
              <w:rPr>
                <w:lang w:eastAsia="zh-CN"/>
              </w:rPr>
              <w:t>R5-2200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7B97" w14:textId="7C452281" w:rsidR="0001701A" w:rsidRPr="00FB387E" w:rsidRDefault="0001701A" w:rsidP="00346178">
            <w:pPr>
              <w:pStyle w:val="TAL"/>
              <w:rPr>
                <w:lang w:eastAsia="zh-CN"/>
              </w:rPr>
            </w:pPr>
            <w:r w:rsidRPr="00FB387E">
              <w:rPr>
                <w:lang w:eastAsia="zh-CN"/>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B195C" w14:textId="0349B85C"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BF88" w14:textId="3E3260E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088778" w14:textId="2DBBB88A" w:rsidR="0001701A" w:rsidRPr="00FB387E" w:rsidRDefault="0001701A" w:rsidP="00346178">
            <w:pPr>
              <w:pStyle w:val="TAL"/>
              <w:rPr>
                <w:lang w:eastAsia="zh-CN"/>
              </w:rPr>
            </w:pPr>
            <w:r w:rsidRPr="00FB387E">
              <w:rPr>
                <w:lang w:eastAsia="zh-CN"/>
              </w:rPr>
              <w:t>Correction of style in Table 7.4D.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1CFE1" w14:textId="15A348F9" w:rsidR="0001701A" w:rsidRPr="00FB387E" w:rsidRDefault="0001701A" w:rsidP="00346178">
            <w:pPr>
              <w:pStyle w:val="TAL"/>
              <w:rPr>
                <w:lang w:eastAsia="zh-CN"/>
              </w:rPr>
            </w:pPr>
            <w:r w:rsidRPr="00FB387E">
              <w:rPr>
                <w:lang w:eastAsia="zh-CN"/>
              </w:rPr>
              <w:t>17.4.0</w:t>
            </w:r>
          </w:p>
        </w:tc>
      </w:tr>
      <w:tr w:rsidR="007F2609" w:rsidRPr="00FB387E" w14:paraId="121264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474D31" w14:textId="34332CD5"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6918F4" w14:textId="2A4BBFF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F45C6" w14:textId="370F7537" w:rsidR="0001701A" w:rsidRPr="00FB387E" w:rsidRDefault="0001701A" w:rsidP="00346178">
            <w:pPr>
              <w:pStyle w:val="TAL"/>
              <w:rPr>
                <w:lang w:eastAsia="zh-CN"/>
              </w:rPr>
            </w:pPr>
            <w:r w:rsidRPr="00FB387E">
              <w:rPr>
                <w:lang w:eastAsia="zh-CN"/>
              </w:rPr>
              <w:t>R5-2200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47D98" w14:textId="671091B3" w:rsidR="0001701A" w:rsidRPr="00FB387E" w:rsidRDefault="0001701A" w:rsidP="00346178">
            <w:pPr>
              <w:pStyle w:val="TAL"/>
              <w:rPr>
                <w:lang w:eastAsia="zh-CN"/>
              </w:rPr>
            </w:pPr>
            <w:r w:rsidRPr="00FB387E">
              <w:rPr>
                <w:lang w:eastAsia="zh-CN"/>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300B1" w14:textId="01B26E40"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6349" w14:textId="353C4825"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D3D151" w14:textId="64A88470" w:rsidR="0001701A" w:rsidRPr="00FB387E" w:rsidRDefault="0001701A" w:rsidP="00346178">
            <w:pPr>
              <w:pStyle w:val="TAL"/>
              <w:rPr>
                <w:lang w:eastAsia="zh-CN"/>
              </w:rPr>
            </w:pPr>
            <w:r w:rsidRPr="00FB387E">
              <w:rPr>
                <w:lang w:eastAsia="zh-CN"/>
              </w:rPr>
              <w:t>Correction of Test frequency in Table 7.6C.3_1.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1FC8D" w14:textId="2FEDBB18" w:rsidR="0001701A" w:rsidRPr="00FB387E" w:rsidRDefault="0001701A" w:rsidP="00346178">
            <w:pPr>
              <w:pStyle w:val="TAL"/>
              <w:rPr>
                <w:lang w:eastAsia="zh-CN"/>
              </w:rPr>
            </w:pPr>
            <w:r w:rsidRPr="00FB387E">
              <w:rPr>
                <w:lang w:eastAsia="zh-CN"/>
              </w:rPr>
              <w:t>17.4.0</w:t>
            </w:r>
          </w:p>
        </w:tc>
      </w:tr>
      <w:tr w:rsidR="007F2609" w:rsidRPr="00FB387E" w14:paraId="52202F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B57D74" w14:textId="4E2F4B9A"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CA4B" w14:textId="07744284"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8273" w14:textId="12288731" w:rsidR="0001701A" w:rsidRPr="00FB387E" w:rsidRDefault="0001701A" w:rsidP="00346178">
            <w:pPr>
              <w:pStyle w:val="TAL"/>
              <w:rPr>
                <w:lang w:eastAsia="zh-CN"/>
              </w:rPr>
            </w:pPr>
            <w:r w:rsidRPr="00FB387E">
              <w:rPr>
                <w:lang w:eastAsia="zh-CN"/>
              </w:rPr>
              <w:t>R5-2200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C627F" w14:textId="37D70FFC" w:rsidR="0001701A" w:rsidRPr="00FB387E" w:rsidRDefault="0001701A" w:rsidP="00346178">
            <w:pPr>
              <w:pStyle w:val="TAL"/>
              <w:rPr>
                <w:lang w:eastAsia="zh-CN"/>
              </w:rPr>
            </w:pPr>
            <w:r w:rsidRPr="00FB387E">
              <w:rPr>
                <w:lang w:eastAsia="zh-CN"/>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917C" w14:textId="508CFE54"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287" w14:textId="4C05B6CE"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3CEC86" w14:textId="1242D1F5" w:rsidR="0001701A" w:rsidRPr="00FB387E" w:rsidRDefault="0001701A" w:rsidP="00346178">
            <w:pPr>
              <w:pStyle w:val="TAL"/>
              <w:rPr>
                <w:lang w:eastAsia="zh-CN"/>
              </w:rPr>
            </w:pPr>
            <w:r w:rsidRPr="00FB387E">
              <w:rPr>
                <w:lang w:eastAsia="zh-CN"/>
              </w:rPr>
              <w:t>Adding additional tolerance to test requirement of Transmitter pow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AB575" w14:textId="287D64AB" w:rsidR="0001701A" w:rsidRPr="00FB387E" w:rsidRDefault="0001701A" w:rsidP="00346178">
            <w:pPr>
              <w:pStyle w:val="TAL"/>
              <w:rPr>
                <w:lang w:eastAsia="zh-CN"/>
              </w:rPr>
            </w:pPr>
            <w:r w:rsidRPr="00FB387E">
              <w:rPr>
                <w:lang w:eastAsia="zh-CN"/>
              </w:rPr>
              <w:t>17.4.0</w:t>
            </w:r>
          </w:p>
        </w:tc>
      </w:tr>
      <w:tr w:rsidR="007F2609" w:rsidRPr="00FB387E" w14:paraId="1D3C09C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BEE435" w14:textId="6D8BC49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9FB2" w14:textId="2601D835"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C2C5B" w14:textId="2FD02CC4" w:rsidR="0001701A" w:rsidRPr="00FB387E" w:rsidRDefault="0001701A" w:rsidP="00346178">
            <w:pPr>
              <w:pStyle w:val="TAL"/>
              <w:rPr>
                <w:lang w:eastAsia="zh-CN"/>
              </w:rPr>
            </w:pPr>
            <w:r w:rsidRPr="00FB387E">
              <w:rPr>
                <w:lang w:eastAsia="zh-CN"/>
              </w:rPr>
              <w:t>R5-2200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7DD9" w14:textId="605227EE" w:rsidR="0001701A" w:rsidRPr="00FB387E" w:rsidRDefault="0001701A" w:rsidP="00346178">
            <w:pPr>
              <w:pStyle w:val="TAL"/>
              <w:rPr>
                <w:lang w:eastAsia="zh-CN"/>
              </w:rPr>
            </w:pPr>
            <w:r w:rsidRPr="00FB387E">
              <w:rPr>
                <w:lang w:eastAsia="zh-CN"/>
              </w:rPr>
              <w:t>1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98B2" w14:textId="4AD2AF4D"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943E" w14:textId="0F9BEEA6"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27F57A" w14:textId="6C1F0954" w:rsidR="0001701A" w:rsidRPr="00FB387E" w:rsidRDefault="0001701A" w:rsidP="00346178">
            <w:pPr>
              <w:pStyle w:val="TAL"/>
              <w:rPr>
                <w:lang w:eastAsia="zh-CN"/>
              </w:rPr>
            </w:pPr>
            <w:r w:rsidRPr="00FB387E">
              <w:rPr>
                <w:lang w:eastAsia="zh-CN"/>
              </w:rPr>
              <w:t>Removal of Editor note about PC1 requirements in Rel-15 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112D4" w14:textId="7DB5D01A" w:rsidR="0001701A" w:rsidRPr="00FB387E" w:rsidRDefault="0001701A" w:rsidP="00346178">
            <w:pPr>
              <w:pStyle w:val="TAL"/>
              <w:rPr>
                <w:lang w:eastAsia="zh-CN"/>
              </w:rPr>
            </w:pPr>
            <w:r w:rsidRPr="00FB387E">
              <w:rPr>
                <w:lang w:eastAsia="zh-CN"/>
              </w:rPr>
              <w:t>17.4.0</w:t>
            </w:r>
          </w:p>
        </w:tc>
      </w:tr>
      <w:tr w:rsidR="007F2609" w:rsidRPr="00FB387E" w14:paraId="119B54C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4F40E7" w14:textId="42FD679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79A733" w14:textId="0E7ACB5E"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1BBC" w14:textId="17D896A3" w:rsidR="0001701A" w:rsidRPr="00FB387E" w:rsidRDefault="0001701A" w:rsidP="00346178">
            <w:pPr>
              <w:pStyle w:val="TAL"/>
              <w:rPr>
                <w:lang w:eastAsia="zh-CN"/>
              </w:rPr>
            </w:pPr>
            <w:r w:rsidRPr="00FB387E">
              <w:rPr>
                <w:lang w:eastAsia="zh-CN"/>
              </w:rPr>
              <w:t>R5-2200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A45D" w14:textId="6B17BB9C" w:rsidR="0001701A" w:rsidRPr="00FB387E" w:rsidRDefault="0001701A" w:rsidP="00346178">
            <w:pPr>
              <w:pStyle w:val="TAL"/>
              <w:rPr>
                <w:lang w:eastAsia="zh-CN"/>
              </w:rPr>
            </w:pPr>
            <w:r w:rsidRPr="00FB387E">
              <w:rPr>
                <w:lang w:eastAsia="zh-CN"/>
              </w:rPr>
              <w:t>14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22595" w14:textId="08854C0E"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88331" w14:textId="7CC37CA4"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9DA9B2" w14:textId="72918B52" w:rsidR="0001701A" w:rsidRPr="00FB387E" w:rsidRDefault="0001701A" w:rsidP="00346178">
            <w:pPr>
              <w:pStyle w:val="TAL"/>
              <w:rPr>
                <w:lang w:eastAsia="zh-CN"/>
              </w:rPr>
            </w:pPr>
            <w:r w:rsidRPr="00FB387E">
              <w:rPr>
                <w:lang w:eastAsia="zh-CN"/>
              </w:rPr>
              <w:t>Correction of table numbers in 7.6C.2_1.1 and 7.6C.3_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3E2A9" w14:textId="549AD0C8" w:rsidR="0001701A" w:rsidRPr="00FB387E" w:rsidRDefault="0001701A" w:rsidP="00346178">
            <w:pPr>
              <w:pStyle w:val="TAL"/>
              <w:rPr>
                <w:lang w:eastAsia="zh-CN"/>
              </w:rPr>
            </w:pPr>
            <w:r w:rsidRPr="00FB387E">
              <w:rPr>
                <w:lang w:eastAsia="zh-CN"/>
              </w:rPr>
              <w:t>17.4.0</w:t>
            </w:r>
          </w:p>
        </w:tc>
      </w:tr>
      <w:tr w:rsidR="007F2609" w:rsidRPr="00FB387E" w14:paraId="2C374F0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10E310" w14:textId="52487C92"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E3A532" w14:textId="41DFC6CE"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53479" w14:textId="40DA978A" w:rsidR="0001701A" w:rsidRPr="00FB387E" w:rsidRDefault="0001701A" w:rsidP="00346178">
            <w:pPr>
              <w:pStyle w:val="TAL"/>
              <w:rPr>
                <w:lang w:eastAsia="zh-CN"/>
              </w:rPr>
            </w:pPr>
            <w:r w:rsidRPr="00FB387E">
              <w:rPr>
                <w:lang w:eastAsia="zh-CN"/>
              </w:rPr>
              <w:t>R5-2200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AE078" w14:textId="1CF466A5" w:rsidR="0001701A" w:rsidRPr="00FB387E" w:rsidRDefault="0001701A" w:rsidP="00346178">
            <w:pPr>
              <w:pStyle w:val="TAL"/>
              <w:rPr>
                <w:lang w:eastAsia="zh-CN"/>
              </w:rPr>
            </w:pPr>
            <w:r w:rsidRPr="00FB387E">
              <w:rPr>
                <w:lang w:eastAsia="zh-CN"/>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459F" w14:textId="671295CA"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5990F" w14:textId="4F095C05"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BDCC6A" w14:textId="351C0C66" w:rsidR="0001701A" w:rsidRPr="00FB387E" w:rsidRDefault="0001701A" w:rsidP="00346178">
            <w:pPr>
              <w:pStyle w:val="TAL"/>
              <w:rPr>
                <w:lang w:eastAsia="zh-CN"/>
              </w:rPr>
            </w:pPr>
            <w:r w:rsidRPr="00FB387E">
              <w:rPr>
                <w:lang w:eastAsia="zh-CN"/>
              </w:rPr>
              <w:t>Introduction of new V2X test cases in 7.6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7AA91" w14:textId="10148411" w:rsidR="0001701A" w:rsidRPr="00FB387E" w:rsidRDefault="0001701A" w:rsidP="00346178">
            <w:pPr>
              <w:pStyle w:val="TAL"/>
              <w:rPr>
                <w:lang w:eastAsia="zh-CN"/>
              </w:rPr>
            </w:pPr>
            <w:r w:rsidRPr="00FB387E">
              <w:rPr>
                <w:lang w:eastAsia="zh-CN"/>
              </w:rPr>
              <w:t>17.4.0</w:t>
            </w:r>
          </w:p>
        </w:tc>
      </w:tr>
      <w:tr w:rsidR="007F2609" w:rsidRPr="00FB387E" w14:paraId="0B66545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DF7B8F" w14:textId="7E1B3FF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9409BE" w14:textId="7670CA2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6B455" w14:textId="60073C36" w:rsidR="0001701A" w:rsidRPr="00FB387E" w:rsidRDefault="0001701A" w:rsidP="00346178">
            <w:pPr>
              <w:pStyle w:val="TAL"/>
              <w:rPr>
                <w:lang w:eastAsia="zh-CN"/>
              </w:rPr>
            </w:pPr>
            <w:r w:rsidRPr="00FB387E">
              <w:rPr>
                <w:lang w:eastAsia="zh-CN"/>
              </w:rPr>
              <w:t>R5-2200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19E3" w14:textId="109DD6EF" w:rsidR="0001701A" w:rsidRPr="00FB387E" w:rsidRDefault="0001701A" w:rsidP="00346178">
            <w:pPr>
              <w:pStyle w:val="TAL"/>
              <w:rPr>
                <w:lang w:eastAsia="zh-CN"/>
              </w:rPr>
            </w:pPr>
            <w:r w:rsidRPr="00FB387E">
              <w:rPr>
                <w:lang w:eastAsia="zh-CN"/>
              </w:rPr>
              <w:t>1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00B7" w14:textId="124B5735"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751DC" w14:textId="6F5D518F"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3C359F" w14:textId="6A0EDBD3" w:rsidR="0001701A" w:rsidRPr="00FB387E" w:rsidRDefault="0001701A" w:rsidP="00346178">
            <w:pPr>
              <w:pStyle w:val="TAL"/>
              <w:rPr>
                <w:lang w:eastAsia="zh-CN"/>
              </w:rPr>
            </w:pPr>
            <w:r w:rsidRPr="00FB387E">
              <w:rPr>
                <w:lang w:eastAsia="zh-CN"/>
              </w:rPr>
              <w:t>Introduction of new V2X test cases in 7.8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1E04B" w14:textId="571417AD" w:rsidR="0001701A" w:rsidRPr="00FB387E" w:rsidRDefault="0001701A" w:rsidP="00346178">
            <w:pPr>
              <w:pStyle w:val="TAL"/>
              <w:rPr>
                <w:lang w:eastAsia="zh-CN"/>
              </w:rPr>
            </w:pPr>
            <w:r w:rsidRPr="00FB387E">
              <w:rPr>
                <w:lang w:eastAsia="zh-CN"/>
              </w:rPr>
              <w:t>17.4.0</w:t>
            </w:r>
          </w:p>
        </w:tc>
      </w:tr>
      <w:tr w:rsidR="007F2609" w:rsidRPr="00FB387E" w14:paraId="66FFADF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BD94AB" w14:textId="38DD2283"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FD5DE1" w14:textId="1681CD3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6105" w14:textId="0CA97CDD" w:rsidR="0001701A" w:rsidRPr="00FB387E" w:rsidRDefault="0001701A" w:rsidP="00346178">
            <w:pPr>
              <w:pStyle w:val="TAL"/>
              <w:rPr>
                <w:lang w:eastAsia="zh-CN"/>
              </w:rPr>
            </w:pPr>
            <w:r w:rsidRPr="00FB387E">
              <w:rPr>
                <w:lang w:eastAsia="zh-CN"/>
              </w:rPr>
              <w:t>R5-2201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1E651" w14:textId="5D27D644" w:rsidR="0001701A" w:rsidRPr="00FB387E" w:rsidRDefault="0001701A" w:rsidP="00346178">
            <w:pPr>
              <w:pStyle w:val="TAL"/>
              <w:rPr>
                <w:lang w:eastAsia="zh-CN"/>
              </w:rPr>
            </w:pPr>
            <w:r w:rsidRPr="00FB387E">
              <w:rPr>
                <w:lang w:eastAsia="zh-CN"/>
              </w:rPr>
              <w:t>1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81AC" w14:textId="5C53E071"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91ED" w14:textId="18D644EA"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4F2742" w14:textId="6F1E9421" w:rsidR="0001701A" w:rsidRPr="00FB387E" w:rsidRDefault="0001701A" w:rsidP="00346178">
            <w:pPr>
              <w:pStyle w:val="TAL"/>
              <w:rPr>
                <w:lang w:eastAsia="zh-CN"/>
              </w:rPr>
            </w:pPr>
            <w:r w:rsidRPr="00FB387E">
              <w:rPr>
                <w:lang w:eastAsia="zh-CN"/>
              </w:rPr>
              <w:t>Update test requirements of PC2 n34 MOP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1F9F9" w14:textId="0325AF00" w:rsidR="0001701A" w:rsidRPr="00FB387E" w:rsidRDefault="0001701A" w:rsidP="00346178">
            <w:pPr>
              <w:pStyle w:val="TAL"/>
              <w:rPr>
                <w:lang w:eastAsia="zh-CN"/>
              </w:rPr>
            </w:pPr>
            <w:r w:rsidRPr="00FB387E">
              <w:rPr>
                <w:lang w:eastAsia="zh-CN"/>
              </w:rPr>
              <w:t>17.4.0</w:t>
            </w:r>
          </w:p>
        </w:tc>
      </w:tr>
      <w:tr w:rsidR="007F2609" w:rsidRPr="00FB387E" w14:paraId="6C286A1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C25EEE" w14:textId="57B753F6"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0CE1E" w14:textId="2F1CF0B8"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01FE6" w14:textId="044B7FFD" w:rsidR="0001701A" w:rsidRPr="00FB387E" w:rsidRDefault="0001701A" w:rsidP="00346178">
            <w:pPr>
              <w:pStyle w:val="TAL"/>
              <w:rPr>
                <w:lang w:eastAsia="zh-CN"/>
              </w:rPr>
            </w:pPr>
            <w:r w:rsidRPr="00FB387E">
              <w:rPr>
                <w:lang w:eastAsia="zh-CN"/>
              </w:rPr>
              <w:t>R5-2201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4B3F0" w14:textId="5F79C8C7" w:rsidR="0001701A" w:rsidRPr="00FB387E" w:rsidRDefault="0001701A" w:rsidP="00346178">
            <w:pPr>
              <w:pStyle w:val="TAL"/>
              <w:rPr>
                <w:lang w:eastAsia="zh-CN"/>
              </w:rPr>
            </w:pPr>
            <w:r w:rsidRPr="00FB387E">
              <w:rPr>
                <w:lang w:eastAsia="zh-CN"/>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7E1EA" w14:textId="5E185927"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C524" w14:textId="6721055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B1EEEF" w14:textId="78D76C3E" w:rsidR="0001701A" w:rsidRPr="00FB387E" w:rsidRDefault="0001701A" w:rsidP="00346178">
            <w:pPr>
              <w:pStyle w:val="TAL"/>
              <w:rPr>
                <w:lang w:eastAsia="zh-CN"/>
              </w:rPr>
            </w:pPr>
            <w:r w:rsidRPr="00FB387E">
              <w:rPr>
                <w:lang w:eastAsia="zh-CN"/>
              </w:rPr>
              <w:t>Update test requirements of PC2 n39 MOP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84693" w14:textId="7B606DD9" w:rsidR="0001701A" w:rsidRPr="00FB387E" w:rsidRDefault="0001701A" w:rsidP="00346178">
            <w:pPr>
              <w:pStyle w:val="TAL"/>
              <w:rPr>
                <w:lang w:eastAsia="zh-CN"/>
              </w:rPr>
            </w:pPr>
            <w:r w:rsidRPr="00FB387E">
              <w:rPr>
                <w:lang w:eastAsia="zh-CN"/>
              </w:rPr>
              <w:t>17.4.0</w:t>
            </w:r>
          </w:p>
        </w:tc>
      </w:tr>
      <w:tr w:rsidR="007F2609" w:rsidRPr="00FB387E" w14:paraId="24AA320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79E0E5" w14:textId="3D630A41"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59F6A" w14:textId="1B8D332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067" w14:textId="12F073AE" w:rsidR="0001701A" w:rsidRPr="00FB387E" w:rsidRDefault="0001701A" w:rsidP="00346178">
            <w:pPr>
              <w:pStyle w:val="TAL"/>
              <w:rPr>
                <w:lang w:eastAsia="zh-CN"/>
              </w:rPr>
            </w:pPr>
            <w:r w:rsidRPr="00FB387E">
              <w:rPr>
                <w:lang w:eastAsia="zh-CN"/>
              </w:rPr>
              <w:t>R5-2202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C206A" w14:textId="2D928E23" w:rsidR="0001701A" w:rsidRPr="00FB387E" w:rsidRDefault="0001701A" w:rsidP="00346178">
            <w:pPr>
              <w:pStyle w:val="TAL"/>
              <w:rPr>
                <w:lang w:eastAsia="zh-CN"/>
              </w:rPr>
            </w:pPr>
            <w:r w:rsidRPr="00FB387E">
              <w:rPr>
                <w:lang w:eastAsia="zh-CN"/>
              </w:rPr>
              <w:t>1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69E8" w14:textId="6A63A9D5"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FDC99" w14:textId="0C77376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9EA20A" w14:textId="54956141" w:rsidR="0001701A" w:rsidRPr="00FB387E" w:rsidRDefault="0001701A" w:rsidP="00346178">
            <w:pPr>
              <w:pStyle w:val="TAL"/>
              <w:rPr>
                <w:lang w:eastAsia="zh-CN"/>
              </w:rPr>
            </w:pPr>
            <w:r w:rsidRPr="00FB387E">
              <w:rPr>
                <w:lang w:eastAsia="zh-CN"/>
              </w:rPr>
              <w:t>Corrected REFSENS reference in SUL Frequency erro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B25EA" w14:textId="01C0D79A" w:rsidR="0001701A" w:rsidRPr="00FB387E" w:rsidRDefault="0001701A" w:rsidP="00346178">
            <w:pPr>
              <w:pStyle w:val="TAL"/>
              <w:rPr>
                <w:lang w:eastAsia="zh-CN"/>
              </w:rPr>
            </w:pPr>
            <w:r w:rsidRPr="00FB387E">
              <w:rPr>
                <w:lang w:eastAsia="zh-CN"/>
              </w:rPr>
              <w:t>17.4.0</w:t>
            </w:r>
          </w:p>
        </w:tc>
      </w:tr>
      <w:tr w:rsidR="007F2609" w:rsidRPr="00FB387E" w14:paraId="38D1546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4E6DAB" w14:textId="5E1BF261"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D21043" w14:textId="712E5F5C"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BDB2" w14:textId="1B0D4163" w:rsidR="0001701A" w:rsidRPr="00FB387E" w:rsidRDefault="0001701A" w:rsidP="00346178">
            <w:pPr>
              <w:pStyle w:val="TAL"/>
              <w:rPr>
                <w:lang w:eastAsia="zh-CN"/>
              </w:rPr>
            </w:pPr>
            <w:r w:rsidRPr="00FB387E">
              <w:rPr>
                <w:lang w:eastAsia="zh-CN"/>
              </w:rPr>
              <w:t>R5-2202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29F5" w14:textId="66923B45" w:rsidR="0001701A" w:rsidRPr="00FB387E" w:rsidRDefault="0001701A" w:rsidP="00346178">
            <w:pPr>
              <w:pStyle w:val="TAL"/>
              <w:rPr>
                <w:lang w:eastAsia="zh-CN"/>
              </w:rPr>
            </w:pPr>
            <w:r w:rsidRPr="00FB387E">
              <w:rPr>
                <w:lang w:eastAsia="zh-CN"/>
              </w:rPr>
              <w:t>15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E831B" w14:textId="12F8AAC6"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7A41" w14:textId="68BC263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96C21D" w14:textId="15125C2E" w:rsidR="0001701A" w:rsidRPr="00FB387E" w:rsidRDefault="0001701A" w:rsidP="00346178">
            <w:pPr>
              <w:pStyle w:val="TAL"/>
              <w:rPr>
                <w:lang w:eastAsia="zh-CN"/>
              </w:rPr>
            </w:pPr>
            <w:r w:rsidRPr="00FB387E">
              <w:rPr>
                <w:lang w:eastAsia="zh-CN"/>
              </w:rPr>
              <w:t>Correction of test requirements in spurious test 7.7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1BCB5" w14:textId="7C670887" w:rsidR="0001701A" w:rsidRPr="00FB387E" w:rsidRDefault="0001701A" w:rsidP="00346178">
            <w:pPr>
              <w:pStyle w:val="TAL"/>
              <w:rPr>
                <w:lang w:eastAsia="zh-CN"/>
              </w:rPr>
            </w:pPr>
            <w:r w:rsidRPr="00FB387E">
              <w:rPr>
                <w:lang w:eastAsia="zh-CN"/>
              </w:rPr>
              <w:t>17.4.0</w:t>
            </w:r>
          </w:p>
        </w:tc>
      </w:tr>
      <w:tr w:rsidR="007F2609" w:rsidRPr="00FB387E" w14:paraId="77C88D6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A0D049" w14:textId="17BF2F9C"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634F92" w14:textId="1C92443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05FB7" w14:textId="324FFC4D" w:rsidR="0001701A" w:rsidRPr="00FB387E" w:rsidRDefault="0001701A" w:rsidP="00346178">
            <w:pPr>
              <w:pStyle w:val="TAL"/>
              <w:rPr>
                <w:lang w:eastAsia="zh-CN"/>
              </w:rPr>
            </w:pPr>
            <w:r w:rsidRPr="00FB387E">
              <w:rPr>
                <w:lang w:eastAsia="zh-CN"/>
              </w:rPr>
              <w:t>R5-2202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DADB" w14:textId="418ED54A" w:rsidR="0001701A" w:rsidRPr="00FB387E" w:rsidRDefault="0001701A" w:rsidP="00346178">
            <w:pPr>
              <w:pStyle w:val="TAL"/>
              <w:rPr>
                <w:lang w:eastAsia="zh-CN"/>
              </w:rPr>
            </w:pPr>
            <w:r w:rsidRPr="00FB387E">
              <w:rPr>
                <w:lang w:eastAsia="zh-CN"/>
              </w:rPr>
              <w:t>1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CC247" w14:textId="1F993E05"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5D28B" w14:textId="54ECF9E4"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FAF38A" w14:textId="223B82E3" w:rsidR="0001701A" w:rsidRPr="00FB387E" w:rsidRDefault="0001701A" w:rsidP="00346178">
            <w:pPr>
              <w:pStyle w:val="TAL"/>
              <w:rPr>
                <w:lang w:eastAsia="zh-CN"/>
              </w:rPr>
            </w:pPr>
            <w:r w:rsidRPr="00FB387E">
              <w:rPr>
                <w:lang w:eastAsia="zh-CN"/>
              </w:rPr>
              <w:t>DL RMC correction for TDD SCS 60k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DD531" w14:textId="6018F6E2" w:rsidR="0001701A" w:rsidRPr="00FB387E" w:rsidRDefault="0001701A" w:rsidP="00346178">
            <w:pPr>
              <w:pStyle w:val="TAL"/>
              <w:rPr>
                <w:lang w:eastAsia="zh-CN"/>
              </w:rPr>
            </w:pPr>
            <w:r w:rsidRPr="00FB387E">
              <w:rPr>
                <w:lang w:eastAsia="zh-CN"/>
              </w:rPr>
              <w:t>17.4.0</w:t>
            </w:r>
          </w:p>
        </w:tc>
      </w:tr>
      <w:tr w:rsidR="007F2609" w:rsidRPr="00FB387E" w14:paraId="50DDEB4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E5384D" w14:textId="38C433B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ADCF4A" w14:textId="59FFBCE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64A9D" w14:textId="42FDEAB1" w:rsidR="0001701A" w:rsidRPr="00FB387E" w:rsidRDefault="0001701A" w:rsidP="00346178">
            <w:pPr>
              <w:pStyle w:val="TAL"/>
              <w:rPr>
                <w:lang w:eastAsia="zh-CN"/>
              </w:rPr>
            </w:pPr>
            <w:r w:rsidRPr="00FB387E">
              <w:rPr>
                <w:lang w:eastAsia="zh-CN"/>
              </w:rPr>
              <w:t>R5-2202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1EE8" w14:textId="222151CF" w:rsidR="0001701A" w:rsidRPr="00FB387E" w:rsidRDefault="0001701A" w:rsidP="00346178">
            <w:pPr>
              <w:pStyle w:val="TAL"/>
              <w:rPr>
                <w:lang w:eastAsia="zh-CN"/>
              </w:rPr>
            </w:pPr>
            <w:r w:rsidRPr="00FB387E">
              <w:rPr>
                <w:lang w:eastAsia="zh-CN"/>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39B20" w14:textId="734C2CF1"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2E33A" w14:textId="4C6502F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F428A6" w14:textId="5A2FFA2D" w:rsidR="0001701A" w:rsidRPr="00FB387E" w:rsidRDefault="0001701A" w:rsidP="00346178">
            <w:pPr>
              <w:pStyle w:val="TAL"/>
              <w:rPr>
                <w:lang w:eastAsia="zh-CN"/>
              </w:rPr>
            </w:pPr>
            <w:r w:rsidRPr="00FB387E">
              <w:rPr>
                <w:lang w:eastAsia="zh-CN"/>
              </w:rPr>
              <w:t>Editorial correction to minimum requirements in test 6.2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83675" w14:textId="7D9D6384" w:rsidR="0001701A" w:rsidRPr="00FB387E" w:rsidRDefault="0001701A" w:rsidP="00346178">
            <w:pPr>
              <w:pStyle w:val="TAL"/>
              <w:rPr>
                <w:lang w:eastAsia="zh-CN"/>
              </w:rPr>
            </w:pPr>
            <w:r w:rsidRPr="00FB387E">
              <w:rPr>
                <w:lang w:eastAsia="zh-CN"/>
              </w:rPr>
              <w:t>17.4.0</w:t>
            </w:r>
          </w:p>
        </w:tc>
      </w:tr>
      <w:tr w:rsidR="007F2609" w:rsidRPr="00FB387E" w14:paraId="7C3D4E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9845FB" w14:textId="19FFB09F"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C18EB1" w14:textId="01278C5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BF458" w14:textId="6540CC5C" w:rsidR="0001701A" w:rsidRPr="00FB387E" w:rsidRDefault="0001701A" w:rsidP="00346178">
            <w:pPr>
              <w:pStyle w:val="TAL"/>
              <w:rPr>
                <w:lang w:eastAsia="zh-CN"/>
              </w:rPr>
            </w:pPr>
            <w:r w:rsidRPr="00FB387E">
              <w:rPr>
                <w:lang w:eastAsia="zh-CN"/>
              </w:rPr>
              <w:t>R5-2202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97DB" w14:textId="01ECD9F1" w:rsidR="0001701A" w:rsidRPr="00FB387E" w:rsidRDefault="0001701A" w:rsidP="00346178">
            <w:pPr>
              <w:pStyle w:val="TAL"/>
              <w:rPr>
                <w:lang w:eastAsia="zh-CN"/>
              </w:rPr>
            </w:pPr>
            <w:r w:rsidRPr="00FB387E">
              <w:rPr>
                <w:lang w:eastAsia="zh-CN"/>
              </w:rPr>
              <w:t>1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75C3" w14:textId="76719C6F"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A570" w14:textId="7F8B3CC4"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0C8D3B" w14:textId="1BA73872" w:rsidR="0001701A" w:rsidRPr="00FB387E" w:rsidRDefault="0001701A" w:rsidP="00346178">
            <w:pPr>
              <w:pStyle w:val="TAL"/>
              <w:rPr>
                <w:lang w:eastAsia="zh-CN"/>
              </w:rPr>
            </w:pPr>
            <w:r w:rsidRPr="00FB387E">
              <w:rPr>
                <w:lang w:eastAsia="zh-CN"/>
              </w:rPr>
              <w:t>General corrections in FR1 6.3A.3.1 ONOFF time mask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2FE95" w14:textId="792D3006" w:rsidR="0001701A" w:rsidRPr="00FB387E" w:rsidRDefault="0001701A" w:rsidP="00346178">
            <w:pPr>
              <w:pStyle w:val="TAL"/>
              <w:rPr>
                <w:lang w:eastAsia="zh-CN"/>
              </w:rPr>
            </w:pPr>
            <w:r w:rsidRPr="00FB387E">
              <w:rPr>
                <w:lang w:eastAsia="zh-CN"/>
              </w:rPr>
              <w:t>17.4.0</w:t>
            </w:r>
          </w:p>
        </w:tc>
      </w:tr>
      <w:tr w:rsidR="007F2609" w:rsidRPr="00FB387E" w14:paraId="28D1E39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E84434" w14:textId="5598426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8D65EB" w14:textId="4D3741CE"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BB8D7" w14:textId="5BE44903" w:rsidR="0001701A" w:rsidRPr="00FB387E" w:rsidRDefault="0001701A" w:rsidP="00346178">
            <w:pPr>
              <w:pStyle w:val="TAL"/>
              <w:rPr>
                <w:lang w:eastAsia="zh-CN"/>
              </w:rPr>
            </w:pPr>
            <w:r w:rsidRPr="00FB387E">
              <w:rPr>
                <w:lang w:eastAsia="zh-CN"/>
              </w:rPr>
              <w:t>R5-2202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1374" w14:textId="5FD1D560" w:rsidR="0001701A" w:rsidRPr="00FB387E" w:rsidRDefault="0001701A" w:rsidP="00346178">
            <w:pPr>
              <w:pStyle w:val="TAL"/>
              <w:rPr>
                <w:lang w:eastAsia="zh-CN"/>
              </w:rPr>
            </w:pPr>
            <w:r w:rsidRPr="00FB387E">
              <w:rPr>
                <w:lang w:eastAsia="zh-CN"/>
              </w:rPr>
              <w:t>1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A3304" w14:textId="0FF3A330"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ED2E" w14:textId="10C81DB7"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0ED78D" w14:textId="6828AE93" w:rsidR="0001701A" w:rsidRPr="00FB387E" w:rsidRDefault="0001701A" w:rsidP="00346178">
            <w:pPr>
              <w:pStyle w:val="TAL"/>
              <w:rPr>
                <w:lang w:eastAsia="zh-CN"/>
              </w:rPr>
            </w:pPr>
            <w:r w:rsidRPr="00FB387E">
              <w:rPr>
                <w:lang w:eastAsia="zh-CN"/>
              </w:rPr>
              <w:t>Frequency correction for NS_27 in A-MP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0DE6" w14:textId="7BBE26F9" w:rsidR="0001701A" w:rsidRPr="00FB387E" w:rsidRDefault="0001701A" w:rsidP="00346178">
            <w:pPr>
              <w:pStyle w:val="TAL"/>
              <w:rPr>
                <w:lang w:eastAsia="zh-CN"/>
              </w:rPr>
            </w:pPr>
            <w:r w:rsidRPr="00FB387E">
              <w:rPr>
                <w:lang w:eastAsia="zh-CN"/>
              </w:rPr>
              <w:t>17.4.0</w:t>
            </w:r>
          </w:p>
        </w:tc>
      </w:tr>
      <w:tr w:rsidR="007F2609" w:rsidRPr="00FB387E" w14:paraId="7F30A1B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14995B" w14:textId="48EA1C09"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C03D1" w14:textId="58426F9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0E8A" w14:textId="07BFEA65" w:rsidR="0001701A" w:rsidRPr="00FB387E" w:rsidRDefault="0001701A" w:rsidP="00346178">
            <w:pPr>
              <w:pStyle w:val="TAL"/>
              <w:rPr>
                <w:lang w:eastAsia="zh-CN"/>
              </w:rPr>
            </w:pPr>
            <w:r w:rsidRPr="00FB387E">
              <w:rPr>
                <w:lang w:eastAsia="zh-CN"/>
              </w:rPr>
              <w:t>R5-2202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9A505" w14:textId="688FE5CD" w:rsidR="0001701A" w:rsidRPr="00FB387E" w:rsidRDefault="0001701A" w:rsidP="00346178">
            <w:pPr>
              <w:pStyle w:val="TAL"/>
              <w:rPr>
                <w:lang w:eastAsia="zh-CN"/>
              </w:rPr>
            </w:pPr>
            <w:r w:rsidRPr="00FB387E">
              <w:rPr>
                <w:lang w:eastAsia="zh-CN"/>
              </w:rPr>
              <w:t>1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C5EFA" w14:textId="736FE3C1"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4C1A" w14:textId="26814DB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84C87" w14:textId="4990116B" w:rsidR="0001701A" w:rsidRPr="00FB387E" w:rsidRDefault="0001701A" w:rsidP="00346178">
            <w:pPr>
              <w:pStyle w:val="TAL"/>
              <w:rPr>
                <w:lang w:eastAsia="zh-CN"/>
              </w:rPr>
            </w:pPr>
            <w:r w:rsidRPr="00FB387E">
              <w:rPr>
                <w:lang w:eastAsia="zh-CN"/>
              </w:rPr>
              <w:t>n71 IBNC - UL allocation correction for testing REFSENS without exce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C8AAB" w14:textId="36F913D5" w:rsidR="0001701A" w:rsidRPr="00FB387E" w:rsidRDefault="0001701A" w:rsidP="00346178">
            <w:pPr>
              <w:pStyle w:val="TAL"/>
              <w:rPr>
                <w:lang w:eastAsia="zh-CN"/>
              </w:rPr>
            </w:pPr>
            <w:r w:rsidRPr="00FB387E">
              <w:rPr>
                <w:lang w:eastAsia="zh-CN"/>
              </w:rPr>
              <w:t>17.4.0</w:t>
            </w:r>
          </w:p>
        </w:tc>
      </w:tr>
      <w:tr w:rsidR="007F2609" w:rsidRPr="00FB387E" w14:paraId="3EF6801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B96B16" w14:textId="0C7AA3A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4DF10C" w14:textId="57E600C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332" w14:textId="2DB7F54F" w:rsidR="0001701A" w:rsidRPr="00FB387E" w:rsidRDefault="0001701A" w:rsidP="00346178">
            <w:pPr>
              <w:pStyle w:val="TAL"/>
              <w:rPr>
                <w:lang w:eastAsia="zh-CN"/>
              </w:rPr>
            </w:pPr>
            <w:r w:rsidRPr="00FB387E">
              <w:rPr>
                <w:lang w:eastAsia="zh-CN"/>
              </w:rPr>
              <w:t>R5-2202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56620" w14:textId="054AA195" w:rsidR="0001701A" w:rsidRPr="00FB387E" w:rsidRDefault="0001701A" w:rsidP="00346178">
            <w:pPr>
              <w:pStyle w:val="TAL"/>
              <w:rPr>
                <w:lang w:eastAsia="zh-CN"/>
              </w:rPr>
            </w:pPr>
            <w:r w:rsidRPr="00FB387E">
              <w:rPr>
                <w:lang w:eastAsia="zh-CN"/>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C5FA" w14:textId="1B25885B"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6ADF5" w14:textId="09ECB985"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0C7B4C" w14:textId="5995C81B" w:rsidR="0001701A" w:rsidRPr="00FB387E" w:rsidRDefault="0001701A" w:rsidP="00346178">
            <w:pPr>
              <w:pStyle w:val="TAL"/>
              <w:rPr>
                <w:lang w:eastAsia="zh-CN"/>
              </w:rPr>
            </w:pPr>
            <w:r w:rsidRPr="00FB387E">
              <w:rPr>
                <w:lang w:eastAsia="zh-CN"/>
              </w:rPr>
              <w:t>Clarifications on 5G NR connectivity options for RF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1702" w14:textId="622A94C4" w:rsidR="0001701A" w:rsidRPr="00FB387E" w:rsidRDefault="0001701A" w:rsidP="00346178">
            <w:pPr>
              <w:pStyle w:val="TAL"/>
              <w:rPr>
                <w:lang w:eastAsia="zh-CN"/>
              </w:rPr>
            </w:pPr>
            <w:r w:rsidRPr="00FB387E">
              <w:rPr>
                <w:lang w:eastAsia="zh-CN"/>
              </w:rPr>
              <w:t>17.4.0</w:t>
            </w:r>
          </w:p>
        </w:tc>
      </w:tr>
      <w:tr w:rsidR="007F2609" w:rsidRPr="00FB387E" w14:paraId="09D98E5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9BEBF0" w14:textId="1699FEB2"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70EE9" w14:textId="2CCC9DD3"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3C760" w14:textId="40CF731B" w:rsidR="0001701A" w:rsidRPr="00FB387E" w:rsidRDefault="0001701A" w:rsidP="00346178">
            <w:pPr>
              <w:pStyle w:val="TAL"/>
              <w:rPr>
                <w:lang w:eastAsia="zh-CN"/>
              </w:rPr>
            </w:pPr>
            <w:r w:rsidRPr="00FB387E">
              <w:rPr>
                <w:lang w:eastAsia="zh-CN"/>
              </w:rPr>
              <w:t>R5-2202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499B2" w14:textId="717FA946" w:rsidR="0001701A" w:rsidRPr="00FB387E" w:rsidRDefault="0001701A" w:rsidP="00346178">
            <w:pPr>
              <w:pStyle w:val="TAL"/>
              <w:rPr>
                <w:lang w:eastAsia="zh-CN"/>
              </w:rPr>
            </w:pPr>
            <w:r w:rsidRPr="00FB387E">
              <w:rPr>
                <w:lang w:eastAsia="zh-CN"/>
              </w:rPr>
              <w:t>1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2A30" w14:textId="498DD3CC"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5C30" w14:textId="61030C34"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B174BB" w14:textId="4CF81197" w:rsidR="0001701A" w:rsidRPr="00FB387E" w:rsidRDefault="0001701A" w:rsidP="00346178">
            <w:pPr>
              <w:pStyle w:val="TAL"/>
              <w:rPr>
                <w:lang w:eastAsia="zh-CN"/>
              </w:rPr>
            </w:pPr>
            <w:r w:rsidRPr="00FB387E">
              <w:rPr>
                <w:lang w:eastAsia="zh-CN"/>
              </w:rPr>
              <w:t>Update CA configurations for CA_n41A-n79A BCS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7F4DD" w14:textId="63C79A81" w:rsidR="0001701A" w:rsidRPr="00FB387E" w:rsidRDefault="0001701A" w:rsidP="00346178">
            <w:pPr>
              <w:pStyle w:val="TAL"/>
              <w:rPr>
                <w:lang w:eastAsia="zh-CN"/>
              </w:rPr>
            </w:pPr>
            <w:r w:rsidRPr="00FB387E">
              <w:rPr>
                <w:lang w:eastAsia="zh-CN"/>
              </w:rPr>
              <w:t>17.4.0</w:t>
            </w:r>
          </w:p>
        </w:tc>
      </w:tr>
      <w:tr w:rsidR="007F2609" w:rsidRPr="00FB387E" w14:paraId="31192CC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366117" w14:textId="7B7F4018"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37A61F" w14:textId="5BCAD4E0"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2FD" w14:textId="0F556E78" w:rsidR="0001701A" w:rsidRPr="00FB387E" w:rsidRDefault="0001701A" w:rsidP="00346178">
            <w:pPr>
              <w:pStyle w:val="TAL"/>
              <w:rPr>
                <w:lang w:eastAsia="zh-CN"/>
              </w:rPr>
            </w:pPr>
            <w:r w:rsidRPr="00FB387E">
              <w:rPr>
                <w:lang w:eastAsia="zh-CN"/>
              </w:rPr>
              <w:t>R5-2203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5B8CD" w14:textId="5B7BA3F2" w:rsidR="0001701A" w:rsidRPr="00FB387E" w:rsidRDefault="0001701A" w:rsidP="00346178">
            <w:pPr>
              <w:pStyle w:val="TAL"/>
              <w:rPr>
                <w:lang w:eastAsia="zh-CN"/>
              </w:rPr>
            </w:pPr>
            <w:r w:rsidRPr="00FB387E">
              <w:rPr>
                <w:lang w:eastAsia="zh-CN"/>
              </w:rPr>
              <w:t>1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F51BC" w14:textId="314D5727"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F7B28" w14:textId="7F153DA5"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5469B4" w14:textId="6CEAD1E8" w:rsidR="0001701A" w:rsidRPr="00FB387E" w:rsidRDefault="0001701A" w:rsidP="00346178">
            <w:pPr>
              <w:pStyle w:val="TAL"/>
              <w:rPr>
                <w:lang w:eastAsia="zh-CN"/>
              </w:rPr>
            </w:pPr>
            <w:r w:rsidRPr="00FB387E">
              <w:rPr>
                <w:lang w:eastAsia="zh-CN"/>
              </w:rPr>
              <w:t>Adding NR bands for UL MIMO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7CC66" w14:textId="0783B1F0" w:rsidR="0001701A" w:rsidRPr="00FB387E" w:rsidRDefault="0001701A" w:rsidP="00346178">
            <w:pPr>
              <w:pStyle w:val="TAL"/>
              <w:rPr>
                <w:lang w:eastAsia="zh-CN"/>
              </w:rPr>
            </w:pPr>
            <w:r w:rsidRPr="00FB387E">
              <w:rPr>
                <w:lang w:eastAsia="zh-CN"/>
              </w:rPr>
              <w:t>17.4.0</w:t>
            </w:r>
          </w:p>
        </w:tc>
      </w:tr>
      <w:tr w:rsidR="007F2609" w:rsidRPr="00FB387E" w14:paraId="223A8ED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D70829" w14:textId="624DF30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0E623" w14:textId="6370CE7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98D00" w14:textId="79ACDE20" w:rsidR="0001701A" w:rsidRPr="00FB387E" w:rsidRDefault="0001701A" w:rsidP="00346178">
            <w:pPr>
              <w:pStyle w:val="TAL"/>
              <w:rPr>
                <w:lang w:eastAsia="zh-CN"/>
              </w:rPr>
            </w:pPr>
            <w:r w:rsidRPr="00FB387E">
              <w:rPr>
                <w:lang w:eastAsia="zh-CN"/>
              </w:rPr>
              <w:t>R5-2203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3335B" w14:textId="77D27559" w:rsidR="0001701A" w:rsidRPr="00FB387E" w:rsidRDefault="0001701A" w:rsidP="00346178">
            <w:pPr>
              <w:pStyle w:val="TAL"/>
              <w:rPr>
                <w:lang w:eastAsia="zh-CN"/>
              </w:rPr>
            </w:pPr>
            <w:r w:rsidRPr="00FB387E">
              <w:rPr>
                <w:lang w:eastAsia="zh-CN"/>
              </w:rPr>
              <w:t>1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61BB9" w14:textId="5FECBDC2"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2771A" w14:textId="1838A102"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5FF3B1" w14:textId="4F8581EC" w:rsidR="0001701A" w:rsidRPr="00FB387E" w:rsidRDefault="0001701A" w:rsidP="00346178">
            <w:pPr>
              <w:pStyle w:val="TAL"/>
              <w:rPr>
                <w:lang w:eastAsia="zh-CN"/>
              </w:rPr>
            </w:pPr>
            <w:r w:rsidRPr="00FB387E">
              <w:rPr>
                <w:lang w:eastAsia="zh-CN"/>
              </w:rPr>
              <w:t>Introduction of CA_n7A-n78A reference sensitivity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49F93" w14:textId="4FD61D6A" w:rsidR="0001701A" w:rsidRPr="00FB387E" w:rsidRDefault="0001701A" w:rsidP="00346178">
            <w:pPr>
              <w:pStyle w:val="TAL"/>
              <w:rPr>
                <w:lang w:eastAsia="zh-CN"/>
              </w:rPr>
            </w:pPr>
            <w:r w:rsidRPr="00FB387E">
              <w:rPr>
                <w:lang w:eastAsia="zh-CN"/>
              </w:rPr>
              <w:t>17.4.0</w:t>
            </w:r>
          </w:p>
        </w:tc>
      </w:tr>
      <w:tr w:rsidR="007F2609" w:rsidRPr="00FB387E" w14:paraId="31E0E70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85952F" w14:textId="64334DD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B8FAD4" w14:textId="1F3D0A64"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46D1" w14:textId="03C47267" w:rsidR="0001701A" w:rsidRPr="00FB387E" w:rsidRDefault="0001701A" w:rsidP="00346178">
            <w:pPr>
              <w:pStyle w:val="TAL"/>
              <w:rPr>
                <w:lang w:eastAsia="zh-CN"/>
              </w:rPr>
            </w:pPr>
            <w:r w:rsidRPr="00FB387E">
              <w:rPr>
                <w:lang w:eastAsia="zh-CN"/>
              </w:rPr>
              <w:t>R5-2205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8BBC8" w14:textId="22658541" w:rsidR="0001701A" w:rsidRPr="00FB387E" w:rsidRDefault="0001701A" w:rsidP="00346178">
            <w:pPr>
              <w:pStyle w:val="TAL"/>
              <w:rPr>
                <w:lang w:eastAsia="zh-CN"/>
              </w:rPr>
            </w:pPr>
            <w:r w:rsidRPr="00FB387E">
              <w:rPr>
                <w:lang w:eastAsia="zh-CN"/>
              </w:rPr>
              <w:t>1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CB2A" w14:textId="2BB5CC0E"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6C620" w14:textId="78620CD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EB987B" w14:textId="6492EF64" w:rsidR="0001701A" w:rsidRPr="00FB387E" w:rsidRDefault="0001701A" w:rsidP="00346178">
            <w:pPr>
              <w:pStyle w:val="TAL"/>
              <w:rPr>
                <w:lang w:eastAsia="zh-CN"/>
              </w:rPr>
            </w:pPr>
            <w:r w:rsidRPr="00FB387E">
              <w:rPr>
                <w:lang w:eastAsia="zh-CN"/>
              </w:rPr>
              <w:t>Correction on test procedure and initial condition for power toler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5A53D" w14:textId="73F6A92A" w:rsidR="0001701A" w:rsidRPr="00FB387E" w:rsidRDefault="0001701A" w:rsidP="00346178">
            <w:pPr>
              <w:pStyle w:val="TAL"/>
              <w:rPr>
                <w:lang w:eastAsia="zh-CN"/>
              </w:rPr>
            </w:pPr>
            <w:r w:rsidRPr="00FB387E">
              <w:rPr>
                <w:lang w:eastAsia="zh-CN"/>
              </w:rPr>
              <w:t>17.4.0</w:t>
            </w:r>
          </w:p>
        </w:tc>
      </w:tr>
      <w:tr w:rsidR="007F2609" w:rsidRPr="00FB387E" w14:paraId="42D868B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0CF262" w14:textId="58C4A84B"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BB5B77" w14:textId="0B791ECA"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0B11C" w14:textId="409EE12E" w:rsidR="0001701A" w:rsidRPr="00FB387E" w:rsidRDefault="0001701A" w:rsidP="00346178">
            <w:pPr>
              <w:pStyle w:val="TAL"/>
              <w:rPr>
                <w:lang w:eastAsia="zh-CN"/>
              </w:rPr>
            </w:pPr>
            <w:r w:rsidRPr="00FB387E">
              <w:rPr>
                <w:lang w:eastAsia="zh-CN"/>
              </w:rPr>
              <w:t>R5-2206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4095" w14:textId="2A318B96" w:rsidR="0001701A" w:rsidRPr="00FB387E" w:rsidRDefault="0001701A" w:rsidP="00346178">
            <w:pPr>
              <w:pStyle w:val="TAL"/>
              <w:rPr>
                <w:lang w:eastAsia="zh-CN"/>
              </w:rPr>
            </w:pPr>
            <w:r w:rsidRPr="00FB387E">
              <w:rPr>
                <w:lang w:eastAsia="zh-CN"/>
              </w:rPr>
              <w:t>1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583EC" w14:textId="49C4C638"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2CEE1" w14:textId="1CF52C2F"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A72E8F" w14:textId="04ACD8C0" w:rsidR="0001701A" w:rsidRPr="00FB387E" w:rsidRDefault="0001701A" w:rsidP="00346178">
            <w:pPr>
              <w:pStyle w:val="TAL"/>
              <w:rPr>
                <w:lang w:eastAsia="zh-CN"/>
              </w:rPr>
            </w:pPr>
            <w:r w:rsidRPr="00FB387E">
              <w:rPr>
                <w:lang w:eastAsia="zh-CN"/>
              </w:rPr>
              <w:t>Editorial, correction of clause numbering in test case 6.5D.2.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1ECDC" w14:textId="7603F0C6" w:rsidR="0001701A" w:rsidRPr="00FB387E" w:rsidRDefault="0001701A" w:rsidP="00346178">
            <w:pPr>
              <w:pStyle w:val="TAL"/>
              <w:rPr>
                <w:lang w:eastAsia="zh-CN"/>
              </w:rPr>
            </w:pPr>
            <w:r w:rsidRPr="00FB387E">
              <w:rPr>
                <w:lang w:eastAsia="zh-CN"/>
              </w:rPr>
              <w:t>17.4.0</w:t>
            </w:r>
          </w:p>
        </w:tc>
      </w:tr>
      <w:tr w:rsidR="007F2609" w:rsidRPr="00FB387E" w14:paraId="1BBFD2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374367" w14:textId="1038D085"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217BFD" w14:textId="6EA44A1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E943E" w14:textId="2FBA6085" w:rsidR="0001701A" w:rsidRPr="00FB387E" w:rsidRDefault="0001701A" w:rsidP="00346178">
            <w:pPr>
              <w:pStyle w:val="TAL"/>
              <w:rPr>
                <w:lang w:eastAsia="zh-CN"/>
              </w:rPr>
            </w:pPr>
            <w:r w:rsidRPr="00FB387E">
              <w:rPr>
                <w:lang w:eastAsia="zh-CN"/>
              </w:rPr>
              <w:t>R5-2207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9FEB0" w14:textId="1C1588FD" w:rsidR="0001701A" w:rsidRPr="00FB387E" w:rsidRDefault="0001701A" w:rsidP="00346178">
            <w:pPr>
              <w:pStyle w:val="TAL"/>
              <w:rPr>
                <w:lang w:eastAsia="zh-CN"/>
              </w:rPr>
            </w:pPr>
            <w:r w:rsidRPr="00FB387E">
              <w:rPr>
                <w:lang w:eastAsia="zh-CN"/>
              </w:rPr>
              <w:t>1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A2FD" w14:textId="01350E02"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5CA41" w14:textId="6B6709C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CD13AD" w14:textId="6AEE7008" w:rsidR="0001701A" w:rsidRPr="00FB387E" w:rsidRDefault="0001701A" w:rsidP="00346178">
            <w:pPr>
              <w:pStyle w:val="TAL"/>
              <w:rPr>
                <w:lang w:eastAsia="zh-CN"/>
              </w:rPr>
            </w:pPr>
            <w:r w:rsidRPr="00FB387E">
              <w:rPr>
                <w:lang w:eastAsia="zh-CN"/>
              </w:rPr>
              <w:t>Updating on additional UE co-ex requirements for 2 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8BB8C" w14:textId="584CC164" w:rsidR="0001701A" w:rsidRPr="00FB387E" w:rsidRDefault="0001701A" w:rsidP="00346178">
            <w:pPr>
              <w:pStyle w:val="TAL"/>
              <w:rPr>
                <w:lang w:eastAsia="zh-CN"/>
              </w:rPr>
            </w:pPr>
            <w:r w:rsidRPr="00FB387E">
              <w:rPr>
                <w:lang w:eastAsia="zh-CN"/>
              </w:rPr>
              <w:t>17.4.0</w:t>
            </w:r>
          </w:p>
        </w:tc>
      </w:tr>
      <w:tr w:rsidR="007F2609" w:rsidRPr="00FB387E" w14:paraId="198883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0261E9" w14:textId="13A3F51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72F56B" w14:textId="13FF46E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F88A" w14:textId="4350F9CB" w:rsidR="0001701A" w:rsidRPr="00FB387E" w:rsidRDefault="0001701A" w:rsidP="00346178">
            <w:pPr>
              <w:pStyle w:val="TAL"/>
              <w:rPr>
                <w:lang w:eastAsia="zh-CN"/>
              </w:rPr>
            </w:pPr>
            <w:r w:rsidRPr="00FB387E">
              <w:rPr>
                <w:lang w:eastAsia="zh-CN"/>
              </w:rPr>
              <w:t>R5-2207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AD6" w14:textId="148BB8B7" w:rsidR="0001701A" w:rsidRPr="00FB387E" w:rsidRDefault="0001701A" w:rsidP="00346178">
            <w:pPr>
              <w:pStyle w:val="TAL"/>
              <w:rPr>
                <w:lang w:eastAsia="zh-CN"/>
              </w:rPr>
            </w:pPr>
            <w:r w:rsidRPr="00FB387E">
              <w:rPr>
                <w:lang w:eastAsia="zh-CN"/>
              </w:rPr>
              <w:t>15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B260" w14:textId="4F3A0166"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F685" w14:textId="7F54736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E35103" w14:textId="65DB3B75" w:rsidR="0001701A" w:rsidRPr="00FB387E" w:rsidRDefault="0001701A" w:rsidP="00346178">
            <w:pPr>
              <w:pStyle w:val="TAL"/>
              <w:rPr>
                <w:lang w:eastAsia="zh-CN"/>
              </w:rPr>
            </w:pPr>
            <w:r w:rsidRPr="00FB387E">
              <w:rPr>
                <w:lang w:eastAsia="zh-CN"/>
              </w:rPr>
              <w:t>Updating on n74 co-existence for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7D44E" w14:textId="2684F503" w:rsidR="0001701A" w:rsidRPr="00FB387E" w:rsidRDefault="0001701A" w:rsidP="00346178">
            <w:pPr>
              <w:pStyle w:val="TAL"/>
              <w:rPr>
                <w:lang w:eastAsia="zh-CN"/>
              </w:rPr>
            </w:pPr>
            <w:r w:rsidRPr="00FB387E">
              <w:rPr>
                <w:lang w:eastAsia="zh-CN"/>
              </w:rPr>
              <w:t>17.4.0</w:t>
            </w:r>
          </w:p>
        </w:tc>
      </w:tr>
      <w:tr w:rsidR="007F2609" w:rsidRPr="00FB387E" w14:paraId="5535D45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30B821" w14:textId="55B83115"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47E83" w14:textId="163FC6ED"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4E19" w14:textId="27BF32D6" w:rsidR="0001701A" w:rsidRPr="00FB387E" w:rsidRDefault="0001701A" w:rsidP="00346178">
            <w:pPr>
              <w:pStyle w:val="TAL"/>
              <w:rPr>
                <w:lang w:eastAsia="zh-CN"/>
              </w:rPr>
            </w:pPr>
            <w:r w:rsidRPr="00FB387E">
              <w:rPr>
                <w:lang w:eastAsia="zh-CN"/>
              </w:rPr>
              <w:t>R5-220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B4C6" w14:textId="6D0E132E" w:rsidR="0001701A" w:rsidRPr="00FB387E" w:rsidRDefault="0001701A" w:rsidP="00346178">
            <w:pPr>
              <w:pStyle w:val="TAL"/>
              <w:rPr>
                <w:lang w:eastAsia="zh-CN"/>
              </w:rPr>
            </w:pPr>
            <w:r w:rsidRPr="00FB387E">
              <w:rPr>
                <w:lang w:eastAsia="zh-CN"/>
              </w:rPr>
              <w:t>1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A09C4" w14:textId="5002CAF0"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57C06" w14:textId="1630438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63A129" w14:textId="549AC8C3" w:rsidR="0001701A" w:rsidRPr="00FB387E" w:rsidRDefault="0001701A" w:rsidP="00346178">
            <w:pPr>
              <w:pStyle w:val="TAL"/>
              <w:rPr>
                <w:lang w:eastAsia="zh-CN"/>
              </w:rPr>
            </w:pPr>
            <w:r w:rsidRPr="00FB387E">
              <w:rPr>
                <w:lang w:eastAsia="zh-CN"/>
              </w:rPr>
              <w:t>Updating MOP and Configured Tx Power TCs for CA_n24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A7778" w14:textId="5114C851" w:rsidR="0001701A" w:rsidRPr="00FB387E" w:rsidRDefault="0001701A" w:rsidP="00346178">
            <w:pPr>
              <w:pStyle w:val="TAL"/>
              <w:rPr>
                <w:lang w:eastAsia="zh-CN"/>
              </w:rPr>
            </w:pPr>
            <w:r w:rsidRPr="00FB387E">
              <w:rPr>
                <w:lang w:eastAsia="zh-CN"/>
              </w:rPr>
              <w:t>17.4.0</w:t>
            </w:r>
          </w:p>
        </w:tc>
      </w:tr>
      <w:tr w:rsidR="007F2609" w:rsidRPr="00FB387E" w14:paraId="281306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1FEBB8" w14:textId="25559F59"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B62E" w14:textId="60CEDD9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3CF5D" w14:textId="7B17D5E6" w:rsidR="0001701A" w:rsidRPr="00FB387E" w:rsidRDefault="0001701A" w:rsidP="00346178">
            <w:pPr>
              <w:pStyle w:val="TAL"/>
              <w:rPr>
                <w:lang w:eastAsia="zh-CN"/>
              </w:rPr>
            </w:pPr>
            <w:r w:rsidRPr="00FB387E">
              <w:rPr>
                <w:lang w:eastAsia="zh-CN"/>
              </w:rPr>
              <w:t>R5-2208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6F5A8" w14:textId="5C75D5E9" w:rsidR="0001701A" w:rsidRPr="00FB387E" w:rsidRDefault="0001701A" w:rsidP="00346178">
            <w:pPr>
              <w:pStyle w:val="TAL"/>
              <w:rPr>
                <w:lang w:eastAsia="zh-CN"/>
              </w:rPr>
            </w:pPr>
            <w:r w:rsidRPr="00FB387E">
              <w:rPr>
                <w:lang w:eastAsia="zh-CN"/>
              </w:rPr>
              <w:t>1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B03D2" w14:textId="2F9C2124"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E8EAB" w14:textId="13B01F3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F407DF" w14:textId="66AA8993" w:rsidR="0001701A" w:rsidRPr="00FB387E" w:rsidRDefault="0001701A" w:rsidP="00346178">
            <w:pPr>
              <w:pStyle w:val="TAL"/>
              <w:rPr>
                <w:lang w:eastAsia="zh-CN"/>
              </w:rPr>
            </w:pPr>
            <w:r w:rsidRPr="00FB387E">
              <w:rPr>
                <w:lang w:eastAsia="zh-CN"/>
              </w:rPr>
              <w:t>Updating MOP and Configured Tx Power TCs for CA_n24A-n4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EB003" w14:textId="376CAB43" w:rsidR="0001701A" w:rsidRPr="00FB387E" w:rsidRDefault="0001701A" w:rsidP="00346178">
            <w:pPr>
              <w:pStyle w:val="TAL"/>
              <w:rPr>
                <w:lang w:eastAsia="zh-CN"/>
              </w:rPr>
            </w:pPr>
            <w:r w:rsidRPr="00FB387E">
              <w:rPr>
                <w:lang w:eastAsia="zh-CN"/>
              </w:rPr>
              <w:t>17.4.0</w:t>
            </w:r>
          </w:p>
        </w:tc>
      </w:tr>
      <w:tr w:rsidR="007F2609" w:rsidRPr="00FB387E" w14:paraId="539875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F9E581" w14:textId="5EF3018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674AF" w14:textId="2B8E903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729ED" w14:textId="173FE866" w:rsidR="0001701A" w:rsidRPr="00FB387E" w:rsidRDefault="0001701A" w:rsidP="00346178">
            <w:pPr>
              <w:pStyle w:val="TAL"/>
              <w:rPr>
                <w:lang w:eastAsia="zh-CN"/>
              </w:rPr>
            </w:pPr>
            <w:r w:rsidRPr="00FB387E">
              <w:rPr>
                <w:lang w:eastAsia="zh-CN"/>
              </w:rPr>
              <w:t>R5-2208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04675" w14:textId="09C3570B" w:rsidR="0001701A" w:rsidRPr="00FB387E" w:rsidRDefault="0001701A" w:rsidP="00346178">
            <w:pPr>
              <w:pStyle w:val="TAL"/>
              <w:rPr>
                <w:lang w:eastAsia="zh-CN"/>
              </w:rPr>
            </w:pPr>
            <w:r w:rsidRPr="00FB387E">
              <w:rPr>
                <w:lang w:eastAsia="zh-CN"/>
              </w:rPr>
              <w:t>1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DCC8" w14:textId="25EEE723"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BC2C" w14:textId="5925EEA6"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BCC3D0" w14:textId="1F413458" w:rsidR="0001701A" w:rsidRPr="00FB387E" w:rsidRDefault="0001701A" w:rsidP="00346178">
            <w:pPr>
              <w:pStyle w:val="TAL"/>
              <w:rPr>
                <w:lang w:eastAsia="zh-CN"/>
              </w:rPr>
            </w:pPr>
            <w:r w:rsidRPr="00FB387E">
              <w:rPr>
                <w:lang w:eastAsia="zh-CN"/>
              </w:rPr>
              <w:t>Updating MOP and Configured Tx Power TCs for CA_n24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10EFA" w14:textId="2381C5E0" w:rsidR="0001701A" w:rsidRPr="00FB387E" w:rsidRDefault="0001701A" w:rsidP="00346178">
            <w:pPr>
              <w:pStyle w:val="TAL"/>
              <w:rPr>
                <w:lang w:eastAsia="zh-CN"/>
              </w:rPr>
            </w:pPr>
            <w:r w:rsidRPr="00FB387E">
              <w:rPr>
                <w:lang w:eastAsia="zh-CN"/>
              </w:rPr>
              <w:t>17.4.0</w:t>
            </w:r>
          </w:p>
        </w:tc>
      </w:tr>
      <w:tr w:rsidR="007F2609" w:rsidRPr="00FB387E" w14:paraId="344FF44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F198C3" w14:textId="4490D4CD"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7E2E22" w14:textId="03409FA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9828" w14:textId="613A9C91" w:rsidR="0001701A" w:rsidRPr="00FB387E" w:rsidRDefault="0001701A" w:rsidP="00346178">
            <w:pPr>
              <w:pStyle w:val="TAL"/>
              <w:rPr>
                <w:lang w:eastAsia="zh-CN"/>
              </w:rPr>
            </w:pPr>
            <w:r w:rsidRPr="00FB387E">
              <w:rPr>
                <w:lang w:eastAsia="zh-CN"/>
              </w:rPr>
              <w:t>R5-2208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0D25" w14:textId="20955606" w:rsidR="0001701A" w:rsidRPr="00FB387E" w:rsidRDefault="0001701A" w:rsidP="00346178">
            <w:pPr>
              <w:pStyle w:val="TAL"/>
              <w:rPr>
                <w:lang w:eastAsia="zh-CN"/>
              </w:rPr>
            </w:pPr>
            <w:r w:rsidRPr="00FB387E">
              <w:rPr>
                <w:lang w:eastAsia="zh-CN"/>
              </w:rPr>
              <w:t>1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343BF" w14:textId="1C11EB84"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C13E" w14:textId="7684D76E"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342C9B" w14:textId="614984CE" w:rsidR="0001701A" w:rsidRPr="00FB387E" w:rsidRDefault="0001701A" w:rsidP="00346178">
            <w:pPr>
              <w:pStyle w:val="TAL"/>
              <w:rPr>
                <w:lang w:eastAsia="zh-CN"/>
              </w:rPr>
            </w:pPr>
            <w:r w:rsidRPr="00FB387E">
              <w:rPr>
                <w:lang w:eastAsia="zh-CN"/>
              </w:rPr>
              <w:t>Updating reference sensitivity test requirement for CA combination of n24 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2247" w14:textId="5C78B7C3" w:rsidR="0001701A" w:rsidRPr="00FB387E" w:rsidRDefault="0001701A" w:rsidP="00346178">
            <w:pPr>
              <w:pStyle w:val="TAL"/>
              <w:rPr>
                <w:lang w:eastAsia="zh-CN"/>
              </w:rPr>
            </w:pPr>
            <w:r w:rsidRPr="00FB387E">
              <w:rPr>
                <w:lang w:eastAsia="zh-CN"/>
              </w:rPr>
              <w:t>17.4.0</w:t>
            </w:r>
          </w:p>
        </w:tc>
      </w:tr>
      <w:tr w:rsidR="007F2609" w:rsidRPr="00FB387E" w14:paraId="7CAFC6D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5A421E" w14:textId="1E2EA762"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A7774D" w14:textId="7ED81185"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F4B" w14:textId="422520FD" w:rsidR="0001701A" w:rsidRPr="00FB387E" w:rsidRDefault="0001701A" w:rsidP="00346178">
            <w:pPr>
              <w:pStyle w:val="TAL"/>
              <w:rPr>
                <w:lang w:eastAsia="zh-CN"/>
              </w:rPr>
            </w:pPr>
            <w:r w:rsidRPr="00FB387E">
              <w:rPr>
                <w:lang w:eastAsia="zh-CN"/>
              </w:rPr>
              <w:t>R5-2208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C6DB" w14:textId="256F658D" w:rsidR="0001701A" w:rsidRPr="00FB387E" w:rsidRDefault="0001701A" w:rsidP="00346178">
            <w:pPr>
              <w:pStyle w:val="TAL"/>
              <w:rPr>
                <w:lang w:eastAsia="zh-CN"/>
              </w:rPr>
            </w:pPr>
            <w:r w:rsidRPr="00FB387E">
              <w:rPr>
                <w:lang w:eastAsia="zh-CN"/>
              </w:rPr>
              <w:t>1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AE15" w14:textId="3D978B52"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90C08" w14:textId="79C88BFF"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9F75C9" w14:textId="1DAFB338" w:rsidR="0001701A" w:rsidRPr="00FB387E" w:rsidRDefault="0001701A" w:rsidP="00346178">
            <w:pPr>
              <w:pStyle w:val="TAL"/>
              <w:rPr>
                <w:lang w:eastAsia="zh-CN"/>
              </w:rPr>
            </w:pPr>
            <w:r w:rsidRPr="00FB387E">
              <w:rPr>
                <w:lang w:eastAsia="zh-CN"/>
              </w:rPr>
              <w:t>Updating Delta_RIB_c and reference sensitivity test requirement for CA combination of n24 and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6628E" w14:textId="787B2F4D" w:rsidR="0001701A" w:rsidRPr="00FB387E" w:rsidRDefault="0001701A" w:rsidP="00346178">
            <w:pPr>
              <w:pStyle w:val="TAL"/>
              <w:rPr>
                <w:lang w:eastAsia="zh-CN"/>
              </w:rPr>
            </w:pPr>
            <w:r w:rsidRPr="00FB387E">
              <w:rPr>
                <w:lang w:eastAsia="zh-CN"/>
              </w:rPr>
              <w:t>17.4.0</w:t>
            </w:r>
          </w:p>
        </w:tc>
      </w:tr>
      <w:tr w:rsidR="007F2609" w:rsidRPr="00FB387E" w14:paraId="74A74C0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6B02AF" w14:textId="28D29383"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52EDC8" w14:textId="3171C9D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F564" w14:textId="7559920C" w:rsidR="0001701A" w:rsidRPr="00FB387E" w:rsidRDefault="0001701A" w:rsidP="00346178">
            <w:pPr>
              <w:pStyle w:val="TAL"/>
              <w:rPr>
                <w:lang w:eastAsia="zh-CN"/>
              </w:rPr>
            </w:pPr>
            <w:r w:rsidRPr="00FB387E">
              <w:rPr>
                <w:lang w:eastAsia="zh-CN"/>
              </w:rPr>
              <w:t>R5-2208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AA7BC" w14:textId="0844DF1B" w:rsidR="0001701A" w:rsidRPr="00FB387E" w:rsidRDefault="0001701A" w:rsidP="00346178">
            <w:pPr>
              <w:pStyle w:val="TAL"/>
              <w:rPr>
                <w:lang w:eastAsia="zh-CN"/>
              </w:rPr>
            </w:pPr>
            <w:r w:rsidRPr="00FB387E">
              <w:rPr>
                <w:lang w:eastAsia="zh-CN"/>
              </w:rPr>
              <w:t>1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1D028" w14:textId="552FD551"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B67D9" w14:textId="27175B58"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1BB716" w14:textId="46180D6B" w:rsidR="0001701A" w:rsidRPr="00FB387E" w:rsidRDefault="0001701A" w:rsidP="00346178">
            <w:pPr>
              <w:pStyle w:val="TAL"/>
              <w:rPr>
                <w:lang w:eastAsia="zh-CN"/>
              </w:rPr>
            </w:pPr>
            <w:r w:rsidRPr="00FB387E">
              <w:rPr>
                <w:lang w:eastAsia="zh-CN"/>
              </w:rPr>
              <w:t>Correction to test procedure of SRS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BBD3C" w14:textId="23C7A288" w:rsidR="0001701A" w:rsidRPr="00FB387E" w:rsidRDefault="0001701A" w:rsidP="00346178">
            <w:pPr>
              <w:pStyle w:val="TAL"/>
              <w:rPr>
                <w:lang w:eastAsia="zh-CN"/>
              </w:rPr>
            </w:pPr>
            <w:r w:rsidRPr="00FB387E">
              <w:rPr>
                <w:lang w:eastAsia="zh-CN"/>
              </w:rPr>
              <w:t>17.4.0</w:t>
            </w:r>
          </w:p>
        </w:tc>
      </w:tr>
      <w:tr w:rsidR="007F2609" w:rsidRPr="00FB387E" w14:paraId="5B90E7C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1CD9AD" w14:textId="3CB2FB05"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D792FE" w14:textId="3954D0D3"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0F9D" w14:textId="05DBF89C" w:rsidR="0001701A" w:rsidRPr="00FB387E" w:rsidRDefault="0001701A" w:rsidP="00346178">
            <w:pPr>
              <w:pStyle w:val="TAL"/>
              <w:rPr>
                <w:lang w:eastAsia="zh-CN"/>
              </w:rPr>
            </w:pPr>
            <w:r w:rsidRPr="00FB387E">
              <w:rPr>
                <w:lang w:eastAsia="zh-CN"/>
              </w:rPr>
              <w:t>R5-2208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BEBE" w14:textId="62DD36DC" w:rsidR="0001701A" w:rsidRPr="00FB387E" w:rsidRDefault="0001701A" w:rsidP="00346178">
            <w:pPr>
              <w:pStyle w:val="TAL"/>
              <w:rPr>
                <w:lang w:eastAsia="zh-CN"/>
              </w:rPr>
            </w:pPr>
            <w:r w:rsidRPr="00FB387E">
              <w:rPr>
                <w:lang w:eastAsia="zh-CN"/>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6E85" w14:textId="5B8E8CFB"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CA295" w14:textId="06C36B14"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9605CD" w14:textId="11EF9557" w:rsidR="0001701A" w:rsidRPr="00FB387E" w:rsidRDefault="0001701A" w:rsidP="00346178">
            <w:pPr>
              <w:pStyle w:val="TAL"/>
              <w:rPr>
                <w:lang w:eastAsia="zh-CN"/>
              </w:rPr>
            </w:pPr>
            <w:r w:rsidRPr="00FB387E">
              <w:rPr>
                <w:lang w:eastAsia="zh-CN"/>
              </w:rPr>
              <w:t>Correction to test requirement of NS_27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92A85" w14:textId="2F40F17D" w:rsidR="0001701A" w:rsidRPr="00FB387E" w:rsidRDefault="0001701A" w:rsidP="00346178">
            <w:pPr>
              <w:pStyle w:val="TAL"/>
              <w:rPr>
                <w:lang w:eastAsia="zh-CN"/>
              </w:rPr>
            </w:pPr>
            <w:r w:rsidRPr="00FB387E">
              <w:rPr>
                <w:lang w:eastAsia="zh-CN"/>
              </w:rPr>
              <w:t>17.4.0</w:t>
            </w:r>
          </w:p>
        </w:tc>
      </w:tr>
      <w:tr w:rsidR="007F2609" w:rsidRPr="00FB387E" w14:paraId="763A4F6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181910" w14:textId="697D1BC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66EA6" w14:textId="7FA08E0A"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CF76" w14:textId="4D761E87" w:rsidR="0001701A" w:rsidRPr="00FB387E" w:rsidRDefault="0001701A" w:rsidP="00346178">
            <w:pPr>
              <w:pStyle w:val="TAL"/>
              <w:rPr>
                <w:lang w:eastAsia="zh-CN"/>
              </w:rPr>
            </w:pPr>
            <w:r w:rsidRPr="00FB387E">
              <w:rPr>
                <w:lang w:eastAsia="zh-CN"/>
              </w:rPr>
              <w:t>R5-220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6D721" w14:textId="477DF57D" w:rsidR="0001701A" w:rsidRPr="00FB387E" w:rsidRDefault="0001701A" w:rsidP="00346178">
            <w:pPr>
              <w:pStyle w:val="TAL"/>
              <w:rPr>
                <w:lang w:eastAsia="zh-CN"/>
              </w:rPr>
            </w:pPr>
            <w:r w:rsidRPr="00FB387E">
              <w:rPr>
                <w:lang w:eastAsia="zh-CN"/>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F118" w14:textId="463F8B16"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8F2F8" w14:textId="0EC79A32"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4DF858" w14:textId="1A73236B" w:rsidR="0001701A" w:rsidRPr="00FB387E" w:rsidRDefault="0001701A" w:rsidP="00346178">
            <w:pPr>
              <w:pStyle w:val="TAL"/>
              <w:rPr>
                <w:lang w:eastAsia="zh-CN"/>
              </w:rPr>
            </w:pPr>
            <w:r w:rsidRPr="00FB387E">
              <w:rPr>
                <w:lang w:eastAsia="zh-CN"/>
              </w:rPr>
              <w:t>Correction to test requirement of NS_47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D4986" w14:textId="4E227CA3" w:rsidR="0001701A" w:rsidRPr="00FB387E" w:rsidRDefault="0001701A" w:rsidP="00346178">
            <w:pPr>
              <w:pStyle w:val="TAL"/>
              <w:rPr>
                <w:lang w:eastAsia="zh-CN"/>
              </w:rPr>
            </w:pPr>
            <w:r w:rsidRPr="00FB387E">
              <w:rPr>
                <w:lang w:eastAsia="zh-CN"/>
              </w:rPr>
              <w:t>17.4.0</w:t>
            </w:r>
          </w:p>
        </w:tc>
      </w:tr>
      <w:tr w:rsidR="007F2609" w:rsidRPr="00FB387E" w14:paraId="61AC3D4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050553" w14:textId="1C145EF8"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A11FF" w14:textId="548C1D3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16378" w14:textId="1E48DD7C" w:rsidR="0001701A" w:rsidRPr="00FB387E" w:rsidRDefault="0001701A" w:rsidP="00346178">
            <w:pPr>
              <w:pStyle w:val="TAL"/>
              <w:rPr>
                <w:lang w:eastAsia="zh-CN"/>
              </w:rPr>
            </w:pPr>
            <w:r w:rsidRPr="00FB387E">
              <w:rPr>
                <w:lang w:eastAsia="zh-CN"/>
              </w:rPr>
              <w:t>R5-2209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1A193" w14:textId="6C659B1C" w:rsidR="0001701A" w:rsidRPr="00FB387E" w:rsidRDefault="0001701A" w:rsidP="00346178">
            <w:pPr>
              <w:pStyle w:val="TAL"/>
              <w:rPr>
                <w:lang w:eastAsia="zh-CN"/>
              </w:rPr>
            </w:pPr>
            <w:r w:rsidRPr="00FB387E">
              <w:rPr>
                <w:lang w:eastAsia="zh-CN"/>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059F9" w14:textId="10FC82CD"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86991" w14:textId="4232AF3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F6BDC9" w14:textId="2D799CEA" w:rsidR="0001701A" w:rsidRPr="00FB387E" w:rsidRDefault="0001701A" w:rsidP="00346178">
            <w:pPr>
              <w:pStyle w:val="TAL"/>
              <w:rPr>
                <w:lang w:eastAsia="zh-CN"/>
              </w:rPr>
            </w:pPr>
            <w:r w:rsidRPr="00FB387E">
              <w:rPr>
                <w:lang w:eastAsia="zh-CN"/>
              </w:rPr>
              <w:t>Correction to test CBW for Non-SUL carrier in 6.4C.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BA742" w14:textId="2D858A1C" w:rsidR="0001701A" w:rsidRPr="00FB387E" w:rsidRDefault="0001701A" w:rsidP="00346178">
            <w:pPr>
              <w:pStyle w:val="TAL"/>
              <w:rPr>
                <w:lang w:eastAsia="zh-CN"/>
              </w:rPr>
            </w:pPr>
            <w:r w:rsidRPr="00FB387E">
              <w:rPr>
                <w:lang w:eastAsia="zh-CN"/>
              </w:rPr>
              <w:t>17.4.0</w:t>
            </w:r>
          </w:p>
        </w:tc>
      </w:tr>
      <w:tr w:rsidR="007F2609" w:rsidRPr="00FB387E" w14:paraId="02706A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B7D6BD" w14:textId="77102A7C"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5D37F" w14:textId="423AE0D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89E0" w14:textId="67D07371" w:rsidR="0001701A" w:rsidRPr="00FB387E" w:rsidRDefault="0001701A" w:rsidP="00346178">
            <w:pPr>
              <w:pStyle w:val="TAL"/>
              <w:rPr>
                <w:lang w:eastAsia="zh-CN"/>
              </w:rPr>
            </w:pPr>
            <w:r w:rsidRPr="00FB387E">
              <w:rPr>
                <w:lang w:eastAsia="zh-CN"/>
              </w:rPr>
              <w:t>R5-22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2EF1" w14:textId="42E9A000" w:rsidR="0001701A" w:rsidRPr="00FB387E" w:rsidRDefault="0001701A" w:rsidP="00346178">
            <w:pPr>
              <w:pStyle w:val="TAL"/>
              <w:rPr>
                <w:lang w:eastAsia="zh-CN"/>
              </w:rPr>
            </w:pPr>
            <w:r w:rsidRPr="00FB387E">
              <w:rPr>
                <w:lang w:eastAsia="zh-CN"/>
              </w:rPr>
              <w:t>1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A1D9" w14:textId="17ABF3B3"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FAEA" w14:textId="3AB0C962"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59D13B" w14:textId="2B2A86A6" w:rsidR="0001701A" w:rsidRPr="00FB387E" w:rsidRDefault="0001701A" w:rsidP="00346178">
            <w:pPr>
              <w:pStyle w:val="TAL"/>
              <w:rPr>
                <w:lang w:eastAsia="zh-CN"/>
              </w:rPr>
            </w:pPr>
            <w:r w:rsidRPr="00FB387E">
              <w:rPr>
                <w:lang w:eastAsia="zh-CN"/>
              </w:rPr>
              <w:t>Correction to test requirement of 6.5C.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C7F67" w14:textId="197C642D" w:rsidR="0001701A" w:rsidRPr="00FB387E" w:rsidRDefault="0001701A" w:rsidP="00346178">
            <w:pPr>
              <w:pStyle w:val="TAL"/>
              <w:rPr>
                <w:lang w:eastAsia="zh-CN"/>
              </w:rPr>
            </w:pPr>
            <w:r w:rsidRPr="00FB387E">
              <w:rPr>
                <w:lang w:eastAsia="zh-CN"/>
              </w:rPr>
              <w:t>17.4.0</w:t>
            </w:r>
          </w:p>
        </w:tc>
      </w:tr>
      <w:tr w:rsidR="007F2609" w:rsidRPr="00FB387E" w14:paraId="430BD8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AE14E2" w14:textId="541BCBF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3EF6F" w14:textId="496CB6B8"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2AD3" w14:textId="6AAA9193" w:rsidR="0001701A" w:rsidRPr="00FB387E" w:rsidRDefault="0001701A" w:rsidP="00346178">
            <w:pPr>
              <w:pStyle w:val="TAL"/>
              <w:rPr>
                <w:lang w:eastAsia="zh-CN"/>
              </w:rPr>
            </w:pPr>
            <w:r w:rsidRPr="00FB387E">
              <w:rPr>
                <w:lang w:eastAsia="zh-CN"/>
              </w:rPr>
              <w:t>R5-2209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8AEA8" w14:textId="2C9FA159" w:rsidR="0001701A" w:rsidRPr="00FB387E" w:rsidRDefault="0001701A" w:rsidP="00346178">
            <w:pPr>
              <w:pStyle w:val="TAL"/>
              <w:rPr>
                <w:lang w:eastAsia="zh-CN"/>
              </w:rPr>
            </w:pPr>
            <w:r w:rsidRPr="00FB387E">
              <w:rPr>
                <w:lang w:eastAsia="zh-CN"/>
              </w:rPr>
              <w:t>1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119E1" w14:textId="02FDB139"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AA515" w14:textId="59847BAC"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EBD007" w14:textId="4A895685" w:rsidR="0001701A" w:rsidRPr="00FB387E" w:rsidRDefault="0001701A" w:rsidP="00346178">
            <w:pPr>
              <w:pStyle w:val="TAL"/>
              <w:rPr>
                <w:lang w:eastAsia="zh-CN"/>
              </w:rPr>
            </w:pPr>
            <w:r w:rsidRPr="00FB387E">
              <w:rPr>
                <w:lang w:eastAsia="zh-CN"/>
              </w:rPr>
              <w:t>Correction to RMC for PUCCH format 1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85543" w14:textId="11C8FF6A" w:rsidR="0001701A" w:rsidRPr="00FB387E" w:rsidRDefault="0001701A" w:rsidP="00346178">
            <w:pPr>
              <w:pStyle w:val="TAL"/>
              <w:rPr>
                <w:lang w:eastAsia="zh-CN"/>
              </w:rPr>
            </w:pPr>
            <w:r w:rsidRPr="00FB387E">
              <w:rPr>
                <w:lang w:eastAsia="zh-CN"/>
              </w:rPr>
              <w:t>17.4.0</w:t>
            </w:r>
          </w:p>
        </w:tc>
      </w:tr>
      <w:tr w:rsidR="007F2609" w:rsidRPr="00FB387E" w14:paraId="5DA2E5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87B0626" w14:textId="66FB49D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A7A1E4" w14:textId="514CB01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899C" w14:textId="060D6823" w:rsidR="0001701A" w:rsidRPr="00FB387E" w:rsidRDefault="0001701A" w:rsidP="00346178">
            <w:pPr>
              <w:pStyle w:val="TAL"/>
              <w:rPr>
                <w:lang w:eastAsia="zh-CN"/>
              </w:rPr>
            </w:pPr>
            <w:r w:rsidRPr="00FB387E">
              <w:rPr>
                <w:lang w:eastAsia="zh-CN"/>
              </w:rPr>
              <w:t>R5-2209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0115" w14:textId="4B60B625" w:rsidR="0001701A" w:rsidRPr="00FB387E" w:rsidRDefault="0001701A" w:rsidP="00346178">
            <w:pPr>
              <w:pStyle w:val="TAL"/>
              <w:rPr>
                <w:lang w:eastAsia="zh-CN"/>
              </w:rPr>
            </w:pPr>
            <w:r w:rsidRPr="00FB387E">
              <w:rPr>
                <w:lang w:eastAsia="zh-CN"/>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C738B" w14:textId="58388274"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16E" w14:textId="0AF1944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7D2591" w14:textId="70D13B9B" w:rsidR="0001701A" w:rsidRPr="00FB387E" w:rsidRDefault="0001701A" w:rsidP="00346178">
            <w:pPr>
              <w:pStyle w:val="TAL"/>
              <w:rPr>
                <w:lang w:eastAsia="zh-CN"/>
              </w:rPr>
            </w:pPr>
            <w:r w:rsidRPr="00FB387E">
              <w:rPr>
                <w:lang w:eastAsia="zh-CN"/>
              </w:rPr>
              <w:t>Correction to connection diagram and test configuration for Tx SUL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170837" w14:textId="25E899C7" w:rsidR="0001701A" w:rsidRPr="00FB387E" w:rsidRDefault="0001701A" w:rsidP="00346178">
            <w:pPr>
              <w:pStyle w:val="TAL"/>
              <w:rPr>
                <w:lang w:eastAsia="zh-CN"/>
              </w:rPr>
            </w:pPr>
            <w:r w:rsidRPr="00FB387E">
              <w:rPr>
                <w:lang w:eastAsia="zh-CN"/>
              </w:rPr>
              <w:t>17.4.0</w:t>
            </w:r>
          </w:p>
        </w:tc>
      </w:tr>
      <w:tr w:rsidR="007F2609" w:rsidRPr="00FB387E" w14:paraId="78E95E3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5D3994" w14:textId="6760337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BE7B" w14:textId="70A45E8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34BF" w14:textId="6CCC8277" w:rsidR="0001701A" w:rsidRPr="00FB387E" w:rsidRDefault="0001701A" w:rsidP="00346178">
            <w:pPr>
              <w:pStyle w:val="TAL"/>
              <w:rPr>
                <w:lang w:eastAsia="zh-CN"/>
              </w:rPr>
            </w:pPr>
            <w:r w:rsidRPr="00FB387E">
              <w:rPr>
                <w:lang w:eastAsia="zh-CN"/>
              </w:rPr>
              <w:t>R5-2209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68D7" w14:textId="7CB60C6F" w:rsidR="0001701A" w:rsidRPr="00FB387E" w:rsidRDefault="0001701A" w:rsidP="00346178">
            <w:pPr>
              <w:pStyle w:val="TAL"/>
              <w:rPr>
                <w:lang w:eastAsia="zh-CN"/>
              </w:rPr>
            </w:pPr>
            <w:r w:rsidRPr="00FB387E">
              <w:rPr>
                <w:lang w:eastAsia="zh-CN"/>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CD7B2" w14:textId="6F07EC3E"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AE78" w14:textId="1DFEF25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20ED2A" w14:textId="58A4027E" w:rsidR="0001701A" w:rsidRPr="00FB387E" w:rsidRDefault="0001701A" w:rsidP="00346178">
            <w:pPr>
              <w:pStyle w:val="TAL"/>
              <w:rPr>
                <w:lang w:eastAsia="zh-CN"/>
              </w:rPr>
            </w:pPr>
            <w:r w:rsidRPr="00FB387E">
              <w:rPr>
                <w:lang w:eastAsia="zh-CN"/>
              </w:rPr>
              <w:t>Correction to transmission slot in SRS time mask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7273E" w14:textId="27008486" w:rsidR="0001701A" w:rsidRPr="00FB387E" w:rsidRDefault="0001701A" w:rsidP="00346178">
            <w:pPr>
              <w:pStyle w:val="TAL"/>
              <w:rPr>
                <w:lang w:eastAsia="zh-CN"/>
              </w:rPr>
            </w:pPr>
            <w:r w:rsidRPr="00FB387E">
              <w:rPr>
                <w:lang w:eastAsia="zh-CN"/>
              </w:rPr>
              <w:t>17.4.0</w:t>
            </w:r>
          </w:p>
        </w:tc>
      </w:tr>
      <w:tr w:rsidR="007F2609" w:rsidRPr="00FB387E" w14:paraId="1EE873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BCF9ADA" w14:textId="59E8DFF8"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746C3E" w14:textId="55E51E6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7890" w14:textId="51CB8804" w:rsidR="0001701A" w:rsidRPr="00FB387E" w:rsidRDefault="0001701A" w:rsidP="00346178">
            <w:pPr>
              <w:pStyle w:val="TAL"/>
              <w:rPr>
                <w:lang w:eastAsia="zh-CN"/>
              </w:rPr>
            </w:pPr>
            <w:r w:rsidRPr="00FB387E">
              <w:rPr>
                <w:lang w:eastAsia="zh-CN"/>
              </w:rPr>
              <w:t>R5-2210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317B0" w14:textId="082DE94F" w:rsidR="0001701A" w:rsidRPr="00FB387E" w:rsidRDefault="0001701A" w:rsidP="00346178">
            <w:pPr>
              <w:pStyle w:val="TAL"/>
              <w:rPr>
                <w:lang w:eastAsia="zh-CN"/>
              </w:rPr>
            </w:pPr>
            <w:r w:rsidRPr="00FB387E">
              <w:rPr>
                <w:lang w:eastAsia="zh-CN"/>
              </w:rPr>
              <w:t>1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7994" w14:textId="645C25BB"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F6EA" w14:textId="3E20735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3121CF" w14:textId="7DF4B1FB" w:rsidR="0001701A" w:rsidRPr="00FB387E" w:rsidRDefault="0001701A" w:rsidP="00346178">
            <w:pPr>
              <w:pStyle w:val="TAL"/>
              <w:rPr>
                <w:lang w:eastAsia="zh-CN"/>
              </w:rPr>
            </w:pPr>
            <w:r w:rsidRPr="00FB387E">
              <w:rPr>
                <w:lang w:eastAsia="zh-CN"/>
              </w:rPr>
              <w:t>Addition of 6.5.2.3 on new CBW to A-SEM for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AE1E3" w14:textId="2F5CD5EF" w:rsidR="0001701A" w:rsidRPr="00FB387E" w:rsidRDefault="0001701A" w:rsidP="00346178">
            <w:pPr>
              <w:pStyle w:val="TAL"/>
              <w:rPr>
                <w:lang w:eastAsia="zh-CN"/>
              </w:rPr>
            </w:pPr>
            <w:r w:rsidRPr="00FB387E">
              <w:rPr>
                <w:lang w:eastAsia="zh-CN"/>
              </w:rPr>
              <w:t>17.4.0</w:t>
            </w:r>
          </w:p>
        </w:tc>
      </w:tr>
      <w:tr w:rsidR="007F2609" w:rsidRPr="00FB387E" w14:paraId="79B677B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98F632" w14:textId="1787ED18"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29C79C" w14:textId="549F7F3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97A4" w14:textId="05DF73F7" w:rsidR="0001701A" w:rsidRPr="00FB387E" w:rsidRDefault="0001701A" w:rsidP="00346178">
            <w:pPr>
              <w:pStyle w:val="TAL"/>
              <w:rPr>
                <w:lang w:eastAsia="zh-CN"/>
              </w:rPr>
            </w:pPr>
            <w:r w:rsidRPr="00FB387E">
              <w:rPr>
                <w:lang w:eastAsia="zh-CN"/>
              </w:rPr>
              <w:t>R5-2210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564F6" w14:textId="68707331" w:rsidR="0001701A" w:rsidRPr="00FB387E" w:rsidRDefault="0001701A" w:rsidP="00346178">
            <w:pPr>
              <w:pStyle w:val="TAL"/>
              <w:rPr>
                <w:lang w:eastAsia="zh-CN"/>
              </w:rPr>
            </w:pPr>
            <w:r w:rsidRPr="00FB387E">
              <w:rPr>
                <w:lang w:eastAsia="zh-CN"/>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3145" w14:textId="3CFFFBF0"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2004D" w14:textId="4370F78F"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327AD0" w14:textId="5FD60CD4" w:rsidR="0001701A" w:rsidRPr="00FB387E" w:rsidRDefault="0001701A" w:rsidP="00346178">
            <w:pPr>
              <w:pStyle w:val="TAL"/>
              <w:rPr>
                <w:lang w:eastAsia="zh-CN"/>
              </w:rPr>
            </w:pPr>
            <w:r w:rsidRPr="00FB387E">
              <w:rPr>
                <w:lang w:eastAsia="zh-CN"/>
              </w:rPr>
              <w:t>Correction of 6.2A.1 for UE maximum output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E6C89" w14:textId="31B6FFBA" w:rsidR="0001701A" w:rsidRPr="00FB387E" w:rsidRDefault="0001701A" w:rsidP="00346178">
            <w:pPr>
              <w:pStyle w:val="TAL"/>
              <w:rPr>
                <w:lang w:eastAsia="zh-CN"/>
              </w:rPr>
            </w:pPr>
            <w:r w:rsidRPr="00FB387E">
              <w:rPr>
                <w:lang w:eastAsia="zh-CN"/>
              </w:rPr>
              <w:t>17.4.0</w:t>
            </w:r>
          </w:p>
        </w:tc>
      </w:tr>
      <w:tr w:rsidR="007F2609" w:rsidRPr="00FB387E" w14:paraId="601FC14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1ABCC8" w14:textId="547D4CD3"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C92BAE" w14:textId="65F914B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A90D" w14:textId="1F9C970F" w:rsidR="0001701A" w:rsidRPr="00FB387E" w:rsidRDefault="0001701A" w:rsidP="00346178">
            <w:pPr>
              <w:pStyle w:val="TAL"/>
              <w:rPr>
                <w:lang w:eastAsia="zh-CN"/>
              </w:rPr>
            </w:pPr>
            <w:r w:rsidRPr="00FB387E">
              <w:rPr>
                <w:lang w:eastAsia="zh-CN"/>
              </w:rPr>
              <w:t>R5-2210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0E58" w14:textId="555BE779" w:rsidR="0001701A" w:rsidRPr="00FB387E" w:rsidRDefault="0001701A" w:rsidP="00346178">
            <w:pPr>
              <w:pStyle w:val="TAL"/>
              <w:rPr>
                <w:lang w:eastAsia="zh-CN"/>
              </w:rPr>
            </w:pPr>
            <w:r w:rsidRPr="00FB387E">
              <w:rPr>
                <w:lang w:eastAsia="zh-CN"/>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2FC4" w14:textId="41CC02AB"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E53" w14:textId="4A8F41AC"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92741D" w14:textId="74D73E5F" w:rsidR="0001701A" w:rsidRPr="00FB387E" w:rsidRDefault="0001701A" w:rsidP="00346178">
            <w:pPr>
              <w:pStyle w:val="TAL"/>
              <w:rPr>
                <w:lang w:eastAsia="zh-CN"/>
              </w:rPr>
            </w:pPr>
            <w:r w:rsidRPr="00FB387E">
              <w:rPr>
                <w:lang w:eastAsia="zh-CN"/>
              </w:rPr>
              <w:t>Correction of 6.2A.2 on UE MP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D4DD6" w14:textId="0080A905" w:rsidR="0001701A" w:rsidRPr="00FB387E" w:rsidRDefault="0001701A" w:rsidP="00346178">
            <w:pPr>
              <w:pStyle w:val="TAL"/>
              <w:rPr>
                <w:lang w:eastAsia="zh-CN"/>
              </w:rPr>
            </w:pPr>
            <w:r w:rsidRPr="00FB387E">
              <w:rPr>
                <w:lang w:eastAsia="zh-CN"/>
              </w:rPr>
              <w:t>17.4.0</w:t>
            </w:r>
          </w:p>
        </w:tc>
      </w:tr>
      <w:tr w:rsidR="007F2609" w:rsidRPr="00FB387E" w14:paraId="52352F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4716B7" w14:textId="62E0C482"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3F345C" w14:textId="63DFA90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88B01" w14:textId="16659718" w:rsidR="0001701A" w:rsidRPr="00FB387E" w:rsidRDefault="0001701A" w:rsidP="00346178">
            <w:pPr>
              <w:pStyle w:val="TAL"/>
              <w:rPr>
                <w:lang w:eastAsia="zh-CN"/>
              </w:rPr>
            </w:pPr>
            <w:r w:rsidRPr="00FB387E">
              <w:rPr>
                <w:lang w:eastAsia="zh-CN"/>
              </w:rPr>
              <w:t>R5-22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9A0A0" w14:textId="526223BF" w:rsidR="0001701A" w:rsidRPr="00FB387E" w:rsidRDefault="0001701A" w:rsidP="00346178">
            <w:pPr>
              <w:pStyle w:val="TAL"/>
              <w:rPr>
                <w:lang w:eastAsia="zh-CN"/>
              </w:rPr>
            </w:pPr>
            <w:r w:rsidRPr="00FB387E">
              <w:rPr>
                <w:lang w:eastAsia="zh-CN"/>
              </w:rPr>
              <w:t>1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C5F5" w14:textId="1A0240CA"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2BCE" w14:textId="637C362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537BF1" w14:textId="2F36A640" w:rsidR="0001701A" w:rsidRPr="00FB387E" w:rsidRDefault="0001701A" w:rsidP="00346178">
            <w:pPr>
              <w:pStyle w:val="TAL"/>
              <w:rPr>
                <w:lang w:eastAsia="zh-CN"/>
              </w:rPr>
            </w:pPr>
            <w:r w:rsidRPr="00FB387E">
              <w:rPr>
                <w:lang w:eastAsia="zh-CN"/>
              </w:rPr>
              <w:t>Correcting test applicabilities for MIMO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69B01" w14:textId="5E94B98B" w:rsidR="0001701A" w:rsidRPr="00FB387E" w:rsidRDefault="0001701A" w:rsidP="00346178">
            <w:pPr>
              <w:pStyle w:val="TAL"/>
              <w:rPr>
                <w:lang w:eastAsia="zh-CN"/>
              </w:rPr>
            </w:pPr>
            <w:r w:rsidRPr="00FB387E">
              <w:rPr>
                <w:lang w:eastAsia="zh-CN"/>
              </w:rPr>
              <w:t>17.4.0</w:t>
            </w:r>
          </w:p>
        </w:tc>
      </w:tr>
      <w:tr w:rsidR="007F2609" w:rsidRPr="00FB387E" w14:paraId="2B57DFD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722602" w14:textId="0A9EF09A"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8FCBB" w14:textId="0E80F50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8240" w14:textId="0444C00C" w:rsidR="0001701A" w:rsidRPr="00FB387E" w:rsidRDefault="0001701A" w:rsidP="00346178">
            <w:pPr>
              <w:pStyle w:val="TAL"/>
              <w:rPr>
                <w:lang w:eastAsia="zh-CN"/>
              </w:rPr>
            </w:pPr>
            <w:r w:rsidRPr="00FB387E">
              <w:rPr>
                <w:lang w:eastAsia="zh-CN"/>
              </w:rPr>
              <w:t>R5-2211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5B5E1" w14:textId="5C88502B" w:rsidR="0001701A" w:rsidRPr="00FB387E" w:rsidRDefault="0001701A" w:rsidP="00346178">
            <w:pPr>
              <w:pStyle w:val="TAL"/>
              <w:rPr>
                <w:lang w:eastAsia="zh-CN"/>
              </w:rPr>
            </w:pPr>
            <w:r w:rsidRPr="00FB387E">
              <w:rPr>
                <w:lang w:eastAsia="zh-CN"/>
              </w:rPr>
              <w:t>1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F5068" w14:textId="74786A38"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6D31" w14:textId="4A8FD610"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45A840" w14:textId="0B13F710" w:rsidR="0001701A" w:rsidRPr="00FB387E" w:rsidRDefault="0001701A" w:rsidP="00346178">
            <w:pPr>
              <w:pStyle w:val="TAL"/>
              <w:rPr>
                <w:lang w:eastAsia="zh-CN"/>
              </w:rPr>
            </w:pPr>
            <w:r w:rsidRPr="00FB387E">
              <w:rPr>
                <w:lang w:eastAsia="zh-CN"/>
              </w:rPr>
              <w:t>Correcting to NR test case 6.2A.1 MOP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4629C" w14:textId="17F9CCB9" w:rsidR="0001701A" w:rsidRPr="00FB387E" w:rsidRDefault="0001701A" w:rsidP="00346178">
            <w:pPr>
              <w:pStyle w:val="TAL"/>
              <w:rPr>
                <w:lang w:eastAsia="zh-CN"/>
              </w:rPr>
            </w:pPr>
            <w:r w:rsidRPr="00FB387E">
              <w:rPr>
                <w:lang w:eastAsia="zh-CN"/>
              </w:rPr>
              <w:t>17.4.0</w:t>
            </w:r>
          </w:p>
        </w:tc>
      </w:tr>
      <w:tr w:rsidR="007F2609" w:rsidRPr="00FB387E" w14:paraId="53B57C6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3283BB" w14:textId="652F999D"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49438" w14:textId="6E251604"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08C8" w14:textId="1FCA8C91" w:rsidR="0001701A" w:rsidRPr="00FB387E" w:rsidRDefault="0001701A" w:rsidP="00346178">
            <w:pPr>
              <w:pStyle w:val="TAL"/>
              <w:rPr>
                <w:lang w:eastAsia="zh-CN"/>
              </w:rPr>
            </w:pPr>
            <w:r w:rsidRPr="00FB387E">
              <w:rPr>
                <w:lang w:eastAsia="zh-CN"/>
              </w:rPr>
              <w:t>R5-22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8B5D" w14:textId="387F6CEB" w:rsidR="0001701A" w:rsidRPr="00FB387E" w:rsidRDefault="0001701A" w:rsidP="00346178">
            <w:pPr>
              <w:pStyle w:val="TAL"/>
              <w:rPr>
                <w:lang w:eastAsia="zh-CN"/>
              </w:rPr>
            </w:pPr>
            <w:r w:rsidRPr="00FB387E">
              <w:rPr>
                <w:lang w:eastAsia="zh-CN"/>
              </w:rPr>
              <w:t>1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5D27" w14:textId="0B824FD6"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D905D" w14:textId="213D7DC4"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78088B" w14:textId="4F0E8472" w:rsidR="0001701A" w:rsidRPr="00FB387E" w:rsidRDefault="0001701A" w:rsidP="00346178">
            <w:pPr>
              <w:pStyle w:val="TAL"/>
              <w:rPr>
                <w:lang w:eastAsia="zh-CN"/>
              </w:rPr>
            </w:pPr>
            <w:r w:rsidRPr="00FB387E">
              <w:rPr>
                <w:lang w:eastAsia="zh-CN"/>
              </w:rPr>
              <w:t>Updating test case 6.2.3 AMPR for NS_03 and NS_03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C7E48" w14:textId="7AFBE4C0" w:rsidR="0001701A" w:rsidRPr="00FB387E" w:rsidRDefault="0001701A" w:rsidP="00346178">
            <w:pPr>
              <w:pStyle w:val="TAL"/>
              <w:rPr>
                <w:lang w:eastAsia="zh-CN"/>
              </w:rPr>
            </w:pPr>
            <w:r w:rsidRPr="00FB387E">
              <w:rPr>
                <w:lang w:eastAsia="zh-CN"/>
              </w:rPr>
              <w:t>17.4.0</w:t>
            </w:r>
          </w:p>
        </w:tc>
      </w:tr>
      <w:tr w:rsidR="007F2609" w:rsidRPr="00FB387E" w14:paraId="0C6F0B8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734D7E" w14:textId="2C8383B3"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70CA32" w14:textId="4C603DD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9978A" w14:textId="233277AB" w:rsidR="0001701A" w:rsidRPr="00FB387E" w:rsidRDefault="0001701A" w:rsidP="00346178">
            <w:pPr>
              <w:pStyle w:val="TAL"/>
              <w:rPr>
                <w:lang w:eastAsia="zh-CN"/>
              </w:rPr>
            </w:pPr>
            <w:r w:rsidRPr="00FB387E">
              <w:rPr>
                <w:lang w:eastAsia="zh-CN"/>
              </w:rPr>
              <w:t>R5-2211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4586" w14:textId="6225A4EC" w:rsidR="0001701A" w:rsidRPr="00FB387E" w:rsidRDefault="0001701A" w:rsidP="00346178">
            <w:pPr>
              <w:pStyle w:val="TAL"/>
              <w:rPr>
                <w:lang w:eastAsia="zh-CN"/>
              </w:rPr>
            </w:pPr>
            <w:r w:rsidRPr="00FB387E">
              <w:rPr>
                <w:lang w:eastAsia="zh-CN"/>
              </w:rPr>
              <w:t>1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30EF4" w14:textId="5934EEB7"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1886C" w14:textId="5EB6BB6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B72A6" w14:textId="2340E904" w:rsidR="0001701A" w:rsidRPr="00FB387E" w:rsidRDefault="0001701A" w:rsidP="00346178">
            <w:pPr>
              <w:pStyle w:val="TAL"/>
              <w:rPr>
                <w:lang w:eastAsia="zh-CN"/>
              </w:rPr>
            </w:pPr>
            <w:r w:rsidRPr="00FB387E">
              <w:rPr>
                <w:lang w:eastAsia="zh-CN"/>
              </w:rPr>
              <w:t>Updating General Spurious testing for CA_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A14DB" w14:textId="0C37FC92" w:rsidR="0001701A" w:rsidRPr="00FB387E" w:rsidRDefault="0001701A" w:rsidP="00346178">
            <w:pPr>
              <w:pStyle w:val="TAL"/>
              <w:rPr>
                <w:lang w:eastAsia="zh-CN"/>
              </w:rPr>
            </w:pPr>
            <w:r w:rsidRPr="00FB387E">
              <w:rPr>
                <w:lang w:eastAsia="zh-CN"/>
              </w:rPr>
              <w:t>17.4.0</w:t>
            </w:r>
          </w:p>
        </w:tc>
      </w:tr>
      <w:tr w:rsidR="007F2609" w:rsidRPr="00FB387E" w14:paraId="62021B5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18DD62" w14:textId="5AE136C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F1AEB4" w14:textId="0CFEF338"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7E86A" w14:textId="2BC5620B" w:rsidR="0001701A" w:rsidRPr="00FB387E" w:rsidRDefault="0001701A" w:rsidP="00346178">
            <w:pPr>
              <w:pStyle w:val="TAL"/>
              <w:rPr>
                <w:lang w:eastAsia="zh-CN"/>
              </w:rPr>
            </w:pPr>
            <w:r w:rsidRPr="00FB387E">
              <w:rPr>
                <w:lang w:eastAsia="zh-CN"/>
              </w:rPr>
              <w:t>R5-2211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BE6C0" w14:textId="4E4F0A66" w:rsidR="0001701A" w:rsidRPr="00FB387E" w:rsidRDefault="0001701A" w:rsidP="00346178">
            <w:pPr>
              <w:pStyle w:val="TAL"/>
              <w:rPr>
                <w:lang w:eastAsia="zh-CN"/>
              </w:rPr>
            </w:pPr>
            <w:r w:rsidRPr="00FB387E">
              <w:rPr>
                <w:lang w:eastAsia="zh-CN"/>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2F17" w14:textId="494ED30E"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48F2" w14:textId="70039E6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0A1940" w14:textId="55E16302" w:rsidR="0001701A" w:rsidRPr="00FB387E" w:rsidRDefault="0001701A" w:rsidP="00346178">
            <w:pPr>
              <w:pStyle w:val="TAL"/>
              <w:rPr>
                <w:lang w:eastAsia="zh-CN"/>
              </w:rPr>
            </w:pPr>
            <w:r w:rsidRPr="00FB387E">
              <w:rPr>
                <w:lang w:eastAsia="zh-CN"/>
              </w:rPr>
              <w:t>Updating A-MPR for CA testing for CA_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75B9B" w14:textId="42A0328C" w:rsidR="0001701A" w:rsidRPr="00FB387E" w:rsidRDefault="0001701A" w:rsidP="00346178">
            <w:pPr>
              <w:pStyle w:val="TAL"/>
              <w:rPr>
                <w:lang w:eastAsia="zh-CN"/>
              </w:rPr>
            </w:pPr>
            <w:r w:rsidRPr="00FB387E">
              <w:rPr>
                <w:lang w:eastAsia="zh-CN"/>
              </w:rPr>
              <w:t>17.4.0</w:t>
            </w:r>
          </w:p>
        </w:tc>
      </w:tr>
      <w:tr w:rsidR="007F2609" w:rsidRPr="00FB387E" w14:paraId="11DEFCC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E047EE" w14:textId="16BFF12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342F16" w14:textId="5C92A21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0641" w14:textId="0061D036" w:rsidR="0001701A" w:rsidRPr="00FB387E" w:rsidRDefault="0001701A" w:rsidP="00346178">
            <w:pPr>
              <w:pStyle w:val="TAL"/>
              <w:rPr>
                <w:lang w:eastAsia="zh-CN"/>
              </w:rPr>
            </w:pPr>
            <w:r w:rsidRPr="00FB387E">
              <w:rPr>
                <w:lang w:eastAsia="zh-CN"/>
              </w:rPr>
              <w:t>R5-2211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CC58" w14:textId="437D5865" w:rsidR="0001701A" w:rsidRPr="00FB387E" w:rsidRDefault="0001701A" w:rsidP="00346178">
            <w:pPr>
              <w:pStyle w:val="TAL"/>
              <w:rPr>
                <w:lang w:eastAsia="zh-CN"/>
              </w:rPr>
            </w:pPr>
            <w:r w:rsidRPr="00FB387E">
              <w:rPr>
                <w:lang w:eastAsia="zh-CN"/>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38EA" w14:textId="3AB4FE0C"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46E6" w14:textId="4C82F50A"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978985" w14:textId="56FF62F0" w:rsidR="0001701A" w:rsidRPr="00FB387E" w:rsidRDefault="0001701A" w:rsidP="00346178">
            <w:pPr>
              <w:pStyle w:val="TAL"/>
              <w:rPr>
                <w:lang w:eastAsia="zh-CN"/>
              </w:rPr>
            </w:pPr>
            <w:r w:rsidRPr="00FB387E">
              <w:rPr>
                <w:lang w:eastAsia="zh-CN"/>
              </w:rPr>
              <w:t>Updating minimum requirements for test case 6.2.3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39459" w14:textId="1E837704" w:rsidR="0001701A" w:rsidRPr="00FB387E" w:rsidRDefault="0001701A" w:rsidP="00346178">
            <w:pPr>
              <w:pStyle w:val="TAL"/>
              <w:rPr>
                <w:lang w:eastAsia="zh-CN"/>
              </w:rPr>
            </w:pPr>
            <w:r w:rsidRPr="00FB387E">
              <w:rPr>
                <w:lang w:eastAsia="zh-CN"/>
              </w:rPr>
              <w:t>17.4.0</w:t>
            </w:r>
          </w:p>
        </w:tc>
      </w:tr>
      <w:tr w:rsidR="007F2609" w:rsidRPr="00FB387E" w14:paraId="4F9688F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949EC9" w14:textId="3479A886"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C50DA" w14:textId="3A42EEE0"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67C8" w14:textId="34D2EB2E" w:rsidR="0001701A" w:rsidRPr="00FB387E" w:rsidRDefault="0001701A" w:rsidP="00346178">
            <w:pPr>
              <w:pStyle w:val="TAL"/>
              <w:rPr>
                <w:lang w:eastAsia="zh-CN"/>
              </w:rPr>
            </w:pPr>
            <w:r w:rsidRPr="00FB387E">
              <w:rPr>
                <w:lang w:eastAsia="zh-CN"/>
              </w:rPr>
              <w:t>R5-2211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81A0E" w14:textId="1A951B74" w:rsidR="0001701A" w:rsidRPr="00FB387E" w:rsidRDefault="0001701A" w:rsidP="00346178">
            <w:pPr>
              <w:pStyle w:val="TAL"/>
              <w:rPr>
                <w:lang w:eastAsia="zh-CN"/>
              </w:rPr>
            </w:pPr>
            <w:r w:rsidRPr="00FB387E">
              <w:rPr>
                <w:lang w:eastAsia="zh-CN"/>
              </w:rPr>
              <w:t>1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FFB" w14:textId="654AFF83"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24E" w14:textId="093944A5"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E772B" w14:textId="750B31AC" w:rsidR="0001701A" w:rsidRPr="00FB387E" w:rsidRDefault="0001701A" w:rsidP="00346178">
            <w:pPr>
              <w:pStyle w:val="TAL"/>
              <w:rPr>
                <w:lang w:eastAsia="zh-CN"/>
              </w:rPr>
            </w:pPr>
            <w:r w:rsidRPr="00FB387E">
              <w:rPr>
                <w:lang w:eastAsia="zh-CN"/>
              </w:rPr>
              <w:t>Updating test case Additional spurious emissions for NS_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EAED8" w14:textId="497D9B7B" w:rsidR="0001701A" w:rsidRPr="00FB387E" w:rsidRDefault="0001701A" w:rsidP="00346178">
            <w:pPr>
              <w:pStyle w:val="TAL"/>
              <w:rPr>
                <w:lang w:eastAsia="zh-CN"/>
              </w:rPr>
            </w:pPr>
            <w:r w:rsidRPr="00FB387E">
              <w:rPr>
                <w:lang w:eastAsia="zh-CN"/>
              </w:rPr>
              <w:t>17.4.0</w:t>
            </w:r>
          </w:p>
        </w:tc>
      </w:tr>
      <w:tr w:rsidR="007F2609" w:rsidRPr="00FB387E" w14:paraId="61BB584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11F068" w14:textId="72C28B3B"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409CDA" w14:textId="2C645690"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E0D39" w14:textId="20599D2B" w:rsidR="0001701A" w:rsidRPr="00FB387E" w:rsidRDefault="0001701A" w:rsidP="00346178">
            <w:pPr>
              <w:pStyle w:val="TAL"/>
              <w:rPr>
                <w:lang w:eastAsia="zh-CN"/>
              </w:rPr>
            </w:pPr>
            <w:r w:rsidRPr="00FB387E">
              <w:rPr>
                <w:lang w:eastAsia="zh-CN"/>
              </w:rPr>
              <w:t>R5-2211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F5C3" w14:textId="28EF3FB5" w:rsidR="0001701A" w:rsidRPr="00FB387E" w:rsidRDefault="0001701A" w:rsidP="00346178">
            <w:pPr>
              <w:pStyle w:val="TAL"/>
              <w:rPr>
                <w:lang w:eastAsia="zh-CN"/>
              </w:rPr>
            </w:pPr>
            <w:r w:rsidRPr="00FB387E">
              <w:rPr>
                <w:lang w:eastAsia="zh-CN"/>
              </w:rPr>
              <w:t>1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9FA34" w14:textId="7D6BC85C"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77DA" w14:textId="2AF267CF"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B2D3AA" w14:textId="308549BD" w:rsidR="0001701A" w:rsidRPr="00FB387E" w:rsidRDefault="0001701A" w:rsidP="00346178">
            <w:pPr>
              <w:pStyle w:val="TAL"/>
              <w:rPr>
                <w:lang w:eastAsia="zh-CN"/>
              </w:rPr>
            </w:pPr>
            <w:r w:rsidRPr="00FB387E">
              <w:rPr>
                <w:lang w:eastAsia="zh-CN"/>
              </w:rPr>
              <w:t>Updating UTRA ACLR for UL MIMO Rel-16 onward for NS_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F090E" w14:textId="046AB3D3" w:rsidR="0001701A" w:rsidRPr="00FB387E" w:rsidRDefault="0001701A" w:rsidP="00346178">
            <w:pPr>
              <w:pStyle w:val="TAL"/>
              <w:rPr>
                <w:lang w:eastAsia="zh-CN"/>
              </w:rPr>
            </w:pPr>
            <w:r w:rsidRPr="00FB387E">
              <w:rPr>
                <w:lang w:eastAsia="zh-CN"/>
              </w:rPr>
              <w:t>17.4.0</w:t>
            </w:r>
          </w:p>
        </w:tc>
      </w:tr>
      <w:tr w:rsidR="007F2609" w:rsidRPr="00FB387E" w14:paraId="3F1BCEE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3718F9" w14:textId="0C81692B"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5FF98" w14:textId="5BAC3CFC"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B3CDE" w14:textId="79AC6962" w:rsidR="0001701A" w:rsidRPr="00FB387E" w:rsidRDefault="0001701A" w:rsidP="00346178">
            <w:pPr>
              <w:pStyle w:val="TAL"/>
              <w:rPr>
                <w:lang w:eastAsia="zh-CN"/>
              </w:rPr>
            </w:pPr>
            <w:r w:rsidRPr="00FB387E">
              <w:rPr>
                <w:lang w:eastAsia="zh-CN"/>
              </w:rPr>
              <w:t>R5-2211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AD18A" w14:textId="6653CCA2" w:rsidR="0001701A" w:rsidRPr="00FB387E" w:rsidRDefault="0001701A" w:rsidP="00346178">
            <w:pPr>
              <w:pStyle w:val="TAL"/>
              <w:rPr>
                <w:lang w:eastAsia="zh-CN"/>
              </w:rPr>
            </w:pPr>
            <w:r w:rsidRPr="00FB387E">
              <w:rPr>
                <w:lang w:eastAsia="zh-CN"/>
              </w:rPr>
              <w:t>1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55A27" w14:textId="37DE62C1"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0346E" w14:textId="697F6246"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D82485" w14:textId="56EA014D" w:rsidR="0001701A" w:rsidRPr="00FB387E" w:rsidRDefault="0001701A" w:rsidP="00346178">
            <w:pPr>
              <w:pStyle w:val="TAL"/>
              <w:rPr>
                <w:lang w:eastAsia="zh-CN"/>
              </w:rPr>
            </w:pPr>
            <w:r w:rsidRPr="00FB387E">
              <w:rPr>
                <w:lang w:eastAsia="zh-CN"/>
              </w:rPr>
              <w:t>Updating Additional spurious emissions for UL MIMO Rel-16 onward for severa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DE3DF" w14:textId="6A40DA0F" w:rsidR="0001701A" w:rsidRPr="00FB387E" w:rsidRDefault="0001701A" w:rsidP="00346178">
            <w:pPr>
              <w:pStyle w:val="TAL"/>
              <w:rPr>
                <w:lang w:eastAsia="zh-CN"/>
              </w:rPr>
            </w:pPr>
            <w:r w:rsidRPr="00FB387E">
              <w:rPr>
                <w:lang w:eastAsia="zh-CN"/>
              </w:rPr>
              <w:t>17.4.0</w:t>
            </w:r>
          </w:p>
        </w:tc>
      </w:tr>
      <w:tr w:rsidR="007F2609" w:rsidRPr="00FB387E" w14:paraId="2FC3F36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DC8B18" w14:textId="54FA71A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D0ED23" w14:textId="26E6E55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343F" w14:textId="02F91400" w:rsidR="0001701A" w:rsidRPr="00FB387E" w:rsidRDefault="0001701A" w:rsidP="00346178">
            <w:pPr>
              <w:pStyle w:val="TAL"/>
              <w:rPr>
                <w:lang w:eastAsia="zh-CN"/>
              </w:rPr>
            </w:pPr>
            <w:r w:rsidRPr="00FB387E">
              <w:rPr>
                <w:lang w:eastAsia="zh-CN"/>
              </w:rPr>
              <w:t>R5-221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619A" w14:textId="2880EBDD" w:rsidR="0001701A" w:rsidRPr="00FB387E" w:rsidRDefault="0001701A" w:rsidP="00346178">
            <w:pPr>
              <w:pStyle w:val="TAL"/>
              <w:rPr>
                <w:lang w:eastAsia="zh-CN"/>
              </w:rPr>
            </w:pPr>
            <w:r w:rsidRPr="00FB387E">
              <w:rPr>
                <w:lang w:eastAsia="zh-CN"/>
              </w:rPr>
              <w:t>15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02F95" w14:textId="74E54909"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E2A6B" w14:textId="1B2FE79E"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5E02B1" w14:textId="17D549EE" w:rsidR="0001701A" w:rsidRPr="00FB387E" w:rsidRDefault="0001701A" w:rsidP="00346178">
            <w:pPr>
              <w:pStyle w:val="TAL"/>
              <w:rPr>
                <w:lang w:eastAsia="zh-CN"/>
              </w:rPr>
            </w:pPr>
            <w:r w:rsidRPr="00FB387E">
              <w:rPr>
                <w:lang w:eastAsia="zh-CN"/>
              </w:rPr>
              <w:t>Updating 6.1A for intra-band contiguous CA Outer1 RB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A2681" w14:textId="6C81E568" w:rsidR="0001701A" w:rsidRPr="00FB387E" w:rsidRDefault="0001701A" w:rsidP="00346178">
            <w:pPr>
              <w:pStyle w:val="TAL"/>
              <w:rPr>
                <w:lang w:eastAsia="zh-CN"/>
              </w:rPr>
            </w:pPr>
            <w:r w:rsidRPr="00FB387E">
              <w:rPr>
                <w:lang w:eastAsia="zh-CN"/>
              </w:rPr>
              <w:t>17.4.0</w:t>
            </w:r>
          </w:p>
        </w:tc>
      </w:tr>
      <w:tr w:rsidR="007F2609" w:rsidRPr="00FB387E" w14:paraId="6BA4BBD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5DE71A" w14:textId="4E4ABE9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778FC3" w14:textId="247E91C8"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F1FA" w14:textId="26AB60DA" w:rsidR="0001701A" w:rsidRPr="00FB387E" w:rsidRDefault="0001701A" w:rsidP="00346178">
            <w:pPr>
              <w:pStyle w:val="TAL"/>
              <w:rPr>
                <w:lang w:eastAsia="zh-CN"/>
              </w:rPr>
            </w:pPr>
            <w:r w:rsidRPr="00FB387E">
              <w:rPr>
                <w:lang w:eastAsia="zh-CN"/>
              </w:rPr>
              <w:t>R5-2211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B7E6" w14:textId="17AF51B5" w:rsidR="0001701A" w:rsidRPr="00FB387E" w:rsidRDefault="0001701A" w:rsidP="00346178">
            <w:pPr>
              <w:pStyle w:val="TAL"/>
              <w:rPr>
                <w:lang w:eastAsia="zh-CN"/>
              </w:rPr>
            </w:pPr>
            <w:r w:rsidRPr="00FB387E">
              <w:rPr>
                <w:lang w:eastAsia="zh-CN"/>
              </w:rPr>
              <w:t>1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0AF3F" w14:textId="3BDE3D4F"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FF9AD" w14:textId="57E2CE26"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DA2A02" w14:textId="330B6877" w:rsidR="0001701A" w:rsidRPr="00FB387E" w:rsidRDefault="0001701A" w:rsidP="00346178">
            <w:pPr>
              <w:pStyle w:val="TAL"/>
              <w:rPr>
                <w:lang w:eastAsia="zh-CN"/>
              </w:rPr>
            </w:pPr>
            <w:r w:rsidRPr="00FB387E">
              <w:rPr>
                <w:lang w:eastAsia="zh-CN"/>
              </w:rPr>
              <w:t>Updating test case 6.2A.2 MPR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A3F21" w14:textId="57B35CD8" w:rsidR="0001701A" w:rsidRPr="00FB387E" w:rsidRDefault="0001701A" w:rsidP="00346178">
            <w:pPr>
              <w:pStyle w:val="TAL"/>
              <w:rPr>
                <w:lang w:eastAsia="zh-CN"/>
              </w:rPr>
            </w:pPr>
            <w:r w:rsidRPr="00FB387E">
              <w:rPr>
                <w:lang w:eastAsia="zh-CN"/>
              </w:rPr>
              <w:t>17.4.0</w:t>
            </w:r>
          </w:p>
        </w:tc>
      </w:tr>
      <w:tr w:rsidR="007F2609" w:rsidRPr="00FB387E" w14:paraId="1E431FA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C7F643" w14:textId="16FDAC7A"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3F2E3F" w14:textId="1CCE8E4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E12C8" w14:textId="3B34F7FC" w:rsidR="0001701A" w:rsidRPr="00FB387E" w:rsidRDefault="0001701A" w:rsidP="00346178">
            <w:pPr>
              <w:pStyle w:val="TAL"/>
              <w:rPr>
                <w:lang w:eastAsia="zh-CN"/>
              </w:rPr>
            </w:pPr>
            <w:r w:rsidRPr="00FB387E">
              <w:rPr>
                <w:lang w:eastAsia="zh-CN"/>
              </w:rPr>
              <w:t>R5-2211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7213" w14:textId="7A1A4F3E" w:rsidR="0001701A" w:rsidRPr="00FB387E" w:rsidRDefault="0001701A" w:rsidP="00346178">
            <w:pPr>
              <w:pStyle w:val="TAL"/>
              <w:rPr>
                <w:lang w:eastAsia="zh-CN"/>
              </w:rPr>
            </w:pPr>
            <w:r w:rsidRPr="00FB387E">
              <w:rPr>
                <w:lang w:eastAsia="zh-CN"/>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2090" w14:textId="5E5EEF6A"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A101A" w14:textId="7B1392F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887C7B" w14:textId="38F914CC" w:rsidR="0001701A" w:rsidRPr="00FB387E" w:rsidRDefault="0001701A" w:rsidP="00346178">
            <w:pPr>
              <w:pStyle w:val="TAL"/>
              <w:rPr>
                <w:lang w:eastAsia="zh-CN"/>
              </w:rPr>
            </w:pPr>
            <w:r w:rsidRPr="00FB387E">
              <w:rPr>
                <w:lang w:eastAsia="zh-CN"/>
              </w:rPr>
              <w:t>Updating FR1 Spectrum emission mask for intra-band CA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C35A7" w14:textId="469FA9A8" w:rsidR="0001701A" w:rsidRPr="00FB387E" w:rsidRDefault="0001701A" w:rsidP="00346178">
            <w:pPr>
              <w:pStyle w:val="TAL"/>
              <w:rPr>
                <w:lang w:eastAsia="zh-CN"/>
              </w:rPr>
            </w:pPr>
            <w:r w:rsidRPr="00FB387E">
              <w:rPr>
                <w:lang w:eastAsia="zh-CN"/>
              </w:rPr>
              <w:t>17.4.0</w:t>
            </w:r>
          </w:p>
        </w:tc>
      </w:tr>
      <w:tr w:rsidR="007F2609" w:rsidRPr="00FB387E" w14:paraId="1CD02C2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216D23" w14:textId="763C59CF"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647EAD" w14:textId="044E5AD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9E12" w14:textId="4D003263" w:rsidR="0001701A" w:rsidRPr="00FB387E" w:rsidRDefault="0001701A" w:rsidP="00346178">
            <w:pPr>
              <w:pStyle w:val="TAL"/>
              <w:rPr>
                <w:lang w:eastAsia="zh-CN"/>
              </w:rPr>
            </w:pPr>
            <w:r w:rsidRPr="00FB387E">
              <w:rPr>
                <w:lang w:eastAsia="zh-CN"/>
              </w:rPr>
              <w:t>R5-2211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8EFAE" w14:textId="1B99EDF6" w:rsidR="0001701A" w:rsidRPr="00FB387E" w:rsidRDefault="0001701A" w:rsidP="00346178">
            <w:pPr>
              <w:pStyle w:val="TAL"/>
              <w:rPr>
                <w:lang w:eastAsia="zh-CN"/>
              </w:rPr>
            </w:pPr>
            <w:r w:rsidRPr="00FB387E">
              <w:rPr>
                <w:lang w:eastAsia="zh-CN"/>
              </w:rPr>
              <w:t>15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FC990" w14:textId="7B4AC2B7"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93F9" w14:textId="7E1CEA3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8D7832" w14:textId="3651B352" w:rsidR="0001701A" w:rsidRPr="00FB387E" w:rsidRDefault="0001701A" w:rsidP="00346178">
            <w:pPr>
              <w:pStyle w:val="TAL"/>
              <w:rPr>
                <w:lang w:eastAsia="zh-CN"/>
              </w:rPr>
            </w:pPr>
            <w:r w:rsidRPr="00FB387E">
              <w:rPr>
                <w:lang w:eastAsia="zh-CN"/>
              </w:rPr>
              <w:t>Updating Relative power control tolerance testing for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8ED9B" w14:textId="77590FF3" w:rsidR="0001701A" w:rsidRPr="00FB387E" w:rsidRDefault="0001701A" w:rsidP="00346178">
            <w:pPr>
              <w:pStyle w:val="TAL"/>
              <w:rPr>
                <w:lang w:eastAsia="zh-CN"/>
              </w:rPr>
            </w:pPr>
            <w:r w:rsidRPr="00FB387E">
              <w:rPr>
                <w:lang w:eastAsia="zh-CN"/>
              </w:rPr>
              <w:t>17.4.0</w:t>
            </w:r>
          </w:p>
        </w:tc>
      </w:tr>
      <w:tr w:rsidR="007F2609" w:rsidRPr="00FB387E" w14:paraId="13F1D0F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3B7E28" w14:textId="2EC5E23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63AD21" w14:textId="7883A15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5BAB4" w14:textId="6CD2104C" w:rsidR="0001701A" w:rsidRPr="00FB387E" w:rsidRDefault="0001701A" w:rsidP="00346178">
            <w:pPr>
              <w:pStyle w:val="TAL"/>
              <w:rPr>
                <w:lang w:eastAsia="zh-CN"/>
              </w:rPr>
            </w:pPr>
            <w:r w:rsidRPr="00FB387E">
              <w:rPr>
                <w:lang w:eastAsia="zh-CN"/>
              </w:rPr>
              <w:t>R5-2211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884FF" w14:textId="51C837B5" w:rsidR="0001701A" w:rsidRPr="00FB387E" w:rsidRDefault="0001701A" w:rsidP="00346178">
            <w:pPr>
              <w:pStyle w:val="TAL"/>
              <w:rPr>
                <w:lang w:eastAsia="zh-CN"/>
              </w:rPr>
            </w:pPr>
            <w:r w:rsidRPr="00FB387E">
              <w:rPr>
                <w:lang w:eastAsia="zh-CN"/>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32346" w14:textId="090DFD97"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CF8D8" w14:textId="78C62D5E"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7323BA" w14:textId="65C77318" w:rsidR="0001701A" w:rsidRPr="00FB387E" w:rsidRDefault="0001701A" w:rsidP="00346178">
            <w:pPr>
              <w:pStyle w:val="TAL"/>
              <w:rPr>
                <w:lang w:eastAsia="zh-CN"/>
              </w:rPr>
            </w:pPr>
            <w:r w:rsidRPr="00FB387E">
              <w:rPr>
                <w:lang w:eastAsia="zh-CN"/>
              </w:rPr>
              <w:t>Addition of CBW 70MHz into TC 6.5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E6552" w14:textId="2F975AFA" w:rsidR="0001701A" w:rsidRPr="00FB387E" w:rsidRDefault="0001701A" w:rsidP="00346178">
            <w:pPr>
              <w:pStyle w:val="TAL"/>
              <w:rPr>
                <w:lang w:eastAsia="zh-CN"/>
              </w:rPr>
            </w:pPr>
            <w:r w:rsidRPr="00FB387E">
              <w:rPr>
                <w:lang w:eastAsia="zh-CN"/>
              </w:rPr>
              <w:t>17.4.0</w:t>
            </w:r>
          </w:p>
        </w:tc>
      </w:tr>
      <w:tr w:rsidR="007F2609" w:rsidRPr="00FB387E" w14:paraId="0A9E561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EA1C7F" w14:textId="5C89FAF1"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17A4" w14:textId="346CCC63"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BD0CF" w14:textId="4CE9CDD4" w:rsidR="0001701A" w:rsidRPr="00FB387E" w:rsidRDefault="0001701A" w:rsidP="00346178">
            <w:pPr>
              <w:pStyle w:val="TAL"/>
              <w:rPr>
                <w:lang w:eastAsia="zh-CN"/>
              </w:rPr>
            </w:pPr>
            <w:r w:rsidRPr="00FB387E">
              <w:rPr>
                <w:lang w:eastAsia="zh-CN"/>
              </w:rPr>
              <w:t>R5-221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6740E" w14:textId="408A0C04" w:rsidR="0001701A" w:rsidRPr="00FB387E" w:rsidRDefault="0001701A" w:rsidP="00346178">
            <w:pPr>
              <w:pStyle w:val="TAL"/>
              <w:rPr>
                <w:lang w:eastAsia="zh-CN"/>
              </w:rPr>
            </w:pPr>
            <w:r w:rsidRPr="00FB387E">
              <w:rPr>
                <w:lang w:eastAsia="zh-CN"/>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3BA3" w14:textId="0AFBD2AB"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D479" w14:textId="79CD9C18"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71453" w14:textId="5FEA4AD7" w:rsidR="0001701A" w:rsidRPr="00FB387E" w:rsidRDefault="0001701A" w:rsidP="00346178">
            <w:pPr>
              <w:pStyle w:val="TAL"/>
              <w:rPr>
                <w:lang w:eastAsia="zh-CN"/>
              </w:rPr>
            </w:pPr>
            <w:r w:rsidRPr="00FB387E">
              <w:rPr>
                <w:lang w:eastAsia="zh-CN"/>
              </w:rPr>
              <w:t>Addition of CBW 70MHz into 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3A359" w14:textId="3A45F957" w:rsidR="0001701A" w:rsidRPr="00FB387E" w:rsidRDefault="0001701A" w:rsidP="00346178">
            <w:pPr>
              <w:pStyle w:val="TAL"/>
              <w:rPr>
                <w:lang w:eastAsia="zh-CN"/>
              </w:rPr>
            </w:pPr>
            <w:r w:rsidRPr="00FB387E">
              <w:rPr>
                <w:lang w:eastAsia="zh-CN"/>
              </w:rPr>
              <w:t>17.4.0</w:t>
            </w:r>
          </w:p>
        </w:tc>
      </w:tr>
      <w:tr w:rsidR="007F2609" w:rsidRPr="00FB387E" w14:paraId="11F258C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597224" w14:textId="297B534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CBB5A" w14:textId="7B36880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314D" w14:textId="760C9DEC" w:rsidR="0001701A" w:rsidRPr="00FB387E" w:rsidRDefault="0001701A" w:rsidP="00346178">
            <w:pPr>
              <w:pStyle w:val="TAL"/>
              <w:rPr>
                <w:lang w:eastAsia="zh-CN"/>
              </w:rPr>
            </w:pPr>
            <w:r w:rsidRPr="00FB387E">
              <w:rPr>
                <w:lang w:eastAsia="zh-CN"/>
              </w:rPr>
              <w:t>R5-22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C4D5C" w14:textId="5D1367D6" w:rsidR="0001701A" w:rsidRPr="00FB387E" w:rsidRDefault="0001701A" w:rsidP="00346178">
            <w:pPr>
              <w:pStyle w:val="TAL"/>
              <w:rPr>
                <w:lang w:eastAsia="zh-CN"/>
              </w:rPr>
            </w:pPr>
            <w:r w:rsidRPr="00FB387E">
              <w:rPr>
                <w:lang w:eastAsia="zh-CN"/>
              </w:rPr>
              <w:t>1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09BF6" w14:textId="4C835562"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0887" w14:textId="656F65DE"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700CEA" w14:textId="7DA3EA9C" w:rsidR="0001701A" w:rsidRPr="00FB387E" w:rsidRDefault="0001701A" w:rsidP="00346178">
            <w:pPr>
              <w:pStyle w:val="TAL"/>
              <w:rPr>
                <w:lang w:eastAsia="zh-CN"/>
              </w:rPr>
            </w:pPr>
            <w:r w:rsidRPr="00FB387E">
              <w:rPr>
                <w:lang w:eastAsia="zh-CN"/>
              </w:rPr>
              <w:t>Updating MPR minimum requirement for NR band n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C602D" w14:textId="146C5145" w:rsidR="0001701A" w:rsidRPr="00FB387E" w:rsidRDefault="0001701A" w:rsidP="00346178">
            <w:pPr>
              <w:pStyle w:val="TAL"/>
              <w:rPr>
                <w:lang w:eastAsia="zh-CN"/>
              </w:rPr>
            </w:pPr>
            <w:r w:rsidRPr="00FB387E">
              <w:rPr>
                <w:lang w:eastAsia="zh-CN"/>
              </w:rPr>
              <w:t>17.4.0</w:t>
            </w:r>
          </w:p>
        </w:tc>
      </w:tr>
      <w:tr w:rsidR="007F2609" w:rsidRPr="00FB387E" w14:paraId="12BCACB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45314D" w14:textId="1A767B71"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810A60" w14:textId="4E6A5A7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7CF95" w14:textId="611C8A53" w:rsidR="0001701A" w:rsidRPr="00FB387E" w:rsidRDefault="0001701A" w:rsidP="00346178">
            <w:pPr>
              <w:pStyle w:val="TAL"/>
              <w:rPr>
                <w:lang w:eastAsia="zh-CN"/>
              </w:rPr>
            </w:pPr>
            <w:r w:rsidRPr="00FB387E">
              <w:rPr>
                <w:lang w:eastAsia="zh-CN"/>
              </w:rPr>
              <w:t>R5-2212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3E47" w14:textId="1EF373DC" w:rsidR="0001701A" w:rsidRPr="00FB387E" w:rsidRDefault="0001701A" w:rsidP="00346178">
            <w:pPr>
              <w:pStyle w:val="TAL"/>
              <w:rPr>
                <w:lang w:eastAsia="zh-CN"/>
              </w:rPr>
            </w:pPr>
            <w:r w:rsidRPr="00FB387E">
              <w:rPr>
                <w:lang w:eastAsia="zh-CN"/>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8F7A4" w14:textId="7CB0935D"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4438" w14:textId="1D124BD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42D2B7" w14:textId="61F3AD00" w:rsidR="0001701A" w:rsidRPr="00FB387E" w:rsidRDefault="0001701A" w:rsidP="00346178">
            <w:pPr>
              <w:pStyle w:val="TAL"/>
              <w:rPr>
                <w:lang w:eastAsia="zh-CN"/>
              </w:rPr>
            </w:pPr>
            <w:r w:rsidRPr="00FB387E">
              <w:rPr>
                <w:lang w:eastAsia="zh-CN"/>
              </w:rPr>
              <w:t>Addition of CA_n1A-n3A into TC 6.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A7D11" w14:textId="5C40C08D" w:rsidR="0001701A" w:rsidRPr="00FB387E" w:rsidRDefault="0001701A" w:rsidP="00346178">
            <w:pPr>
              <w:pStyle w:val="TAL"/>
              <w:rPr>
                <w:lang w:eastAsia="zh-CN"/>
              </w:rPr>
            </w:pPr>
            <w:r w:rsidRPr="00FB387E">
              <w:rPr>
                <w:lang w:eastAsia="zh-CN"/>
              </w:rPr>
              <w:t>17.4.0</w:t>
            </w:r>
          </w:p>
        </w:tc>
      </w:tr>
      <w:tr w:rsidR="007F2609" w:rsidRPr="00FB387E" w14:paraId="4F4197E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3A195B" w14:textId="3B27BC1C"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B9918" w14:textId="7E6864AC"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E9E3" w14:textId="05EB06E9" w:rsidR="0001701A" w:rsidRPr="00FB387E" w:rsidRDefault="0001701A" w:rsidP="00346178">
            <w:pPr>
              <w:pStyle w:val="TAL"/>
              <w:rPr>
                <w:lang w:eastAsia="zh-CN"/>
              </w:rPr>
            </w:pPr>
            <w:r w:rsidRPr="00FB387E">
              <w:rPr>
                <w:lang w:eastAsia="zh-CN"/>
              </w:rPr>
              <w:t>R5-2212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7DD5" w14:textId="2474C5D4" w:rsidR="0001701A" w:rsidRPr="00FB387E" w:rsidRDefault="0001701A" w:rsidP="00346178">
            <w:pPr>
              <w:pStyle w:val="TAL"/>
              <w:rPr>
                <w:lang w:eastAsia="zh-CN"/>
              </w:rPr>
            </w:pPr>
            <w:r w:rsidRPr="00FB387E">
              <w:rPr>
                <w:lang w:eastAsia="zh-CN"/>
              </w:rPr>
              <w:t>1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94272" w14:textId="2ED61DCC"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0918" w14:textId="6741F565"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4DD53" w14:textId="68701F2C" w:rsidR="0001701A" w:rsidRPr="00FB387E" w:rsidRDefault="0001701A" w:rsidP="00346178">
            <w:pPr>
              <w:pStyle w:val="TAL"/>
              <w:rPr>
                <w:lang w:eastAsia="zh-CN"/>
              </w:rPr>
            </w:pPr>
            <w:r w:rsidRPr="00FB387E">
              <w:rPr>
                <w:lang w:eastAsia="zh-CN"/>
              </w:rPr>
              <w:t>Correction of in-band emission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B7984" w14:textId="3068C203" w:rsidR="0001701A" w:rsidRPr="00FB387E" w:rsidRDefault="0001701A" w:rsidP="00346178">
            <w:pPr>
              <w:pStyle w:val="TAL"/>
              <w:rPr>
                <w:lang w:eastAsia="zh-CN"/>
              </w:rPr>
            </w:pPr>
            <w:r w:rsidRPr="00FB387E">
              <w:rPr>
                <w:lang w:eastAsia="zh-CN"/>
              </w:rPr>
              <w:t>17.4.0</w:t>
            </w:r>
          </w:p>
        </w:tc>
      </w:tr>
      <w:tr w:rsidR="007F2609" w:rsidRPr="00FB387E" w14:paraId="7AEDBB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26DD97B" w14:textId="3DE7BD9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3D059E" w14:textId="7E601A4C"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D789C" w14:textId="47DDBF68" w:rsidR="0001701A" w:rsidRPr="00FB387E" w:rsidRDefault="0001701A" w:rsidP="00346178">
            <w:pPr>
              <w:pStyle w:val="TAL"/>
              <w:rPr>
                <w:lang w:eastAsia="zh-CN"/>
              </w:rPr>
            </w:pPr>
            <w:r w:rsidRPr="00FB387E">
              <w:rPr>
                <w:lang w:eastAsia="zh-CN"/>
              </w:rPr>
              <w:t>R5-2212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B609" w14:textId="2104E4E8" w:rsidR="0001701A" w:rsidRPr="00FB387E" w:rsidRDefault="0001701A" w:rsidP="00346178">
            <w:pPr>
              <w:pStyle w:val="TAL"/>
              <w:rPr>
                <w:lang w:eastAsia="zh-CN"/>
              </w:rPr>
            </w:pPr>
            <w:r w:rsidRPr="00FB387E">
              <w:rPr>
                <w:lang w:eastAsia="zh-CN"/>
              </w:rPr>
              <w:t>1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6E68" w14:textId="53CE4FE1"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45E46" w14:textId="2CDB3C0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91A31B" w14:textId="719B022E" w:rsidR="0001701A" w:rsidRPr="00FB387E" w:rsidRDefault="0001701A" w:rsidP="00346178">
            <w:pPr>
              <w:pStyle w:val="TAL"/>
              <w:rPr>
                <w:lang w:eastAsia="zh-CN"/>
              </w:rPr>
            </w:pPr>
            <w:r w:rsidRPr="00FB387E">
              <w:rPr>
                <w:lang w:eastAsia="zh-CN"/>
              </w:rPr>
              <w:t>Correction of SRS time mask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B306F" w14:textId="62AF818A" w:rsidR="0001701A" w:rsidRPr="00FB387E" w:rsidRDefault="0001701A" w:rsidP="00346178">
            <w:pPr>
              <w:pStyle w:val="TAL"/>
              <w:rPr>
                <w:lang w:eastAsia="zh-CN"/>
              </w:rPr>
            </w:pPr>
            <w:r w:rsidRPr="00FB387E">
              <w:rPr>
                <w:lang w:eastAsia="zh-CN"/>
              </w:rPr>
              <w:t>17.4.0</w:t>
            </w:r>
          </w:p>
        </w:tc>
      </w:tr>
      <w:tr w:rsidR="007F2609" w:rsidRPr="00FB387E" w14:paraId="14043B0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4BCC59" w14:textId="02097B7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EB3073" w14:textId="40D1CF55"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7581" w14:textId="4C0BC094" w:rsidR="0001701A" w:rsidRPr="00FB387E" w:rsidRDefault="0001701A" w:rsidP="00346178">
            <w:pPr>
              <w:pStyle w:val="TAL"/>
              <w:rPr>
                <w:lang w:eastAsia="zh-CN"/>
              </w:rPr>
            </w:pPr>
            <w:r w:rsidRPr="00FB387E">
              <w:rPr>
                <w:lang w:eastAsia="zh-CN"/>
              </w:rPr>
              <w:t>R5-2213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ECBDF" w14:textId="79E7D04B" w:rsidR="0001701A" w:rsidRPr="00FB387E" w:rsidRDefault="0001701A" w:rsidP="00346178">
            <w:pPr>
              <w:pStyle w:val="TAL"/>
              <w:rPr>
                <w:lang w:eastAsia="zh-CN"/>
              </w:rPr>
            </w:pPr>
            <w:r w:rsidRPr="00FB387E">
              <w:rPr>
                <w:lang w:eastAsia="zh-CN"/>
              </w:rPr>
              <w:t>1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02D83" w14:textId="4D2EC7FA"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CC0A" w14:textId="16BAB00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86601E" w14:textId="130050E5" w:rsidR="0001701A" w:rsidRPr="00FB387E" w:rsidRDefault="0001701A" w:rsidP="00346178">
            <w:pPr>
              <w:pStyle w:val="TAL"/>
              <w:rPr>
                <w:lang w:eastAsia="zh-CN"/>
              </w:rPr>
            </w:pPr>
            <w:r w:rsidRPr="00FB387E">
              <w:rPr>
                <w:lang w:eastAsia="zh-CN"/>
              </w:rPr>
              <w:t>Update for 6.5C.3.3 Additional spurious emissions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2397D" w14:textId="0E2C0BD4" w:rsidR="0001701A" w:rsidRPr="00FB387E" w:rsidRDefault="0001701A" w:rsidP="00346178">
            <w:pPr>
              <w:pStyle w:val="TAL"/>
              <w:rPr>
                <w:lang w:eastAsia="zh-CN"/>
              </w:rPr>
            </w:pPr>
            <w:r w:rsidRPr="00FB387E">
              <w:rPr>
                <w:lang w:eastAsia="zh-CN"/>
              </w:rPr>
              <w:t>17.4.0</w:t>
            </w:r>
          </w:p>
        </w:tc>
      </w:tr>
      <w:tr w:rsidR="007F2609" w:rsidRPr="00FB387E" w14:paraId="07ABF3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52E" w14:textId="4ACE850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EE2151" w14:textId="6FD3370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115B1" w14:textId="14F34304" w:rsidR="0001701A" w:rsidRPr="00FB387E" w:rsidRDefault="0001701A" w:rsidP="00346178">
            <w:pPr>
              <w:pStyle w:val="TAL"/>
              <w:rPr>
                <w:lang w:eastAsia="zh-CN"/>
              </w:rPr>
            </w:pPr>
            <w:r w:rsidRPr="00FB387E">
              <w:rPr>
                <w:lang w:eastAsia="zh-CN"/>
              </w:rPr>
              <w:t>R5-2213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9F0A8" w14:textId="535EB5E9" w:rsidR="0001701A" w:rsidRPr="00FB387E" w:rsidRDefault="0001701A" w:rsidP="00346178">
            <w:pPr>
              <w:pStyle w:val="TAL"/>
              <w:rPr>
                <w:lang w:eastAsia="zh-CN"/>
              </w:rPr>
            </w:pPr>
            <w:r w:rsidRPr="00FB387E">
              <w:rPr>
                <w:lang w:eastAsia="zh-CN"/>
              </w:rPr>
              <w:t>1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23033" w14:textId="73759417"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0631" w14:textId="00BF3E8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FA74B2" w14:textId="43CD8FFD" w:rsidR="0001701A" w:rsidRPr="00FB387E" w:rsidRDefault="0001701A" w:rsidP="00346178">
            <w:pPr>
              <w:pStyle w:val="TAL"/>
              <w:rPr>
                <w:lang w:eastAsia="zh-CN"/>
              </w:rPr>
            </w:pPr>
            <w:r w:rsidRPr="00FB387E">
              <w:rPr>
                <w:lang w:eastAsia="zh-CN"/>
              </w:rPr>
              <w:t>A-MPR updates for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BA3E8" w14:textId="4019AE6F" w:rsidR="0001701A" w:rsidRPr="00FB387E" w:rsidRDefault="0001701A" w:rsidP="00346178">
            <w:pPr>
              <w:pStyle w:val="TAL"/>
              <w:rPr>
                <w:lang w:eastAsia="zh-CN"/>
              </w:rPr>
            </w:pPr>
            <w:r w:rsidRPr="00FB387E">
              <w:rPr>
                <w:lang w:eastAsia="zh-CN"/>
              </w:rPr>
              <w:t>17.4.0</w:t>
            </w:r>
          </w:p>
        </w:tc>
      </w:tr>
      <w:tr w:rsidR="007F2609" w:rsidRPr="00FB387E" w14:paraId="6C06143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B942C7" w14:textId="3445AF3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43C646" w14:textId="7060ABF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A608B" w14:textId="47B2501D" w:rsidR="0001701A" w:rsidRPr="00FB387E" w:rsidRDefault="0001701A" w:rsidP="00346178">
            <w:pPr>
              <w:pStyle w:val="TAL"/>
              <w:rPr>
                <w:lang w:eastAsia="zh-CN"/>
              </w:rPr>
            </w:pPr>
            <w:r w:rsidRPr="00FB387E">
              <w:rPr>
                <w:lang w:eastAsia="zh-CN"/>
              </w:rPr>
              <w:t>R5-2213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68AAA" w14:textId="1EB84EAA" w:rsidR="0001701A" w:rsidRPr="00FB387E" w:rsidRDefault="0001701A" w:rsidP="00346178">
            <w:pPr>
              <w:pStyle w:val="TAL"/>
              <w:rPr>
                <w:lang w:eastAsia="zh-CN"/>
              </w:rPr>
            </w:pPr>
            <w:r w:rsidRPr="00FB387E">
              <w:rPr>
                <w:lang w:eastAsia="zh-CN"/>
              </w:rPr>
              <w:t>1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7141" w14:textId="1FAE9957" w:rsidR="0001701A" w:rsidRPr="00FB387E" w:rsidRDefault="0001701A"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F87C2" w14:textId="083D6052"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77D959" w14:textId="35A4E8BB" w:rsidR="0001701A" w:rsidRPr="00FB387E" w:rsidRDefault="0001701A" w:rsidP="00346178">
            <w:pPr>
              <w:pStyle w:val="TAL"/>
              <w:rPr>
                <w:lang w:eastAsia="zh-CN"/>
              </w:rPr>
            </w:pPr>
            <w:r w:rsidRPr="00FB387E">
              <w:rPr>
                <w:lang w:eastAsia="zh-CN"/>
              </w:rPr>
              <w:t>Editorial update within channel raster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E3D4" w14:textId="12811797" w:rsidR="0001701A" w:rsidRPr="00FB387E" w:rsidRDefault="0001701A" w:rsidP="00346178">
            <w:pPr>
              <w:pStyle w:val="TAL"/>
              <w:rPr>
                <w:lang w:eastAsia="zh-CN"/>
              </w:rPr>
            </w:pPr>
            <w:r w:rsidRPr="00FB387E">
              <w:rPr>
                <w:lang w:eastAsia="zh-CN"/>
              </w:rPr>
              <w:t>17.4.0</w:t>
            </w:r>
          </w:p>
        </w:tc>
      </w:tr>
      <w:tr w:rsidR="007F2609" w:rsidRPr="00FB387E" w14:paraId="0CDC35E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420713" w14:textId="7D72C488"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164B3B" w14:textId="36EA9CF4"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DC6B" w14:textId="619406BE" w:rsidR="0001701A" w:rsidRPr="00FB387E" w:rsidRDefault="0001701A" w:rsidP="00346178">
            <w:pPr>
              <w:pStyle w:val="TAL"/>
              <w:rPr>
                <w:lang w:eastAsia="zh-CN"/>
              </w:rPr>
            </w:pPr>
            <w:r w:rsidRPr="00FB387E">
              <w:rPr>
                <w:lang w:eastAsia="zh-CN"/>
              </w:rPr>
              <w:t>R5-2216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4C15F" w14:textId="06D39985" w:rsidR="0001701A" w:rsidRPr="00FB387E" w:rsidRDefault="0001701A" w:rsidP="00346178">
            <w:pPr>
              <w:pStyle w:val="TAL"/>
              <w:rPr>
                <w:lang w:eastAsia="zh-CN"/>
              </w:rPr>
            </w:pPr>
            <w:r w:rsidRPr="00FB387E">
              <w:rPr>
                <w:lang w:eastAsia="zh-CN"/>
              </w:rPr>
              <w:t>1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B44D0" w14:textId="7EB52568"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973B" w14:textId="0668F96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55B110" w14:textId="04357AC8" w:rsidR="0001701A" w:rsidRPr="00FB387E" w:rsidRDefault="0001701A" w:rsidP="00346178">
            <w:pPr>
              <w:pStyle w:val="TAL"/>
              <w:rPr>
                <w:lang w:eastAsia="zh-CN"/>
              </w:rPr>
            </w:pPr>
            <w:r w:rsidRPr="00FB387E">
              <w:rPr>
                <w:lang w:eastAsia="zh-CN"/>
              </w:rPr>
              <w:t>Correction of test applicability of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68BC2" w14:textId="12B3F645" w:rsidR="0001701A" w:rsidRPr="00FB387E" w:rsidRDefault="0001701A" w:rsidP="00346178">
            <w:pPr>
              <w:pStyle w:val="TAL"/>
              <w:rPr>
                <w:lang w:eastAsia="zh-CN"/>
              </w:rPr>
            </w:pPr>
            <w:r w:rsidRPr="00FB387E">
              <w:rPr>
                <w:lang w:eastAsia="zh-CN"/>
              </w:rPr>
              <w:t>17.4.0</w:t>
            </w:r>
          </w:p>
        </w:tc>
      </w:tr>
      <w:tr w:rsidR="007F2609" w:rsidRPr="00FB387E" w14:paraId="1A3E627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0C504E" w14:textId="1CFB5D9B"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71B06E" w14:textId="7242C10C"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A3B9C" w14:textId="05F4DCFA" w:rsidR="0001701A" w:rsidRPr="00FB387E" w:rsidRDefault="0001701A" w:rsidP="00346178">
            <w:pPr>
              <w:pStyle w:val="TAL"/>
              <w:rPr>
                <w:lang w:eastAsia="zh-CN"/>
              </w:rPr>
            </w:pPr>
            <w:r w:rsidRPr="00FB387E">
              <w:rPr>
                <w:lang w:eastAsia="zh-CN"/>
              </w:rPr>
              <w:t>R5-2216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DACBD" w14:textId="1DCE20CA" w:rsidR="0001701A" w:rsidRPr="00FB387E" w:rsidRDefault="0001701A" w:rsidP="00346178">
            <w:pPr>
              <w:pStyle w:val="TAL"/>
              <w:rPr>
                <w:lang w:eastAsia="zh-CN"/>
              </w:rPr>
            </w:pPr>
            <w:r w:rsidRPr="00FB387E">
              <w:rPr>
                <w:lang w:eastAsia="zh-CN"/>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72B4" w14:textId="07CCA12E"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508" w14:textId="5050133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FA5BE0" w14:textId="2AFEE779" w:rsidR="0001701A" w:rsidRPr="00FB387E" w:rsidRDefault="0001701A" w:rsidP="00346178">
            <w:pPr>
              <w:pStyle w:val="TAL"/>
              <w:rPr>
                <w:lang w:eastAsia="zh-CN"/>
              </w:rPr>
            </w:pPr>
            <w:r w:rsidRPr="00FB387E">
              <w:rPr>
                <w:lang w:eastAsia="zh-CN"/>
              </w:rPr>
              <w:t>Alignment of test points of ACLR with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3A003" w14:textId="1002DE68" w:rsidR="0001701A" w:rsidRPr="00FB387E" w:rsidRDefault="0001701A" w:rsidP="00346178">
            <w:pPr>
              <w:pStyle w:val="TAL"/>
              <w:rPr>
                <w:lang w:eastAsia="zh-CN"/>
              </w:rPr>
            </w:pPr>
            <w:r w:rsidRPr="00FB387E">
              <w:rPr>
                <w:lang w:eastAsia="zh-CN"/>
              </w:rPr>
              <w:t>17.4.0</w:t>
            </w:r>
          </w:p>
        </w:tc>
      </w:tr>
      <w:tr w:rsidR="007F2609" w:rsidRPr="00FB387E" w14:paraId="5865A2B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534A3D" w14:textId="591B004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3E10D" w14:textId="7BE60B4A"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D6FDD" w14:textId="434C06E0" w:rsidR="0001701A" w:rsidRPr="00FB387E" w:rsidRDefault="0001701A" w:rsidP="00346178">
            <w:pPr>
              <w:pStyle w:val="TAL"/>
              <w:rPr>
                <w:lang w:eastAsia="zh-CN"/>
              </w:rPr>
            </w:pPr>
            <w:r w:rsidRPr="00FB387E">
              <w:rPr>
                <w:lang w:eastAsia="zh-CN"/>
              </w:rPr>
              <w:t>R5-2216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3757" w14:textId="56B095EB" w:rsidR="0001701A" w:rsidRPr="00FB387E" w:rsidRDefault="0001701A" w:rsidP="00346178">
            <w:pPr>
              <w:pStyle w:val="TAL"/>
              <w:rPr>
                <w:lang w:eastAsia="zh-CN"/>
              </w:rPr>
            </w:pPr>
            <w:r w:rsidRPr="00FB387E">
              <w:rPr>
                <w:lang w:eastAsia="zh-CN"/>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CFE70" w14:textId="4F742A58"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F603" w14:textId="368940DF"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1FBD70" w14:textId="4A8A68C1" w:rsidR="0001701A" w:rsidRPr="00FB387E" w:rsidRDefault="0001701A" w:rsidP="00346178">
            <w:pPr>
              <w:pStyle w:val="TAL"/>
              <w:rPr>
                <w:lang w:eastAsia="zh-CN"/>
              </w:rPr>
            </w:pPr>
            <w:r w:rsidRPr="00FB387E">
              <w:rPr>
                <w:lang w:eastAsia="zh-CN"/>
              </w:rPr>
              <w:t>Corrections of Tx TCs having impact on ETSI EN 301 908-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33E30" w14:textId="3AE1815D" w:rsidR="0001701A" w:rsidRPr="00FB387E" w:rsidRDefault="0001701A" w:rsidP="00346178">
            <w:pPr>
              <w:pStyle w:val="TAL"/>
              <w:rPr>
                <w:lang w:eastAsia="zh-CN"/>
              </w:rPr>
            </w:pPr>
            <w:r w:rsidRPr="00FB387E">
              <w:rPr>
                <w:lang w:eastAsia="zh-CN"/>
              </w:rPr>
              <w:t>17.4.0</w:t>
            </w:r>
          </w:p>
        </w:tc>
      </w:tr>
      <w:tr w:rsidR="007F2609" w:rsidRPr="00FB387E" w14:paraId="27DF5A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20E455" w14:textId="782CB109"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46925" w14:textId="6590A7D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893A" w14:textId="7982FF5F" w:rsidR="0001701A" w:rsidRPr="00FB387E" w:rsidRDefault="0001701A" w:rsidP="00346178">
            <w:pPr>
              <w:pStyle w:val="TAL"/>
              <w:rPr>
                <w:lang w:eastAsia="zh-CN"/>
              </w:rPr>
            </w:pPr>
            <w:r w:rsidRPr="00FB387E">
              <w:rPr>
                <w:lang w:eastAsia="zh-CN"/>
              </w:rPr>
              <w:t>R5-2216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7FA4" w14:textId="318BE8C8" w:rsidR="0001701A" w:rsidRPr="00FB387E" w:rsidRDefault="0001701A" w:rsidP="00346178">
            <w:pPr>
              <w:pStyle w:val="TAL"/>
              <w:rPr>
                <w:lang w:eastAsia="zh-CN"/>
              </w:rPr>
            </w:pPr>
            <w:r w:rsidRPr="00FB387E">
              <w:rPr>
                <w:lang w:eastAsia="zh-CN"/>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7CEF" w14:textId="5F6E1181"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CC2A" w14:textId="1CA25B55"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E6477" w14:textId="1B967AB6" w:rsidR="0001701A" w:rsidRPr="00FB387E" w:rsidRDefault="0001701A" w:rsidP="00346178">
            <w:pPr>
              <w:pStyle w:val="TAL"/>
              <w:rPr>
                <w:lang w:eastAsia="zh-CN"/>
              </w:rPr>
            </w:pPr>
            <w:r w:rsidRPr="00FB387E">
              <w:rPr>
                <w:lang w:eastAsia="zh-CN"/>
              </w:rPr>
              <w:t>Correction to note of gener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0F0B5" w14:textId="76EE5FBF" w:rsidR="0001701A" w:rsidRPr="00FB387E" w:rsidRDefault="0001701A" w:rsidP="00346178">
            <w:pPr>
              <w:pStyle w:val="TAL"/>
              <w:rPr>
                <w:lang w:eastAsia="zh-CN"/>
              </w:rPr>
            </w:pPr>
            <w:r w:rsidRPr="00FB387E">
              <w:rPr>
                <w:lang w:eastAsia="zh-CN"/>
              </w:rPr>
              <w:t>17.4.0</w:t>
            </w:r>
          </w:p>
        </w:tc>
      </w:tr>
      <w:tr w:rsidR="007F2609" w:rsidRPr="00FB387E" w14:paraId="3DA05A8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AEE8DF" w14:textId="31DC151A"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287925" w14:textId="632263E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C5AE1" w14:textId="395E9BFC" w:rsidR="0001701A" w:rsidRPr="00FB387E" w:rsidRDefault="0001701A" w:rsidP="00346178">
            <w:pPr>
              <w:pStyle w:val="TAL"/>
              <w:rPr>
                <w:lang w:eastAsia="zh-CN"/>
              </w:rPr>
            </w:pPr>
            <w:r w:rsidRPr="00FB387E">
              <w:rPr>
                <w:lang w:eastAsia="zh-CN"/>
              </w:rPr>
              <w:t>R5-2216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74CCB" w14:textId="7D92E5F0" w:rsidR="0001701A" w:rsidRPr="00FB387E" w:rsidRDefault="0001701A" w:rsidP="00346178">
            <w:pPr>
              <w:pStyle w:val="TAL"/>
              <w:rPr>
                <w:lang w:eastAsia="zh-CN"/>
              </w:rPr>
            </w:pPr>
            <w:r w:rsidRPr="00FB387E">
              <w:rPr>
                <w:lang w:eastAsia="zh-CN"/>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E688" w14:textId="078C2EC3"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C0A1" w14:textId="27EAAB02"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73B66F" w14:textId="70AF4018" w:rsidR="0001701A" w:rsidRPr="00FB387E" w:rsidRDefault="0001701A" w:rsidP="00346178">
            <w:pPr>
              <w:pStyle w:val="TAL"/>
              <w:rPr>
                <w:lang w:eastAsia="zh-CN"/>
              </w:rPr>
            </w:pPr>
            <w:r w:rsidRPr="00FB387E">
              <w:rPr>
                <w:lang w:eastAsia="zh-CN"/>
              </w:rPr>
              <w:t>Correction to test requirement of 6.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A80EA" w14:textId="0E3AC6CB" w:rsidR="0001701A" w:rsidRPr="00FB387E" w:rsidRDefault="0001701A" w:rsidP="00346178">
            <w:pPr>
              <w:pStyle w:val="TAL"/>
              <w:rPr>
                <w:lang w:eastAsia="zh-CN"/>
              </w:rPr>
            </w:pPr>
            <w:r w:rsidRPr="00FB387E">
              <w:rPr>
                <w:lang w:eastAsia="zh-CN"/>
              </w:rPr>
              <w:t>17.4.0</w:t>
            </w:r>
          </w:p>
        </w:tc>
      </w:tr>
      <w:tr w:rsidR="007F2609" w:rsidRPr="00FB387E" w14:paraId="06CA38F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BD34B2" w14:textId="7FE906C6"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B7A17" w14:textId="29B5E08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8DA3" w14:textId="41727108" w:rsidR="0001701A" w:rsidRPr="00FB387E" w:rsidRDefault="0001701A" w:rsidP="00346178">
            <w:pPr>
              <w:pStyle w:val="TAL"/>
              <w:rPr>
                <w:lang w:eastAsia="zh-CN"/>
              </w:rPr>
            </w:pPr>
            <w:r w:rsidRPr="00FB387E">
              <w:rPr>
                <w:lang w:eastAsia="zh-CN"/>
              </w:rPr>
              <w:t>R5-2216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726A" w14:textId="5E671446" w:rsidR="0001701A" w:rsidRPr="00FB387E" w:rsidRDefault="0001701A" w:rsidP="00346178">
            <w:pPr>
              <w:pStyle w:val="TAL"/>
              <w:rPr>
                <w:lang w:eastAsia="zh-CN"/>
              </w:rPr>
            </w:pPr>
            <w:r w:rsidRPr="00FB387E">
              <w:rPr>
                <w:lang w:eastAsia="zh-CN"/>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F424B" w14:textId="3381AF80"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F25C4" w14:textId="113694D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38A6F9" w14:textId="75F81587" w:rsidR="0001701A" w:rsidRPr="00FB387E" w:rsidRDefault="0001701A" w:rsidP="00346178">
            <w:pPr>
              <w:pStyle w:val="TAL"/>
              <w:rPr>
                <w:lang w:eastAsia="zh-CN"/>
              </w:rPr>
            </w:pPr>
            <w:r w:rsidRPr="00FB387E">
              <w:rPr>
                <w:lang w:eastAsia="zh-CN"/>
              </w:rPr>
              <w:t>Correction to measurement timing for inter-band CA with FDD and T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A5EF9" w14:textId="495EC2B2" w:rsidR="0001701A" w:rsidRPr="00FB387E" w:rsidRDefault="0001701A" w:rsidP="00346178">
            <w:pPr>
              <w:pStyle w:val="TAL"/>
              <w:rPr>
                <w:lang w:eastAsia="zh-CN"/>
              </w:rPr>
            </w:pPr>
            <w:r w:rsidRPr="00FB387E">
              <w:rPr>
                <w:lang w:eastAsia="zh-CN"/>
              </w:rPr>
              <w:t>17.4.0</w:t>
            </w:r>
          </w:p>
        </w:tc>
      </w:tr>
      <w:tr w:rsidR="007F2609" w:rsidRPr="00FB387E" w14:paraId="6F3984E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F94D81" w14:textId="535FFACF"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F108C" w14:textId="2425B05E"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ABE06" w14:textId="54EBBF78" w:rsidR="0001701A" w:rsidRPr="00FB387E" w:rsidRDefault="0001701A" w:rsidP="00346178">
            <w:pPr>
              <w:pStyle w:val="TAL"/>
              <w:rPr>
                <w:lang w:eastAsia="zh-CN"/>
              </w:rPr>
            </w:pPr>
            <w:r w:rsidRPr="00FB387E">
              <w:rPr>
                <w:lang w:eastAsia="zh-CN"/>
              </w:rPr>
              <w:t>R5-2216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8CD10" w14:textId="731D36B5" w:rsidR="0001701A" w:rsidRPr="00FB387E" w:rsidRDefault="0001701A" w:rsidP="00346178">
            <w:pPr>
              <w:pStyle w:val="TAL"/>
              <w:rPr>
                <w:lang w:eastAsia="zh-CN"/>
              </w:rPr>
            </w:pPr>
            <w:r w:rsidRPr="00FB387E">
              <w:rPr>
                <w:lang w:eastAsia="zh-CN"/>
              </w:rPr>
              <w:t>1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FB355" w14:textId="42C8AEF9"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F9985" w14:textId="27ED4B9E"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9174C1" w14:textId="557AB8F9" w:rsidR="0001701A" w:rsidRPr="00FB387E" w:rsidRDefault="0001701A" w:rsidP="00346178">
            <w:pPr>
              <w:pStyle w:val="TAL"/>
              <w:rPr>
                <w:lang w:eastAsia="zh-CN"/>
              </w:rPr>
            </w:pPr>
            <w:r w:rsidRPr="00FB387E">
              <w:rPr>
                <w:lang w:eastAsia="zh-CN"/>
              </w:rPr>
              <w:t>Editorial correction to SUL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91076" w14:textId="60171AB9" w:rsidR="0001701A" w:rsidRPr="00FB387E" w:rsidRDefault="0001701A" w:rsidP="00346178">
            <w:pPr>
              <w:pStyle w:val="TAL"/>
              <w:rPr>
                <w:lang w:eastAsia="zh-CN"/>
              </w:rPr>
            </w:pPr>
            <w:r w:rsidRPr="00FB387E">
              <w:rPr>
                <w:lang w:eastAsia="zh-CN"/>
              </w:rPr>
              <w:t>17.4.0</w:t>
            </w:r>
          </w:p>
        </w:tc>
      </w:tr>
      <w:tr w:rsidR="007F2609" w:rsidRPr="00FB387E" w14:paraId="3CF2A78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ACDD34" w14:textId="7169051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AEBF6C" w14:textId="64F64EE6"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8087" w14:textId="583DC943" w:rsidR="0001701A" w:rsidRPr="00FB387E" w:rsidRDefault="0001701A" w:rsidP="00346178">
            <w:pPr>
              <w:pStyle w:val="TAL"/>
              <w:rPr>
                <w:lang w:eastAsia="zh-CN"/>
              </w:rPr>
            </w:pPr>
            <w:r w:rsidRPr="00FB387E">
              <w:rPr>
                <w:lang w:eastAsia="zh-CN"/>
              </w:rPr>
              <w:t>R5-2216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A345" w14:textId="555EE4E8" w:rsidR="0001701A" w:rsidRPr="00FB387E" w:rsidRDefault="0001701A" w:rsidP="00346178">
            <w:pPr>
              <w:pStyle w:val="TAL"/>
              <w:rPr>
                <w:lang w:eastAsia="zh-CN"/>
              </w:rPr>
            </w:pPr>
            <w:r w:rsidRPr="00FB387E">
              <w:rPr>
                <w:lang w:eastAsia="zh-CN"/>
              </w:rPr>
              <w:t>16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5B05" w14:textId="348082C1"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59732" w14:textId="4125043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6644D6" w14:textId="441FDDF1" w:rsidR="0001701A" w:rsidRPr="00FB387E" w:rsidRDefault="0001701A" w:rsidP="00346178">
            <w:pPr>
              <w:pStyle w:val="TAL"/>
              <w:rPr>
                <w:lang w:eastAsia="zh-CN"/>
              </w:rPr>
            </w:pPr>
            <w:r w:rsidRPr="00FB387E">
              <w:rPr>
                <w:lang w:eastAsia="zh-CN"/>
              </w:rPr>
              <w:t>Editorial correction to clause 6.5.3.2 and 6.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BA054" w14:textId="15923B39" w:rsidR="0001701A" w:rsidRPr="00FB387E" w:rsidRDefault="0001701A" w:rsidP="00346178">
            <w:pPr>
              <w:pStyle w:val="TAL"/>
              <w:rPr>
                <w:lang w:eastAsia="zh-CN"/>
              </w:rPr>
            </w:pPr>
            <w:r w:rsidRPr="00FB387E">
              <w:rPr>
                <w:lang w:eastAsia="zh-CN"/>
              </w:rPr>
              <w:t>17.4.0</w:t>
            </w:r>
          </w:p>
        </w:tc>
      </w:tr>
      <w:tr w:rsidR="007F2609" w:rsidRPr="00FB387E" w14:paraId="79BBA80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10FCC5" w14:textId="25F6B6ED"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DE389" w14:textId="04D464F0"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EF408" w14:textId="6330FF90" w:rsidR="0001701A" w:rsidRPr="00FB387E" w:rsidRDefault="0001701A" w:rsidP="00346178">
            <w:pPr>
              <w:pStyle w:val="TAL"/>
              <w:rPr>
                <w:lang w:eastAsia="zh-CN"/>
              </w:rPr>
            </w:pPr>
            <w:r w:rsidRPr="00FB387E">
              <w:rPr>
                <w:lang w:eastAsia="zh-CN"/>
              </w:rPr>
              <w:t>R5-2216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BB03" w14:textId="69C90FE0" w:rsidR="0001701A" w:rsidRPr="00FB387E" w:rsidRDefault="0001701A" w:rsidP="00346178">
            <w:pPr>
              <w:pStyle w:val="TAL"/>
              <w:rPr>
                <w:lang w:eastAsia="zh-CN"/>
              </w:rPr>
            </w:pPr>
            <w:r w:rsidRPr="00FB387E">
              <w:rPr>
                <w:lang w:eastAsia="zh-CN"/>
              </w:rPr>
              <w:t>1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72F58" w14:textId="6172F909"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00DC" w14:textId="12C8C75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CDD31D" w14:textId="3B94B5EA" w:rsidR="0001701A" w:rsidRPr="00FB387E" w:rsidRDefault="0001701A" w:rsidP="00346178">
            <w:pPr>
              <w:pStyle w:val="TAL"/>
              <w:rPr>
                <w:lang w:eastAsia="zh-CN"/>
              </w:rPr>
            </w:pPr>
            <w:r w:rsidRPr="00FB387E">
              <w:rPr>
                <w:lang w:eastAsia="zh-CN"/>
              </w:rPr>
              <w:t>Update to statistical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8B530" w14:textId="5313B344" w:rsidR="0001701A" w:rsidRPr="00FB387E" w:rsidRDefault="0001701A" w:rsidP="00346178">
            <w:pPr>
              <w:pStyle w:val="TAL"/>
              <w:rPr>
                <w:lang w:eastAsia="zh-CN"/>
              </w:rPr>
            </w:pPr>
            <w:r w:rsidRPr="00FB387E">
              <w:rPr>
                <w:lang w:eastAsia="zh-CN"/>
              </w:rPr>
              <w:t>17.4.0</w:t>
            </w:r>
          </w:p>
        </w:tc>
      </w:tr>
      <w:tr w:rsidR="007F2609" w:rsidRPr="00FB387E" w14:paraId="243F692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29500F" w14:textId="35D108B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128B0" w14:textId="2F47A26E"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2CE96" w14:textId="6A2F22E9" w:rsidR="0001701A" w:rsidRPr="00FB387E" w:rsidRDefault="0001701A" w:rsidP="00346178">
            <w:pPr>
              <w:pStyle w:val="TAL"/>
              <w:rPr>
                <w:lang w:eastAsia="zh-CN"/>
              </w:rPr>
            </w:pPr>
            <w:r w:rsidRPr="00FB387E">
              <w:rPr>
                <w:lang w:eastAsia="zh-CN"/>
              </w:rPr>
              <w:t>R5-2216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C4ADA" w14:textId="2D5B3364" w:rsidR="0001701A" w:rsidRPr="00FB387E" w:rsidRDefault="0001701A" w:rsidP="00346178">
            <w:pPr>
              <w:pStyle w:val="TAL"/>
              <w:rPr>
                <w:lang w:eastAsia="zh-CN"/>
              </w:rPr>
            </w:pPr>
            <w:r w:rsidRPr="00FB387E">
              <w:rPr>
                <w:lang w:eastAsia="zh-CN"/>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0586B" w14:textId="1ECF48A4"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0F29" w14:textId="11226FB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B6F55" w14:textId="71251C97" w:rsidR="0001701A" w:rsidRPr="00FB387E" w:rsidRDefault="0001701A" w:rsidP="00346178">
            <w:pPr>
              <w:pStyle w:val="TAL"/>
              <w:rPr>
                <w:lang w:eastAsia="zh-CN"/>
              </w:rPr>
            </w:pPr>
            <w:r w:rsidRPr="00FB387E">
              <w:rPr>
                <w:lang w:eastAsia="zh-CN"/>
              </w:rPr>
              <w:t>Correction to FR1 UL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B0F1B" w14:textId="37C6CDE2" w:rsidR="0001701A" w:rsidRPr="00FB387E" w:rsidRDefault="0001701A" w:rsidP="00346178">
            <w:pPr>
              <w:pStyle w:val="TAL"/>
              <w:rPr>
                <w:lang w:eastAsia="zh-CN"/>
              </w:rPr>
            </w:pPr>
            <w:r w:rsidRPr="00FB387E">
              <w:rPr>
                <w:lang w:eastAsia="zh-CN"/>
              </w:rPr>
              <w:t>17.4.0</w:t>
            </w:r>
          </w:p>
        </w:tc>
      </w:tr>
      <w:tr w:rsidR="007F2609" w:rsidRPr="00FB387E" w14:paraId="2891CC1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B10D9A" w14:textId="60D528D9"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639507" w14:textId="6C8CED30"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FD58" w14:textId="75743AE7" w:rsidR="0001701A" w:rsidRPr="00FB387E" w:rsidRDefault="0001701A" w:rsidP="00346178">
            <w:pPr>
              <w:pStyle w:val="TAL"/>
              <w:rPr>
                <w:lang w:eastAsia="zh-CN"/>
              </w:rPr>
            </w:pPr>
            <w:r w:rsidRPr="00FB387E">
              <w:rPr>
                <w:lang w:eastAsia="zh-CN"/>
              </w:rPr>
              <w:t>R5-2217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BDD9A" w14:textId="0704A27D" w:rsidR="0001701A" w:rsidRPr="00FB387E" w:rsidRDefault="0001701A" w:rsidP="00346178">
            <w:pPr>
              <w:pStyle w:val="TAL"/>
              <w:rPr>
                <w:lang w:eastAsia="zh-CN"/>
              </w:rPr>
            </w:pPr>
            <w:r w:rsidRPr="00FB387E">
              <w:rPr>
                <w:lang w:eastAsia="zh-CN"/>
              </w:rPr>
              <w:t>1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4579" w14:textId="57DA3E8B"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2F559" w14:textId="6A9E4FF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0B0843" w14:textId="566F4931" w:rsidR="0001701A" w:rsidRPr="00FB387E" w:rsidRDefault="0001701A" w:rsidP="00346178">
            <w:pPr>
              <w:pStyle w:val="TAL"/>
              <w:rPr>
                <w:lang w:eastAsia="zh-CN"/>
              </w:rPr>
            </w:pPr>
            <w:r w:rsidRPr="00FB387E">
              <w:rPr>
                <w:lang w:eastAsia="zh-CN"/>
              </w:rPr>
              <w:t>Update Spurious emissions for UE co-existence for CA_n3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8BD44" w14:textId="0657C40E" w:rsidR="0001701A" w:rsidRPr="00FB387E" w:rsidRDefault="0001701A" w:rsidP="00346178">
            <w:pPr>
              <w:pStyle w:val="TAL"/>
              <w:rPr>
                <w:lang w:eastAsia="zh-CN"/>
              </w:rPr>
            </w:pPr>
            <w:r w:rsidRPr="00FB387E">
              <w:rPr>
                <w:lang w:eastAsia="zh-CN"/>
              </w:rPr>
              <w:t>17.4.0</w:t>
            </w:r>
          </w:p>
        </w:tc>
      </w:tr>
      <w:tr w:rsidR="007F2609" w:rsidRPr="00FB387E" w14:paraId="1B56176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5082BF" w14:textId="70090C19"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B4D026" w14:textId="26221212"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17E6" w14:textId="041C011A" w:rsidR="0001701A" w:rsidRPr="00FB387E" w:rsidRDefault="0001701A" w:rsidP="00346178">
            <w:pPr>
              <w:pStyle w:val="TAL"/>
              <w:rPr>
                <w:lang w:eastAsia="zh-CN"/>
              </w:rPr>
            </w:pPr>
            <w:r w:rsidRPr="00FB387E">
              <w:rPr>
                <w:lang w:eastAsia="zh-CN"/>
              </w:rPr>
              <w:t>R5-2217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BA115" w14:textId="4162FDA4" w:rsidR="0001701A" w:rsidRPr="00FB387E" w:rsidRDefault="0001701A" w:rsidP="00346178">
            <w:pPr>
              <w:pStyle w:val="TAL"/>
              <w:rPr>
                <w:lang w:eastAsia="zh-CN"/>
              </w:rPr>
            </w:pPr>
            <w:r w:rsidRPr="00FB387E">
              <w:rPr>
                <w:lang w:eastAsia="zh-CN"/>
              </w:rPr>
              <w:t>15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63E4" w14:textId="0DA94317"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03AF" w14:textId="317F79E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82331A" w14:textId="0274AE19" w:rsidR="0001701A" w:rsidRPr="00FB387E" w:rsidRDefault="0001701A" w:rsidP="00346178">
            <w:pPr>
              <w:pStyle w:val="TAL"/>
              <w:rPr>
                <w:lang w:eastAsia="zh-CN"/>
              </w:rPr>
            </w:pPr>
            <w:r w:rsidRPr="00FB387E">
              <w:rPr>
                <w:lang w:eastAsia="zh-CN"/>
              </w:rPr>
              <w:t>Update Spurious emissions for UE co-existence for CA_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F672E" w14:textId="5147AF60" w:rsidR="0001701A" w:rsidRPr="00FB387E" w:rsidRDefault="0001701A" w:rsidP="00346178">
            <w:pPr>
              <w:pStyle w:val="TAL"/>
              <w:rPr>
                <w:lang w:eastAsia="zh-CN"/>
              </w:rPr>
            </w:pPr>
            <w:r w:rsidRPr="00FB387E">
              <w:rPr>
                <w:lang w:eastAsia="zh-CN"/>
              </w:rPr>
              <w:t>17.4.0</w:t>
            </w:r>
          </w:p>
        </w:tc>
      </w:tr>
      <w:tr w:rsidR="007F2609" w:rsidRPr="00FB387E" w14:paraId="395168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CD3731" w14:textId="461FDBDB"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B2C0A" w14:textId="4F423334"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6248" w14:textId="39B33924" w:rsidR="0001701A" w:rsidRPr="00FB387E" w:rsidRDefault="0001701A" w:rsidP="00346178">
            <w:pPr>
              <w:pStyle w:val="TAL"/>
              <w:rPr>
                <w:lang w:eastAsia="zh-CN"/>
              </w:rPr>
            </w:pPr>
            <w:r w:rsidRPr="00FB387E">
              <w:rPr>
                <w:lang w:eastAsia="zh-CN"/>
              </w:rPr>
              <w:t>R5-221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85EAB" w14:textId="2BA3FF75" w:rsidR="0001701A" w:rsidRPr="00FB387E" w:rsidRDefault="0001701A" w:rsidP="00346178">
            <w:pPr>
              <w:pStyle w:val="TAL"/>
              <w:rPr>
                <w:lang w:eastAsia="zh-CN"/>
              </w:rPr>
            </w:pPr>
            <w:r w:rsidRPr="00FB387E">
              <w:rPr>
                <w:lang w:eastAsia="zh-CN"/>
              </w:rPr>
              <w:t>1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47900" w14:textId="4D8BFC20"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B54A" w14:textId="0E54428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61ABE2" w14:textId="5189D66A" w:rsidR="0001701A" w:rsidRPr="00FB387E" w:rsidRDefault="0001701A" w:rsidP="00346178">
            <w:pPr>
              <w:pStyle w:val="TAL"/>
              <w:rPr>
                <w:lang w:eastAsia="zh-CN"/>
              </w:rPr>
            </w:pPr>
            <w:r w:rsidRPr="00FB387E">
              <w:rPr>
                <w:lang w:eastAsia="zh-CN"/>
              </w:rPr>
              <w:t>Update Reference sensitivity test case for CA_n3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BA1F7" w14:textId="2FF38D61" w:rsidR="0001701A" w:rsidRPr="00FB387E" w:rsidRDefault="0001701A" w:rsidP="00346178">
            <w:pPr>
              <w:pStyle w:val="TAL"/>
              <w:rPr>
                <w:lang w:eastAsia="zh-CN"/>
              </w:rPr>
            </w:pPr>
            <w:r w:rsidRPr="00FB387E">
              <w:rPr>
                <w:lang w:eastAsia="zh-CN"/>
              </w:rPr>
              <w:t>17.4.0</w:t>
            </w:r>
          </w:p>
        </w:tc>
      </w:tr>
      <w:tr w:rsidR="007F2609" w:rsidRPr="00FB387E" w14:paraId="5E3F262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28CC67" w14:textId="2D839928"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3636F3" w14:textId="2C9761FC"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F692" w14:textId="4696BAD7" w:rsidR="0001701A" w:rsidRPr="00FB387E" w:rsidRDefault="0001701A" w:rsidP="00346178">
            <w:pPr>
              <w:pStyle w:val="TAL"/>
              <w:rPr>
                <w:lang w:eastAsia="zh-CN"/>
              </w:rPr>
            </w:pPr>
            <w:r w:rsidRPr="00FB387E">
              <w:rPr>
                <w:lang w:eastAsia="zh-CN"/>
              </w:rPr>
              <w:t>R5-2217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3E44" w14:textId="1F8AB016" w:rsidR="0001701A" w:rsidRPr="00FB387E" w:rsidRDefault="0001701A" w:rsidP="00346178">
            <w:pPr>
              <w:pStyle w:val="TAL"/>
              <w:rPr>
                <w:lang w:eastAsia="zh-CN"/>
              </w:rPr>
            </w:pPr>
            <w:r w:rsidRPr="00FB387E">
              <w:rPr>
                <w:lang w:eastAsia="zh-CN"/>
              </w:rPr>
              <w:t>1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7A106" w14:textId="2691F7A3"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959B7" w14:textId="48D5F22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23A91B" w14:textId="52B8402D" w:rsidR="0001701A" w:rsidRPr="00FB387E" w:rsidRDefault="0001701A" w:rsidP="00346178">
            <w:pPr>
              <w:pStyle w:val="TAL"/>
              <w:rPr>
                <w:lang w:eastAsia="zh-CN"/>
              </w:rPr>
            </w:pPr>
            <w:r w:rsidRPr="00FB387E">
              <w:rPr>
                <w:lang w:eastAsia="zh-CN"/>
              </w:rPr>
              <w:t>Introduction of CA_n5A-n78A reference sensitivity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B52AB" w14:textId="0182CF0D" w:rsidR="0001701A" w:rsidRPr="00FB387E" w:rsidRDefault="0001701A" w:rsidP="00346178">
            <w:pPr>
              <w:pStyle w:val="TAL"/>
              <w:rPr>
                <w:lang w:eastAsia="zh-CN"/>
              </w:rPr>
            </w:pPr>
            <w:r w:rsidRPr="00FB387E">
              <w:rPr>
                <w:lang w:eastAsia="zh-CN"/>
              </w:rPr>
              <w:t>17.4.0</w:t>
            </w:r>
          </w:p>
        </w:tc>
      </w:tr>
      <w:tr w:rsidR="007F2609" w:rsidRPr="00FB387E" w14:paraId="2DB6AE9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A6F983" w14:textId="124DCAE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BEE68A" w14:textId="4D6D43E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F0EB5" w14:textId="73D2C74C" w:rsidR="0001701A" w:rsidRPr="00FB387E" w:rsidRDefault="0001701A" w:rsidP="00346178">
            <w:pPr>
              <w:pStyle w:val="TAL"/>
              <w:rPr>
                <w:lang w:eastAsia="zh-CN"/>
              </w:rPr>
            </w:pPr>
            <w:r w:rsidRPr="00FB387E">
              <w:rPr>
                <w:lang w:eastAsia="zh-CN"/>
              </w:rPr>
              <w:t>R5-2217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EFAC" w14:textId="7834B6FA" w:rsidR="0001701A" w:rsidRPr="00FB387E" w:rsidRDefault="0001701A" w:rsidP="00346178">
            <w:pPr>
              <w:pStyle w:val="TAL"/>
              <w:rPr>
                <w:lang w:eastAsia="zh-CN"/>
              </w:rPr>
            </w:pPr>
            <w:r w:rsidRPr="00FB387E">
              <w:rPr>
                <w:lang w:eastAsia="zh-CN"/>
              </w:rPr>
              <w:t>15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E82FC" w14:textId="195C8524"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CDCC" w14:textId="0D6C745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BAD331" w14:textId="14B82BA3" w:rsidR="0001701A" w:rsidRPr="00FB387E" w:rsidRDefault="0001701A" w:rsidP="00346178">
            <w:pPr>
              <w:pStyle w:val="TAL"/>
              <w:rPr>
                <w:lang w:eastAsia="zh-CN"/>
              </w:rPr>
            </w:pPr>
            <w:r w:rsidRPr="00FB387E">
              <w:rPr>
                <w:lang w:eastAsia="zh-CN"/>
              </w:rPr>
              <w:t>Introduction of CA_n5A-n7A and CA_n7A_n78A maximum output power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4CE9A" w14:textId="786ED39E" w:rsidR="0001701A" w:rsidRPr="00FB387E" w:rsidRDefault="0001701A" w:rsidP="00346178">
            <w:pPr>
              <w:pStyle w:val="TAL"/>
              <w:rPr>
                <w:lang w:eastAsia="zh-CN"/>
              </w:rPr>
            </w:pPr>
            <w:r w:rsidRPr="00FB387E">
              <w:rPr>
                <w:lang w:eastAsia="zh-CN"/>
              </w:rPr>
              <w:t>17.4.0</w:t>
            </w:r>
          </w:p>
        </w:tc>
      </w:tr>
      <w:tr w:rsidR="007F2609" w:rsidRPr="00FB387E" w14:paraId="3E92EEE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544C4A" w14:textId="4EB95892"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FF9BA2" w14:textId="3787C2C4"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6D25" w14:textId="6E4797FE" w:rsidR="0001701A" w:rsidRPr="00FB387E" w:rsidRDefault="0001701A" w:rsidP="00346178">
            <w:pPr>
              <w:pStyle w:val="TAL"/>
              <w:rPr>
                <w:lang w:eastAsia="zh-CN"/>
              </w:rPr>
            </w:pPr>
            <w:r w:rsidRPr="00FB387E">
              <w:rPr>
                <w:lang w:eastAsia="zh-CN"/>
              </w:rPr>
              <w:t>R5-2217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1EF5E" w14:textId="4B9ECD5B" w:rsidR="0001701A" w:rsidRPr="00FB387E" w:rsidRDefault="0001701A" w:rsidP="00346178">
            <w:pPr>
              <w:pStyle w:val="TAL"/>
              <w:rPr>
                <w:lang w:eastAsia="zh-CN"/>
              </w:rPr>
            </w:pPr>
            <w:r w:rsidRPr="00FB387E">
              <w:rPr>
                <w:lang w:eastAsia="zh-CN"/>
              </w:rPr>
              <w:t>1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8DB90" w14:textId="2638ED0F"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0B29" w14:textId="70EB197C"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851ACF" w14:textId="063D9D5E" w:rsidR="0001701A" w:rsidRPr="00FB387E" w:rsidRDefault="0001701A" w:rsidP="00346178">
            <w:pPr>
              <w:pStyle w:val="TAL"/>
              <w:rPr>
                <w:lang w:eastAsia="zh-CN"/>
              </w:rPr>
            </w:pPr>
            <w:r w:rsidRPr="00FB387E">
              <w:rPr>
                <w:lang w:eastAsia="zh-CN"/>
              </w:rPr>
              <w:t>MSD test configurations modification for US inter-band CA combinations with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234DD" w14:textId="04CAC13F" w:rsidR="0001701A" w:rsidRPr="00FB387E" w:rsidRDefault="0001701A" w:rsidP="00346178">
            <w:pPr>
              <w:pStyle w:val="TAL"/>
              <w:rPr>
                <w:lang w:eastAsia="zh-CN"/>
              </w:rPr>
            </w:pPr>
            <w:r w:rsidRPr="00FB387E">
              <w:rPr>
                <w:lang w:eastAsia="zh-CN"/>
              </w:rPr>
              <w:t>17.4.0</w:t>
            </w:r>
          </w:p>
        </w:tc>
      </w:tr>
      <w:tr w:rsidR="007F2609" w:rsidRPr="00FB387E" w14:paraId="51A9FA5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E508D7" w14:textId="716433CC"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90D48E" w14:textId="2C2415DE"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2B1E" w14:textId="7F67A9C1" w:rsidR="0001701A" w:rsidRPr="00FB387E" w:rsidRDefault="0001701A" w:rsidP="00346178">
            <w:pPr>
              <w:pStyle w:val="TAL"/>
              <w:rPr>
                <w:lang w:eastAsia="zh-CN"/>
              </w:rPr>
            </w:pPr>
            <w:r w:rsidRPr="00FB387E">
              <w:rPr>
                <w:lang w:eastAsia="zh-CN"/>
              </w:rPr>
              <w:t>R5-2217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0E70" w14:textId="46E85596" w:rsidR="0001701A" w:rsidRPr="00FB387E" w:rsidRDefault="0001701A" w:rsidP="00346178">
            <w:pPr>
              <w:pStyle w:val="TAL"/>
              <w:rPr>
                <w:lang w:eastAsia="zh-CN"/>
              </w:rPr>
            </w:pPr>
            <w:r w:rsidRPr="00FB387E">
              <w:rPr>
                <w:lang w:eastAsia="zh-CN"/>
              </w:rPr>
              <w:t>1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84B" w14:textId="5A283ABA"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ADE2" w14:textId="5461C63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57B82" w14:textId="45FEF5BD" w:rsidR="0001701A" w:rsidRPr="00FB387E" w:rsidRDefault="0001701A" w:rsidP="00346178">
            <w:pPr>
              <w:pStyle w:val="TAL"/>
              <w:rPr>
                <w:lang w:eastAsia="zh-CN"/>
              </w:rPr>
            </w:pPr>
            <w:r w:rsidRPr="00FB387E">
              <w:rPr>
                <w:lang w:eastAsia="zh-CN"/>
              </w:rPr>
              <w:t>Update operating bands and CA configurations for CA_n3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02437" w14:textId="61263CDC" w:rsidR="0001701A" w:rsidRPr="00FB387E" w:rsidRDefault="0001701A" w:rsidP="00346178">
            <w:pPr>
              <w:pStyle w:val="TAL"/>
              <w:rPr>
                <w:lang w:eastAsia="zh-CN"/>
              </w:rPr>
            </w:pPr>
            <w:r w:rsidRPr="00FB387E">
              <w:rPr>
                <w:lang w:eastAsia="zh-CN"/>
              </w:rPr>
              <w:t>17.4.0</w:t>
            </w:r>
          </w:p>
        </w:tc>
      </w:tr>
      <w:tr w:rsidR="007F2609" w:rsidRPr="00FB387E" w14:paraId="10E2525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F6BE53" w14:textId="12F99EAA"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F015ED" w14:textId="0D4891F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5D92C" w14:textId="341458AB" w:rsidR="0001701A" w:rsidRPr="00FB387E" w:rsidRDefault="0001701A" w:rsidP="00346178">
            <w:pPr>
              <w:pStyle w:val="TAL"/>
              <w:rPr>
                <w:lang w:eastAsia="zh-CN"/>
              </w:rPr>
            </w:pPr>
            <w:r w:rsidRPr="00FB387E">
              <w:rPr>
                <w:lang w:eastAsia="zh-CN"/>
              </w:rPr>
              <w:t>R5-2217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95B8A" w14:textId="0B9A6AD8" w:rsidR="0001701A" w:rsidRPr="00FB387E" w:rsidRDefault="0001701A" w:rsidP="00346178">
            <w:pPr>
              <w:pStyle w:val="TAL"/>
              <w:rPr>
                <w:lang w:eastAsia="zh-CN"/>
              </w:rPr>
            </w:pPr>
            <w:r w:rsidRPr="00FB387E">
              <w:rPr>
                <w:lang w:eastAsia="zh-CN"/>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9AA87" w14:textId="3E01A853"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FDE60" w14:textId="60A35968"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C2E0D7" w14:textId="75A9E224" w:rsidR="0001701A" w:rsidRPr="00FB387E" w:rsidRDefault="0001701A" w:rsidP="00346178">
            <w:pPr>
              <w:pStyle w:val="TAL"/>
              <w:rPr>
                <w:lang w:eastAsia="zh-CN"/>
              </w:rPr>
            </w:pPr>
            <w:r w:rsidRPr="00FB387E">
              <w:rPr>
                <w:lang w:eastAsia="zh-CN"/>
              </w:rPr>
              <w:t>General updates of clause 5 for R16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87B64" w14:textId="1155667B" w:rsidR="0001701A" w:rsidRPr="00FB387E" w:rsidRDefault="0001701A" w:rsidP="00346178">
            <w:pPr>
              <w:pStyle w:val="TAL"/>
              <w:rPr>
                <w:lang w:eastAsia="zh-CN"/>
              </w:rPr>
            </w:pPr>
            <w:r w:rsidRPr="00FB387E">
              <w:rPr>
                <w:lang w:eastAsia="zh-CN"/>
              </w:rPr>
              <w:t>17.4.0</w:t>
            </w:r>
          </w:p>
        </w:tc>
      </w:tr>
      <w:tr w:rsidR="007F2609" w:rsidRPr="00FB387E" w14:paraId="3090DE2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7EABFA" w14:textId="144949A3"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9868C3" w14:textId="5A9ABA98"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3F7" w14:textId="7CF544E3" w:rsidR="0001701A" w:rsidRPr="00FB387E" w:rsidRDefault="0001701A" w:rsidP="00346178">
            <w:pPr>
              <w:pStyle w:val="TAL"/>
              <w:rPr>
                <w:lang w:eastAsia="zh-CN"/>
              </w:rPr>
            </w:pPr>
            <w:r w:rsidRPr="00FB387E">
              <w:rPr>
                <w:lang w:eastAsia="zh-CN"/>
              </w:rPr>
              <w:t>R5-2217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CEFC6" w14:textId="6860B957" w:rsidR="0001701A" w:rsidRPr="00FB387E" w:rsidRDefault="0001701A" w:rsidP="00346178">
            <w:pPr>
              <w:pStyle w:val="TAL"/>
              <w:rPr>
                <w:lang w:eastAsia="zh-CN"/>
              </w:rPr>
            </w:pPr>
            <w:r w:rsidRPr="00FB387E">
              <w:rPr>
                <w:lang w:eastAsia="zh-CN"/>
              </w:rPr>
              <w:t>1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75EFE" w14:textId="61B328A1"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3E481" w14:textId="312A8327"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320579" w14:textId="46F640C4" w:rsidR="0001701A" w:rsidRPr="00FB387E" w:rsidRDefault="0001701A" w:rsidP="00346178">
            <w:pPr>
              <w:pStyle w:val="TAL"/>
              <w:rPr>
                <w:lang w:eastAsia="zh-CN"/>
              </w:rPr>
            </w:pPr>
            <w:r w:rsidRPr="00FB387E">
              <w:rPr>
                <w:lang w:eastAsia="zh-CN"/>
              </w:rPr>
              <w:t>New channel bandwidth for n25.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E047" w14:textId="701F719F" w:rsidR="0001701A" w:rsidRPr="00FB387E" w:rsidRDefault="0001701A" w:rsidP="00346178">
            <w:pPr>
              <w:pStyle w:val="TAL"/>
              <w:rPr>
                <w:lang w:eastAsia="zh-CN"/>
              </w:rPr>
            </w:pPr>
            <w:r w:rsidRPr="00FB387E">
              <w:rPr>
                <w:lang w:eastAsia="zh-CN"/>
              </w:rPr>
              <w:t>17.4.0</w:t>
            </w:r>
          </w:p>
        </w:tc>
      </w:tr>
      <w:tr w:rsidR="007F2609" w:rsidRPr="00FB387E" w14:paraId="7230A1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A7809E" w14:textId="0156D97A"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E104D" w14:textId="7BE1C268"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512F" w14:textId="1EEC0C9E" w:rsidR="0001701A" w:rsidRPr="00FB387E" w:rsidRDefault="0001701A" w:rsidP="00346178">
            <w:pPr>
              <w:pStyle w:val="TAL"/>
              <w:rPr>
                <w:lang w:eastAsia="zh-CN"/>
              </w:rPr>
            </w:pPr>
            <w:r w:rsidRPr="00FB387E">
              <w:rPr>
                <w:lang w:eastAsia="zh-CN"/>
              </w:rPr>
              <w:t>R5-2217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B519C" w14:textId="60ACB993" w:rsidR="0001701A" w:rsidRPr="00FB387E" w:rsidRDefault="0001701A" w:rsidP="00346178">
            <w:pPr>
              <w:pStyle w:val="TAL"/>
              <w:rPr>
                <w:lang w:eastAsia="zh-CN"/>
              </w:rPr>
            </w:pPr>
            <w:r w:rsidRPr="00FB387E">
              <w:rPr>
                <w:lang w:eastAsia="zh-CN"/>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D032" w14:textId="5D5834BC"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DF830" w14:textId="1BEC0590"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7242D" w14:textId="489E230E" w:rsidR="0001701A" w:rsidRPr="00FB387E" w:rsidRDefault="0001701A" w:rsidP="00346178">
            <w:pPr>
              <w:pStyle w:val="TAL"/>
              <w:rPr>
                <w:lang w:eastAsia="zh-CN"/>
              </w:rPr>
            </w:pPr>
            <w:r w:rsidRPr="00FB387E">
              <w:rPr>
                <w:lang w:eastAsia="zh-CN"/>
              </w:rPr>
              <w:t>Addition of CBHWs 25 MHz, 30 MHz, 40 MHz for n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AAE9" w14:textId="75B39D56" w:rsidR="0001701A" w:rsidRPr="00FB387E" w:rsidRDefault="0001701A" w:rsidP="00346178">
            <w:pPr>
              <w:pStyle w:val="TAL"/>
              <w:rPr>
                <w:lang w:eastAsia="zh-CN"/>
              </w:rPr>
            </w:pPr>
            <w:r w:rsidRPr="00FB387E">
              <w:rPr>
                <w:lang w:eastAsia="zh-CN"/>
              </w:rPr>
              <w:t>17.4.0</w:t>
            </w:r>
          </w:p>
        </w:tc>
      </w:tr>
      <w:tr w:rsidR="007F2609" w:rsidRPr="00FB387E" w14:paraId="08CA242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A9267F" w14:textId="06A7D08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36A509" w14:textId="6EF6737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62E60" w14:textId="7FB8D2E7" w:rsidR="0001701A" w:rsidRPr="00FB387E" w:rsidRDefault="0001701A" w:rsidP="00346178">
            <w:pPr>
              <w:pStyle w:val="TAL"/>
              <w:rPr>
                <w:lang w:eastAsia="zh-CN"/>
              </w:rPr>
            </w:pPr>
            <w:r w:rsidRPr="00FB387E">
              <w:rPr>
                <w:lang w:eastAsia="zh-CN"/>
              </w:rPr>
              <w:t>R5-2217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E620" w14:textId="707FE220" w:rsidR="0001701A" w:rsidRPr="00FB387E" w:rsidRDefault="0001701A" w:rsidP="00346178">
            <w:pPr>
              <w:pStyle w:val="TAL"/>
              <w:rPr>
                <w:lang w:eastAsia="zh-CN"/>
              </w:rPr>
            </w:pPr>
            <w:r w:rsidRPr="00FB387E">
              <w:rPr>
                <w:lang w:eastAsia="zh-CN"/>
              </w:rPr>
              <w:t>1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23DE1" w14:textId="7512C95A"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BBED" w14:textId="6CC378E7"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D24F1D" w14:textId="220235D3" w:rsidR="0001701A" w:rsidRPr="00FB387E" w:rsidRDefault="0001701A" w:rsidP="00346178">
            <w:pPr>
              <w:pStyle w:val="TAL"/>
              <w:rPr>
                <w:lang w:eastAsia="zh-CN"/>
              </w:rPr>
            </w:pPr>
            <w:r w:rsidRPr="00FB387E">
              <w:rPr>
                <w:lang w:eastAsia="zh-CN"/>
              </w:rPr>
              <w:t>New channel bandwidth for n25. refsens and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1C11C" w14:textId="49D79587" w:rsidR="0001701A" w:rsidRPr="00FB387E" w:rsidRDefault="0001701A" w:rsidP="00346178">
            <w:pPr>
              <w:pStyle w:val="TAL"/>
              <w:rPr>
                <w:lang w:eastAsia="zh-CN"/>
              </w:rPr>
            </w:pPr>
            <w:r w:rsidRPr="00FB387E">
              <w:rPr>
                <w:lang w:eastAsia="zh-CN"/>
              </w:rPr>
              <w:t>17.4.0</w:t>
            </w:r>
          </w:p>
        </w:tc>
      </w:tr>
      <w:tr w:rsidR="007F2609" w:rsidRPr="00FB387E" w14:paraId="16C0383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D9522B" w14:textId="6E902685"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21457" w14:textId="2B22AB4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3037B" w14:textId="6C11E9CE" w:rsidR="0001701A" w:rsidRPr="00FB387E" w:rsidRDefault="0001701A" w:rsidP="00346178">
            <w:pPr>
              <w:pStyle w:val="TAL"/>
              <w:rPr>
                <w:lang w:eastAsia="zh-CN"/>
              </w:rPr>
            </w:pPr>
            <w:r w:rsidRPr="00FB387E">
              <w:rPr>
                <w:lang w:eastAsia="zh-CN"/>
              </w:rPr>
              <w:t>R5-2217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95029" w14:textId="06437F52" w:rsidR="0001701A" w:rsidRPr="00FB387E" w:rsidRDefault="0001701A" w:rsidP="00346178">
            <w:pPr>
              <w:pStyle w:val="TAL"/>
              <w:rPr>
                <w:lang w:eastAsia="zh-CN"/>
              </w:rPr>
            </w:pPr>
            <w:r w:rsidRPr="00FB387E">
              <w:rPr>
                <w:lang w:eastAsia="zh-CN"/>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23DD" w14:textId="66782D73"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DAF80" w14:textId="2B748B9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B28FA6" w14:textId="311CE306" w:rsidR="0001701A" w:rsidRPr="00FB387E" w:rsidRDefault="0001701A" w:rsidP="00346178">
            <w:pPr>
              <w:pStyle w:val="TAL"/>
              <w:rPr>
                <w:lang w:eastAsia="zh-CN"/>
              </w:rPr>
            </w:pPr>
            <w:r w:rsidRPr="00FB387E">
              <w:rPr>
                <w:lang w:eastAsia="zh-CN"/>
              </w:rPr>
              <w:t>General updates of clause 5 for R16 new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DBE73" w14:textId="3C3E209E" w:rsidR="0001701A" w:rsidRPr="00FB387E" w:rsidRDefault="0001701A" w:rsidP="00346178">
            <w:pPr>
              <w:pStyle w:val="TAL"/>
              <w:rPr>
                <w:lang w:eastAsia="zh-CN"/>
              </w:rPr>
            </w:pPr>
            <w:r w:rsidRPr="00FB387E">
              <w:rPr>
                <w:lang w:eastAsia="zh-CN"/>
              </w:rPr>
              <w:t>17.4.0</w:t>
            </w:r>
          </w:p>
        </w:tc>
      </w:tr>
      <w:tr w:rsidR="007F2609" w:rsidRPr="00FB387E" w14:paraId="7A865E5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3A5CBE" w14:textId="36761328"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4C408" w14:textId="6AC9C37D"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4D08" w14:textId="595D8A12" w:rsidR="0001701A" w:rsidRPr="00FB387E" w:rsidRDefault="0001701A" w:rsidP="00346178">
            <w:pPr>
              <w:pStyle w:val="TAL"/>
              <w:rPr>
                <w:lang w:eastAsia="zh-CN"/>
              </w:rPr>
            </w:pPr>
            <w:r w:rsidRPr="00FB387E">
              <w:rPr>
                <w:lang w:eastAsia="zh-CN"/>
              </w:rPr>
              <w:t>R5-2217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1BD9" w14:textId="7486B186" w:rsidR="0001701A" w:rsidRPr="00FB387E" w:rsidRDefault="0001701A" w:rsidP="00346178">
            <w:pPr>
              <w:pStyle w:val="TAL"/>
              <w:rPr>
                <w:lang w:eastAsia="zh-CN"/>
              </w:rPr>
            </w:pPr>
            <w:r w:rsidRPr="00FB387E">
              <w:rPr>
                <w:lang w:eastAsia="zh-CN"/>
              </w:rPr>
              <w:t>1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A3BE8" w14:textId="6E554B7A"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18A9" w14:textId="593D737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3DC18" w14:textId="25829416" w:rsidR="0001701A" w:rsidRPr="00FB387E" w:rsidRDefault="0001701A" w:rsidP="00346178">
            <w:pPr>
              <w:pStyle w:val="TAL"/>
              <w:rPr>
                <w:lang w:eastAsia="zh-CN"/>
              </w:rPr>
            </w:pPr>
            <w:r w:rsidRPr="00FB387E">
              <w:rPr>
                <w:lang w:eastAsia="zh-CN"/>
              </w:rPr>
              <w:t>Updating test case AMP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F5040" w14:textId="1D77E843" w:rsidR="0001701A" w:rsidRPr="00FB387E" w:rsidRDefault="0001701A" w:rsidP="00346178">
            <w:pPr>
              <w:pStyle w:val="TAL"/>
              <w:rPr>
                <w:lang w:eastAsia="zh-CN"/>
              </w:rPr>
            </w:pPr>
            <w:r w:rsidRPr="00FB387E">
              <w:rPr>
                <w:lang w:eastAsia="zh-CN"/>
              </w:rPr>
              <w:t>17.4.0</w:t>
            </w:r>
          </w:p>
        </w:tc>
      </w:tr>
      <w:tr w:rsidR="007F2609" w:rsidRPr="00FB387E" w14:paraId="60B12C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DD5D0A" w14:textId="1C1604C5"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46F5D1" w14:textId="13C1B66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11AB5" w14:textId="097FA081" w:rsidR="0001701A" w:rsidRPr="00FB387E" w:rsidRDefault="0001701A" w:rsidP="00346178">
            <w:pPr>
              <w:pStyle w:val="TAL"/>
              <w:rPr>
                <w:lang w:eastAsia="zh-CN"/>
              </w:rPr>
            </w:pPr>
            <w:r w:rsidRPr="00FB387E">
              <w:rPr>
                <w:lang w:eastAsia="zh-CN"/>
              </w:rPr>
              <w:t>R5-2217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A6C0A" w14:textId="003D3DD9" w:rsidR="0001701A" w:rsidRPr="00FB387E" w:rsidRDefault="0001701A" w:rsidP="00346178">
            <w:pPr>
              <w:pStyle w:val="TAL"/>
              <w:rPr>
                <w:lang w:eastAsia="zh-CN"/>
              </w:rPr>
            </w:pPr>
            <w:r w:rsidRPr="00FB387E">
              <w:rPr>
                <w:lang w:eastAsia="zh-CN"/>
              </w:rPr>
              <w:t>1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FB71D" w14:textId="487A5E29"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0BA90" w14:textId="197B2ACF"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B1F6DD" w14:textId="2525F5E2" w:rsidR="0001701A" w:rsidRPr="00FB387E" w:rsidRDefault="0001701A" w:rsidP="00346178">
            <w:pPr>
              <w:pStyle w:val="TAL"/>
              <w:rPr>
                <w:lang w:eastAsia="zh-CN"/>
              </w:rPr>
            </w:pPr>
            <w:r w:rsidRPr="00FB387E">
              <w:rPr>
                <w:lang w:eastAsia="zh-CN"/>
              </w:rPr>
              <w:t>Updating Absolute power tolerance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839E0" w14:textId="3C5698CC" w:rsidR="0001701A" w:rsidRPr="00FB387E" w:rsidRDefault="0001701A" w:rsidP="00346178">
            <w:pPr>
              <w:pStyle w:val="TAL"/>
              <w:rPr>
                <w:lang w:eastAsia="zh-CN"/>
              </w:rPr>
            </w:pPr>
            <w:r w:rsidRPr="00FB387E">
              <w:rPr>
                <w:lang w:eastAsia="zh-CN"/>
              </w:rPr>
              <w:t>17.4.0</w:t>
            </w:r>
          </w:p>
        </w:tc>
      </w:tr>
      <w:tr w:rsidR="007F2609" w:rsidRPr="00FB387E" w14:paraId="145DD07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F3DB4C" w14:textId="61309EB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0ADA7" w14:textId="21453C0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BE9A" w14:textId="781BB951" w:rsidR="0001701A" w:rsidRPr="00FB387E" w:rsidRDefault="0001701A" w:rsidP="00346178">
            <w:pPr>
              <w:pStyle w:val="TAL"/>
              <w:rPr>
                <w:lang w:eastAsia="zh-CN"/>
              </w:rPr>
            </w:pPr>
            <w:r w:rsidRPr="00FB387E">
              <w:rPr>
                <w:lang w:eastAsia="zh-CN"/>
              </w:rPr>
              <w:t>R5-2217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6F91B" w14:textId="5AA15927" w:rsidR="0001701A" w:rsidRPr="00FB387E" w:rsidRDefault="0001701A" w:rsidP="00346178">
            <w:pPr>
              <w:pStyle w:val="TAL"/>
              <w:rPr>
                <w:lang w:eastAsia="zh-CN"/>
              </w:rPr>
            </w:pPr>
            <w:r w:rsidRPr="00FB387E">
              <w:rPr>
                <w:lang w:eastAsia="zh-CN"/>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4E83" w14:textId="7AE60967"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3B8ED" w14:textId="6603A542"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AA44ED" w14:textId="34E7C419" w:rsidR="0001701A" w:rsidRPr="00FB387E" w:rsidRDefault="0001701A" w:rsidP="00346178">
            <w:pPr>
              <w:pStyle w:val="TAL"/>
              <w:rPr>
                <w:lang w:eastAsia="zh-CN"/>
              </w:rPr>
            </w:pPr>
            <w:r w:rsidRPr="00FB387E">
              <w:rPr>
                <w:lang w:eastAsia="zh-CN"/>
              </w:rPr>
              <w:t>Updating FR1 ACLR for intra-band CA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2EFFE" w14:textId="3A5AB4DF" w:rsidR="0001701A" w:rsidRPr="00FB387E" w:rsidRDefault="0001701A" w:rsidP="00346178">
            <w:pPr>
              <w:pStyle w:val="TAL"/>
              <w:rPr>
                <w:lang w:eastAsia="zh-CN"/>
              </w:rPr>
            </w:pPr>
            <w:r w:rsidRPr="00FB387E">
              <w:rPr>
                <w:lang w:eastAsia="zh-CN"/>
              </w:rPr>
              <w:t>17.4.0</w:t>
            </w:r>
          </w:p>
        </w:tc>
      </w:tr>
      <w:tr w:rsidR="007F2609" w:rsidRPr="00FB387E" w14:paraId="51C4B6A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1271D7" w14:textId="44D994EB"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A6296F" w14:textId="6A32E744"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698F" w14:textId="3DDF0B1F" w:rsidR="0001701A" w:rsidRPr="00FB387E" w:rsidRDefault="0001701A" w:rsidP="00346178">
            <w:pPr>
              <w:pStyle w:val="TAL"/>
              <w:rPr>
                <w:lang w:eastAsia="zh-CN"/>
              </w:rPr>
            </w:pPr>
            <w:r w:rsidRPr="00FB387E">
              <w:rPr>
                <w:lang w:eastAsia="zh-CN"/>
              </w:rPr>
              <w:t>R5-2218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E4B73" w14:textId="30BA81EC" w:rsidR="0001701A" w:rsidRPr="00FB387E" w:rsidRDefault="0001701A" w:rsidP="00346178">
            <w:pPr>
              <w:pStyle w:val="TAL"/>
              <w:rPr>
                <w:lang w:eastAsia="zh-CN"/>
              </w:rPr>
            </w:pPr>
            <w:r w:rsidRPr="00FB387E">
              <w:rPr>
                <w:lang w:eastAsia="zh-CN"/>
              </w:rPr>
              <w:t>1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2C9A" w14:textId="7E171685"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90821" w14:textId="56C7D9B6"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E9C150" w14:textId="4BF7FC73" w:rsidR="0001701A" w:rsidRPr="00FB387E" w:rsidRDefault="0001701A" w:rsidP="00346178">
            <w:pPr>
              <w:pStyle w:val="TAL"/>
              <w:rPr>
                <w:lang w:eastAsia="zh-CN"/>
              </w:rPr>
            </w:pPr>
            <w:r w:rsidRPr="00FB387E">
              <w:rPr>
                <w:lang w:eastAsia="zh-CN"/>
              </w:rPr>
              <w:t>Introduction of new V2X test cases in 6.3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A0668" w14:textId="039C9FBF" w:rsidR="0001701A" w:rsidRPr="00FB387E" w:rsidRDefault="0001701A" w:rsidP="00346178">
            <w:pPr>
              <w:pStyle w:val="TAL"/>
              <w:rPr>
                <w:lang w:eastAsia="zh-CN"/>
              </w:rPr>
            </w:pPr>
            <w:r w:rsidRPr="00FB387E">
              <w:rPr>
                <w:lang w:eastAsia="zh-CN"/>
              </w:rPr>
              <w:t>17.4.0</w:t>
            </w:r>
          </w:p>
        </w:tc>
      </w:tr>
      <w:tr w:rsidR="007F2609" w:rsidRPr="00FB387E" w14:paraId="5ED5061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9FC351" w14:textId="2AA91F4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14B911" w14:textId="3522C0AA"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C9553" w14:textId="1145FE9F" w:rsidR="0001701A" w:rsidRPr="00FB387E" w:rsidRDefault="0001701A" w:rsidP="00346178">
            <w:pPr>
              <w:pStyle w:val="TAL"/>
              <w:rPr>
                <w:lang w:eastAsia="zh-CN"/>
              </w:rPr>
            </w:pPr>
            <w:r w:rsidRPr="00FB387E">
              <w:rPr>
                <w:lang w:eastAsia="zh-CN"/>
              </w:rPr>
              <w:t>R5-2218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5AF6" w14:textId="4545CA77" w:rsidR="0001701A" w:rsidRPr="00FB387E" w:rsidRDefault="0001701A" w:rsidP="00346178">
            <w:pPr>
              <w:pStyle w:val="TAL"/>
              <w:rPr>
                <w:lang w:eastAsia="zh-CN"/>
              </w:rPr>
            </w:pPr>
            <w:r w:rsidRPr="00FB387E">
              <w:rPr>
                <w:lang w:eastAsia="zh-CN"/>
              </w:rPr>
              <w:t>1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33F9E" w14:textId="2175139F"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8FB4" w14:textId="237E6CD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41B73E" w14:textId="44214E4A" w:rsidR="0001701A" w:rsidRPr="00FB387E" w:rsidRDefault="0001701A" w:rsidP="00346178">
            <w:pPr>
              <w:pStyle w:val="TAL"/>
              <w:rPr>
                <w:lang w:eastAsia="zh-CN"/>
              </w:rPr>
            </w:pPr>
            <w:r w:rsidRPr="00FB387E">
              <w:rPr>
                <w:lang w:eastAsia="zh-CN"/>
              </w:rPr>
              <w:t>Update to NR V2X test cases with non-concurren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FB0F8" w14:textId="4CC547D8" w:rsidR="0001701A" w:rsidRPr="00FB387E" w:rsidRDefault="0001701A" w:rsidP="00346178">
            <w:pPr>
              <w:pStyle w:val="TAL"/>
              <w:rPr>
                <w:lang w:eastAsia="zh-CN"/>
              </w:rPr>
            </w:pPr>
            <w:r w:rsidRPr="00FB387E">
              <w:rPr>
                <w:lang w:eastAsia="zh-CN"/>
              </w:rPr>
              <w:t>17.4.0</w:t>
            </w:r>
          </w:p>
        </w:tc>
      </w:tr>
      <w:tr w:rsidR="007F2609" w:rsidRPr="00FB387E" w14:paraId="6C35D4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568A33" w14:textId="476216F0"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00A010" w14:textId="1916DD7E"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8856" w14:textId="1D3BD842" w:rsidR="0001701A" w:rsidRPr="00FB387E" w:rsidRDefault="0001701A" w:rsidP="00346178">
            <w:pPr>
              <w:pStyle w:val="TAL"/>
              <w:rPr>
                <w:lang w:eastAsia="zh-CN"/>
              </w:rPr>
            </w:pPr>
            <w:r w:rsidRPr="00FB387E">
              <w:rPr>
                <w:lang w:eastAsia="zh-CN"/>
              </w:rPr>
              <w:t>R5-2218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03544" w14:textId="1BE41945" w:rsidR="0001701A" w:rsidRPr="00FB387E" w:rsidRDefault="0001701A" w:rsidP="00346178">
            <w:pPr>
              <w:pStyle w:val="TAL"/>
              <w:rPr>
                <w:lang w:eastAsia="zh-CN"/>
              </w:rPr>
            </w:pPr>
            <w:r w:rsidRPr="00FB387E">
              <w:rPr>
                <w:lang w:eastAsia="zh-CN"/>
              </w:rPr>
              <w:t>1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84C70" w14:textId="18AA35E0"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639D" w14:textId="54E182A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DF72DA" w14:textId="6A5D336D" w:rsidR="0001701A" w:rsidRPr="00FB387E" w:rsidRDefault="0001701A" w:rsidP="00346178">
            <w:pPr>
              <w:pStyle w:val="TAL"/>
              <w:rPr>
                <w:lang w:eastAsia="zh-CN"/>
              </w:rPr>
            </w:pPr>
            <w:r w:rsidRPr="00FB387E">
              <w:rPr>
                <w:lang w:eastAsia="zh-CN"/>
              </w:rPr>
              <w:t>Addition of 6.2E.2.2 MPR for concurren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5CF7E" w14:textId="148ACDBE" w:rsidR="0001701A" w:rsidRPr="00FB387E" w:rsidRDefault="0001701A" w:rsidP="00346178">
            <w:pPr>
              <w:pStyle w:val="TAL"/>
              <w:rPr>
                <w:lang w:eastAsia="zh-CN"/>
              </w:rPr>
            </w:pPr>
            <w:r w:rsidRPr="00FB387E">
              <w:rPr>
                <w:lang w:eastAsia="zh-CN"/>
              </w:rPr>
              <w:t>17.4.0</w:t>
            </w:r>
          </w:p>
        </w:tc>
      </w:tr>
      <w:tr w:rsidR="007F2609" w:rsidRPr="00FB387E" w14:paraId="2F6D11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21C778" w14:textId="2C03B02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EE4598" w14:textId="24891EC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0D3DA" w14:textId="3B6FBAD9" w:rsidR="0001701A" w:rsidRPr="00FB387E" w:rsidRDefault="0001701A" w:rsidP="00346178">
            <w:pPr>
              <w:pStyle w:val="TAL"/>
              <w:rPr>
                <w:lang w:eastAsia="zh-CN"/>
              </w:rPr>
            </w:pPr>
            <w:r w:rsidRPr="00FB387E">
              <w:rPr>
                <w:lang w:eastAsia="zh-CN"/>
              </w:rPr>
              <w:t>R5-221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C20F1" w14:textId="485FF3E5" w:rsidR="0001701A" w:rsidRPr="00FB387E" w:rsidRDefault="0001701A" w:rsidP="00346178">
            <w:pPr>
              <w:pStyle w:val="TAL"/>
              <w:rPr>
                <w:lang w:eastAsia="zh-CN"/>
              </w:rPr>
            </w:pPr>
            <w:r w:rsidRPr="00FB387E">
              <w:rPr>
                <w:lang w:eastAsia="zh-CN"/>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BA14" w14:textId="241C6299"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78D20" w14:textId="6FFF4937"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CDC1D8" w14:textId="2FA8C7AE" w:rsidR="0001701A" w:rsidRPr="00FB387E" w:rsidRDefault="0001701A" w:rsidP="00346178">
            <w:pPr>
              <w:pStyle w:val="TAL"/>
              <w:rPr>
                <w:lang w:eastAsia="zh-CN"/>
              </w:rPr>
            </w:pPr>
            <w:r w:rsidRPr="00FB387E">
              <w:rPr>
                <w:lang w:eastAsia="zh-CN"/>
              </w:rPr>
              <w:t>Introduction of new V2X test cases in 7.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23E4E" w14:textId="79012C0F" w:rsidR="0001701A" w:rsidRPr="00FB387E" w:rsidRDefault="0001701A" w:rsidP="00346178">
            <w:pPr>
              <w:pStyle w:val="TAL"/>
              <w:rPr>
                <w:lang w:eastAsia="zh-CN"/>
              </w:rPr>
            </w:pPr>
            <w:r w:rsidRPr="00FB387E">
              <w:rPr>
                <w:lang w:eastAsia="zh-CN"/>
              </w:rPr>
              <w:t>17.4.0</w:t>
            </w:r>
          </w:p>
        </w:tc>
      </w:tr>
      <w:tr w:rsidR="007F2609" w:rsidRPr="00FB387E" w14:paraId="1EF6885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34DE79" w14:textId="3D043116"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476FE5" w14:textId="64DBF9B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C76EA" w14:textId="66081B27" w:rsidR="0001701A" w:rsidRPr="00FB387E" w:rsidRDefault="0001701A" w:rsidP="00346178">
            <w:pPr>
              <w:pStyle w:val="TAL"/>
              <w:rPr>
                <w:lang w:eastAsia="zh-CN"/>
              </w:rPr>
            </w:pPr>
            <w:r w:rsidRPr="00FB387E">
              <w:rPr>
                <w:lang w:eastAsia="zh-CN"/>
              </w:rPr>
              <w:t>R5-221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B6DD" w14:textId="6006850D" w:rsidR="0001701A" w:rsidRPr="00FB387E" w:rsidRDefault="0001701A" w:rsidP="00346178">
            <w:pPr>
              <w:pStyle w:val="TAL"/>
              <w:rPr>
                <w:lang w:eastAsia="zh-CN"/>
              </w:rPr>
            </w:pPr>
            <w:r w:rsidRPr="00FB387E">
              <w:rPr>
                <w:lang w:eastAsia="zh-CN"/>
              </w:rPr>
              <w:t>1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61D8B" w14:textId="752B3469"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2E7E" w14:textId="1586A78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1C7F2D" w14:textId="69D63BA9" w:rsidR="0001701A" w:rsidRPr="00FB387E" w:rsidRDefault="0001701A" w:rsidP="00346178">
            <w:pPr>
              <w:pStyle w:val="TAL"/>
              <w:rPr>
                <w:lang w:eastAsia="zh-CN"/>
              </w:rPr>
            </w:pPr>
            <w:r w:rsidRPr="00FB387E">
              <w:rPr>
                <w:lang w:eastAsia="zh-CN"/>
              </w:rPr>
              <w:t>Update of R17 new CBW 45M into refsense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7AE4C" w14:textId="5ABBBD20" w:rsidR="0001701A" w:rsidRPr="00FB387E" w:rsidRDefault="0001701A" w:rsidP="00346178">
            <w:pPr>
              <w:pStyle w:val="TAL"/>
              <w:rPr>
                <w:lang w:eastAsia="zh-CN"/>
              </w:rPr>
            </w:pPr>
            <w:r w:rsidRPr="00FB387E">
              <w:rPr>
                <w:lang w:eastAsia="zh-CN"/>
              </w:rPr>
              <w:t>17.4.0</w:t>
            </w:r>
          </w:p>
        </w:tc>
      </w:tr>
      <w:tr w:rsidR="007F2609" w:rsidRPr="00FB387E" w14:paraId="129A9B5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D9D084" w14:textId="6F5362B1"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214068" w14:textId="6CFE19F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9159" w14:textId="6B37B1C9" w:rsidR="0001701A" w:rsidRPr="00FB387E" w:rsidRDefault="0001701A" w:rsidP="00346178">
            <w:pPr>
              <w:pStyle w:val="TAL"/>
              <w:rPr>
                <w:lang w:eastAsia="zh-CN"/>
              </w:rPr>
            </w:pPr>
            <w:r w:rsidRPr="00FB387E">
              <w:rPr>
                <w:lang w:eastAsia="zh-CN"/>
              </w:rPr>
              <w:t>R5-2218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ECAE" w14:textId="52AC52BF" w:rsidR="0001701A" w:rsidRPr="00FB387E" w:rsidRDefault="0001701A" w:rsidP="00346178">
            <w:pPr>
              <w:pStyle w:val="TAL"/>
              <w:rPr>
                <w:lang w:eastAsia="zh-CN"/>
              </w:rPr>
            </w:pPr>
            <w:r w:rsidRPr="00FB387E">
              <w:rPr>
                <w:lang w:eastAsia="zh-CN"/>
              </w:rPr>
              <w:t>1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8B80A" w14:textId="37EF446D"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90F87" w14:textId="7120D7AC"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559B37" w14:textId="13FEC5AB" w:rsidR="0001701A" w:rsidRPr="00FB387E" w:rsidRDefault="0001701A" w:rsidP="00346178">
            <w:pPr>
              <w:pStyle w:val="TAL"/>
              <w:rPr>
                <w:lang w:eastAsia="zh-CN"/>
              </w:rPr>
            </w:pPr>
            <w:r w:rsidRPr="00FB387E">
              <w:rPr>
                <w:lang w:eastAsia="zh-CN"/>
              </w:rPr>
              <w:t>Update of R17 NR inter-band CA Tx requirement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064E0" w14:textId="2FF1DF0E" w:rsidR="0001701A" w:rsidRPr="00FB387E" w:rsidRDefault="0001701A" w:rsidP="00346178">
            <w:pPr>
              <w:pStyle w:val="TAL"/>
              <w:rPr>
                <w:lang w:eastAsia="zh-CN"/>
              </w:rPr>
            </w:pPr>
            <w:r w:rsidRPr="00FB387E">
              <w:rPr>
                <w:lang w:eastAsia="zh-CN"/>
              </w:rPr>
              <w:t>17.4.0</w:t>
            </w:r>
          </w:p>
        </w:tc>
      </w:tr>
      <w:tr w:rsidR="007F2609" w:rsidRPr="00FB387E" w14:paraId="6C8FC2C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459099" w14:textId="6D06DCD2"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9286F" w14:textId="3B526218"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DE8D" w14:textId="628A0BA8" w:rsidR="0001701A" w:rsidRPr="00FB387E" w:rsidRDefault="0001701A" w:rsidP="00346178">
            <w:pPr>
              <w:pStyle w:val="TAL"/>
              <w:rPr>
                <w:lang w:eastAsia="zh-CN"/>
              </w:rPr>
            </w:pPr>
            <w:r w:rsidRPr="00FB387E">
              <w:rPr>
                <w:lang w:eastAsia="zh-CN"/>
              </w:rPr>
              <w:t>R5-2218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91DA" w14:textId="64EE1D2C" w:rsidR="0001701A" w:rsidRPr="00FB387E" w:rsidRDefault="0001701A" w:rsidP="00346178">
            <w:pPr>
              <w:pStyle w:val="TAL"/>
              <w:rPr>
                <w:lang w:eastAsia="zh-CN"/>
              </w:rPr>
            </w:pPr>
            <w:r w:rsidRPr="00FB387E">
              <w:rPr>
                <w:lang w:eastAsia="zh-CN"/>
              </w:rPr>
              <w:t>1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62EBD" w14:textId="1DE20577"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BDAA2" w14:textId="02F86FF7"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CF47C1" w14:textId="0FEC0005" w:rsidR="0001701A" w:rsidRPr="00FB387E" w:rsidRDefault="0001701A" w:rsidP="00346178">
            <w:pPr>
              <w:pStyle w:val="TAL"/>
              <w:rPr>
                <w:lang w:eastAsia="zh-CN"/>
              </w:rPr>
            </w:pPr>
            <w:r w:rsidRPr="00FB387E">
              <w:rPr>
                <w:lang w:eastAsia="zh-CN"/>
              </w:rPr>
              <w:t>Update of R17 NR inter-band CA Rx requirement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074DB" w14:textId="6BC97684" w:rsidR="0001701A" w:rsidRPr="00FB387E" w:rsidRDefault="0001701A" w:rsidP="00346178">
            <w:pPr>
              <w:pStyle w:val="TAL"/>
              <w:rPr>
                <w:lang w:eastAsia="zh-CN"/>
              </w:rPr>
            </w:pPr>
            <w:r w:rsidRPr="00FB387E">
              <w:rPr>
                <w:lang w:eastAsia="zh-CN"/>
              </w:rPr>
              <w:t>17.4.0</w:t>
            </w:r>
          </w:p>
        </w:tc>
      </w:tr>
      <w:tr w:rsidR="007F2609" w:rsidRPr="00FB387E" w14:paraId="4D44134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316374" w14:textId="2AD4875D"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1347B" w14:textId="3659B35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644" w14:textId="2A428938" w:rsidR="0001701A" w:rsidRPr="00FB387E" w:rsidRDefault="0001701A" w:rsidP="00346178">
            <w:pPr>
              <w:pStyle w:val="TAL"/>
              <w:rPr>
                <w:lang w:eastAsia="zh-CN"/>
              </w:rPr>
            </w:pPr>
            <w:r w:rsidRPr="00FB387E">
              <w:rPr>
                <w:lang w:eastAsia="zh-CN"/>
              </w:rPr>
              <w:t>R5-2218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E28C3" w14:textId="5596F70B" w:rsidR="0001701A" w:rsidRPr="00FB387E" w:rsidRDefault="0001701A" w:rsidP="00346178">
            <w:pPr>
              <w:pStyle w:val="TAL"/>
              <w:rPr>
                <w:lang w:eastAsia="zh-CN"/>
              </w:rPr>
            </w:pPr>
            <w:r w:rsidRPr="00FB387E">
              <w:rPr>
                <w:lang w:eastAsia="zh-CN"/>
              </w:rPr>
              <w:t>1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E968E" w14:textId="1B9048B3"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2BDFE" w14:textId="0941BD7E"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3FB580" w14:textId="3A0F42AC" w:rsidR="0001701A" w:rsidRPr="00FB387E" w:rsidRDefault="0001701A" w:rsidP="00346178">
            <w:pPr>
              <w:pStyle w:val="TAL"/>
              <w:rPr>
                <w:lang w:eastAsia="zh-CN"/>
              </w:rPr>
            </w:pPr>
            <w:r w:rsidRPr="00FB387E">
              <w:rPr>
                <w:lang w:eastAsia="zh-CN"/>
              </w:rPr>
              <w:t>Updating Delta_RIB_c and reference sensitivity test requirement for CA combination of n24 and 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2F5FE" w14:textId="767D874A" w:rsidR="0001701A" w:rsidRPr="00FB387E" w:rsidRDefault="0001701A" w:rsidP="00346178">
            <w:pPr>
              <w:pStyle w:val="TAL"/>
              <w:rPr>
                <w:lang w:eastAsia="zh-CN"/>
              </w:rPr>
            </w:pPr>
            <w:r w:rsidRPr="00FB387E">
              <w:rPr>
                <w:lang w:eastAsia="zh-CN"/>
              </w:rPr>
              <w:t>17.4.0</w:t>
            </w:r>
          </w:p>
        </w:tc>
      </w:tr>
      <w:tr w:rsidR="007F2609" w:rsidRPr="00FB387E" w14:paraId="4D715E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A443F7" w14:textId="48BC14AC"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D024EA" w14:textId="7271EED0"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4D1BD" w14:textId="17E383B9" w:rsidR="0001701A" w:rsidRPr="00FB387E" w:rsidRDefault="0001701A" w:rsidP="00346178">
            <w:pPr>
              <w:pStyle w:val="TAL"/>
              <w:rPr>
                <w:lang w:eastAsia="zh-CN"/>
              </w:rPr>
            </w:pPr>
            <w:r w:rsidRPr="00FB387E">
              <w:rPr>
                <w:lang w:eastAsia="zh-CN"/>
              </w:rPr>
              <w:t>R5-2218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2A5C" w14:textId="0E4101E3" w:rsidR="0001701A" w:rsidRPr="00FB387E" w:rsidRDefault="0001701A" w:rsidP="00346178">
            <w:pPr>
              <w:pStyle w:val="TAL"/>
              <w:rPr>
                <w:lang w:eastAsia="zh-CN"/>
              </w:rPr>
            </w:pPr>
            <w:r w:rsidRPr="00FB387E">
              <w:rPr>
                <w:lang w:eastAsia="zh-CN"/>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8D814" w14:textId="6EF22559"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623C6" w14:textId="5A8FB6E6"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7738B8" w14:textId="5668813A" w:rsidR="0001701A" w:rsidRPr="00FB387E" w:rsidRDefault="0001701A" w:rsidP="00346178">
            <w:pPr>
              <w:pStyle w:val="TAL"/>
              <w:rPr>
                <w:lang w:eastAsia="zh-CN"/>
              </w:rPr>
            </w:pPr>
            <w:r w:rsidRPr="00FB387E">
              <w:rPr>
                <w:lang w:eastAsia="zh-CN"/>
              </w:rPr>
              <w:t>Addition of several CA combinations to Reference Sensitivity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7EA38" w14:textId="02326896" w:rsidR="0001701A" w:rsidRPr="00FB387E" w:rsidRDefault="0001701A" w:rsidP="00346178">
            <w:pPr>
              <w:pStyle w:val="TAL"/>
              <w:rPr>
                <w:lang w:eastAsia="zh-CN"/>
              </w:rPr>
            </w:pPr>
            <w:r w:rsidRPr="00FB387E">
              <w:rPr>
                <w:lang w:eastAsia="zh-CN"/>
              </w:rPr>
              <w:t>17.4.0</w:t>
            </w:r>
          </w:p>
        </w:tc>
      </w:tr>
      <w:tr w:rsidR="007F2609" w:rsidRPr="00FB387E" w14:paraId="2FAA43B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416880" w14:textId="62E3062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52C09B" w14:textId="3A6FE0D6"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C670" w14:textId="711133FA" w:rsidR="0001701A" w:rsidRPr="00FB387E" w:rsidRDefault="0001701A" w:rsidP="00346178">
            <w:pPr>
              <w:pStyle w:val="TAL"/>
              <w:rPr>
                <w:lang w:eastAsia="zh-CN"/>
              </w:rPr>
            </w:pPr>
            <w:r w:rsidRPr="00FB387E">
              <w:rPr>
                <w:lang w:eastAsia="zh-CN"/>
              </w:rPr>
              <w:t>R5-2218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7F24" w14:textId="3C03ED8A" w:rsidR="0001701A" w:rsidRPr="00FB387E" w:rsidRDefault="0001701A" w:rsidP="00346178">
            <w:pPr>
              <w:pStyle w:val="TAL"/>
              <w:rPr>
                <w:lang w:eastAsia="zh-CN"/>
              </w:rPr>
            </w:pPr>
            <w:r w:rsidRPr="00FB387E">
              <w:rPr>
                <w:lang w:eastAsia="zh-CN"/>
              </w:rPr>
              <w:t>1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A7AB9" w14:textId="7DBC9A60"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2BB3C" w14:textId="477B4D82"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45D732" w14:textId="60595F26" w:rsidR="0001701A" w:rsidRPr="00FB387E" w:rsidRDefault="0001701A" w:rsidP="00346178">
            <w:pPr>
              <w:pStyle w:val="TAL"/>
              <w:rPr>
                <w:lang w:eastAsia="zh-CN"/>
              </w:rPr>
            </w:pPr>
            <w:r w:rsidRPr="00FB387E">
              <w:rPr>
                <w:lang w:eastAsia="zh-CN"/>
              </w:rPr>
              <w:t>General updates of clause 5 for R17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D704F" w14:textId="5FA4165C" w:rsidR="0001701A" w:rsidRPr="00FB387E" w:rsidRDefault="0001701A" w:rsidP="00346178">
            <w:pPr>
              <w:pStyle w:val="TAL"/>
              <w:rPr>
                <w:lang w:eastAsia="zh-CN"/>
              </w:rPr>
            </w:pPr>
            <w:r w:rsidRPr="00FB387E">
              <w:rPr>
                <w:lang w:eastAsia="zh-CN"/>
              </w:rPr>
              <w:t>17.4.0</w:t>
            </w:r>
          </w:p>
        </w:tc>
      </w:tr>
      <w:tr w:rsidR="007F2609" w:rsidRPr="00FB387E" w14:paraId="4687FF4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1F3B199" w14:textId="34FAB44B"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0FB51" w14:textId="10E3782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6503A" w14:textId="0185B1B6" w:rsidR="0001701A" w:rsidRPr="00FB387E" w:rsidRDefault="0001701A" w:rsidP="00346178">
            <w:pPr>
              <w:pStyle w:val="TAL"/>
              <w:rPr>
                <w:lang w:eastAsia="zh-CN"/>
              </w:rPr>
            </w:pPr>
            <w:r w:rsidRPr="00FB387E">
              <w:rPr>
                <w:lang w:eastAsia="zh-CN"/>
              </w:rPr>
              <w:t>R5-2218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0C05F" w14:textId="00FF4D6A" w:rsidR="0001701A" w:rsidRPr="00FB387E" w:rsidRDefault="0001701A" w:rsidP="00346178">
            <w:pPr>
              <w:pStyle w:val="TAL"/>
              <w:rPr>
                <w:lang w:eastAsia="zh-CN"/>
              </w:rPr>
            </w:pPr>
            <w:r w:rsidRPr="00FB387E">
              <w:rPr>
                <w:lang w:eastAsia="zh-CN"/>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EDBA" w14:textId="5D499B1F"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E405" w14:textId="6BD0E1C4"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B4596D" w14:textId="47720434" w:rsidR="0001701A" w:rsidRPr="00FB387E" w:rsidRDefault="0001701A" w:rsidP="00346178">
            <w:pPr>
              <w:pStyle w:val="TAL"/>
              <w:rPr>
                <w:lang w:eastAsia="zh-CN"/>
              </w:rPr>
            </w:pPr>
            <w:r w:rsidRPr="00FB387E">
              <w:rPr>
                <w:lang w:eastAsia="zh-CN"/>
              </w:rPr>
              <w:t>Updating clause 5.2C for R17 SUL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77A9F" w14:textId="7C181D39" w:rsidR="0001701A" w:rsidRPr="00FB387E" w:rsidRDefault="0001701A" w:rsidP="00346178">
            <w:pPr>
              <w:pStyle w:val="TAL"/>
              <w:rPr>
                <w:lang w:eastAsia="zh-CN"/>
              </w:rPr>
            </w:pPr>
            <w:r w:rsidRPr="00FB387E">
              <w:rPr>
                <w:lang w:eastAsia="zh-CN"/>
              </w:rPr>
              <w:t>17.4.0</w:t>
            </w:r>
          </w:p>
        </w:tc>
      </w:tr>
      <w:tr w:rsidR="007F2609" w:rsidRPr="00FB387E" w14:paraId="06695D6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5A0922" w14:textId="442607D9"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1D473A" w14:textId="0207D84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248CC" w14:textId="02015B2A" w:rsidR="0001701A" w:rsidRPr="00FB387E" w:rsidRDefault="0001701A" w:rsidP="00346178">
            <w:pPr>
              <w:pStyle w:val="TAL"/>
              <w:rPr>
                <w:lang w:eastAsia="zh-CN"/>
              </w:rPr>
            </w:pPr>
            <w:r w:rsidRPr="00FB387E">
              <w:rPr>
                <w:lang w:eastAsia="zh-CN"/>
              </w:rPr>
              <w:t>R5-2218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F93F4" w14:textId="09130A4B" w:rsidR="0001701A" w:rsidRPr="00FB387E" w:rsidRDefault="0001701A" w:rsidP="00346178">
            <w:pPr>
              <w:pStyle w:val="TAL"/>
              <w:rPr>
                <w:lang w:eastAsia="zh-CN"/>
              </w:rPr>
            </w:pPr>
            <w:r w:rsidRPr="00FB387E">
              <w:rPr>
                <w:lang w:eastAsia="zh-CN"/>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A2F3" w14:textId="3A7E93EB"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71DAC" w14:textId="24FD64D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BA0E59" w14:textId="2811BABC" w:rsidR="0001701A" w:rsidRPr="00FB387E" w:rsidRDefault="0001701A" w:rsidP="00346178">
            <w:pPr>
              <w:pStyle w:val="TAL"/>
              <w:rPr>
                <w:lang w:eastAsia="zh-CN"/>
              </w:rPr>
            </w:pPr>
            <w:r w:rsidRPr="00FB387E">
              <w:rPr>
                <w:lang w:eastAsia="zh-CN"/>
              </w:rPr>
              <w:t>Introduction of NR-U OFF powe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55562" w14:textId="4B358E18" w:rsidR="0001701A" w:rsidRPr="00FB387E" w:rsidRDefault="0001701A" w:rsidP="00346178">
            <w:pPr>
              <w:pStyle w:val="TAL"/>
              <w:rPr>
                <w:lang w:eastAsia="zh-CN"/>
              </w:rPr>
            </w:pPr>
            <w:r w:rsidRPr="00FB387E">
              <w:rPr>
                <w:lang w:eastAsia="zh-CN"/>
              </w:rPr>
              <w:t>17.4.0</w:t>
            </w:r>
          </w:p>
        </w:tc>
      </w:tr>
      <w:tr w:rsidR="007F2609" w:rsidRPr="00FB387E" w14:paraId="18006B2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31193A" w14:textId="609919B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A1939F" w14:textId="6C7C6A0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487" w14:textId="7BFB911C" w:rsidR="0001701A" w:rsidRPr="00FB387E" w:rsidRDefault="0001701A" w:rsidP="00346178">
            <w:pPr>
              <w:pStyle w:val="TAL"/>
              <w:rPr>
                <w:lang w:eastAsia="zh-CN"/>
              </w:rPr>
            </w:pPr>
            <w:r w:rsidRPr="00FB387E">
              <w:rPr>
                <w:lang w:eastAsia="zh-CN"/>
              </w:rPr>
              <w:t>R5-2218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49BF" w14:textId="7CFADCF9" w:rsidR="0001701A" w:rsidRPr="00FB387E" w:rsidRDefault="0001701A" w:rsidP="00346178">
            <w:pPr>
              <w:pStyle w:val="TAL"/>
              <w:rPr>
                <w:lang w:eastAsia="zh-CN"/>
              </w:rPr>
            </w:pPr>
            <w:r w:rsidRPr="00FB387E">
              <w:rPr>
                <w:lang w:eastAsia="zh-CN"/>
              </w:rPr>
              <w:t>1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B01E7" w14:textId="3EFC3BC3"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4A268" w14:textId="6D8D72B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473F0E" w14:textId="6675DBBF" w:rsidR="0001701A" w:rsidRPr="00FB387E" w:rsidRDefault="0001701A" w:rsidP="00346178">
            <w:pPr>
              <w:pStyle w:val="TAL"/>
              <w:rPr>
                <w:lang w:eastAsia="zh-CN"/>
              </w:rPr>
            </w:pPr>
            <w:r w:rsidRPr="00FB387E">
              <w:rPr>
                <w:lang w:eastAsia="zh-CN"/>
              </w:rPr>
              <w:t>Introduction of NR-U General ON/OFF time mask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ADCAC" w14:textId="527C1A82" w:rsidR="0001701A" w:rsidRPr="00FB387E" w:rsidRDefault="0001701A" w:rsidP="00346178">
            <w:pPr>
              <w:pStyle w:val="TAL"/>
              <w:rPr>
                <w:lang w:eastAsia="zh-CN"/>
              </w:rPr>
            </w:pPr>
            <w:r w:rsidRPr="00FB387E">
              <w:rPr>
                <w:lang w:eastAsia="zh-CN"/>
              </w:rPr>
              <w:t>17.4.0</w:t>
            </w:r>
          </w:p>
        </w:tc>
      </w:tr>
      <w:tr w:rsidR="007F2609" w:rsidRPr="00FB387E" w14:paraId="70769AC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1AB71D" w14:textId="7E11CB2F"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FC37B" w14:textId="0BACC1BD"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0766" w14:textId="7D912648" w:rsidR="0001701A" w:rsidRPr="00FB387E" w:rsidRDefault="0001701A" w:rsidP="00346178">
            <w:pPr>
              <w:pStyle w:val="TAL"/>
              <w:rPr>
                <w:lang w:eastAsia="zh-CN"/>
              </w:rPr>
            </w:pPr>
            <w:r w:rsidRPr="00FB387E">
              <w:rPr>
                <w:lang w:eastAsia="zh-CN"/>
              </w:rPr>
              <w:t>R5-2218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92FE" w14:textId="447681F4" w:rsidR="0001701A" w:rsidRPr="00FB387E" w:rsidRDefault="0001701A" w:rsidP="00346178">
            <w:pPr>
              <w:pStyle w:val="TAL"/>
              <w:rPr>
                <w:lang w:eastAsia="zh-CN"/>
              </w:rPr>
            </w:pPr>
            <w:r w:rsidRPr="00FB387E">
              <w:rPr>
                <w:lang w:eastAsia="zh-CN"/>
              </w:rPr>
              <w:t>15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F0A4B" w14:textId="116459C4"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A801" w14:textId="51D46BCD"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ABF027" w14:textId="5D3868C5" w:rsidR="0001701A" w:rsidRPr="00FB387E" w:rsidRDefault="0001701A" w:rsidP="00346178">
            <w:pPr>
              <w:pStyle w:val="TAL"/>
              <w:rPr>
                <w:lang w:eastAsia="zh-CN"/>
              </w:rPr>
            </w:pPr>
            <w:r w:rsidRPr="00FB387E">
              <w:rPr>
                <w:lang w:eastAsia="zh-CN"/>
              </w:rPr>
              <w:t>Update of MOP test cases for PC2 CA_n1A-n78A with UL CA_n1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8CE14" w14:textId="58182A7A" w:rsidR="0001701A" w:rsidRPr="00FB387E" w:rsidRDefault="0001701A" w:rsidP="00346178">
            <w:pPr>
              <w:pStyle w:val="TAL"/>
              <w:rPr>
                <w:lang w:eastAsia="zh-CN"/>
              </w:rPr>
            </w:pPr>
            <w:r w:rsidRPr="00FB387E">
              <w:rPr>
                <w:lang w:eastAsia="zh-CN"/>
              </w:rPr>
              <w:t>17.4.0</w:t>
            </w:r>
          </w:p>
        </w:tc>
      </w:tr>
      <w:tr w:rsidR="007F2609" w:rsidRPr="00FB387E" w14:paraId="42D514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1D7388" w14:textId="32226D27"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5DFC8" w14:textId="6DC23B0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B80C" w14:textId="4F6018F2" w:rsidR="0001701A" w:rsidRPr="00FB387E" w:rsidRDefault="0001701A" w:rsidP="00346178">
            <w:pPr>
              <w:pStyle w:val="TAL"/>
              <w:rPr>
                <w:lang w:eastAsia="zh-CN"/>
              </w:rPr>
            </w:pPr>
            <w:r w:rsidRPr="00FB387E">
              <w:rPr>
                <w:lang w:eastAsia="zh-CN"/>
              </w:rPr>
              <w:t>R5-2218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8DA3" w14:textId="34A9D0CF" w:rsidR="0001701A" w:rsidRPr="00FB387E" w:rsidRDefault="0001701A" w:rsidP="00346178">
            <w:pPr>
              <w:pStyle w:val="TAL"/>
              <w:rPr>
                <w:lang w:eastAsia="zh-CN"/>
              </w:rPr>
            </w:pPr>
            <w:r w:rsidRPr="00FB387E">
              <w:rPr>
                <w:lang w:eastAsia="zh-CN"/>
              </w:rPr>
              <w:t>1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618E" w14:textId="71BC6751"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7F65" w14:textId="63D491A0"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04145D" w14:textId="6CE3830F" w:rsidR="0001701A" w:rsidRPr="00FB387E" w:rsidRDefault="0001701A" w:rsidP="00346178">
            <w:pPr>
              <w:pStyle w:val="TAL"/>
              <w:rPr>
                <w:lang w:eastAsia="zh-CN"/>
              </w:rPr>
            </w:pPr>
            <w:r w:rsidRPr="00FB387E">
              <w:rPr>
                <w:lang w:eastAsia="zh-CN"/>
              </w:rPr>
              <w:t>Update of MOP test cases for PC2 CA_n3A-n78A with UL CA_n3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E295A" w14:textId="6F27D1C7" w:rsidR="0001701A" w:rsidRPr="00FB387E" w:rsidRDefault="0001701A" w:rsidP="00346178">
            <w:pPr>
              <w:pStyle w:val="TAL"/>
              <w:rPr>
                <w:lang w:eastAsia="zh-CN"/>
              </w:rPr>
            </w:pPr>
            <w:r w:rsidRPr="00FB387E">
              <w:rPr>
                <w:lang w:eastAsia="zh-CN"/>
              </w:rPr>
              <w:t>17.4.0</w:t>
            </w:r>
          </w:p>
        </w:tc>
      </w:tr>
      <w:tr w:rsidR="007F2609" w:rsidRPr="00FB387E" w14:paraId="35B9128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916B0C" w14:textId="65A7BEE5"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46ABF" w14:textId="6F533DEA"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014DB" w14:textId="677B3B55" w:rsidR="0001701A" w:rsidRPr="00FB387E" w:rsidRDefault="0001701A" w:rsidP="00346178">
            <w:pPr>
              <w:pStyle w:val="TAL"/>
              <w:rPr>
                <w:lang w:eastAsia="zh-CN"/>
              </w:rPr>
            </w:pPr>
            <w:r w:rsidRPr="00FB387E">
              <w:rPr>
                <w:lang w:eastAsia="zh-CN"/>
              </w:rPr>
              <w:t>R5-2218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CC597" w14:textId="7DA0197F" w:rsidR="0001701A" w:rsidRPr="00FB387E" w:rsidRDefault="0001701A" w:rsidP="00346178">
            <w:pPr>
              <w:pStyle w:val="TAL"/>
              <w:rPr>
                <w:lang w:eastAsia="zh-CN"/>
              </w:rPr>
            </w:pPr>
            <w:r w:rsidRPr="00FB387E">
              <w:rPr>
                <w:lang w:eastAsia="zh-CN"/>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4F5E3" w14:textId="01FF1361"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02F8" w14:textId="319715A1"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10C786" w14:textId="0C258D79" w:rsidR="0001701A" w:rsidRPr="00FB387E" w:rsidRDefault="0001701A" w:rsidP="00346178">
            <w:pPr>
              <w:pStyle w:val="TAL"/>
              <w:rPr>
                <w:lang w:eastAsia="zh-CN"/>
              </w:rPr>
            </w:pPr>
            <w:r w:rsidRPr="00FB387E">
              <w:rPr>
                <w:lang w:eastAsia="zh-CN"/>
              </w:rPr>
              <w:t>Update superscripts of power class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33AF2" w14:textId="17B1061E" w:rsidR="0001701A" w:rsidRPr="00FB387E" w:rsidRDefault="0001701A" w:rsidP="00346178">
            <w:pPr>
              <w:pStyle w:val="TAL"/>
              <w:rPr>
                <w:lang w:eastAsia="zh-CN"/>
              </w:rPr>
            </w:pPr>
            <w:r w:rsidRPr="00FB387E">
              <w:rPr>
                <w:lang w:eastAsia="zh-CN"/>
              </w:rPr>
              <w:t>17.4.0</w:t>
            </w:r>
          </w:p>
        </w:tc>
      </w:tr>
      <w:tr w:rsidR="007F2609" w:rsidRPr="00FB387E" w14:paraId="1ABA73B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08C33A" w14:textId="7D447859"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36370D" w14:textId="46C9EB2A"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C34A" w14:textId="4B4F7569" w:rsidR="0001701A" w:rsidRPr="00FB387E" w:rsidRDefault="0001701A" w:rsidP="00346178">
            <w:pPr>
              <w:pStyle w:val="TAL"/>
              <w:rPr>
                <w:lang w:eastAsia="zh-CN"/>
              </w:rPr>
            </w:pPr>
            <w:r w:rsidRPr="00FB387E">
              <w:rPr>
                <w:lang w:eastAsia="zh-CN"/>
              </w:rPr>
              <w:t>R5-2218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D85B" w14:textId="42581E1A" w:rsidR="0001701A" w:rsidRPr="00FB387E" w:rsidRDefault="0001701A" w:rsidP="00346178">
            <w:pPr>
              <w:pStyle w:val="TAL"/>
              <w:rPr>
                <w:lang w:eastAsia="zh-CN"/>
              </w:rPr>
            </w:pPr>
            <w:r w:rsidRPr="00FB387E">
              <w:rPr>
                <w:lang w:eastAsia="zh-CN"/>
              </w:rPr>
              <w:t>1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2F93E" w14:textId="4987A6EF"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0A5B9" w14:textId="741BF058"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C2A11E" w14:textId="6EE051C8" w:rsidR="0001701A" w:rsidRPr="00FB387E" w:rsidRDefault="0001701A" w:rsidP="00346178">
            <w:pPr>
              <w:pStyle w:val="TAL"/>
              <w:rPr>
                <w:lang w:eastAsia="zh-CN"/>
              </w:rPr>
            </w:pPr>
            <w:r w:rsidRPr="00FB387E">
              <w:rPr>
                <w:lang w:eastAsia="zh-CN"/>
              </w:rPr>
              <w:t>Update MOP for 2 bands DL and 1 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BDFED" w14:textId="2EAE6290" w:rsidR="0001701A" w:rsidRPr="00FB387E" w:rsidRDefault="0001701A" w:rsidP="00346178">
            <w:pPr>
              <w:pStyle w:val="TAL"/>
              <w:rPr>
                <w:lang w:eastAsia="zh-CN"/>
              </w:rPr>
            </w:pPr>
            <w:r w:rsidRPr="00FB387E">
              <w:rPr>
                <w:lang w:eastAsia="zh-CN"/>
              </w:rPr>
              <w:t>17.4.0</w:t>
            </w:r>
          </w:p>
        </w:tc>
      </w:tr>
      <w:tr w:rsidR="007F2609" w:rsidRPr="00FB387E" w14:paraId="5B7FB0B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F72865" w14:textId="7308005B"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D5ABDF" w14:textId="15029F4B"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F432E" w14:textId="20A5BA05" w:rsidR="0001701A" w:rsidRPr="00FB387E" w:rsidRDefault="0001701A" w:rsidP="00346178">
            <w:pPr>
              <w:pStyle w:val="TAL"/>
              <w:rPr>
                <w:lang w:eastAsia="zh-CN"/>
              </w:rPr>
            </w:pPr>
            <w:r w:rsidRPr="00FB387E">
              <w:rPr>
                <w:lang w:eastAsia="zh-CN"/>
              </w:rPr>
              <w:t>R5-221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2C42" w14:textId="10DE0705" w:rsidR="0001701A" w:rsidRPr="00FB387E" w:rsidRDefault="0001701A" w:rsidP="00346178">
            <w:pPr>
              <w:pStyle w:val="TAL"/>
              <w:rPr>
                <w:lang w:eastAsia="zh-CN"/>
              </w:rPr>
            </w:pPr>
            <w:r w:rsidRPr="00FB387E">
              <w:rPr>
                <w:lang w:eastAsia="zh-CN"/>
              </w:rPr>
              <w:t>1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B8CB5" w14:textId="30BFFCF2"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1E675" w14:textId="5057973F"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82BCCC" w14:textId="4B5222BA" w:rsidR="0001701A" w:rsidRPr="00FB387E" w:rsidRDefault="0001701A" w:rsidP="00346178">
            <w:pPr>
              <w:pStyle w:val="TAL"/>
              <w:rPr>
                <w:lang w:eastAsia="zh-CN"/>
              </w:rPr>
            </w:pPr>
            <w:r w:rsidRPr="00FB387E">
              <w:rPr>
                <w:lang w:eastAsia="zh-CN"/>
              </w:rPr>
              <w:t>Update MOP for Intra-band 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18A9F" w14:textId="290B276B" w:rsidR="0001701A" w:rsidRPr="00FB387E" w:rsidRDefault="0001701A" w:rsidP="00346178">
            <w:pPr>
              <w:pStyle w:val="TAL"/>
              <w:rPr>
                <w:lang w:eastAsia="zh-CN"/>
              </w:rPr>
            </w:pPr>
            <w:r w:rsidRPr="00FB387E">
              <w:rPr>
                <w:lang w:eastAsia="zh-CN"/>
              </w:rPr>
              <w:t>17.4.0</w:t>
            </w:r>
          </w:p>
        </w:tc>
      </w:tr>
      <w:tr w:rsidR="007F2609" w:rsidRPr="00FB387E" w14:paraId="3AB552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AA5DF7" w14:textId="2BF3F24A"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39EDA" w14:textId="48A2C01F"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EE08" w14:textId="26B14ACB" w:rsidR="0001701A" w:rsidRPr="00FB387E" w:rsidRDefault="0001701A" w:rsidP="00346178">
            <w:pPr>
              <w:pStyle w:val="TAL"/>
              <w:rPr>
                <w:lang w:eastAsia="zh-CN"/>
              </w:rPr>
            </w:pPr>
            <w:r w:rsidRPr="00FB387E">
              <w:rPr>
                <w:lang w:eastAsia="zh-CN"/>
              </w:rPr>
              <w:t>R5-2219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84C6" w14:textId="7A8F05F0" w:rsidR="0001701A" w:rsidRPr="00FB387E" w:rsidRDefault="0001701A" w:rsidP="00346178">
            <w:pPr>
              <w:pStyle w:val="TAL"/>
              <w:rPr>
                <w:lang w:eastAsia="zh-CN"/>
              </w:rPr>
            </w:pPr>
            <w:r w:rsidRPr="00FB387E">
              <w:rPr>
                <w:lang w:eastAsia="zh-CN"/>
              </w:rPr>
              <w:t>15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34791" w14:textId="5BE3D13B"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D62E3" w14:textId="4DDEA6D0"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8776CE" w14:textId="71B2665B" w:rsidR="0001701A" w:rsidRPr="00FB387E" w:rsidRDefault="0001701A" w:rsidP="00346178">
            <w:pPr>
              <w:pStyle w:val="TAL"/>
              <w:rPr>
                <w:lang w:eastAsia="zh-CN"/>
              </w:rPr>
            </w:pPr>
            <w:r w:rsidRPr="00FB387E">
              <w:rPr>
                <w:lang w:eastAsia="zh-CN"/>
              </w:rPr>
              <w:t>Update MOP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59C99" w14:textId="640DA75E" w:rsidR="0001701A" w:rsidRPr="00FB387E" w:rsidRDefault="0001701A" w:rsidP="00346178">
            <w:pPr>
              <w:pStyle w:val="TAL"/>
              <w:rPr>
                <w:lang w:eastAsia="zh-CN"/>
              </w:rPr>
            </w:pPr>
            <w:r w:rsidRPr="00FB387E">
              <w:rPr>
                <w:lang w:eastAsia="zh-CN"/>
              </w:rPr>
              <w:t>17.4.0</w:t>
            </w:r>
          </w:p>
        </w:tc>
      </w:tr>
      <w:tr w:rsidR="007F2609" w:rsidRPr="00FB387E" w14:paraId="0CB4FFA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2900CF" w14:textId="7ADABA28"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0E8C8" w14:textId="342477C9"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037E" w14:textId="7614192E" w:rsidR="0001701A" w:rsidRPr="00FB387E" w:rsidRDefault="0001701A" w:rsidP="00346178">
            <w:pPr>
              <w:pStyle w:val="TAL"/>
              <w:rPr>
                <w:lang w:eastAsia="zh-CN"/>
              </w:rPr>
            </w:pPr>
            <w:r w:rsidRPr="00FB387E">
              <w:rPr>
                <w:lang w:eastAsia="zh-CN"/>
              </w:rPr>
              <w:t>R5-2219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D382" w14:textId="7C16FEA1" w:rsidR="0001701A" w:rsidRPr="00FB387E" w:rsidRDefault="0001701A" w:rsidP="00346178">
            <w:pPr>
              <w:pStyle w:val="TAL"/>
              <w:rPr>
                <w:lang w:eastAsia="zh-CN"/>
              </w:rPr>
            </w:pPr>
            <w:r w:rsidRPr="00FB387E">
              <w:rPr>
                <w:lang w:eastAsia="zh-CN"/>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2127" w14:textId="19336FAF"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C9FB" w14:textId="65505687"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582D8" w14:textId="56145D99" w:rsidR="0001701A" w:rsidRPr="00FB387E" w:rsidRDefault="0001701A" w:rsidP="00346178">
            <w:pPr>
              <w:pStyle w:val="TAL"/>
              <w:rPr>
                <w:lang w:eastAsia="zh-CN"/>
              </w:rPr>
            </w:pPr>
            <w:r w:rsidRPr="00FB387E">
              <w:rPr>
                <w:lang w:eastAsia="zh-CN"/>
              </w:rPr>
              <w:t>Update UL CA configurations for PC2 and PC1.5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95816" w14:textId="66578747" w:rsidR="0001701A" w:rsidRPr="00FB387E" w:rsidRDefault="0001701A" w:rsidP="00346178">
            <w:pPr>
              <w:pStyle w:val="TAL"/>
              <w:rPr>
                <w:lang w:eastAsia="zh-CN"/>
              </w:rPr>
            </w:pPr>
            <w:r w:rsidRPr="00FB387E">
              <w:rPr>
                <w:lang w:eastAsia="zh-CN"/>
              </w:rPr>
              <w:t>17.4.0</w:t>
            </w:r>
          </w:p>
        </w:tc>
      </w:tr>
      <w:tr w:rsidR="007F2609" w:rsidRPr="00FB387E" w14:paraId="0E287A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BFDA2C" w14:textId="46EDA0AF"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1882C" w14:textId="253A3703"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70B" w14:textId="455D34F9" w:rsidR="0001701A" w:rsidRPr="00FB387E" w:rsidRDefault="0001701A" w:rsidP="00346178">
            <w:pPr>
              <w:pStyle w:val="TAL"/>
              <w:rPr>
                <w:lang w:eastAsia="zh-CN"/>
              </w:rPr>
            </w:pPr>
            <w:r w:rsidRPr="00FB387E">
              <w:rPr>
                <w:lang w:eastAsia="zh-CN"/>
              </w:rPr>
              <w:t>R5-22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52E4" w14:textId="23C607DB" w:rsidR="0001701A" w:rsidRPr="00FB387E" w:rsidRDefault="0001701A" w:rsidP="00346178">
            <w:pPr>
              <w:pStyle w:val="TAL"/>
              <w:rPr>
                <w:lang w:eastAsia="zh-CN"/>
              </w:rPr>
            </w:pPr>
            <w:r w:rsidRPr="00FB387E">
              <w:rPr>
                <w:lang w:eastAsia="zh-CN"/>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BABE8" w14:textId="7F281666"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83CE" w14:textId="3FF04FF3"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D322DF" w14:textId="0137F1BA" w:rsidR="0001701A" w:rsidRPr="00FB387E" w:rsidRDefault="0001701A" w:rsidP="00346178">
            <w:pPr>
              <w:pStyle w:val="TAL"/>
              <w:rPr>
                <w:lang w:eastAsia="zh-CN"/>
              </w:rPr>
            </w:pPr>
            <w:r w:rsidRPr="00FB387E">
              <w:rPr>
                <w:lang w:eastAsia="zh-CN"/>
              </w:rPr>
              <w:t>Update configuration for PC2 CA_n3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D7EDC" w14:textId="5A4114E1" w:rsidR="0001701A" w:rsidRPr="00FB387E" w:rsidRDefault="0001701A" w:rsidP="00346178">
            <w:pPr>
              <w:pStyle w:val="TAL"/>
              <w:rPr>
                <w:lang w:eastAsia="zh-CN"/>
              </w:rPr>
            </w:pPr>
            <w:r w:rsidRPr="00FB387E">
              <w:rPr>
                <w:lang w:eastAsia="zh-CN"/>
              </w:rPr>
              <w:t>17.4.0</w:t>
            </w:r>
          </w:p>
        </w:tc>
      </w:tr>
      <w:tr w:rsidR="007F2609" w:rsidRPr="00FB387E" w14:paraId="5FDA95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E098BA" w14:textId="0DCAF14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4FDF46" w14:textId="3D97FC0D"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57A1C" w14:textId="0AAD59D7" w:rsidR="0001701A" w:rsidRPr="00FB387E" w:rsidRDefault="0001701A" w:rsidP="00346178">
            <w:pPr>
              <w:pStyle w:val="TAL"/>
              <w:rPr>
                <w:lang w:eastAsia="zh-CN"/>
              </w:rPr>
            </w:pPr>
            <w:r w:rsidRPr="00FB387E">
              <w:rPr>
                <w:lang w:eastAsia="zh-CN"/>
              </w:rPr>
              <w:t>R5-2219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A83C6" w14:textId="375C3BC9" w:rsidR="0001701A" w:rsidRPr="00FB387E" w:rsidRDefault="0001701A" w:rsidP="00346178">
            <w:pPr>
              <w:pStyle w:val="TAL"/>
              <w:rPr>
                <w:lang w:eastAsia="zh-CN"/>
              </w:rPr>
            </w:pPr>
            <w:r w:rsidRPr="00FB387E">
              <w:rPr>
                <w:lang w:eastAsia="zh-CN"/>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29A7" w14:textId="686E6E13"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0ECFE" w14:textId="6F81C9DB"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A0B9E4" w14:textId="6129D988" w:rsidR="0001701A" w:rsidRPr="00FB387E" w:rsidRDefault="0001701A" w:rsidP="00346178">
            <w:pPr>
              <w:pStyle w:val="TAL"/>
              <w:rPr>
                <w:lang w:eastAsia="zh-CN"/>
              </w:rPr>
            </w:pPr>
            <w:r w:rsidRPr="00FB387E">
              <w:rPr>
                <w:lang w:eastAsia="zh-CN"/>
              </w:rPr>
              <w:t>Update NR ACLR test case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85611" w14:textId="1D8B23BB" w:rsidR="0001701A" w:rsidRPr="00FB387E" w:rsidRDefault="0001701A" w:rsidP="00346178">
            <w:pPr>
              <w:pStyle w:val="TAL"/>
              <w:rPr>
                <w:lang w:eastAsia="zh-CN"/>
              </w:rPr>
            </w:pPr>
            <w:r w:rsidRPr="00FB387E">
              <w:rPr>
                <w:lang w:eastAsia="zh-CN"/>
              </w:rPr>
              <w:t>17.4.0</w:t>
            </w:r>
          </w:p>
        </w:tc>
      </w:tr>
      <w:tr w:rsidR="007F2609" w:rsidRPr="00FB387E" w14:paraId="4E324C6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B69770" w14:textId="7DE670EE"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C8491" w14:textId="0C875CEA"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A98E" w14:textId="400439A0" w:rsidR="0001701A" w:rsidRPr="00FB387E" w:rsidRDefault="0001701A" w:rsidP="00346178">
            <w:pPr>
              <w:pStyle w:val="TAL"/>
              <w:rPr>
                <w:lang w:eastAsia="zh-CN"/>
              </w:rPr>
            </w:pPr>
            <w:r w:rsidRPr="00FB387E">
              <w:rPr>
                <w:lang w:eastAsia="zh-CN"/>
              </w:rPr>
              <w:t>R5-2219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3A897" w14:textId="7D2386F0" w:rsidR="0001701A" w:rsidRPr="00FB387E" w:rsidRDefault="0001701A" w:rsidP="00346178">
            <w:pPr>
              <w:pStyle w:val="TAL"/>
              <w:rPr>
                <w:lang w:eastAsia="zh-CN"/>
              </w:rPr>
            </w:pPr>
            <w:r w:rsidRPr="00FB387E">
              <w:rPr>
                <w:lang w:eastAsia="zh-CN"/>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79A5E" w14:textId="56FCA0E5"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A0F78" w14:textId="34B546D6"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404A3C" w14:textId="296B4AD2" w:rsidR="0001701A" w:rsidRPr="00FB387E" w:rsidRDefault="0001701A" w:rsidP="00346178">
            <w:pPr>
              <w:pStyle w:val="TAL"/>
              <w:rPr>
                <w:lang w:eastAsia="zh-CN"/>
              </w:rPr>
            </w:pPr>
            <w:r w:rsidRPr="00FB387E">
              <w:rPr>
                <w:lang w:eastAsia="zh-CN"/>
              </w:rPr>
              <w:t>Update TC Frequency Error for D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C98E4" w14:textId="14223448" w:rsidR="0001701A" w:rsidRPr="00FB387E" w:rsidRDefault="0001701A" w:rsidP="00346178">
            <w:pPr>
              <w:pStyle w:val="TAL"/>
              <w:rPr>
                <w:lang w:eastAsia="zh-CN"/>
              </w:rPr>
            </w:pPr>
            <w:r w:rsidRPr="00FB387E">
              <w:rPr>
                <w:lang w:eastAsia="zh-CN"/>
              </w:rPr>
              <w:t>17.4.0</w:t>
            </w:r>
          </w:p>
        </w:tc>
      </w:tr>
      <w:tr w:rsidR="007F2609" w:rsidRPr="00FB387E" w14:paraId="44A6F8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A9E2A2" w14:textId="7F3C6766"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684B2C" w14:textId="4B57AB91"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CD98" w14:textId="7D5DA8B9" w:rsidR="0001701A" w:rsidRPr="00FB387E" w:rsidRDefault="0001701A" w:rsidP="00346178">
            <w:pPr>
              <w:pStyle w:val="TAL"/>
              <w:rPr>
                <w:lang w:eastAsia="zh-CN"/>
              </w:rPr>
            </w:pPr>
            <w:r w:rsidRPr="00FB387E">
              <w:rPr>
                <w:lang w:eastAsia="zh-CN"/>
              </w:rPr>
              <w:t>R5-22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EAB" w14:textId="0D1EB340" w:rsidR="0001701A" w:rsidRPr="00FB387E" w:rsidRDefault="0001701A" w:rsidP="00346178">
            <w:pPr>
              <w:pStyle w:val="TAL"/>
              <w:rPr>
                <w:lang w:eastAsia="zh-CN"/>
              </w:rPr>
            </w:pPr>
            <w:r w:rsidRPr="00FB387E">
              <w:rPr>
                <w:lang w:eastAsia="zh-CN"/>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EFF8F" w14:textId="6DCF6368"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D595" w14:textId="48257FB9"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C49DA8" w14:textId="61A1A842" w:rsidR="0001701A" w:rsidRPr="00FB387E" w:rsidRDefault="0001701A" w:rsidP="00346178">
            <w:pPr>
              <w:pStyle w:val="TAL"/>
              <w:rPr>
                <w:lang w:eastAsia="zh-CN"/>
              </w:rPr>
            </w:pPr>
            <w:r w:rsidRPr="00FB387E">
              <w:rPr>
                <w:lang w:eastAsia="zh-CN"/>
              </w:rPr>
              <w:t>Update TC Frequency Error for UL MIMO for D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0F86C" w14:textId="11C0D3D5" w:rsidR="0001701A" w:rsidRPr="00FB387E" w:rsidRDefault="0001701A" w:rsidP="00346178">
            <w:pPr>
              <w:pStyle w:val="TAL"/>
              <w:rPr>
                <w:lang w:eastAsia="zh-CN"/>
              </w:rPr>
            </w:pPr>
            <w:r w:rsidRPr="00FB387E">
              <w:rPr>
                <w:lang w:eastAsia="zh-CN"/>
              </w:rPr>
              <w:t>17.4.0</w:t>
            </w:r>
          </w:p>
        </w:tc>
      </w:tr>
      <w:tr w:rsidR="007F2609" w:rsidRPr="00FB387E" w14:paraId="7A702D3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8B2E2F" w14:textId="2D8B3C6A"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77B37D" w14:textId="51998486"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AA42" w14:textId="097DF69A" w:rsidR="0001701A" w:rsidRPr="00FB387E" w:rsidRDefault="0001701A" w:rsidP="00346178">
            <w:pPr>
              <w:pStyle w:val="TAL"/>
              <w:rPr>
                <w:lang w:eastAsia="zh-CN"/>
              </w:rPr>
            </w:pPr>
            <w:r w:rsidRPr="00FB387E">
              <w:rPr>
                <w:lang w:eastAsia="zh-CN"/>
              </w:rPr>
              <w:t>R5-2219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99CE3" w14:textId="406A3754" w:rsidR="0001701A" w:rsidRPr="00FB387E" w:rsidRDefault="0001701A" w:rsidP="00346178">
            <w:pPr>
              <w:pStyle w:val="TAL"/>
              <w:rPr>
                <w:lang w:eastAsia="zh-CN"/>
              </w:rPr>
            </w:pPr>
            <w:r w:rsidRPr="00FB387E">
              <w:rPr>
                <w:lang w:eastAsia="zh-CN"/>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946C" w14:textId="45D972FF"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B28C" w14:textId="421D868A"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84915C" w14:textId="01BF372D" w:rsidR="0001701A" w:rsidRPr="00FB387E" w:rsidRDefault="0001701A" w:rsidP="00346178">
            <w:pPr>
              <w:pStyle w:val="TAL"/>
              <w:rPr>
                <w:lang w:eastAsia="zh-CN"/>
              </w:rPr>
            </w:pPr>
            <w:r w:rsidRPr="00FB387E">
              <w:rPr>
                <w:lang w:eastAsia="zh-CN"/>
              </w:rPr>
              <w:t>Update TC Frequency Error for CA for D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92A80" w14:textId="1FB46110" w:rsidR="0001701A" w:rsidRPr="00FB387E" w:rsidRDefault="0001701A" w:rsidP="00346178">
            <w:pPr>
              <w:pStyle w:val="TAL"/>
              <w:rPr>
                <w:lang w:eastAsia="zh-CN"/>
              </w:rPr>
            </w:pPr>
            <w:r w:rsidRPr="00FB387E">
              <w:rPr>
                <w:lang w:eastAsia="zh-CN"/>
              </w:rPr>
              <w:t>17.4.0</w:t>
            </w:r>
          </w:p>
        </w:tc>
      </w:tr>
      <w:tr w:rsidR="007F2609" w:rsidRPr="00FB387E" w14:paraId="0CAE798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828F97" w14:textId="65FC60A1"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B55B7" w14:textId="1E13EBB7"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40B8" w14:textId="7D467C2E" w:rsidR="0001701A" w:rsidRPr="00FB387E" w:rsidRDefault="0001701A" w:rsidP="00346178">
            <w:pPr>
              <w:pStyle w:val="TAL"/>
              <w:rPr>
                <w:lang w:eastAsia="zh-CN"/>
              </w:rPr>
            </w:pPr>
            <w:r w:rsidRPr="00FB387E">
              <w:rPr>
                <w:lang w:eastAsia="zh-CN"/>
              </w:rPr>
              <w:t>R5-22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3BAC6" w14:textId="1416F377" w:rsidR="0001701A" w:rsidRPr="00FB387E" w:rsidRDefault="0001701A" w:rsidP="00346178">
            <w:pPr>
              <w:pStyle w:val="TAL"/>
              <w:rPr>
                <w:lang w:eastAsia="zh-CN"/>
              </w:rPr>
            </w:pPr>
            <w:r w:rsidRPr="00FB387E">
              <w:rPr>
                <w:lang w:eastAsia="zh-CN"/>
              </w:rPr>
              <w:t>1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0EEEF" w14:textId="4F86CE5B"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B18B9" w14:textId="01A766C2"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003923" w14:textId="6D83BE23" w:rsidR="0001701A" w:rsidRPr="00FB387E" w:rsidRDefault="0001701A" w:rsidP="00346178">
            <w:pPr>
              <w:pStyle w:val="TAL"/>
              <w:rPr>
                <w:lang w:eastAsia="zh-CN"/>
              </w:rPr>
            </w:pPr>
            <w:r w:rsidRPr="00FB387E">
              <w:rPr>
                <w:lang w:eastAsia="zh-CN"/>
              </w:rPr>
              <w:t>Update for 6.4.2.1a EVM including symbols with transient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CDBF1" w14:textId="28E60E7D" w:rsidR="0001701A" w:rsidRPr="00FB387E" w:rsidRDefault="0001701A" w:rsidP="00346178">
            <w:pPr>
              <w:pStyle w:val="TAL"/>
              <w:rPr>
                <w:lang w:eastAsia="zh-CN"/>
              </w:rPr>
            </w:pPr>
            <w:r w:rsidRPr="00FB387E">
              <w:rPr>
                <w:lang w:eastAsia="zh-CN"/>
              </w:rPr>
              <w:t>17.4.0</w:t>
            </w:r>
          </w:p>
        </w:tc>
      </w:tr>
      <w:tr w:rsidR="007F2609" w:rsidRPr="00FB387E" w14:paraId="3CBFF1B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78123F" w14:textId="1CC69B54" w:rsidR="0001701A" w:rsidRPr="00FB387E" w:rsidRDefault="0001701A" w:rsidP="00346178">
            <w:pPr>
              <w:pStyle w:val="TAL"/>
              <w:rPr>
                <w:lang w:eastAsia="zh-CN"/>
              </w:rPr>
            </w:pPr>
            <w:r w:rsidRPr="00FB387E">
              <w:rPr>
                <w:lang w:eastAsia="zh-CN"/>
              </w:rPr>
              <w:t>2022-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0C032" w14:textId="0A41B368" w:rsidR="0001701A" w:rsidRPr="00FB387E" w:rsidRDefault="0001701A" w:rsidP="00346178">
            <w:pPr>
              <w:pStyle w:val="TAL"/>
              <w:rPr>
                <w:lang w:eastAsia="zh-CN"/>
              </w:rPr>
            </w:pPr>
            <w:r w:rsidRPr="00FB387E">
              <w:rPr>
                <w:lang w:eastAsia="zh-CN"/>
              </w:rPr>
              <w:t>RAN#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A18AE" w14:textId="158C5C5C" w:rsidR="0001701A" w:rsidRPr="00FB387E" w:rsidRDefault="0001701A" w:rsidP="00346178">
            <w:pPr>
              <w:pStyle w:val="TAL"/>
              <w:rPr>
                <w:lang w:eastAsia="zh-CN"/>
              </w:rPr>
            </w:pPr>
            <w:r w:rsidRPr="00FB387E">
              <w:rPr>
                <w:lang w:eastAsia="zh-CN"/>
              </w:rPr>
              <w:t>R5-221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18EE0" w14:textId="44C000C3" w:rsidR="0001701A" w:rsidRPr="00FB387E" w:rsidRDefault="0001701A" w:rsidP="00346178">
            <w:pPr>
              <w:pStyle w:val="TAL"/>
              <w:rPr>
                <w:lang w:eastAsia="zh-CN"/>
              </w:rPr>
            </w:pPr>
            <w:r w:rsidRPr="00FB387E">
              <w:rPr>
                <w:lang w:eastAsia="zh-CN"/>
              </w:rPr>
              <w:t>1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2DBAC" w14:textId="14EA180A" w:rsidR="0001701A" w:rsidRPr="00FB387E" w:rsidRDefault="0001701A"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24D73" w14:textId="73A8F5AC" w:rsidR="0001701A" w:rsidRPr="00FB387E" w:rsidRDefault="0001701A"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31E0D7" w14:textId="33E5B09C" w:rsidR="0001701A" w:rsidRPr="00FB387E" w:rsidRDefault="0001701A" w:rsidP="00346178">
            <w:pPr>
              <w:pStyle w:val="TAL"/>
              <w:rPr>
                <w:lang w:eastAsia="zh-CN"/>
              </w:rPr>
            </w:pPr>
            <w:r w:rsidRPr="00FB387E">
              <w:rPr>
                <w:lang w:eastAsia="zh-CN"/>
              </w:rPr>
              <w:t>Updating message contents for REFSENS for 2DL CA exception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B4417" w14:textId="0DB52485" w:rsidR="0001701A" w:rsidRPr="00FB387E" w:rsidRDefault="0001701A" w:rsidP="00346178">
            <w:pPr>
              <w:pStyle w:val="TAL"/>
              <w:rPr>
                <w:lang w:eastAsia="zh-CN"/>
              </w:rPr>
            </w:pPr>
            <w:r w:rsidRPr="00FB387E">
              <w:rPr>
                <w:lang w:eastAsia="zh-CN"/>
              </w:rPr>
              <w:t>17.4.0</w:t>
            </w:r>
          </w:p>
        </w:tc>
      </w:tr>
      <w:tr w:rsidR="007F2609" w:rsidRPr="00FB387E" w14:paraId="1F3B92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44C210" w14:textId="0AB80E4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5CA10" w14:textId="29C4B130"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59104" w14:textId="3B3BC4C4" w:rsidR="00B71A21" w:rsidRPr="00FB387E" w:rsidRDefault="00B71A21" w:rsidP="00346178">
            <w:pPr>
              <w:pStyle w:val="TAL"/>
              <w:rPr>
                <w:lang w:eastAsia="zh-CN"/>
              </w:rPr>
            </w:pPr>
            <w:r w:rsidRPr="00FB387E">
              <w:rPr>
                <w:lang w:eastAsia="zh-CN"/>
              </w:rPr>
              <w:t>R5-2221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9320D" w14:textId="5DC9B5A4" w:rsidR="00B71A21" w:rsidRPr="00FB387E" w:rsidRDefault="00B71A21" w:rsidP="00346178">
            <w:pPr>
              <w:pStyle w:val="TAL"/>
              <w:rPr>
                <w:lang w:eastAsia="zh-CN"/>
              </w:rPr>
            </w:pPr>
            <w:r w:rsidRPr="00FB387E">
              <w:rPr>
                <w:lang w:eastAsia="zh-CN"/>
              </w:rPr>
              <w:t>1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F044" w14:textId="1E4A4F9D"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B4ED8" w14:textId="23DCF741"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8CB545" w14:textId="4F21157A" w:rsidR="00B71A21" w:rsidRPr="00FB387E" w:rsidRDefault="00B71A21" w:rsidP="00346178">
            <w:pPr>
              <w:pStyle w:val="TAL"/>
              <w:rPr>
                <w:lang w:eastAsia="zh-CN"/>
              </w:rPr>
            </w:pPr>
            <w:r w:rsidRPr="00FB387E">
              <w:rPr>
                <w:lang w:eastAsia="zh-CN"/>
              </w:rPr>
              <w:t>Correction to n46 ARF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2FB33" w14:textId="2B4BAAE3" w:rsidR="00B71A21" w:rsidRPr="00FB387E" w:rsidRDefault="00B71A21" w:rsidP="00346178">
            <w:pPr>
              <w:pStyle w:val="TAL"/>
              <w:rPr>
                <w:lang w:eastAsia="zh-CN"/>
              </w:rPr>
            </w:pPr>
            <w:r w:rsidRPr="00FB387E">
              <w:rPr>
                <w:lang w:eastAsia="zh-CN"/>
              </w:rPr>
              <w:t>17.5.0</w:t>
            </w:r>
          </w:p>
        </w:tc>
      </w:tr>
      <w:tr w:rsidR="007F2609" w:rsidRPr="00FB387E" w14:paraId="75D4E19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2FC45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8C5F1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4673" w14:textId="7EF874E8" w:rsidR="00B71A21" w:rsidRPr="00FB387E" w:rsidRDefault="00B71A21" w:rsidP="00346178">
            <w:pPr>
              <w:pStyle w:val="TAL"/>
              <w:rPr>
                <w:lang w:eastAsia="zh-CN"/>
              </w:rPr>
            </w:pPr>
            <w:r w:rsidRPr="00FB387E">
              <w:rPr>
                <w:lang w:eastAsia="zh-CN"/>
              </w:rPr>
              <w:t>R5-222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38EDB" w14:textId="6F063B72" w:rsidR="00B71A21" w:rsidRPr="00FB387E" w:rsidRDefault="00B71A21" w:rsidP="00346178">
            <w:pPr>
              <w:pStyle w:val="TAL"/>
              <w:rPr>
                <w:lang w:eastAsia="zh-CN"/>
              </w:rPr>
            </w:pPr>
            <w:r w:rsidRPr="00FB387E">
              <w:rPr>
                <w:lang w:eastAsia="zh-CN"/>
              </w:rPr>
              <w:t>1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C42BF" w14:textId="5D238584"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97567" w14:textId="36C5F198"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E9A5FE" w14:textId="5066C558" w:rsidR="00B71A21" w:rsidRPr="00FB387E" w:rsidRDefault="00B71A21" w:rsidP="00346178">
            <w:pPr>
              <w:pStyle w:val="TAL"/>
              <w:rPr>
                <w:lang w:eastAsia="zh-CN"/>
              </w:rPr>
            </w:pPr>
            <w:r w:rsidRPr="00FB387E">
              <w:rPr>
                <w:lang w:eastAsia="zh-CN"/>
              </w:rPr>
              <w:t>Removing the empty space in the table number of Table 7.3.2.3-1a and correct the style of table title of Table 7.3.2.3-1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D63F" w14:textId="77777777" w:rsidR="00B71A21" w:rsidRPr="00FB387E" w:rsidRDefault="00B71A21" w:rsidP="00346178">
            <w:pPr>
              <w:pStyle w:val="TAL"/>
              <w:rPr>
                <w:lang w:eastAsia="zh-CN"/>
              </w:rPr>
            </w:pPr>
            <w:r w:rsidRPr="00FB387E">
              <w:rPr>
                <w:lang w:eastAsia="zh-CN"/>
              </w:rPr>
              <w:t>17.5.0</w:t>
            </w:r>
          </w:p>
        </w:tc>
      </w:tr>
      <w:tr w:rsidR="007F2609" w:rsidRPr="00FB387E" w14:paraId="65B159C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E01CC1"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BD986"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4D97A" w14:textId="1CA9E317" w:rsidR="00B71A21" w:rsidRPr="00FB387E" w:rsidRDefault="00B71A21" w:rsidP="00346178">
            <w:pPr>
              <w:pStyle w:val="TAL"/>
              <w:rPr>
                <w:lang w:eastAsia="zh-CN"/>
              </w:rPr>
            </w:pPr>
            <w:r w:rsidRPr="00FB387E">
              <w:rPr>
                <w:lang w:eastAsia="zh-CN"/>
              </w:rPr>
              <w:t>R5-2222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7E819" w14:textId="62D2297C" w:rsidR="00B71A21" w:rsidRPr="00FB387E" w:rsidRDefault="00B71A21" w:rsidP="00346178">
            <w:pPr>
              <w:pStyle w:val="TAL"/>
              <w:rPr>
                <w:lang w:eastAsia="zh-CN"/>
              </w:rPr>
            </w:pPr>
            <w:r w:rsidRPr="00FB387E">
              <w:rPr>
                <w:lang w:eastAsia="zh-CN"/>
              </w:rPr>
              <w:t>1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EB8F" w14:textId="338E6F03"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CBD0B" w14:textId="7A458E51"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2D1EA5" w14:textId="4F6E8276" w:rsidR="00B71A21" w:rsidRPr="00FB387E" w:rsidRDefault="00B71A21" w:rsidP="00346178">
            <w:pPr>
              <w:pStyle w:val="TAL"/>
              <w:rPr>
                <w:lang w:eastAsia="zh-CN"/>
              </w:rPr>
            </w:pPr>
            <w:r w:rsidRPr="00FB387E">
              <w:rPr>
                <w:lang w:eastAsia="zh-CN"/>
              </w:rPr>
              <w:t>Correction of test metric of out of band emission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D7D01" w14:textId="77777777" w:rsidR="00B71A21" w:rsidRPr="00FB387E" w:rsidRDefault="00B71A21" w:rsidP="00346178">
            <w:pPr>
              <w:pStyle w:val="TAL"/>
              <w:rPr>
                <w:lang w:eastAsia="zh-CN"/>
              </w:rPr>
            </w:pPr>
            <w:r w:rsidRPr="00FB387E">
              <w:rPr>
                <w:lang w:eastAsia="zh-CN"/>
              </w:rPr>
              <w:t>17.5.0</w:t>
            </w:r>
          </w:p>
        </w:tc>
      </w:tr>
      <w:tr w:rsidR="007F2609" w:rsidRPr="00FB387E" w14:paraId="6900665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CD9C3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E5539"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85FD8" w14:textId="3C79B81B" w:rsidR="00B71A21" w:rsidRPr="00FB387E" w:rsidRDefault="00B71A21" w:rsidP="00346178">
            <w:pPr>
              <w:pStyle w:val="TAL"/>
              <w:rPr>
                <w:lang w:eastAsia="zh-CN"/>
              </w:rPr>
            </w:pPr>
            <w:r w:rsidRPr="00FB387E">
              <w:rPr>
                <w:lang w:eastAsia="zh-CN"/>
              </w:rPr>
              <w:t>R5-2222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1D049" w14:textId="5971BD86" w:rsidR="00B71A21" w:rsidRPr="00FB387E" w:rsidRDefault="00B71A21" w:rsidP="00346178">
            <w:pPr>
              <w:pStyle w:val="TAL"/>
              <w:rPr>
                <w:lang w:eastAsia="zh-CN"/>
              </w:rPr>
            </w:pPr>
            <w:r w:rsidRPr="00FB387E">
              <w:rPr>
                <w:lang w:eastAsia="zh-CN"/>
              </w:rPr>
              <w:t>1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733C" w14:textId="7B80A082"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A229" w14:textId="109A8B79"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36BECE" w14:textId="6FA905DD" w:rsidR="00B71A21" w:rsidRPr="00FB387E" w:rsidRDefault="00B71A21" w:rsidP="00346178">
            <w:pPr>
              <w:pStyle w:val="TAL"/>
              <w:rPr>
                <w:lang w:eastAsia="zh-CN"/>
              </w:rPr>
            </w:pPr>
            <w:r w:rsidRPr="00FB387E">
              <w:rPr>
                <w:lang w:eastAsia="zh-CN"/>
              </w:rPr>
              <w:t>Correction of Test Environment in Table 6.5A.2.2.1.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2E2B7" w14:textId="77777777" w:rsidR="00B71A21" w:rsidRPr="00FB387E" w:rsidRDefault="00B71A21" w:rsidP="00346178">
            <w:pPr>
              <w:pStyle w:val="TAL"/>
              <w:rPr>
                <w:lang w:eastAsia="zh-CN"/>
              </w:rPr>
            </w:pPr>
            <w:r w:rsidRPr="00FB387E">
              <w:rPr>
                <w:lang w:eastAsia="zh-CN"/>
              </w:rPr>
              <w:t>17.5.0</w:t>
            </w:r>
          </w:p>
        </w:tc>
      </w:tr>
      <w:tr w:rsidR="007F2609" w:rsidRPr="00FB387E" w14:paraId="0E211A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61F11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6BCE82"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E3D6C" w14:textId="2498B9FA" w:rsidR="00B71A21" w:rsidRPr="00FB387E" w:rsidRDefault="00B71A21" w:rsidP="00346178">
            <w:pPr>
              <w:pStyle w:val="TAL"/>
              <w:rPr>
                <w:lang w:eastAsia="zh-CN"/>
              </w:rPr>
            </w:pPr>
            <w:r w:rsidRPr="00FB387E">
              <w:rPr>
                <w:lang w:eastAsia="zh-CN"/>
              </w:rPr>
              <w:t>R5-22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3D29" w14:textId="13E55855" w:rsidR="00B71A21" w:rsidRPr="00FB387E" w:rsidRDefault="00B71A21" w:rsidP="00346178">
            <w:pPr>
              <w:pStyle w:val="TAL"/>
              <w:rPr>
                <w:lang w:eastAsia="zh-CN"/>
              </w:rPr>
            </w:pPr>
            <w:r w:rsidRPr="00FB387E">
              <w:rPr>
                <w:lang w:eastAsia="zh-CN"/>
              </w:rPr>
              <w:t>1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4182" w14:textId="607A7145"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FC8F" w14:textId="54584D5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E0B5BE" w14:textId="7F19E9DA" w:rsidR="00B71A21" w:rsidRPr="00FB387E" w:rsidRDefault="00B71A21" w:rsidP="00346178">
            <w:pPr>
              <w:pStyle w:val="TAL"/>
              <w:rPr>
                <w:lang w:eastAsia="zh-CN"/>
              </w:rPr>
            </w:pPr>
            <w:r w:rsidRPr="00FB387E">
              <w:rPr>
                <w:lang w:eastAsia="zh-CN"/>
              </w:rPr>
              <w:t>Correction of test applicability of 6.4.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911EA" w14:textId="77777777" w:rsidR="00B71A21" w:rsidRPr="00FB387E" w:rsidRDefault="00B71A21" w:rsidP="00346178">
            <w:pPr>
              <w:pStyle w:val="TAL"/>
              <w:rPr>
                <w:lang w:eastAsia="zh-CN"/>
              </w:rPr>
            </w:pPr>
            <w:r w:rsidRPr="00FB387E">
              <w:rPr>
                <w:lang w:eastAsia="zh-CN"/>
              </w:rPr>
              <w:t>17.5.0</w:t>
            </w:r>
          </w:p>
        </w:tc>
      </w:tr>
      <w:tr w:rsidR="007F2609" w:rsidRPr="00FB387E" w14:paraId="13D82D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FB8D3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6621A6"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9188" w14:textId="12238151" w:rsidR="00B71A21" w:rsidRPr="00FB387E" w:rsidRDefault="00B71A21" w:rsidP="00346178">
            <w:pPr>
              <w:pStyle w:val="TAL"/>
              <w:rPr>
                <w:lang w:eastAsia="zh-CN"/>
              </w:rPr>
            </w:pPr>
            <w:r w:rsidRPr="00FB387E">
              <w:rPr>
                <w:lang w:eastAsia="zh-CN"/>
              </w:rPr>
              <w:t>R5-2222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CD90A" w14:textId="5A9BE450" w:rsidR="00B71A21" w:rsidRPr="00FB387E" w:rsidRDefault="00B71A21" w:rsidP="00346178">
            <w:pPr>
              <w:pStyle w:val="TAL"/>
              <w:rPr>
                <w:lang w:eastAsia="zh-CN"/>
              </w:rPr>
            </w:pPr>
            <w:r w:rsidRPr="00FB387E">
              <w:rPr>
                <w:lang w:eastAsia="zh-CN"/>
              </w:rPr>
              <w:t>1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04CF" w14:textId="2992A582"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87189" w14:textId="79E43AE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8863AC" w14:textId="03A35FB4" w:rsidR="00B71A21" w:rsidRPr="00FB387E" w:rsidRDefault="00B71A21" w:rsidP="00346178">
            <w:pPr>
              <w:pStyle w:val="TAL"/>
              <w:rPr>
                <w:lang w:eastAsia="zh-CN"/>
              </w:rPr>
            </w:pPr>
            <w:r w:rsidRPr="00FB387E">
              <w:rPr>
                <w:lang w:eastAsia="zh-CN"/>
              </w:rPr>
              <w:t>Moving test requirement of 6.3E.1.1D to the correct section and correction of style of some table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47B39" w14:textId="77777777" w:rsidR="00B71A21" w:rsidRPr="00FB387E" w:rsidRDefault="00B71A21" w:rsidP="00346178">
            <w:pPr>
              <w:pStyle w:val="TAL"/>
              <w:rPr>
                <w:lang w:eastAsia="zh-CN"/>
              </w:rPr>
            </w:pPr>
            <w:r w:rsidRPr="00FB387E">
              <w:rPr>
                <w:lang w:eastAsia="zh-CN"/>
              </w:rPr>
              <w:t>17.5.0</w:t>
            </w:r>
          </w:p>
        </w:tc>
      </w:tr>
      <w:tr w:rsidR="007F2609" w:rsidRPr="00FB387E" w14:paraId="6662AC0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4F871E"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F6C0D"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12CFB" w14:textId="7724BD90" w:rsidR="00B71A21" w:rsidRPr="00FB387E" w:rsidRDefault="00B71A21" w:rsidP="00346178">
            <w:pPr>
              <w:pStyle w:val="TAL"/>
              <w:rPr>
                <w:lang w:eastAsia="zh-CN"/>
              </w:rPr>
            </w:pPr>
            <w:r w:rsidRPr="00FB387E">
              <w:rPr>
                <w:lang w:eastAsia="zh-CN"/>
              </w:rPr>
              <w:t>R5-2222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74F36" w14:textId="43B47F1E" w:rsidR="00B71A21" w:rsidRPr="00FB387E" w:rsidRDefault="00B71A21" w:rsidP="00346178">
            <w:pPr>
              <w:pStyle w:val="TAL"/>
              <w:rPr>
                <w:lang w:eastAsia="zh-CN"/>
              </w:rPr>
            </w:pPr>
            <w:r w:rsidRPr="00FB387E">
              <w:rPr>
                <w:lang w:eastAsia="zh-CN"/>
              </w:rPr>
              <w:t>1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7CAC" w14:textId="7E7D7B96"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992D8" w14:textId="2EFB1398"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2369CC" w14:textId="337FE0BB" w:rsidR="00B71A21" w:rsidRPr="00FB387E" w:rsidRDefault="00B71A21" w:rsidP="00346178">
            <w:pPr>
              <w:pStyle w:val="TAL"/>
              <w:rPr>
                <w:lang w:eastAsia="zh-CN"/>
              </w:rPr>
            </w:pPr>
            <w:r w:rsidRPr="00FB387E">
              <w:rPr>
                <w:lang w:eastAsia="zh-CN"/>
              </w:rPr>
              <w:t>Correction of clause style in 6.2E.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E7E5F" w14:textId="77777777" w:rsidR="00B71A21" w:rsidRPr="00FB387E" w:rsidRDefault="00B71A21" w:rsidP="00346178">
            <w:pPr>
              <w:pStyle w:val="TAL"/>
              <w:rPr>
                <w:lang w:eastAsia="zh-CN"/>
              </w:rPr>
            </w:pPr>
            <w:r w:rsidRPr="00FB387E">
              <w:rPr>
                <w:lang w:eastAsia="zh-CN"/>
              </w:rPr>
              <w:t>17.5.0</w:t>
            </w:r>
          </w:p>
        </w:tc>
      </w:tr>
      <w:tr w:rsidR="007F2609" w:rsidRPr="00FB387E" w14:paraId="3D5FE8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6E2DC8"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F361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C694" w14:textId="578945E8" w:rsidR="00B71A21" w:rsidRPr="00FB387E" w:rsidRDefault="00B71A21" w:rsidP="00346178">
            <w:pPr>
              <w:pStyle w:val="TAL"/>
              <w:rPr>
                <w:lang w:eastAsia="zh-CN"/>
              </w:rPr>
            </w:pPr>
            <w:r w:rsidRPr="00FB387E">
              <w:rPr>
                <w:lang w:eastAsia="zh-CN"/>
              </w:rPr>
              <w:t>R5-22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C92B" w14:textId="712B697C" w:rsidR="00B71A21" w:rsidRPr="00FB387E" w:rsidRDefault="00B71A21" w:rsidP="00346178">
            <w:pPr>
              <w:pStyle w:val="TAL"/>
              <w:rPr>
                <w:lang w:eastAsia="zh-CN"/>
              </w:rPr>
            </w:pPr>
            <w:r w:rsidRPr="00FB387E">
              <w:rPr>
                <w:lang w:eastAsia="zh-CN"/>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79AB" w14:textId="297AADE3"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897D" w14:textId="626DB069"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903755" w14:textId="7E9FE63B" w:rsidR="00B71A21" w:rsidRPr="00FB387E" w:rsidRDefault="00B71A21" w:rsidP="00346178">
            <w:pPr>
              <w:pStyle w:val="TAL"/>
              <w:rPr>
                <w:lang w:eastAsia="zh-CN"/>
              </w:rPr>
            </w:pPr>
            <w:r w:rsidRPr="00FB387E">
              <w:rPr>
                <w:lang w:eastAsia="zh-CN"/>
              </w:rPr>
              <w:t>Removing FFS for the test configuration table in 6.2E.1.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79730" w14:textId="77777777" w:rsidR="00B71A21" w:rsidRPr="00FB387E" w:rsidRDefault="00B71A21" w:rsidP="00346178">
            <w:pPr>
              <w:pStyle w:val="TAL"/>
              <w:rPr>
                <w:lang w:eastAsia="zh-CN"/>
              </w:rPr>
            </w:pPr>
            <w:r w:rsidRPr="00FB387E">
              <w:rPr>
                <w:lang w:eastAsia="zh-CN"/>
              </w:rPr>
              <w:t>17.5.0</w:t>
            </w:r>
          </w:p>
        </w:tc>
      </w:tr>
      <w:tr w:rsidR="007F2609" w:rsidRPr="00FB387E" w14:paraId="4ADA82A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57005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B5B2FF"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B7DA" w14:textId="484BB437" w:rsidR="00B71A21" w:rsidRPr="00FB387E" w:rsidRDefault="00B71A21" w:rsidP="00346178">
            <w:pPr>
              <w:pStyle w:val="TAL"/>
              <w:rPr>
                <w:lang w:eastAsia="zh-CN"/>
              </w:rPr>
            </w:pPr>
            <w:r w:rsidRPr="00FB387E">
              <w:rPr>
                <w:lang w:eastAsia="zh-CN"/>
              </w:rPr>
              <w:t>R5-2222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A1086" w14:textId="251588E8" w:rsidR="00B71A21" w:rsidRPr="00FB387E" w:rsidRDefault="00B71A21" w:rsidP="00346178">
            <w:pPr>
              <w:pStyle w:val="TAL"/>
              <w:rPr>
                <w:lang w:eastAsia="zh-CN"/>
              </w:rPr>
            </w:pPr>
            <w:r w:rsidRPr="00FB387E">
              <w:rPr>
                <w:lang w:eastAsia="zh-CN"/>
              </w:rPr>
              <w:t>1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8E7D" w14:textId="4632012D"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38E3" w14:textId="0763ED79"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D63077" w14:textId="43C4FF9D" w:rsidR="00B71A21" w:rsidRPr="00FB387E" w:rsidRDefault="00B71A21" w:rsidP="00346178">
            <w:pPr>
              <w:pStyle w:val="TAL"/>
              <w:rPr>
                <w:lang w:eastAsia="zh-CN"/>
              </w:rPr>
            </w:pPr>
            <w:r w:rsidRPr="00FB387E">
              <w:rPr>
                <w:lang w:eastAsia="zh-CN"/>
              </w:rPr>
              <w:t>Update Spurious emissions for UE co-existence for CA_n4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DEA18" w14:textId="77777777" w:rsidR="00B71A21" w:rsidRPr="00FB387E" w:rsidRDefault="00B71A21" w:rsidP="00346178">
            <w:pPr>
              <w:pStyle w:val="TAL"/>
              <w:rPr>
                <w:lang w:eastAsia="zh-CN"/>
              </w:rPr>
            </w:pPr>
            <w:r w:rsidRPr="00FB387E">
              <w:rPr>
                <w:lang w:eastAsia="zh-CN"/>
              </w:rPr>
              <w:t>17.5.0</w:t>
            </w:r>
          </w:p>
        </w:tc>
      </w:tr>
      <w:tr w:rsidR="007F2609" w:rsidRPr="00FB387E" w14:paraId="09CD4FE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D2CB4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CE6799"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084" w14:textId="1B4D8124" w:rsidR="00B71A21" w:rsidRPr="00FB387E" w:rsidRDefault="00B71A21" w:rsidP="00346178">
            <w:pPr>
              <w:pStyle w:val="TAL"/>
              <w:rPr>
                <w:lang w:eastAsia="zh-CN"/>
              </w:rPr>
            </w:pPr>
            <w:r w:rsidRPr="00FB387E">
              <w:rPr>
                <w:lang w:eastAsia="zh-CN"/>
              </w:rPr>
              <w:t>R5-222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29D1" w14:textId="1F99F16F" w:rsidR="00B71A21" w:rsidRPr="00FB387E" w:rsidRDefault="00B71A21" w:rsidP="00346178">
            <w:pPr>
              <w:pStyle w:val="TAL"/>
              <w:rPr>
                <w:lang w:eastAsia="zh-CN"/>
              </w:rPr>
            </w:pPr>
            <w:r w:rsidRPr="00FB387E">
              <w:rPr>
                <w:lang w:eastAsia="zh-CN"/>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03CD" w14:textId="6FCFE4D2"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4B73F" w14:textId="158A40A8"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D6DBAE" w14:textId="42E82D51" w:rsidR="00B71A21" w:rsidRPr="00FB387E" w:rsidRDefault="00B71A21" w:rsidP="00346178">
            <w:pPr>
              <w:pStyle w:val="TAL"/>
              <w:rPr>
                <w:lang w:eastAsia="zh-CN"/>
              </w:rPr>
            </w:pPr>
            <w:r w:rsidRPr="00FB387E">
              <w:rPr>
                <w:lang w:eastAsia="zh-CN"/>
              </w:rPr>
              <w:t>Introduction of Transmitter power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67C5A" w14:textId="77777777" w:rsidR="00B71A21" w:rsidRPr="00FB387E" w:rsidRDefault="00B71A21" w:rsidP="00346178">
            <w:pPr>
              <w:pStyle w:val="TAL"/>
              <w:rPr>
                <w:lang w:eastAsia="zh-CN"/>
              </w:rPr>
            </w:pPr>
            <w:r w:rsidRPr="00FB387E">
              <w:rPr>
                <w:lang w:eastAsia="zh-CN"/>
              </w:rPr>
              <w:t>17.5.0</w:t>
            </w:r>
          </w:p>
        </w:tc>
      </w:tr>
      <w:tr w:rsidR="007F2609" w:rsidRPr="00FB387E" w14:paraId="2CC1E73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47E33A5"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9010AB"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2DC9" w14:textId="07600FC8" w:rsidR="00B71A21" w:rsidRPr="00FB387E" w:rsidRDefault="00B71A21" w:rsidP="00346178">
            <w:pPr>
              <w:pStyle w:val="TAL"/>
              <w:rPr>
                <w:lang w:eastAsia="zh-CN"/>
              </w:rPr>
            </w:pPr>
            <w:r w:rsidRPr="00FB387E">
              <w:rPr>
                <w:lang w:eastAsia="zh-CN"/>
              </w:rPr>
              <w:t>R5-2223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64AA" w14:textId="73DF23F3" w:rsidR="00B71A21" w:rsidRPr="00FB387E" w:rsidRDefault="00B71A21" w:rsidP="00346178">
            <w:pPr>
              <w:pStyle w:val="TAL"/>
              <w:rPr>
                <w:lang w:eastAsia="zh-CN"/>
              </w:rPr>
            </w:pPr>
            <w:r w:rsidRPr="00FB387E">
              <w:rPr>
                <w:lang w:eastAsia="zh-CN"/>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3B623" w14:textId="527326F3"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F112B" w14:textId="26AA13EB"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7257CB" w14:textId="2D3780A3" w:rsidR="00B71A21" w:rsidRPr="00FB387E" w:rsidRDefault="00B71A21" w:rsidP="00346178">
            <w:pPr>
              <w:pStyle w:val="TAL"/>
              <w:rPr>
                <w:lang w:eastAsia="zh-CN"/>
              </w:rPr>
            </w:pPr>
            <w:r w:rsidRPr="00FB387E">
              <w:rPr>
                <w:lang w:eastAsia="zh-CN"/>
              </w:rPr>
              <w:t>Introduction of UE maximum output power reduction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ED0EE" w14:textId="77777777" w:rsidR="00B71A21" w:rsidRPr="00FB387E" w:rsidRDefault="00B71A21" w:rsidP="00346178">
            <w:pPr>
              <w:pStyle w:val="TAL"/>
              <w:rPr>
                <w:lang w:eastAsia="zh-CN"/>
              </w:rPr>
            </w:pPr>
            <w:r w:rsidRPr="00FB387E">
              <w:rPr>
                <w:lang w:eastAsia="zh-CN"/>
              </w:rPr>
              <w:t>17.5.0</w:t>
            </w:r>
          </w:p>
        </w:tc>
      </w:tr>
      <w:tr w:rsidR="007F2609" w:rsidRPr="00FB387E" w14:paraId="36C0F77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CF2D80"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11542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2F09" w14:textId="0B4A2CFF" w:rsidR="00B71A21" w:rsidRPr="00FB387E" w:rsidRDefault="00B71A21" w:rsidP="00346178">
            <w:pPr>
              <w:pStyle w:val="TAL"/>
              <w:rPr>
                <w:lang w:eastAsia="zh-CN"/>
              </w:rPr>
            </w:pPr>
            <w:r w:rsidRPr="00FB387E">
              <w:rPr>
                <w:lang w:eastAsia="zh-CN"/>
              </w:rPr>
              <w:t>R5-22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686E" w14:textId="65CAD777" w:rsidR="00B71A21" w:rsidRPr="00FB387E" w:rsidRDefault="00B71A21" w:rsidP="00346178">
            <w:pPr>
              <w:pStyle w:val="TAL"/>
              <w:rPr>
                <w:lang w:eastAsia="zh-CN"/>
              </w:rPr>
            </w:pPr>
            <w:r w:rsidRPr="00FB387E">
              <w:rPr>
                <w:lang w:eastAsia="zh-CN"/>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F6AF" w14:textId="31B8D9CE"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96A7" w14:textId="1B888B0E"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0960E7" w14:textId="75A26A85" w:rsidR="00B71A21" w:rsidRPr="00FB387E" w:rsidRDefault="00B71A21" w:rsidP="00346178">
            <w:pPr>
              <w:pStyle w:val="TAL"/>
              <w:rPr>
                <w:lang w:eastAsia="zh-CN"/>
              </w:rPr>
            </w:pPr>
            <w:r w:rsidRPr="00FB387E">
              <w:rPr>
                <w:lang w:eastAsia="zh-CN"/>
              </w:rPr>
              <w:t>Introduction of UE additional maximum output power reduction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76EC2" w14:textId="77777777" w:rsidR="00B71A21" w:rsidRPr="00FB387E" w:rsidRDefault="00B71A21" w:rsidP="00346178">
            <w:pPr>
              <w:pStyle w:val="TAL"/>
              <w:rPr>
                <w:lang w:eastAsia="zh-CN"/>
              </w:rPr>
            </w:pPr>
            <w:r w:rsidRPr="00FB387E">
              <w:rPr>
                <w:lang w:eastAsia="zh-CN"/>
              </w:rPr>
              <w:t>17.5.0</w:t>
            </w:r>
          </w:p>
        </w:tc>
      </w:tr>
      <w:tr w:rsidR="007F2609" w:rsidRPr="00FB387E" w14:paraId="15A5C0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E1AAB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5E908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B240" w14:textId="37ACF519" w:rsidR="00B71A21" w:rsidRPr="00FB387E" w:rsidRDefault="00B71A21" w:rsidP="00346178">
            <w:pPr>
              <w:pStyle w:val="TAL"/>
              <w:rPr>
                <w:lang w:eastAsia="zh-CN"/>
              </w:rPr>
            </w:pPr>
            <w:r w:rsidRPr="00FB387E">
              <w:rPr>
                <w:lang w:eastAsia="zh-CN"/>
              </w:rPr>
              <w:t>R5-2223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53816" w14:textId="604B5C0B" w:rsidR="00B71A21" w:rsidRPr="00FB387E" w:rsidRDefault="00B71A21" w:rsidP="00346178">
            <w:pPr>
              <w:pStyle w:val="TAL"/>
              <w:rPr>
                <w:lang w:eastAsia="zh-CN"/>
              </w:rPr>
            </w:pPr>
            <w:r w:rsidRPr="00FB387E">
              <w:rPr>
                <w:lang w:eastAsia="zh-CN"/>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58120" w14:textId="46170888"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A05C" w14:textId="7CAF30E1"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FFCD4E" w14:textId="33243C39" w:rsidR="00B71A21" w:rsidRPr="00FB387E" w:rsidRDefault="00B71A21" w:rsidP="00346178">
            <w:pPr>
              <w:pStyle w:val="TAL"/>
              <w:rPr>
                <w:lang w:eastAsia="zh-CN"/>
              </w:rPr>
            </w:pPr>
            <w:r w:rsidRPr="00FB387E">
              <w:rPr>
                <w:lang w:eastAsia="zh-CN"/>
              </w:rPr>
              <w:t>Introduction of Configured output power for inter-band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3E1AF" w14:textId="77777777" w:rsidR="00B71A21" w:rsidRPr="00FB387E" w:rsidRDefault="00B71A21" w:rsidP="00346178">
            <w:pPr>
              <w:pStyle w:val="TAL"/>
              <w:rPr>
                <w:lang w:eastAsia="zh-CN"/>
              </w:rPr>
            </w:pPr>
            <w:r w:rsidRPr="00FB387E">
              <w:rPr>
                <w:lang w:eastAsia="zh-CN"/>
              </w:rPr>
              <w:t>17.5.0</w:t>
            </w:r>
          </w:p>
        </w:tc>
      </w:tr>
      <w:tr w:rsidR="007F2609" w:rsidRPr="00FB387E" w14:paraId="5D924F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E35F15"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368D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F37E" w14:textId="01439E59" w:rsidR="00B71A21" w:rsidRPr="00FB387E" w:rsidRDefault="00B71A21" w:rsidP="00346178">
            <w:pPr>
              <w:pStyle w:val="TAL"/>
              <w:rPr>
                <w:lang w:eastAsia="zh-CN"/>
              </w:rPr>
            </w:pPr>
            <w:r w:rsidRPr="00FB387E">
              <w:rPr>
                <w:lang w:eastAsia="zh-CN"/>
              </w:rPr>
              <w:t>R5-2223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F1E7C" w14:textId="67F32205" w:rsidR="00B71A21" w:rsidRPr="00FB387E" w:rsidRDefault="00B71A21" w:rsidP="00346178">
            <w:pPr>
              <w:pStyle w:val="TAL"/>
              <w:rPr>
                <w:lang w:eastAsia="zh-CN"/>
              </w:rPr>
            </w:pPr>
            <w:r w:rsidRPr="00FB387E">
              <w:rPr>
                <w:lang w:eastAsia="zh-CN"/>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6298" w14:textId="756D0470"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06278" w14:textId="725028BB"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1E7C2B" w14:textId="464B2CE6" w:rsidR="00B71A21" w:rsidRPr="00FB387E" w:rsidRDefault="00B71A21" w:rsidP="00346178">
            <w:pPr>
              <w:pStyle w:val="TAL"/>
              <w:rPr>
                <w:lang w:eastAsia="zh-CN"/>
              </w:rPr>
            </w:pPr>
            <w:r w:rsidRPr="00FB387E">
              <w:rPr>
                <w:lang w:eastAsia="zh-CN"/>
              </w:rPr>
              <w:t>Editorial correction for references to Table 5.5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E7102" w14:textId="77777777" w:rsidR="00B71A21" w:rsidRPr="00FB387E" w:rsidRDefault="00B71A21" w:rsidP="00346178">
            <w:pPr>
              <w:pStyle w:val="TAL"/>
              <w:rPr>
                <w:lang w:eastAsia="zh-CN"/>
              </w:rPr>
            </w:pPr>
            <w:r w:rsidRPr="00FB387E">
              <w:rPr>
                <w:lang w:eastAsia="zh-CN"/>
              </w:rPr>
              <w:t>17.5.0</w:t>
            </w:r>
          </w:p>
        </w:tc>
      </w:tr>
      <w:tr w:rsidR="007F2609" w:rsidRPr="00FB387E" w14:paraId="6A6974E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FE6350"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34D5EB"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F7AC0" w14:textId="1A1E5CC7" w:rsidR="00B71A21" w:rsidRPr="00FB387E" w:rsidRDefault="00B71A21" w:rsidP="00346178">
            <w:pPr>
              <w:pStyle w:val="TAL"/>
              <w:rPr>
                <w:lang w:eastAsia="zh-CN"/>
              </w:rPr>
            </w:pPr>
            <w:r w:rsidRPr="00FB387E">
              <w:rPr>
                <w:lang w:eastAsia="zh-CN"/>
              </w:rPr>
              <w:t>R5-2223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5048C" w14:textId="08378B71" w:rsidR="00B71A21" w:rsidRPr="00FB387E" w:rsidRDefault="00B71A21" w:rsidP="00346178">
            <w:pPr>
              <w:pStyle w:val="TAL"/>
              <w:rPr>
                <w:lang w:eastAsia="zh-CN"/>
              </w:rPr>
            </w:pPr>
            <w:r w:rsidRPr="00FB387E">
              <w:rPr>
                <w:lang w:eastAsia="zh-CN"/>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C3ECE" w14:textId="55ED2B1E"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25DC6" w14:textId="069BF92A"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342F00" w14:textId="06C56281" w:rsidR="00B71A21" w:rsidRPr="00FB387E" w:rsidRDefault="00B71A21" w:rsidP="00346178">
            <w:pPr>
              <w:pStyle w:val="TAL"/>
              <w:rPr>
                <w:lang w:eastAsia="zh-CN"/>
              </w:rPr>
            </w:pPr>
            <w:r w:rsidRPr="00FB387E">
              <w:rPr>
                <w:lang w:eastAsia="zh-CN"/>
              </w:rPr>
              <w:t>FR1 - 6.5A.3.2 - Spurious for co-existence - correction for CA_n41-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BE412" w14:textId="77777777" w:rsidR="00B71A21" w:rsidRPr="00FB387E" w:rsidRDefault="00B71A21" w:rsidP="00346178">
            <w:pPr>
              <w:pStyle w:val="TAL"/>
              <w:rPr>
                <w:lang w:eastAsia="zh-CN"/>
              </w:rPr>
            </w:pPr>
            <w:r w:rsidRPr="00FB387E">
              <w:rPr>
                <w:lang w:eastAsia="zh-CN"/>
              </w:rPr>
              <w:t>17.5.0</w:t>
            </w:r>
          </w:p>
        </w:tc>
      </w:tr>
      <w:tr w:rsidR="007F2609" w:rsidRPr="00FB387E" w14:paraId="1BF7D6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B6D77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752C1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BD0E" w14:textId="19DA0AB9" w:rsidR="00B71A21" w:rsidRPr="00FB387E" w:rsidRDefault="00B71A21" w:rsidP="00346178">
            <w:pPr>
              <w:pStyle w:val="TAL"/>
              <w:rPr>
                <w:lang w:eastAsia="zh-CN"/>
              </w:rPr>
            </w:pPr>
            <w:r w:rsidRPr="00FB387E">
              <w:rPr>
                <w:lang w:eastAsia="zh-CN"/>
              </w:rPr>
              <w:t>R5-2223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87FE" w14:textId="28B27CE0" w:rsidR="00B71A21" w:rsidRPr="00FB387E" w:rsidRDefault="00B71A21" w:rsidP="00346178">
            <w:pPr>
              <w:pStyle w:val="TAL"/>
              <w:rPr>
                <w:lang w:eastAsia="zh-CN"/>
              </w:rPr>
            </w:pPr>
            <w:r w:rsidRPr="00FB387E">
              <w:rPr>
                <w:lang w:eastAsia="zh-CN"/>
              </w:rPr>
              <w:t>1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3072B" w14:textId="626D7530"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6EC0A" w14:textId="1C35AE2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9A194B" w14:textId="5F0CF79B" w:rsidR="00B71A21" w:rsidRPr="00FB387E" w:rsidRDefault="00B71A21" w:rsidP="00346178">
            <w:pPr>
              <w:pStyle w:val="TAL"/>
              <w:rPr>
                <w:lang w:eastAsia="zh-CN"/>
              </w:rPr>
            </w:pPr>
            <w:r w:rsidRPr="00FB387E">
              <w:rPr>
                <w:lang w:eastAsia="zh-CN"/>
              </w:rPr>
              <w:t>Reference correction in test case 6.5C.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92E09" w14:textId="77777777" w:rsidR="00B71A21" w:rsidRPr="00FB387E" w:rsidRDefault="00B71A21" w:rsidP="00346178">
            <w:pPr>
              <w:pStyle w:val="TAL"/>
              <w:rPr>
                <w:lang w:eastAsia="zh-CN"/>
              </w:rPr>
            </w:pPr>
            <w:r w:rsidRPr="00FB387E">
              <w:rPr>
                <w:lang w:eastAsia="zh-CN"/>
              </w:rPr>
              <w:t>17.5.0</w:t>
            </w:r>
          </w:p>
        </w:tc>
      </w:tr>
      <w:tr w:rsidR="007F2609" w:rsidRPr="00FB387E" w14:paraId="75464C0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E5294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6D4E"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0641" w14:textId="5CDA24AC" w:rsidR="00B71A21" w:rsidRPr="00FB387E" w:rsidRDefault="00B71A21" w:rsidP="00346178">
            <w:pPr>
              <w:pStyle w:val="TAL"/>
              <w:rPr>
                <w:lang w:eastAsia="zh-CN"/>
              </w:rPr>
            </w:pPr>
            <w:r w:rsidRPr="00FB387E">
              <w:rPr>
                <w:lang w:eastAsia="zh-CN"/>
              </w:rPr>
              <w:t>R5-2223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B8F1" w14:textId="52669702" w:rsidR="00B71A21" w:rsidRPr="00FB387E" w:rsidRDefault="00B71A21" w:rsidP="00346178">
            <w:pPr>
              <w:pStyle w:val="TAL"/>
              <w:rPr>
                <w:lang w:eastAsia="zh-CN"/>
              </w:rPr>
            </w:pPr>
            <w:r w:rsidRPr="00FB387E">
              <w:rPr>
                <w:lang w:eastAsia="zh-CN"/>
              </w:rPr>
              <w:t>16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BA68" w14:textId="44BC1233"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32537" w14:textId="7E130CA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D76502" w14:textId="4E3BBBA6" w:rsidR="00B71A21" w:rsidRPr="00FB387E" w:rsidRDefault="00B71A21" w:rsidP="00346178">
            <w:pPr>
              <w:pStyle w:val="TAL"/>
              <w:rPr>
                <w:lang w:eastAsia="zh-CN"/>
              </w:rPr>
            </w:pPr>
            <w:r w:rsidRPr="00FB387E">
              <w:rPr>
                <w:lang w:eastAsia="zh-CN"/>
              </w:rPr>
              <w:t>Correction of min value for A-MPR - FR1 - NS_44 - Test ID 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AAFC7" w14:textId="77777777" w:rsidR="00B71A21" w:rsidRPr="00FB387E" w:rsidRDefault="00B71A21" w:rsidP="00346178">
            <w:pPr>
              <w:pStyle w:val="TAL"/>
              <w:rPr>
                <w:lang w:eastAsia="zh-CN"/>
              </w:rPr>
            </w:pPr>
            <w:r w:rsidRPr="00FB387E">
              <w:rPr>
                <w:lang w:eastAsia="zh-CN"/>
              </w:rPr>
              <w:t>17.5.0</w:t>
            </w:r>
          </w:p>
        </w:tc>
      </w:tr>
      <w:tr w:rsidR="007F2609" w:rsidRPr="00FB387E" w14:paraId="76AA13E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4DF36C8"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455DEA"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A9E1" w14:textId="37BDCB4A" w:rsidR="00B71A21" w:rsidRPr="00FB387E" w:rsidRDefault="00B71A21" w:rsidP="00346178">
            <w:pPr>
              <w:pStyle w:val="TAL"/>
              <w:rPr>
                <w:lang w:eastAsia="zh-CN"/>
              </w:rPr>
            </w:pPr>
            <w:r w:rsidRPr="00FB387E">
              <w:rPr>
                <w:lang w:eastAsia="zh-CN"/>
              </w:rPr>
              <w:t>R5-2223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0EB5" w14:textId="3BD8A873" w:rsidR="00B71A21" w:rsidRPr="00FB387E" w:rsidRDefault="00B71A21" w:rsidP="00346178">
            <w:pPr>
              <w:pStyle w:val="TAL"/>
              <w:rPr>
                <w:lang w:eastAsia="zh-CN"/>
              </w:rPr>
            </w:pPr>
            <w:r w:rsidRPr="00FB387E">
              <w:rPr>
                <w:lang w:eastAsia="zh-CN"/>
              </w:rPr>
              <w:t>1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AF3CC" w14:textId="01C31886"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9BDF" w14:textId="349090DE"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38DC9" w14:textId="1DFB6F3C" w:rsidR="00B71A21" w:rsidRPr="00FB387E" w:rsidRDefault="00B71A21" w:rsidP="00346178">
            <w:pPr>
              <w:pStyle w:val="TAL"/>
              <w:rPr>
                <w:lang w:eastAsia="zh-CN"/>
              </w:rPr>
            </w:pPr>
            <w:r w:rsidRPr="00FB387E">
              <w:rPr>
                <w:lang w:eastAsia="zh-CN"/>
              </w:rPr>
              <w:t>Replace n79C by n77C in test case 6.2A.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0E57" w14:textId="77777777" w:rsidR="00B71A21" w:rsidRPr="00FB387E" w:rsidRDefault="00B71A21" w:rsidP="00346178">
            <w:pPr>
              <w:pStyle w:val="TAL"/>
              <w:rPr>
                <w:lang w:eastAsia="zh-CN"/>
              </w:rPr>
            </w:pPr>
            <w:r w:rsidRPr="00FB387E">
              <w:rPr>
                <w:lang w:eastAsia="zh-CN"/>
              </w:rPr>
              <w:t>17.5.0</w:t>
            </w:r>
          </w:p>
        </w:tc>
      </w:tr>
      <w:tr w:rsidR="007F2609" w:rsidRPr="00FB387E" w14:paraId="0019E0F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CA0E6E"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9894DC"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A259" w14:textId="072CAE27" w:rsidR="00B71A21" w:rsidRPr="00FB387E" w:rsidRDefault="00B71A21" w:rsidP="00346178">
            <w:pPr>
              <w:pStyle w:val="TAL"/>
              <w:rPr>
                <w:lang w:eastAsia="zh-CN"/>
              </w:rPr>
            </w:pPr>
            <w:r w:rsidRPr="00FB387E">
              <w:rPr>
                <w:lang w:eastAsia="zh-CN"/>
              </w:rPr>
              <w:t>R5-2223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815CA" w14:textId="2912535E" w:rsidR="00B71A21" w:rsidRPr="00FB387E" w:rsidRDefault="00B71A21" w:rsidP="00346178">
            <w:pPr>
              <w:pStyle w:val="TAL"/>
              <w:rPr>
                <w:lang w:eastAsia="zh-CN"/>
              </w:rPr>
            </w:pPr>
            <w:r w:rsidRPr="00FB387E">
              <w:rPr>
                <w:lang w:eastAsia="zh-CN"/>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897C3" w14:textId="3F1508E7"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E238" w14:textId="250351E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0D31AC" w14:textId="285C2EEE" w:rsidR="00B71A21" w:rsidRPr="00FB387E" w:rsidRDefault="00B71A21" w:rsidP="00346178">
            <w:pPr>
              <w:pStyle w:val="TAL"/>
              <w:rPr>
                <w:lang w:eastAsia="zh-CN"/>
              </w:rPr>
            </w:pPr>
            <w:r w:rsidRPr="00FB387E">
              <w:rPr>
                <w:lang w:eastAsia="zh-CN"/>
              </w:rPr>
              <w:t>Editorial correction in Test IDs in FR1 test case 7.5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75738" w14:textId="77777777" w:rsidR="00B71A21" w:rsidRPr="00FB387E" w:rsidRDefault="00B71A21" w:rsidP="00346178">
            <w:pPr>
              <w:pStyle w:val="TAL"/>
              <w:rPr>
                <w:lang w:eastAsia="zh-CN"/>
              </w:rPr>
            </w:pPr>
            <w:r w:rsidRPr="00FB387E">
              <w:rPr>
                <w:lang w:eastAsia="zh-CN"/>
              </w:rPr>
              <w:t>17.5.0</w:t>
            </w:r>
          </w:p>
        </w:tc>
      </w:tr>
      <w:tr w:rsidR="007F2609" w:rsidRPr="00FB387E" w14:paraId="5363068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D8A44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23CA6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8D452" w14:textId="5821C098" w:rsidR="00B71A21" w:rsidRPr="00FB387E" w:rsidRDefault="00B71A21" w:rsidP="00346178">
            <w:pPr>
              <w:pStyle w:val="TAL"/>
              <w:rPr>
                <w:lang w:eastAsia="zh-CN"/>
              </w:rPr>
            </w:pPr>
            <w:r w:rsidRPr="00FB387E">
              <w:rPr>
                <w:lang w:eastAsia="zh-CN"/>
              </w:rPr>
              <w:t>R5-2223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60DC6" w14:textId="0B699F14" w:rsidR="00B71A21" w:rsidRPr="00FB387E" w:rsidRDefault="00B71A21" w:rsidP="00346178">
            <w:pPr>
              <w:pStyle w:val="TAL"/>
              <w:rPr>
                <w:lang w:eastAsia="zh-CN"/>
              </w:rPr>
            </w:pPr>
            <w:r w:rsidRPr="00FB387E">
              <w:rPr>
                <w:lang w:eastAsia="zh-CN"/>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B69C7" w14:textId="6E08706B"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D314" w14:textId="54CDB4E0"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EF93AA" w14:textId="3B39E099" w:rsidR="00B71A21" w:rsidRPr="00FB387E" w:rsidRDefault="00B71A21" w:rsidP="00346178">
            <w:pPr>
              <w:pStyle w:val="TAL"/>
              <w:rPr>
                <w:lang w:eastAsia="zh-CN"/>
              </w:rPr>
            </w:pPr>
            <w:r w:rsidRPr="00FB387E">
              <w:rPr>
                <w:lang w:eastAsia="zh-CN"/>
              </w:rPr>
              <w:t>Corrections for n50 and n79 in FR1 test case 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09BBB" w14:textId="77777777" w:rsidR="00B71A21" w:rsidRPr="00FB387E" w:rsidRDefault="00B71A21" w:rsidP="00346178">
            <w:pPr>
              <w:pStyle w:val="TAL"/>
              <w:rPr>
                <w:lang w:eastAsia="zh-CN"/>
              </w:rPr>
            </w:pPr>
            <w:r w:rsidRPr="00FB387E">
              <w:rPr>
                <w:lang w:eastAsia="zh-CN"/>
              </w:rPr>
              <w:t>17.5.0</w:t>
            </w:r>
          </w:p>
        </w:tc>
      </w:tr>
      <w:tr w:rsidR="007F2609" w:rsidRPr="00FB387E" w14:paraId="25E1216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FE990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2550C"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59895" w14:textId="21E66A6D" w:rsidR="00B71A21" w:rsidRPr="00FB387E" w:rsidRDefault="00B71A21" w:rsidP="00346178">
            <w:pPr>
              <w:pStyle w:val="TAL"/>
              <w:rPr>
                <w:lang w:eastAsia="zh-CN"/>
              </w:rPr>
            </w:pPr>
            <w:r w:rsidRPr="00FB387E">
              <w:rPr>
                <w:lang w:eastAsia="zh-CN"/>
              </w:rPr>
              <w:t>R5-2223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B6346" w14:textId="72A0E6E3" w:rsidR="00B71A21" w:rsidRPr="00FB387E" w:rsidRDefault="00B71A21" w:rsidP="00346178">
            <w:pPr>
              <w:pStyle w:val="TAL"/>
              <w:rPr>
                <w:lang w:eastAsia="zh-CN"/>
              </w:rPr>
            </w:pPr>
            <w:r w:rsidRPr="00FB387E">
              <w:rPr>
                <w:lang w:eastAsia="zh-CN"/>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316D" w14:textId="21C699CA"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D088" w14:textId="5B068FA8"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ECBDA5" w14:textId="23431737" w:rsidR="00B71A21" w:rsidRPr="00FB387E" w:rsidRDefault="00B71A21" w:rsidP="00346178">
            <w:pPr>
              <w:pStyle w:val="TAL"/>
              <w:rPr>
                <w:lang w:eastAsia="zh-CN"/>
              </w:rPr>
            </w:pPr>
            <w:r w:rsidRPr="00FB387E">
              <w:rPr>
                <w:lang w:eastAsia="zh-CN"/>
              </w:rPr>
              <w:t>Editorial corrections for FR1 in annex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448FF" w14:textId="77777777" w:rsidR="00B71A21" w:rsidRPr="00FB387E" w:rsidRDefault="00B71A21" w:rsidP="00346178">
            <w:pPr>
              <w:pStyle w:val="TAL"/>
              <w:rPr>
                <w:lang w:eastAsia="zh-CN"/>
              </w:rPr>
            </w:pPr>
            <w:r w:rsidRPr="00FB387E">
              <w:rPr>
                <w:lang w:eastAsia="zh-CN"/>
              </w:rPr>
              <w:t>17.5.0</w:t>
            </w:r>
          </w:p>
        </w:tc>
      </w:tr>
      <w:tr w:rsidR="007F2609" w:rsidRPr="00FB387E" w14:paraId="3B83F64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CB19D3"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AA9057"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2788" w14:textId="1F8D9DF5" w:rsidR="00B71A21" w:rsidRPr="00FB387E" w:rsidRDefault="00B71A21" w:rsidP="00346178">
            <w:pPr>
              <w:pStyle w:val="TAL"/>
              <w:rPr>
                <w:lang w:eastAsia="zh-CN"/>
              </w:rPr>
            </w:pPr>
            <w:r w:rsidRPr="00FB387E">
              <w:rPr>
                <w:lang w:eastAsia="zh-CN"/>
              </w:rPr>
              <w:t>R5-2223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962A5" w14:textId="25C1FF7E" w:rsidR="00B71A21" w:rsidRPr="00FB387E" w:rsidRDefault="00B71A21" w:rsidP="00346178">
            <w:pPr>
              <w:pStyle w:val="TAL"/>
              <w:rPr>
                <w:lang w:eastAsia="zh-CN"/>
              </w:rPr>
            </w:pPr>
            <w:r w:rsidRPr="00FB387E">
              <w:rPr>
                <w:lang w:eastAsia="zh-CN"/>
              </w:rPr>
              <w:t>16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56C5" w14:textId="1E7347FD"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F7CBC" w14:textId="479D65C3"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0128D6" w14:textId="72C28126" w:rsidR="00B71A21" w:rsidRPr="00FB387E" w:rsidRDefault="00B71A21" w:rsidP="00346178">
            <w:pPr>
              <w:pStyle w:val="TAL"/>
              <w:rPr>
                <w:lang w:eastAsia="zh-CN"/>
              </w:rPr>
            </w:pPr>
            <w:r w:rsidRPr="00FB387E">
              <w:rPr>
                <w:lang w:eastAsia="zh-CN"/>
              </w:rPr>
              <w:t>Update of reference sense test case 7.3.2 for n48 and CWBs 30 and 7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89334" w14:textId="77777777" w:rsidR="00B71A21" w:rsidRPr="00FB387E" w:rsidRDefault="00B71A21" w:rsidP="00346178">
            <w:pPr>
              <w:pStyle w:val="TAL"/>
              <w:rPr>
                <w:lang w:eastAsia="zh-CN"/>
              </w:rPr>
            </w:pPr>
            <w:r w:rsidRPr="00FB387E">
              <w:rPr>
                <w:lang w:eastAsia="zh-CN"/>
              </w:rPr>
              <w:t>17.5.0</w:t>
            </w:r>
          </w:p>
        </w:tc>
      </w:tr>
      <w:tr w:rsidR="007F2609" w:rsidRPr="00FB387E" w14:paraId="0701736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8CBB98"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0584F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F442" w14:textId="16F188FD" w:rsidR="00B71A21" w:rsidRPr="00FB387E" w:rsidRDefault="00B71A21" w:rsidP="00346178">
            <w:pPr>
              <w:pStyle w:val="TAL"/>
              <w:rPr>
                <w:lang w:eastAsia="zh-CN"/>
              </w:rPr>
            </w:pPr>
            <w:r w:rsidRPr="00FB387E">
              <w:rPr>
                <w:lang w:eastAsia="zh-CN"/>
              </w:rPr>
              <w:t>R5-2223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983D5" w14:textId="7C55D429" w:rsidR="00B71A21" w:rsidRPr="00FB387E" w:rsidRDefault="00B71A21" w:rsidP="00346178">
            <w:pPr>
              <w:pStyle w:val="TAL"/>
              <w:rPr>
                <w:lang w:eastAsia="zh-CN"/>
              </w:rPr>
            </w:pPr>
            <w:r w:rsidRPr="00FB387E">
              <w:rPr>
                <w:lang w:eastAsia="zh-CN"/>
              </w:rPr>
              <w:t>1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365E3" w14:textId="03B91F6F"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87155" w14:textId="6FF7A69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60A8BD" w14:textId="29E79519" w:rsidR="00B71A21" w:rsidRPr="00FB387E" w:rsidRDefault="00B71A21" w:rsidP="00346178">
            <w:pPr>
              <w:pStyle w:val="TAL"/>
              <w:rPr>
                <w:lang w:eastAsia="zh-CN"/>
              </w:rPr>
            </w:pPr>
            <w:r w:rsidRPr="00FB387E">
              <w:rPr>
                <w:lang w:eastAsia="zh-CN"/>
              </w:rPr>
              <w:t>Update of reference sense test case 7.3.2 for n2 and CWBs 25 30 and 4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63E51" w14:textId="77777777" w:rsidR="00B71A21" w:rsidRPr="00FB387E" w:rsidRDefault="00B71A21" w:rsidP="00346178">
            <w:pPr>
              <w:pStyle w:val="TAL"/>
              <w:rPr>
                <w:lang w:eastAsia="zh-CN"/>
              </w:rPr>
            </w:pPr>
            <w:r w:rsidRPr="00FB387E">
              <w:rPr>
                <w:lang w:eastAsia="zh-CN"/>
              </w:rPr>
              <w:t>17.5.0</w:t>
            </w:r>
          </w:p>
        </w:tc>
      </w:tr>
      <w:tr w:rsidR="007F2609" w:rsidRPr="00FB387E" w14:paraId="6A336F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C60755"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4331B"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94383" w14:textId="4B21023D" w:rsidR="00B71A21" w:rsidRPr="00FB387E" w:rsidRDefault="00B71A21" w:rsidP="00346178">
            <w:pPr>
              <w:pStyle w:val="TAL"/>
              <w:rPr>
                <w:lang w:eastAsia="zh-CN"/>
              </w:rPr>
            </w:pPr>
            <w:r w:rsidRPr="00FB387E">
              <w:rPr>
                <w:lang w:eastAsia="zh-CN"/>
              </w:rPr>
              <w:t>R5-2223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FD4FA" w14:textId="0ABEAA5A" w:rsidR="00B71A21" w:rsidRPr="00FB387E" w:rsidRDefault="00B71A21" w:rsidP="00346178">
            <w:pPr>
              <w:pStyle w:val="TAL"/>
              <w:rPr>
                <w:lang w:eastAsia="zh-CN"/>
              </w:rPr>
            </w:pPr>
            <w:r w:rsidRPr="00FB387E">
              <w:rPr>
                <w:lang w:eastAsia="zh-CN"/>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533D" w14:textId="4F99FADD"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80B87" w14:textId="6139C4A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7EEEA5" w14:textId="6CE23ADA" w:rsidR="00B71A21" w:rsidRPr="00FB387E" w:rsidRDefault="00B71A21" w:rsidP="00346178">
            <w:pPr>
              <w:pStyle w:val="TAL"/>
              <w:rPr>
                <w:lang w:eastAsia="zh-CN"/>
              </w:rPr>
            </w:pPr>
            <w:r w:rsidRPr="00FB387E">
              <w:rPr>
                <w:lang w:eastAsia="zh-CN"/>
              </w:rPr>
              <w:t>Update of reference sense test case 7.3.2 for n5 and CWB 25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5F70C" w14:textId="77777777" w:rsidR="00B71A21" w:rsidRPr="00FB387E" w:rsidRDefault="00B71A21" w:rsidP="00346178">
            <w:pPr>
              <w:pStyle w:val="TAL"/>
              <w:rPr>
                <w:lang w:eastAsia="zh-CN"/>
              </w:rPr>
            </w:pPr>
            <w:r w:rsidRPr="00FB387E">
              <w:rPr>
                <w:lang w:eastAsia="zh-CN"/>
              </w:rPr>
              <w:t>17.5.0</w:t>
            </w:r>
          </w:p>
        </w:tc>
      </w:tr>
      <w:tr w:rsidR="007F2609" w:rsidRPr="00FB387E" w14:paraId="0583B2A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4F7A3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1159D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70BC" w14:textId="4C5FBE11" w:rsidR="00B71A21" w:rsidRPr="00FB387E" w:rsidRDefault="00B71A21" w:rsidP="00346178">
            <w:pPr>
              <w:pStyle w:val="TAL"/>
              <w:rPr>
                <w:lang w:eastAsia="zh-CN"/>
              </w:rPr>
            </w:pPr>
            <w:r w:rsidRPr="00FB387E">
              <w:rPr>
                <w:lang w:eastAsia="zh-CN"/>
              </w:rPr>
              <w:t>R5-2223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48C8E" w14:textId="003A28BE" w:rsidR="00B71A21" w:rsidRPr="00FB387E" w:rsidRDefault="00B71A21" w:rsidP="00346178">
            <w:pPr>
              <w:pStyle w:val="TAL"/>
              <w:rPr>
                <w:lang w:eastAsia="zh-CN"/>
              </w:rPr>
            </w:pPr>
            <w:r w:rsidRPr="00FB387E">
              <w:rPr>
                <w:lang w:eastAsia="zh-CN"/>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D62B" w14:textId="5239ADFB"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4D409" w14:textId="09D44F6E"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7741C0" w14:textId="060057D9" w:rsidR="00B71A21" w:rsidRPr="00FB387E" w:rsidRDefault="00B71A21" w:rsidP="00346178">
            <w:pPr>
              <w:pStyle w:val="TAL"/>
              <w:rPr>
                <w:lang w:eastAsia="zh-CN"/>
              </w:rPr>
            </w:pPr>
            <w:r w:rsidRPr="00FB387E">
              <w:rPr>
                <w:lang w:eastAsia="zh-CN"/>
              </w:rPr>
              <w:t>Introducing CBW 70 MHz for Default Downlink Power levels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2437B" w14:textId="77777777" w:rsidR="00B71A21" w:rsidRPr="00FB387E" w:rsidRDefault="00B71A21" w:rsidP="00346178">
            <w:pPr>
              <w:pStyle w:val="TAL"/>
              <w:rPr>
                <w:lang w:eastAsia="zh-CN"/>
              </w:rPr>
            </w:pPr>
            <w:r w:rsidRPr="00FB387E">
              <w:rPr>
                <w:lang w:eastAsia="zh-CN"/>
              </w:rPr>
              <w:t>17.5.0</w:t>
            </w:r>
          </w:p>
        </w:tc>
      </w:tr>
      <w:tr w:rsidR="007F2609" w:rsidRPr="00FB387E" w14:paraId="1699C68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68A860"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10353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5ECEC" w14:textId="100B7F33" w:rsidR="00B71A21" w:rsidRPr="00FB387E" w:rsidRDefault="00B71A21" w:rsidP="00346178">
            <w:pPr>
              <w:pStyle w:val="TAL"/>
              <w:rPr>
                <w:lang w:eastAsia="zh-CN"/>
              </w:rPr>
            </w:pPr>
            <w:r w:rsidRPr="00FB387E">
              <w:rPr>
                <w:lang w:eastAsia="zh-CN"/>
              </w:rPr>
              <w:t>R5-2223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EFC30" w14:textId="30F7D746" w:rsidR="00B71A21" w:rsidRPr="00FB387E" w:rsidRDefault="00B71A21" w:rsidP="00346178">
            <w:pPr>
              <w:pStyle w:val="TAL"/>
              <w:rPr>
                <w:lang w:eastAsia="zh-CN"/>
              </w:rPr>
            </w:pPr>
            <w:r w:rsidRPr="00FB387E">
              <w:rPr>
                <w:lang w:eastAsia="zh-CN"/>
              </w:rPr>
              <w:t>16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DB134" w14:textId="2F0A67A1"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3E3CA" w14:textId="3D36651A"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96BCA8" w14:textId="33B8D85B" w:rsidR="00B71A21" w:rsidRPr="00FB387E" w:rsidRDefault="00B71A21" w:rsidP="00346178">
            <w:pPr>
              <w:pStyle w:val="TAL"/>
              <w:rPr>
                <w:lang w:eastAsia="zh-CN"/>
              </w:rPr>
            </w:pPr>
            <w:r w:rsidRPr="00FB387E">
              <w:rPr>
                <w:lang w:eastAsia="zh-CN"/>
              </w:rPr>
              <w:t xml:space="preserve">Introducing CBW 30 MHz for Characteristics of the Interfering </w:t>
            </w:r>
            <w:r w:rsidR="002F06E0" w:rsidRPr="00FB387E">
              <w:rPr>
                <w:lang w:eastAsia="zh-CN"/>
              </w:rPr>
              <w:t>Signalling</w:t>
            </w:r>
            <w:r w:rsidRPr="00FB387E">
              <w:rPr>
                <w:lang w:eastAsia="zh-CN"/>
              </w:rPr>
              <w:t xml:space="preserve"> in Annex 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07809" w14:textId="77777777" w:rsidR="00B71A21" w:rsidRPr="00FB387E" w:rsidRDefault="00B71A21" w:rsidP="00346178">
            <w:pPr>
              <w:pStyle w:val="TAL"/>
              <w:rPr>
                <w:lang w:eastAsia="zh-CN"/>
              </w:rPr>
            </w:pPr>
            <w:r w:rsidRPr="00FB387E">
              <w:rPr>
                <w:lang w:eastAsia="zh-CN"/>
              </w:rPr>
              <w:t>17.5.0</w:t>
            </w:r>
          </w:p>
        </w:tc>
      </w:tr>
      <w:tr w:rsidR="007F2609" w:rsidRPr="00FB387E" w14:paraId="16A24BA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4626ABC"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A57686"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F6C7" w14:textId="241B8605" w:rsidR="00B71A21" w:rsidRPr="00FB387E" w:rsidRDefault="00B71A21" w:rsidP="00346178">
            <w:pPr>
              <w:pStyle w:val="TAL"/>
              <w:rPr>
                <w:lang w:eastAsia="zh-CN"/>
              </w:rPr>
            </w:pPr>
            <w:r w:rsidRPr="00FB387E">
              <w:rPr>
                <w:lang w:eastAsia="zh-CN"/>
              </w:rPr>
              <w:t>R5-2223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8131F" w14:textId="6AD17993" w:rsidR="00B71A21" w:rsidRPr="00FB387E" w:rsidRDefault="00B71A21" w:rsidP="00346178">
            <w:pPr>
              <w:pStyle w:val="TAL"/>
              <w:rPr>
                <w:lang w:eastAsia="zh-CN"/>
              </w:rPr>
            </w:pPr>
            <w:r w:rsidRPr="00FB387E">
              <w:rPr>
                <w:lang w:eastAsia="zh-CN"/>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C82" w14:textId="0131E229"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F3E99" w14:textId="71BDE5C8"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D15656" w14:textId="7DED6371" w:rsidR="00B71A21" w:rsidRPr="00FB387E" w:rsidRDefault="00B71A21" w:rsidP="00346178">
            <w:pPr>
              <w:pStyle w:val="TAL"/>
              <w:rPr>
                <w:lang w:eastAsia="zh-CN"/>
              </w:rPr>
            </w:pPr>
            <w:r w:rsidRPr="00FB387E">
              <w:rPr>
                <w:lang w:eastAsia="zh-CN"/>
              </w:rPr>
              <w:t xml:space="preserve">Introducing CBW 70 MHz for Characteristics of the Interfering </w:t>
            </w:r>
            <w:r w:rsidR="002F06E0" w:rsidRPr="00FB387E">
              <w:rPr>
                <w:lang w:eastAsia="zh-CN"/>
              </w:rPr>
              <w:t>Signalling</w:t>
            </w:r>
            <w:r w:rsidRPr="00FB387E">
              <w:rPr>
                <w:lang w:eastAsia="zh-CN"/>
              </w:rPr>
              <w:t xml:space="preserve"> in Annex 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A0A83" w14:textId="77777777" w:rsidR="00B71A21" w:rsidRPr="00FB387E" w:rsidRDefault="00B71A21" w:rsidP="00346178">
            <w:pPr>
              <w:pStyle w:val="TAL"/>
              <w:rPr>
                <w:lang w:eastAsia="zh-CN"/>
              </w:rPr>
            </w:pPr>
            <w:r w:rsidRPr="00FB387E">
              <w:rPr>
                <w:lang w:eastAsia="zh-CN"/>
              </w:rPr>
              <w:t>17.5.0</w:t>
            </w:r>
          </w:p>
        </w:tc>
      </w:tr>
      <w:tr w:rsidR="007F2609" w:rsidRPr="00FB387E" w14:paraId="725451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3D66D6"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9F14C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D0C01" w14:textId="4EF13406" w:rsidR="00B71A21" w:rsidRPr="00FB387E" w:rsidRDefault="00B71A21" w:rsidP="00346178">
            <w:pPr>
              <w:pStyle w:val="TAL"/>
              <w:rPr>
                <w:lang w:eastAsia="zh-CN"/>
              </w:rPr>
            </w:pPr>
            <w:r w:rsidRPr="00FB387E">
              <w:rPr>
                <w:lang w:eastAsia="zh-CN"/>
              </w:rPr>
              <w:t>R5-2224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269EB" w14:textId="1D250DEA" w:rsidR="00B71A21" w:rsidRPr="00FB387E" w:rsidRDefault="00B71A21" w:rsidP="00346178">
            <w:pPr>
              <w:pStyle w:val="TAL"/>
              <w:rPr>
                <w:lang w:eastAsia="zh-CN"/>
              </w:rPr>
            </w:pPr>
            <w:r w:rsidRPr="00FB387E">
              <w:rPr>
                <w:lang w:eastAsia="zh-CN"/>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10E6" w14:textId="31938A5F"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307B2" w14:textId="0430397B"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5B14BB" w14:textId="111CF8C4" w:rsidR="00B71A21" w:rsidRPr="00FB387E" w:rsidRDefault="00B71A21" w:rsidP="00346178">
            <w:pPr>
              <w:pStyle w:val="TAL"/>
              <w:rPr>
                <w:lang w:eastAsia="zh-CN"/>
              </w:rPr>
            </w:pPr>
            <w:r w:rsidRPr="00FB387E">
              <w:rPr>
                <w:lang w:eastAsia="zh-CN"/>
              </w:rPr>
              <w:t>Editorial correction of REFSENS test case 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6EDF9" w14:textId="77777777" w:rsidR="00B71A21" w:rsidRPr="00FB387E" w:rsidRDefault="00B71A21" w:rsidP="00346178">
            <w:pPr>
              <w:pStyle w:val="TAL"/>
              <w:rPr>
                <w:lang w:eastAsia="zh-CN"/>
              </w:rPr>
            </w:pPr>
            <w:r w:rsidRPr="00FB387E">
              <w:rPr>
                <w:lang w:eastAsia="zh-CN"/>
              </w:rPr>
              <w:t>17.5.0</w:t>
            </w:r>
          </w:p>
        </w:tc>
      </w:tr>
      <w:tr w:rsidR="007F2609" w:rsidRPr="00FB387E" w14:paraId="279E79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C5D3D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5CACF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40247" w14:textId="1665AB97" w:rsidR="00B71A21" w:rsidRPr="00FB387E" w:rsidRDefault="00B71A21" w:rsidP="00346178">
            <w:pPr>
              <w:pStyle w:val="TAL"/>
              <w:rPr>
                <w:lang w:eastAsia="zh-CN"/>
              </w:rPr>
            </w:pPr>
            <w:r w:rsidRPr="00FB387E">
              <w:rPr>
                <w:lang w:eastAsia="zh-CN"/>
              </w:rPr>
              <w:t>R5-2224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3E86" w14:textId="4919C46D" w:rsidR="00B71A21" w:rsidRPr="00FB387E" w:rsidRDefault="00B71A21" w:rsidP="00346178">
            <w:pPr>
              <w:pStyle w:val="TAL"/>
              <w:rPr>
                <w:lang w:eastAsia="zh-CN"/>
              </w:rPr>
            </w:pPr>
            <w:r w:rsidRPr="00FB387E">
              <w:rPr>
                <w:lang w:eastAsia="zh-CN"/>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387A1" w14:textId="7C9171E5"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E303" w14:textId="72CB586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FB46B" w14:textId="13E67BE5" w:rsidR="00B71A21" w:rsidRPr="00FB387E" w:rsidRDefault="00B71A21" w:rsidP="00346178">
            <w:pPr>
              <w:pStyle w:val="TAL"/>
              <w:rPr>
                <w:lang w:eastAsia="zh-CN"/>
              </w:rPr>
            </w:pPr>
            <w:r w:rsidRPr="00FB387E">
              <w:rPr>
                <w:lang w:eastAsia="zh-CN"/>
              </w:rPr>
              <w:t>Correction of REFSENS test case for n66 and CBW 25 and 3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94DE8" w14:textId="77777777" w:rsidR="00B71A21" w:rsidRPr="00FB387E" w:rsidRDefault="00B71A21" w:rsidP="00346178">
            <w:pPr>
              <w:pStyle w:val="TAL"/>
              <w:rPr>
                <w:lang w:eastAsia="zh-CN"/>
              </w:rPr>
            </w:pPr>
            <w:r w:rsidRPr="00FB387E">
              <w:rPr>
                <w:lang w:eastAsia="zh-CN"/>
              </w:rPr>
              <w:t>17.5.0</w:t>
            </w:r>
          </w:p>
        </w:tc>
      </w:tr>
      <w:tr w:rsidR="007F2609" w:rsidRPr="00FB387E" w14:paraId="51016E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A32548"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D9E09E"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06B5" w14:textId="5574786D" w:rsidR="00B71A21" w:rsidRPr="00FB387E" w:rsidRDefault="00B71A21" w:rsidP="00346178">
            <w:pPr>
              <w:pStyle w:val="TAL"/>
              <w:rPr>
                <w:lang w:eastAsia="zh-CN"/>
              </w:rPr>
            </w:pPr>
            <w:r w:rsidRPr="00FB387E">
              <w:rPr>
                <w:lang w:eastAsia="zh-CN"/>
              </w:rPr>
              <w:t>R5-2224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D2A84" w14:textId="7E0B24C8" w:rsidR="00B71A21" w:rsidRPr="00FB387E" w:rsidRDefault="00B71A21" w:rsidP="00346178">
            <w:pPr>
              <w:pStyle w:val="TAL"/>
              <w:rPr>
                <w:lang w:eastAsia="zh-CN"/>
              </w:rPr>
            </w:pPr>
            <w:r w:rsidRPr="00FB387E">
              <w:rPr>
                <w:lang w:eastAsia="zh-CN"/>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DED9" w14:textId="0C8F03DF"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FCF4" w14:textId="65943530"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C5F97A" w14:textId="02C6A23D" w:rsidR="00B71A21" w:rsidRPr="00FB387E" w:rsidRDefault="00B71A21" w:rsidP="00346178">
            <w:pPr>
              <w:pStyle w:val="TAL"/>
              <w:rPr>
                <w:lang w:eastAsia="zh-CN"/>
              </w:rPr>
            </w:pPr>
            <w:r w:rsidRPr="00FB387E">
              <w:rPr>
                <w:lang w:eastAsia="zh-CN"/>
              </w:rPr>
              <w:t>Correction to EVM measurement point for DFTs-OFDM DM-RS Typ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0992F" w14:textId="77777777" w:rsidR="00B71A21" w:rsidRPr="00FB387E" w:rsidRDefault="00B71A21" w:rsidP="00346178">
            <w:pPr>
              <w:pStyle w:val="TAL"/>
              <w:rPr>
                <w:lang w:eastAsia="zh-CN"/>
              </w:rPr>
            </w:pPr>
            <w:r w:rsidRPr="00FB387E">
              <w:rPr>
                <w:lang w:eastAsia="zh-CN"/>
              </w:rPr>
              <w:t>17.5.0</w:t>
            </w:r>
          </w:p>
        </w:tc>
      </w:tr>
      <w:tr w:rsidR="007F2609" w:rsidRPr="00FB387E" w14:paraId="588FD5D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E8AC1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1FACDF"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7ED21" w14:textId="703CCCC1" w:rsidR="00B71A21" w:rsidRPr="00FB387E" w:rsidRDefault="00B71A21" w:rsidP="00346178">
            <w:pPr>
              <w:pStyle w:val="TAL"/>
              <w:rPr>
                <w:lang w:eastAsia="zh-CN"/>
              </w:rPr>
            </w:pPr>
            <w:r w:rsidRPr="00FB387E">
              <w:rPr>
                <w:lang w:eastAsia="zh-CN"/>
              </w:rPr>
              <w:t>R5-2225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11095" w14:textId="01C94E9A" w:rsidR="00B71A21" w:rsidRPr="00FB387E" w:rsidRDefault="00B71A21" w:rsidP="00346178">
            <w:pPr>
              <w:pStyle w:val="TAL"/>
              <w:rPr>
                <w:lang w:eastAsia="zh-CN"/>
              </w:rPr>
            </w:pPr>
            <w:r w:rsidRPr="00FB387E">
              <w:rPr>
                <w:lang w:eastAsia="zh-CN"/>
              </w:rPr>
              <w:t>1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1F3D" w14:textId="22D92D75"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2B57" w14:textId="00B1AE3D"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E0B40D" w14:textId="60937724" w:rsidR="00B71A21" w:rsidRPr="00FB387E" w:rsidRDefault="00B71A21" w:rsidP="00346178">
            <w:pPr>
              <w:pStyle w:val="TAL"/>
              <w:rPr>
                <w:lang w:eastAsia="zh-CN"/>
              </w:rPr>
            </w:pPr>
            <w:r w:rsidRPr="00FB387E">
              <w:rPr>
                <w:lang w:eastAsia="zh-CN"/>
              </w:rPr>
              <w:t>Correction of REFSENS test case for n66 and CBW 4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80B8C" w14:textId="77777777" w:rsidR="00B71A21" w:rsidRPr="00FB387E" w:rsidRDefault="00B71A21" w:rsidP="00346178">
            <w:pPr>
              <w:pStyle w:val="TAL"/>
              <w:rPr>
                <w:lang w:eastAsia="zh-CN"/>
              </w:rPr>
            </w:pPr>
            <w:r w:rsidRPr="00FB387E">
              <w:rPr>
                <w:lang w:eastAsia="zh-CN"/>
              </w:rPr>
              <w:t>17.5.0</w:t>
            </w:r>
          </w:p>
        </w:tc>
      </w:tr>
      <w:tr w:rsidR="007F2609" w:rsidRPr="00FB387E" w14:paraId="644867C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0CA7F3"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EA3E"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4BFA" w14:textId="6787FC2D" w:rsidR="00B71A21" w:rsidRPr="00FB387E" w:rsidRDefault="00B71A21" w:rsidP="00346178">
            <w:pPr>
              <w:pStyle w:val="TAL"/>
              <w:rPr>
                <w:lang w:eastAsia="zh-CN"/>
              </w:rPr>
            </w:pPr>
            <w:r w:rsidRPr="00FB387E">
              <w:rPr>
                <w:lang w:eastAsia="zh-CN"/>
              </w:rPr>
              <w:t>R5-2225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8E9D" w14:textId="3B75FE47" w:rsidR="00B71A21" w:rsidRPr="00FB387E" w:rsidRDefault="00B71A21" w:rsidP="00346178">
            <w:pPr>
              <w:pStyle w:val="TAL"/>
              <w:rPr>
                <w:lang w:eastAsia="zh-CN"/>
              </w:rPr>
            </w:pPr>
            <w:r w:rsidRPr="00FB387E">
              <w:rPr>
                <w:lang w:eastAsia="zh-CN"/>
              </w:rPr>
              <w:t>1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CD9E2" w14:textId="38A8B267"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5319" w14:textId="3AD0D8BC"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A3AF11" w14:textId="21464271" w:rsidR="00B71A21" w:rsidRPr="00FB387E" w:rsidRDefault="00B71A21" w:rsidP="00346178">
            <w:pPr>
              <w:pStyle w:val="TAL"/>
              <w:rPr>
                <w:lang w:eastAsia="zh-CN"/>
              </w:rPr>
            </w:pPr>
            <w:r w:rsidRPr="00FB387E">
              <w:rPr>
                <w:lang w:eastAsia="zh-CN"/>
              </w:rPr>
              <w:t xml:space="preserve">Addition of reference sensitivity test for several CA combin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FCF82" w14:textId="77777777" w:rsidR="00B71A21" w:rsidRPr="00FB387E" w:rsidRDefault="00B71A21" w:rsidP="00346178">
            <w:pPr>
              <w:pStyle w:val="TAL"/>
              <w:rPr>
                <w:lang w:eastAsia="zh-CN"/>
              </w:rPr>
            </w:pPr>
            <w:r w:rsidRPr="00FB387E">
              <w:rPr>
                <w:lang w:eastAsia="zh-CN"/>
              </w:rPr>
              <w:t>17.5.0</w:t>
            </w:r>
          </w:p>
        </w:tc>
      </w:tr>
      <w:tr w:rsidR="007F2609" w:rsidRPr="00FB387E" w14:paraId="05C09C1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C1DD96"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5EA85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248A" w14:textId="66E2321F" w:rsidR="00B71A21" w:rsidRPr="00FB387E" w:rsidRDefault="00B71A21" w:rsidP="00346178">
            <w:pPr>
              <w:pStyle w:val="TAL"/>
              <w:rPr>
                <w:lang w:eastAsia="zh-CN"/>
              </w:rPr>
            </w:pPr>
            <w:r w:rsidRPr="00FB387E">
              <w:rPr>
                <w:lang w:eastAsia="zh-CN"/>
              </w:rPr>
              <w:t>R5-2226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FA38B" w14:textId="79176A6D" w:rsidR="00B71A21" w:rsidRPr="00FB387E" w:rsidRDefault="00B71A21" w:rsidP="00346178">
            <w:pPr>
              <w:pStyle w:val="TAL"/>
              <w:rPr>
                <w:lang w:eastAsia="zh-CN"/>
              </w:rPr>
            </w:pPr>
            <w:r w:rsidRPr="00FB387E">
              <w:rPr>
                <w:lang w:eastAsia="zh-CN"/>
              </w:rPr>
              <w:t>1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1C411" w14:textId="125AD867"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B9F55" w14:textId="422CA42F"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FC73F1" w14:textId="1B838E4C" w:rsidR="00B71A21" w:rsidRPr="00FB387E" w:rsidRDefault="00B71A21" w:rsidP="00346178">
            <w:pPr>
              <w:pStyle w:val="TAL"/>
              <w:rPr>
                <w:lang w:eastAsia="zh-CN"/>
              </w:rPr>
            </w:pPr>
            <w:r w:rsidRPr="00FB387E">
              <w:rPr>
                <w:lang w:eastAsia="zh-CN"/>
              </w:rPr>
              <w:t>Addition of UE co-existence requirements for band n18 to TS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8CC41" w14:textId="77777777" w:rsidR="00B71A21" w:rsidRPr="00FB387E" w:rsidRDefault="00B71A21" w:rsidP="00346178">
            <w:pPr>
              <w:pStyle w:val="TAL"/>
              <w:rPr>
                <w:lang w:eastAsia="zh-CN"/>
              </w:rPr>
            </w:pPr>
            <w:r w:rsidRPr="00FB387E">
              <w:rPr>
                <w:lang w:eastAsia="zh-CN"/>
              </w:rPr>
              <w:t>17.5.0</w:t>
            </w:r>
          </w:p>
        </w:tc>
      </w:tr>
      <w:tr w:rsidR="007F2609" w:rsidRPr="00FB387E" w14:paraId="54DD9FF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930632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59091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9D9A" w14:textId="0EA9BF0F" w:rsidR="00B71A21" w:rsidRPr="00FB387E" w:rsidRDefault="00B71A21" w:rsidP="00346178">
            <w:pPr>
              <w:pStyle w:val="TAL"/>
              <w:rPr>
                <w:lang w:eastAsia="zh-CN"/>
              </w:rPr>
            </w:pPr>
            <w:r w:rsidRPr="00FB387E">
              <w:rPr>
                <w:lang w:eastAsia="zh-CN"/>
              </w:rPr>
              <w:t>R5-2226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40146" w14:textId="45A384D4" w:rsidR="00B71A21" w:rsidRPr="00FB387E" w:rsidRDefault="00B71A21" w:rsidP="00346178">
            <w:pPr>
              <w:pStyle w:val="TAL"/>
              <w:rPr>
                <w:lang w:eastAsia="zh-CN"/>
              </w:rPr>
            </w:pPr>
            <w:r w:rsidRPr="00FB387E">
              <w:rPr>
                <w:lang w:eastAsia="zh-CN"/>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BC95" w14:textId="2D2B861E"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9E61" w14:textId="79C5033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4F1EA" w14:textId="36B084BF" w:rsidR="00B71A21" w:rsidRPr="00FB387E" w:rsidRDefault="00B71A21" w:rsidP="00346178">
            <w:pPr>
              <w:pStyle w:val="TAL"/>
              <w:rPr>
                <w:lang w:eastAsia="zh-CN"/>
              </w:rPr>
            </w:pPr>
            <w:r w:rsidRPr="00FB387E">
              <w:rPr>
                <w:lang w:eastAsia="zh-CN"/>
              </w:rPr>
              <w:t>General updates of clause 5 for R17 new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16F74" w14:textId="77777777" w:rsidR="00B71A21" w:rsidRPr="00FB387E" w:rsidRDefault="00B71A21" w:rsidP="00346178">
            <w:pPr>
              <w:pStyle w:val="TAL"/>
              <w:rPr>
                <w:lang w:eastAsia="zh-CN"/>
              </w:rPr>
            </w:pPr>
            <w:r w:rsidRPr="00FB387E">
              <w:rPr>
                <w:lang w:eastAsia="zh-CN"/>
              </w:rPr>
              <w:t>17.5.0</w:t>
            </w:r>
          </w:p>
        </w:tc>
      </w:tr>
      <w:tr w:rsidR="007F2609" w:rsidRPr="00FB387E" w14:paraId="3B217D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4F877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E042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3C88" w14:textId="2113563A" w:rsidR="00B71A21" w:rsidRPr="00FB387E" w:rsidRDefault="00B71A21" w:rsidP="00346178">
            <w:pPr>
              <w:pStyle w:val="TAL"/>
              <w:rPr>
                <w:lang w:eastAsia="zh-CN"/>
              </w:rPr>
            </w:pPr>
            <w:r w:rsidRPr="00FB387E">
              <w:rPr>
                <w:lang w:eastAsia="zh-CN"/>
              </w:rPr>
              <w:t>R5-2226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FF61" w14:textId="1619386A" w:rsidR="00B71A21" w:rsidRPr="00FB387E" w:rsidRDefault="00B71A21" w:rsidP="00346178">
            <w:pPr>
              <w:pStyle w:val="TAL"/>
              <w:rPr>
                <w:lang w:eastAsia="zh-CN"/>
              </w:rPr>
            </w:pPr>
            <w:r w:rsidRPr="00FB387E">
              <w:rPr>
                <w:lang w:eastAsia="zh-CN"/>
              </w:rPr>
              <w:t>1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FB23" w14:textId="6095EF7B"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51D1" w14:textId="73112BA1"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A2B28A" w14:textId="5C6ABB4C" w:rsidR="00B71A21" w:rsidRPr="00FB387E" w:rsidRDefault="00B71A21" w:rsidP="00346178">
            <w:pPr>
              <w:pStyle w:val="TAL"/>
              <w:rPr>
                <w:lang w:eastAsia="zh-CN"/>
              </w:rPr>
            </w:pPr>
            <w:r w:rsidRPr="00FB387E">
              <w:rPr>
                <w:lang w:eastAsia="zh-CN"/>
              </w:rPr>
              <w:t>Update of R17 CADC configurations into refsense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83C62" w14:textId="77777777" w:rsidR="00B71A21" w:rsidRPr="00FB387E" w:rsidRDefault="00B71A21" w:rsidP="00346178">
            <w:pPr>
              <w:pStyle w:val="TAL"/>
              <w:rPr>
                <w:lang w:eastAsia="zh-CN"/>
              </w:rPr>
            </w:pPr>
            <w:r w:rsidRPr="00FB387E">
              <w:rPr>
                <w:lang w:eastAsia="zh-CN"/>
              </w:rPr>
              <w:t>17.5.0</w:t>
            </w:r>
          </w:p>
        </w:tc>
      </w:tr>
      <w:tr w:rsidR="007F2609" w:rsidRPr="00FB387E" w14:paraId="2748FA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D0DD00"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BAFD4C"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4493" w14:textId="7DDFB640" w:rsidR="00B71A21" w:rsidRPr="00FB387E" w:rsidRDefault="00B71A21" w:rsidP="00346178">
            <w:pPr>
              <w:pStyle w:val="TAL"/>
              <w:rPr>
                <w:lang w:eastAsia="zh-CN"/>
              </w:rPr>
            </w:pPr>
            <w:r w:rsidRPr="00FB387E">
              <w:rPr>
                <w:lang w:eastAsia="zh-CN"/>
              </w:rPr>
              <w:t>R5-2227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7678A" w14:textId="74C3B98B" w:rsidR="00B71A21" w:rsidRPr="00FB387E" w:rsidRDefault="00B71A21" w:rsidP="00346178">
            <w:pPr>
              <w:pStyle w:val="TAL"/>
              <w:rPr>
                <w:lang w:eastAsia="zh-CN"/>
              </w:rPr>
            </w:pPr>
            <w:r w:rsidRPr="00FB387E">
              <w:rPr>
                <w:lang w:eastAsia="zh-CN"/>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CC15" w14:textId="13B205A8"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12F3F" w14:textId="2F8FB0C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7E7A20" w14:textId="6DFB3C41" w:rsidR="00B71A21" w:rsidRPr="00FB387E" w:rsidRDefault="00B71A21" w:rsidP="00346178">
            <w:pPr>
              <w:pStyle w:val="TAL"/>
              <w:rPr>
                <w:lang w:eastAsia="zh-CN"/>
              </w:rPr>
            </w:pPr>
            <w:r w:rsidRPr="00FB387E">
              <w:rPr>
                <w:lang w:eastAsia="zh-CN"/>
              </w:rPr>
              <w:t>Update 7.3F.2 Ref sensitivity power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FE961" w14:textId="77777777" w:rsidR="00B71A21" w:rsidRPr="00FB387E" w:rsidRDefault="00B71A21" w:rsidP="00346178">
            <w:pPr>
              <w:pStyle w:val="TAL"/>
              <w:rPr>
                <w:lang w:eastAsia="zh-CN"/>
              </w:rPr>
            </w:pPr>
            <w:r w:rsidRPr="00FB387E">
              <w:rPr>
                <w:lang w:eastAsia="zh-CN"/>
              </w:rPr>
              <w:t>17.5.0</w:t>
            </w:r>
          </w:p>
        </w:tc>
      </w:tr>
      <w:tr w:rsidR="007F2609" w:rsidRPr="00FB387E" w14:paraId="2B98627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B3F0D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22CE"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0E7A" w14:textId="0A5FA486" w:rsidR="00B71A21" w:rsidRPr="00FB387E" w:rsidRDefault="00B71A21" w:rsidP="00346178">
            <w:pPr>
              <w:pStyle w:val="TAL"/>
              <w:rPr>
                <w:lang w:eastAsia="zh-CN"/>
              </w:rPr>
            </w:pPr>
            <w:r w:rsidRPr="00FB387E">
              <w:rPr>
                <w:lang w:eastAsia="zh-CN"/>
              </w:rPr>
              <w:t>R5-2227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FC3" w14:textId="367CDB31" w:rsidR="00B71A21" w:rsidRPr="00FB387E" w:rsidRDefault="00B71A21" w:rsidP="00346178">
            <w:pPr>
              <w:pStyle w:val="TAL"/>
              <w:rPr>
                <w:lang w:eastAsia="zh-CN"/>
              </w:rPr>
            </w:pPr>
            <w:r w:rsidRPr="00FB387E">
              <w:rPr>
                <w:lang w:eastAsia="zh-CN"/>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C5D5" w14:textId="6EF1C309"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A35A1" w14:textId="4BD4211C"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180C46" w14:textId="6C38E69A" w:rsidR="00B71A21" w:rsidRPr="00FB387E" w:rsidRDefault="00B71A21" w:rsidP="00346178">
            <w:pPr>
              <w:pStyle w:val="TAL"/>
              <w:rPr>
                <w:lang w:eastAsia="zh-CN"/>
              </w:rPr>
            </w:pPr>
            <w:r w:rsidRPr="00FB387E">
              <w:rPr>
                <w:lang w:eastAsia="zh-CN"/>
              </w:rPr>
              <w:t>Introduction of 7.6F.2 IBB for NR_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BA867" w14:textId="77777777" w:rsidR="00B71A21" w:rsidRPr="00FB387E" w:rsidRDefault="00B71A21" w:rsidP="00346178">
            <w:pPr>
              <w:pStyle w:val="TAL"/>
              <w:rPr>
                <w:lang w:eastAsia="zh-CN"/>
              </w:rPr>
            </w:pPr>
            <w:r w:rsidRPr="00FB387E">
              <w:rPr>
                <w:lang w:eastAsia="zh-CN"/>
              </w:rPr>
              <w:t>17.5.0</w:t>
            </w:r>
          </w:p>
        </w:tc>
      </w:tr>
      <w:tr w:rsidR="007F2609" w:rsidRPr="00FB387E" w14:paraId="36BB7D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0744E8"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B368D"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7087" w14:textId="1237521E" w:rsidR="00B71A21" w:rsidRPr="00FB387E" w:rsidRDefault="00B71A21" w:rsidP="00346178">
            <w:pPr>
              <w:pStyle w:val="TAL"/>
              <w:rPr>
                <w:lang w:eastAsia="zh-CN"/>
              </w:rPr>
            </w:pPr>
            <w:r w:rsidRPr="00FB387E">
              <w:rPr>
                <w:lang w:eastAsia="zh-CN"/>
              </w:rPr>
              <w:t>R5-2227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1B273" w14:textId="24071E4B" w:rsidR="00B71A21" w:rsidRPr="00FB387E" w:rsidRDefault="00B71A21" w:rsidP="00346178">
            <w:pPr>
              <w:pStyle w:val="TAL"/>
              <w:rPr>
                <w:lang w:eastAsia="zh-CN"/>
              </w:rPr>
            </w:pPr>
            <w:r w:rsidRPr="00FB387E">
              <w:rPr>
                <w:lang w:eastAsia="zh-CN"/>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7DA98" w14:textId="4021E509"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9B397" w14:textId="6F5C502D"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0B6E70" w14:textId="6378A1F7" w:rsidR="00B71A21" w:rsidRPr="00FB387E" w:rsidRDefault="00B71A21" w:rsidP="00346178">
            <w:pPr>
              <w:pStyle w:val="TAL"/>
              <w:rPr>
                <w:lang w:eastAsia="zh-CN"/>
              </w:rPr>
            </w:pPr>
            <w:r w:rsidRPr="00FB387E">
              <w:rPr>
                <w:lang w:eastAsia="zh-CN"/>
              </w:rPr>
              <w:t>Update 6.5.3.2 Spurious emissions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89C92" w14:textId="77777777" w:rsidR="00B71A21" w:rsidRPr="00FB387E" w:rsidRDefault="00B71A21" w:rsidP="00346178">
            <w:pPr>
              <w:pStyle w:val="TAL"/>
              <w:rPr>
                <w:lang w:eastAsia="zh-CN"/>
              </w:rPr>
            </w:pPr>
            <w:r w:rsidRPr="00FB387E">
              <w:rPr>
                <w:lang w:eastAsia="zh-CN"/>
              </w:rPr>
              <w:t>17.5.0</w:t>
            </w:r>
          </w:p>
        </w:tc>
      </w:tr>
      <w:tr w:rsidR="007F2609" w:rsidRPr="00FB387E" w14:paraId="04917FA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D34FF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AF993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93D7" w14:textId="6F560D88" w:rsidR="00B71A21" w:rsidRPr="00FB387E" w:rsidRDefault="00B71A21" w:rsidP="00346178">
            <w:pPr>
              <w:pStyle w:val="TAL"/>
              <w:rPr>
                <w:lang w:eastAsia="zh-CN"/>
              </w:rPr>
            </w:pPr>
            <w:r w:rsidRPr="00FB387E">
              <w:rPr>
                <w:lang w:eastAsia="zh-CN"/>
              </w:rPr>
              <w:t>R5-2227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86AEE" w14:textId="437CBA3F" w:rsidR="00B71A21" w:rsidRPr="00FB387E" w:rsidRDefault="00B71A21" w:rsidP="00346178">
            <w:pPr>
              <w:pStyle w:val="TAL"/>
              <w:rPr>
                <w:lang w:eastAsia="zh-CN"/>
              </w:rPr>
            </w:pPr>
            <w:r w:rsidRPr="00FB387E">
              <w:rPr>
                <w:lang w:eastAsia="zh-CN"/>
              </w:rPr>
              <w:t>1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25C4" w14:textId="2301CBF2"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D367" w14:textId="16F9BA3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3EF25C" w14:textId="2DB7E126" w:rsidR="00B71A21" w:rsidRPr="00FB387E" w:rsidRDefault="00B71A21" w:rsidP="00346178">
            <w:pPr>
              <w:pStyle w:val="TAL"/>
              <w:rPr>
                <w:lang w:eastAsia="zh-CN"/>
              </w:rPr>
            </w:pPr>
            <w:r w:rsidRPr="00FB387E">
              <w:rPr>
                <w:lang w:eastAsia="zh-CN"/>
              </w:rPr>
              <w:t>Introduction of ACS for NR_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46206" w14:textId="77777777" w:rsidR="00B71A21" w:rsidRPr="00FB387E" w:rsidRDefault="00B71A21" w:rsidP="00346178">
            <w:pPr>
              <w:pStyle w:val="TAL"/>
              <w:rPr>
                <w:lang w:eastAsia="zh-CN"/>
              </w:rPr>
            </w:pPr>
            <w:r w:rsidRPr="00FB387E">
              <w:rPr>
                <w:lang w:eastAsia="zh-CN"/>
              </w:rPr>
              <w:t>17.5.0</w:t>
            </w:r>
          </w:p>
        </w:tc>
      </w:tr>
      <w:tr w:rsidR="007F2609" w:rsidRPr="00FB387E" w14:paraId="1EE11D9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DA42A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3B70C9"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29560" w14:textId="535202EE" w:rsidR="00B71A21" w:rsidRPr="00FB387E" w:rsidRDefault="00B71A21" w:rsidP="00346178">
            <w:pPr>
              <w:pStyle w:val="TAL"/>
              <w:rPr>
                <w:lang w:eastAsia="zh-CN"/>
              </w:rPr>
            </w:pPr>
            <w:r w:rsidRPr="00FB387E">
              <w:rPr>
                <w:lang w:eastAsia="zh-CN"/>
              </w:rPr>
              <w:t>R5-2228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7339" w14:textId="05698569" w:rsidR="00B71A21" w:rsidRPr="00FB387E" w:rsidRDefault="00B71A21" w:rsidP="00346178">
            <w:pPr>
              <w:pStyle w:val="TAL"/>
              <w:rPr>
                <w:lang w:eastAsia="zh-CN"/>
              </w:rPr>
            </w:pPr>
            <w:r w:rsidRPr="00FB387E">
              <w:rPr>
                <w:lang w:eastAsia="zh-CN"/>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0209" w14:textId="3C2FADD0"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F32E" w14:textId="0C2BE5E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F5F25F" w14:textId="33D33837" w:rsidR="00B71A21" w:rsidRPr="00FB387E" w:rsidRDefault="00B71A21" w:rsidP="00346178">
            <w:pPr>
              <w:pStyle w:val="TAL"/>
              <w:rPr>
                <w:lang w:eastAsia="zh-CN"/>
              </w:rPr>
            </w:pPr>
            <w:r w:rsidRPr="00FB387E">
              <w:rPr>
                <w:lang w:eastAsia="zh-CN"/>
              </w:rPr>
              <w:t>Correction of A-MPR regions for NS_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FE500" w14:textId="77777777" w:rsidR="00B71A21" w:rsidRPr="00FB387E" w:rsidRDefault="00B71A21" w:rsidP="00346178">
            <w:pPr>
              <w:pStyle w:val="TAL"/>
              <w:rPr>
                <w:lang w:eastAsia="zh-CN"/>
              </w:rPr>
            </w:pPr>
            <w:r w:rsidRPr="00FB387E">
              <w:rPr>
                <w:lang w:eastAsia="zh-CN"/>
              </w:rPr>
              <w:t>17.5.0</w:t>
            </w:r>
          </w:p>
        </w:tc>
      </w:tr>
      <w:tr w:rsidR="007F2609" w:rsidRPr="00FB387E" w14:paraId="6333CE0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384B72"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33359"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BC7D" w14:textId="0C474D4A" w:rsidR="00B71A21" w:rsidRPr="00FB387E" w:rsidRDefault="00B71A21" w:rsidP="00346178">
            <w:pPr>
              <w:pStyle w:val="TAL"/>
              <w:rPr>
                <w:lang w:eastAsia="zh-CN"/>
              </w:rPr>
            </w:pPr>
            <w:r w:rsidRPr="00FB387E">
              <w:rPr>
                <w:lang w:eastAsia="zh-CN"/>
              </w:rPr>
              <w:t>R5-2228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FB79" w14:textId="0B1F5A29" w:rsidR="00B71A21" w:rsidRPr="00FB387E" w:rsidRDefault="00B71A21" w:rsidP="00346178">
            <w:pPr>
              <w:pStyle w:val="TAL"/>
              <w:rPr>
                <w:lang w:eastAsia="zh-CN"/>
              </w:rPr>
            </w:pPr>
            <w:r w:rsidRPr="00FB387E">
              <w:rPr>
                <w:lang w:eastAsia="zh-CN"/>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838BB" w14:textId="4CD293D0"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DBA" w14:textId="457D5FE3"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D3B2B5" w14:textId="78EAFC71" w:rsidR="00B71A21" w:rsidRPr="00FB387E" w:rsidRDefault="00B71A21" w:rsidP="00346178">
            <w:pPr>
              <w:pStyle w:val="TAL"/>
              <w:rPr>
                <w:lang w:eastAsia="zh-CN"/>
              </w:rPr>
            </w:pPr>
            <w:r w:rsidRPr="00FB387E">
              <w:rPr>
                <w:lang w:eastAsia="zh-CN"/>
              </w:rPr>
              <w:t>Updates of clause 5 for R15 bands and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BB74C" w14:textId="77777777" w:rsidR="00B71A21" w:rsidRPr="00FB387E" w:rsidRDefault="00B71A21" w:rsidP="00346178">
            <w:pPr>
              <w:pStyle w:val="TAL"/>
              <w:rPr>
                <w:lang w:eastAsia="zh-CN"/>
              </w:rPr>
            </w:pPr>
            <w:r w:rsidRPr="00FB387E">
              <w:rPr>
                <w:lang w:eastAsia="zh-CN"/>
              </w:rPr>
              <w:t>17.5.0</w:t>
            </w:r>
          </w:p>
        </w:tc>
      </w:tr>
      <w:tr w:rsidR="007F2609" w:rsidRPr="00FB387E" w14:paraId="0FF3562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73C03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A166AD"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CE83E" w14:textId="266CC7C8" w:rsidR="00B71A21" w:rsidRPr="00FB387E" w:rsidRDefault="00B71A21" w:rsidP="00346178">
            <w:pPr>
              <w:pStyle w:val="TAL"/>
              <w:rPr>
                <w:lang w:eastAsia="zh-CN"/>
              </w:rPr>
            </w:pPr>
            <w:r w:rsidRPr="00FB387E">
              <w:rPr>
                <w:lang w:eastAsia="zh-CN"/>
              </w:rPr>
              <w:t>R5-2228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73DA" w14:textId="75D472AF" w:rsidR="00B71A21" w:rsidRPr="00FB387E" w:rsidRDefault="00B71A21" w:rsidP="00346178">
            <w:pPr>
              <w:pStyle w:val="TAL"/>
              <w:rPr>
                <w:lang w:eastAsia="zh-CN"/>
              </w:rPr>
            </w:pPr>
            <w:r w:rsidRPr="00FB387E">
              <w:rPr>
                <w:lang w:eastAsia="zh-CN"/>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77087" w14:textId="7240A100"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A81C" w14:textId="346D7FE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421570" w14:textId="536467BE" w:rsidR="00B71A21" w:rsidRPr="00FB387E" w:rsidRDefault="00B71A21" w:rsidP="00346178">
            <w:pPr>
              <w:pStyle w:val="TAL"/>
              <w:rPr>
                <w:lang w:eastAsia="zh-CN"/>
              </w:rPr>
            </w:pPr>
            <w:r w:rsidRPr="00FB387E">
              <w:rPr>
                <w:lang w:eastAsia="zh-CN"/>
              </w:rPr>
              <w:t>Aligning test case Occupied bandwidth for UL MIMO with the latest work pl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D264E" w14:textId="77777777" w:rsidR="00B71A21" w:rsidRPr="00FB387E" w:rsidRDefault="00B71A21" w:rsidP="00346178">
            <w:pPr>
              <w:pStyle w:val="TAL"/>
              <w:rPr>
                <w:lang w:eastAsia="zh-CN"/>
              </w:rPr>
            </w:pPr>
            <w:r w:rsidRPr="00FB387E">
              <w:rPr>
                <w:lang w:eastAsia="zh-CN"/>
              </w:rPr>
              <w:t>17.5.0</w:t>
            </w:r>
          </w:p>
        </w:tc>
      </w:tr>
      <w:tr w:rsidR="007F2609" w:rsidRPr="00FB387E" w14:paraId="1CCB89D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3CEB8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23D629"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A701" w14:textId="36390A77" w:rsidR="00B71A21" w:rsidRPr="00FB387E" w:rsidRDefault="00B71A21" w:rsidP="00346178">
            <w:pPr>
              <w:pStyle w:val="TAL"/>
              <w:rPr>
                <w:lang w:eastAsia="zh-CN"/>
              </w:rPr>
            </w:pPr>
            <w:r w:rsidRPr="00FB387E">
              <w:rPr>
                <w:lang w:eastAsia="zh-CN"/>
              </w:rPr>
              <w:t>R5-222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AF79" w14:textId="67D080FB" w:rsidR="00B71A21" w:rsidRPr="00FB387E" w:rsidRDefault="00B71A21" w:rsidP="00346178">
            <w:pPr>
              <w:pStyle w:val="TAL"/>
              <w:rPr>
                <w:lang w:eastAsia="zh-CN"/>
              </w:rPr>
            </w:pPr>
            <w:r w:rsidRPr="00FB387E">
              <w:rPr>
                <w:lang w:eastAsia="zh-CN"/>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9432" w14:textId="44F102A3"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BF079" w14:textId="6CFEFECE"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F50F2D" w14:textId="115E94E1" w:rsidR="00B71A21" w:rsidRPr="00FB387E" w:rsidRDefault="00B71A21" w:rsidP="00346178">
            <w:pPr>
              <w:pStyle w:val="TAL"/>
              <w:rPr>
                <w:lang w:eastAsia="zh-CN"/>
              </w:rPr>
            </w:pPr>
            <w:r w:rsidRPr="00FB387E">
              <w:rPr>
                <w:lang w:eastAsia="zh-CN"/>
              </w:rPr>
              <w:t>Update of the definition of uplink RB allocation for power class 1.5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3F42F" w14:textId="77777777" w:rsidR="00B71A21" w:rsidRPr="00FB387E" w:rsidRDefault="00B71A21" w:rsidP="00346178">
            <w:pPr>
              <w:pStyle w:val="TAL"/>
              <w:rPr>
                <w:lang w:eastAsia="zh-CN"/>
              </w:rPr>
            </w:pPr>
            <w:r w:rsidRPr="00FB387E">
              <w:rPr>
                <w:lang w:eastAsia="zh-CN"/>
              </w:rPr>
              <w:t>17.5.0</w:t>
            </w:r>
          </w:p>
        </w:tc>
      </w:tr>
      <w:tr w:rsidR="007F2609" w:rsidRPr="00FB387E" w14:paraId="70A6B4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72C921"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9AC54B"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7A9A" w14:textId="455343A8" w:rsidR="00B71A21" w:rsidRPr="00FB387E" w:rsidRDefault="00B71A21" w:rsidP="00346178">
            <w:pPr>
              <w:pStyle w:val="TAL"/>
              <w:rPr>
                <w:lang w:eastAsia="zh-CN"/>
              </w:rPr>
            </w:pPr>
            <w:r w:rsidRPr="00FB387E">
              <w:rPr>
                <w:lang w:eastAsia="zh-CN"/>
              </w:rPr>
              <w:t>R5-2229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F542A" w14:textId="0D820BA4" w:rsidR="00B71A21" w:rsidRPr="00FB387E" w:rsidRDefault="00B71A21" w:rsidP="00346178">
            <w:pPr>
              <w:pStyle w:val="TAL"/>
              <w:rPr>
                <w:lang w:eastAsia="zh-CN"/>
              </w:rPr>
            </w:pPr>
            <w:r w:rsidRPr="00FB387E">
              <w:rPr>
                <w:lang w:eastAsia="zh-CN"/>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B083" w14:textId="51054E25"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C88F4" w14:textId="5393CACA"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9EB9AD" w14:textId="4174017D" w:rsidR="00B71A21" w:rsidRPr="00FB387E" w:rsidRDefault="00B71A21" w:rsidP="00346178">
            <w:pPr>
              <w:pStyle w:val="TAL"/>
              <w:rPr>
                <w:lang w:eastAsia="zh-CN"/>
              </w:rPr>
            </w:pPr>
            <w:r w:rsidRPr="00FB387E">
              <w:rPr>
                <w:lang w:eastAsia="zh-CN"/>
              </w:rPr>
              <w:t>Aligning test case 6.5D.2.4.1 NR ACLR for UL MIMO with the latest work pl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61529" w14:textId="77777777" w:rsidR="00B71A21" w:rsidRPr="00FB387E" w:rsidRDefault="00B71A21" w:rsidP="00346178">
            <w:pPr>
              <w:pStyle w:val="TAL"/>
              <w:rPr>
                <w:lang w:eastAsia="zh-CN"/>
              </w:rPr>
            </w:pPr>
            <w:r w:rsidRPr="00FB387E">
              <w:rPr>
                <w:lang w:eastAsia="zh-CN"/>
              </w:rPr>
              <w:t>17.5.0</w:t>
            </w:r>
          </w:p>
        </w:tc>
      </w:tr>
      <w:tr w:rsidR="007F2609" w:rsidRPr="00FB387E" w14:paraId="72ECF26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6F9CC2"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DD9505"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AB2CA" w14:textId="2657685D" w:rsidR="00B71A21" w:rsidRPr="00FB387E" w:rsidRDefault="00B71A21" w:rsidP="00346178">
            <w:pPr>
              <w:pStyle w:val="TAL"/>
              <w:rPr>
                <w:lang w:eastAsia="zh-CN"/>
              </w:rPr>
            </w:pPr>
            <w:r w:rsidRPr="00FB387E">
              <w:rPr>
                <w:lang w:eastAsia="zh-CN"/>
              </w:rPr>
              <w:t>R5-2229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BE49" w14:textId="67D7900E" w:rsidR="00B71A21" w:rsidRPr="00FB387E" w:rsidRDefault="00B71A21" w:rsidP="00346178">
            <w:pPr>
              <w:pStyle w:val="TAL"/>
              <w:rPr>
                <w:lang w:eastAsia="zh-CN"/>
              </w:rPr>
            </w:pPr>
            <w:r w:rsidRPr="00FB387E">
              <w:rPr>
                <w:lang w:eastAsia="zh-CN"/>
              </w:rPr>
              <w:t>17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5B444" w14:textId="53BE5FC5"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3B98" w14:textId="496CFDFB"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D7F41D" w14:textId="6DA1D15E" w:rsidR="00B71A21" w:rsidRPr="00FB387E" w:rsidRDefault="00B71A21" w:rsidP="00346178">
            <w:pPr>
              <w:pStyle w:val="TAL"/>
              <w:rPr>
                <w:lang w:eastAsia="zh-CN"/>
              </w:rPr>
            </w:pPr>
            <w:r w:rsidRPr="00FB387E">
              <w:rPr>
                <w:lang w:eastAsia="zh-CN"/>
              </w:rPr>
              <w:t>Aligning test case 6.5D.2.4.2 UTRA ACLR for UL MIMO with the latest work pl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B15C" w14:textId="77777777" w:rsidR="00B71A21" w:rsidRPr="00FB387E" w:rsidRDefault="00B71A21" w:rsidP="00346178">
            <w:pPr>
              <w:pStyle w:val="TAL"/>
              <w:rPr>
                <w:lang w:eastAsia="zh-CN"/>
              </w:rPr>
            </w:pPr>
            <w:r w:rsidRPr="00FB387E">
              <w:rPr>
                <w:lang w:eastAsia="zh-CN"/>
              </w:rPr>
              <w:t>17.5.0</w:t>
            </w:r>
          </w:p>
        </w:tc>
      </w:tr>
      <w:tr w:rsidR="007F2609" w:rsidRPr="00FB387E" w14:paraId="458E441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1D684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35A76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33AA9" w14:textId="024B7395" w:rsidR="00B71A21" w:rsidRPr="00FB387E" w:rsidRDefault="00B71A21" w:rsidP="00346178">
            <w:pPr>
              <w:pStyle w:val="TAL"/>
              <w:rPr>
                <w:lang w:eastAsia="zh-CN"/>
              </w:rPr>
            </w:pPr>
            <w:r w:rsidRPr="00FB387E">
              <w:rPr>
                <w:lang w:eastAsia="zh-CN"/>
              </w:rPr>
              <w:t>R5-2229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39FD" w14:textId="755851DC" w:rsidR="00B71A21" w:rsidRPr="00FB387E" w:rsidRDefault="00B71A21" w:rsidP="00346178">
            <w:pPr>
              <w:pStyle w:val="TAL"/>
              <w:rPr>
                <w:lang w:eastAsia="zh-CN"/>
              </w:rPr>
            </w:pPr>
            <w:r w:rsidRPr="00FB387E">
              <w:rPr>
                <w:lang w:eastAsia="zh-CN"/>
              </w:rPr>
              <w:t>1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7B85" w14:textId="5849504B"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68AA4" w14:textId="0F9A3254"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316995" w14:textId="71D4B95B" w:rsidR="00B71A21" w:rsidRPr="00FB387E" w:rsidRDefault="00B71A21" w:rsidP="00346178">
            <w:pPr>
              <w:pStyle w:val="TAL"/>
              <w:rPr>
                <w:lang w:eastAsia="zh-CN"/>
              </w:rPr>
            </w:pPr>
            <w:r w:rsidRPr="00FB387E">
              <w:rPr>
                <w:lang w:eastAsia="zh-CN"/>
              </w:rPr>
              <w:t>Addition of CA_n1A-n8A into MOP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EDB" w14:textId="77777777" w:rsidR="00B71A21" w:rsidRPr="00FB387E" w:rsidRDefault="00B71A21" w:rsidP="00346178">
            <w:pPr>
              <w:pStyle w:val="TAL"/>
              <w:rPr>
                <w:lang w:eastAsia="zh-CN"/>
              </w:rPr>
            </w:pPr>
            <w:r w:rsidRPr="00FB387E">
              <w:rPr>
                <w:lang w:eastAsia="zh-CN"/>
              </w:rPr>
              <w:t>17.5.0</w:t>
            </w:r>
          </w:p>
        </w:tc>
      </w:tr>
      <w:tr w:rsidR="007F2609" w:rsidRPr="00FB387E" w14:paraId="5A86509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D76A4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15AFB7"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CBAE" w14:textId="239DCCA9" w:rsidR="00B71A21" w:rsidRPr="00FB387E" w:rsidRDefault="00B71A21" w:rsidP="00346178">
            <w:pPr>
              <w:pStyle w:val="TAL"/>
              <w:rPr>
                <w:lang w:eastAsia="zh-CN"/>
              </w:rPr>
            </w:pPr>
            <w:r w:rsidRPr="00FB387E">
              <w:rPr>
                <w:lang w:eastAsia="zh-CN"/>
              </w:rPr>
              <w:t>R5-2229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CC800" w14:textId="29897544" w:rsidR="00B71A21" w:rsidRPr="00FB387E" w:rsidRDefault="00B71A21" w:rsidP="00346178">
            <w:pPr>
              <w:pStyle w:val="TAL"/>
              <w:rPr>
                <w:lang w:eastAsia="zh-CN"/>
              </w:rPr>
            </w:pPr>
            <w:r w:rsidRPr="00FB387E">
              <w:rPr>
                <w:lang w:eastAsia="zh-CN"/>
              </w:rPr>
              <w:t>17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7028" w14:textId="196486C0"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854D" w14:textId="40922D7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FE9B7D" w14:textId="59ECA6F8" w:rsidR="00B71A21" w:rsidRPr="00FB387E" w:rsidRDefault="00B71A21" w:rsidP="00346178">
            <w:pPr>
              <w:pStyle w:val="TAL"/>
              <w:rPr>
                <w:lang w:eastAsia="zh-CN"/>
              </w:rPr>
            </w:pPr>
            <w:r w:rsidRPr="00FB387E">
              <w:rPr>
                <w:lang w:eastAsia="zh-CN"/>
              </w:rPr>
              <w:t>Corrections of DCI format for Tx TCs having impact on ETSI EN 301 908-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FCCF3" w14:textId="77777777" w:rsidR="00B71A21" w:rsidRPr="00FB387E" w:rsidRDefault="00B71A21" w:rsidP="00346178">
            <w:pPr>
              <w:pStyle w:val="TAL"/>
              <w:rPr>
                <w:lang w:eastAsia="zh-CN"/>
              </w:rPr>
            </w:pPr>
            <w:r w:rsidRPr="00FB387E">
              <w:rPr>
                <w:lang w:eastAsia="zh-CN"/>
              </w:rPr>
              <w:t>17.5.0</w:t>
            </w:r>
          </w:p>
        </w:tc>
      </w:tr>
      <w:tr w:rsidR="007F2609" w:rsidRPr="00FB387E" w14:paraId="08063D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CF2B5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E8B1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B25E" w14:textId="77C12558" w:rsidR="00B71A21" w:rsidRPr="00FB387E" w:rsidRDefault="00B71A21" w:rsidP="00346178">
            <w:pPr>
              <w:pStyle w:val="TAL"/>
              <w:rPr>
                <w:lang w:eastAsia="zh-CN"/>
              </w:rPr>
            </w:pPr>
            <w:r w:rsidRPr="00FB387E">
              <w:rPr>
                <w:lang w:eastAsia="zh-CN"/>
              </w:rPr>
              <w:t>R5-2229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C738D" w14:textId="42E64302" w:rsidR="00B71A21" w:rsidRPr="00FB387E" w:rsidRDefault="00B71A21" w:rsidP="00346178">
            <w:pPr>
              <w:pStyle w:val="TAL"/>
              <w:rPr>
                <w:lang w:eastAsia="zh-CN"/>
              </w:rPr>
            </w:pPr>
            <w:r w:rsidRPr="00FB387E">
              <w:rPr>
                <w:lang w:eastAsia="zh-CN"/>
              </w:rPr>
              <w:t>1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9B2EE" w14:textId="16A58057"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20B9D" w14:textId="66395090"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42D85" w14:textId="13527933" w:rsidR="00B71A21" w:rsidRPr="00FB387E" w:rsidRDefault="00B71A21" w:rsidP="00346178">
            <w:pPr>
              <w:pStyle w:val="TAL"/>
              <w:rPr>
                <w:lang w:eastAsia="zh-CN"/>
              </w:rPr>
            </w:pPr>
            <w:r w:rsidRPr="00FB387E">
              <w:rPr>
                <w:lang w:eastAsia="zh-CN"/>
              </w:rPr>
              <w:t>Removal of brackets for DCI for 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33CF5" w14:textId="77777777" w:rsidR="00B71A21" w:rsidRPr="00FB387E" w:rsidRDefault="00B71A21" w:rsidP="00346178">
            <w:pPr>
              <w:pStyle w:val="TAL"/>
              <w:rPr>
                <w:lang w:eastAsia="zh-CN"/>
              </w:rPr>
            </w:pPr>
            <w:r w:rsidRPr="00FB387E">
              <w:rPr>
                <w:lang w:eastAsia="zh-CN"/>
              </w:rPr>
              <w:t>17.5.0</w:t>
            </w:r>
          </w:p>
        </w:tc>
      </w:tr>
      <w:tr w:rsidR="007F2609" w:rsidRPr="00FB387E" w14:paraId="3E1B32A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6D527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1306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36BC" w14:textId="47C2896B" w:rsidR="00B71A21" w:rsidRPr="00FB387E" w:rsidRDefault="00B71A21" w:rsidP="00346178">
            <w:pPr>
              <w:pStyle w:val="TAL"/>
              <w:rPr>
                <w:lang w:eastAsia="zh-CN"/>
              </w:rPr>
            </w:pPr>
            <w:r w:rsidRPr="00FB387E">
              <w:rPr>
                <w:lang w:eastAsia="zh-CN"/>
              </w:rPr>
              <w:t>R5-223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28BF0" w14:textId="3FD47EAD" w:rsidR="00B71A21" w:rsidRPr="00FB387E" w:rsidRDefault="00B71A21" w:rsidP="00346178">
            <w:pPr>
              <w:pStyle w:val="TAL"/>
              <w:rPr>
                <w:lang w:eastAsia="zh-CN"/>
              </w:rPr>
            </w:pPr>
            <w:r w:rsidRPr="00FB387E">
              <w:rPr>
                <w:lang w:eastAsia="zh-CN"/>
              </w:rPr>
              <w:t>17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2E2A" w14:textId="560C8EEF"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AA8AC" w14:textId="3AD449BB"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0596CA" w14:textId="4CD90E0F" w:rsidR="00B71A21" w:rsidRPr="00FB387E" w:rsidRDefault="00B71A21" w:rsidP="00346178">
            <w:pPr>
              <w:pStyle w:val="TAL"/>
              <w:rPr>
                <w:lang w:eastAsia="zh-CN"/>
              </w:rPr>
            </w:pPr>
            <w:r w:rsidRPr="00FB387E">
              <w:rPr>
                <w:lang w:eastAsia="zh-CN"/>
              </w:rPr>
              <w:t>Update of Annex F for UL MIMO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6A817" w14:textId="77777777" w:rsidR="00B71A21" w:rsidRPr="00FB387E" w:rsidRDefault="00B71A21" w:rsidP="00346178">
            <w:pPr>
              <w:pStyle w:val="TAL"/>
              <w:rPr>
                <w:lang w:eastAsia="zh-CN"/>
              </w:rPr>
            </w:pPr>
            <w:r w:rsidRPr="00FB387E">
              <w:rPr>
                <w:lang w:eastAsia="zh-CN"/>
              </w:rPr>
              <w:t>17.5.0</w:t>
            </w:r>
          </w:p>
        </w:tc>
      </w:tr>
      <w:tr w:rsidR="007F2609" w:rsidRPr="00FB387E" w14:paraId="60744C1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720DC6"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87431E"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695BC" w14:textId="0D1EAFCE" w:rsidR="00B71A21" w:rsidRPr="00FB387E" w:rsidRDefault="00B71A21" w:rsidP="00346178">
            <w:pPr>
              <w:pStyle w:val="TAL"/>
              <w:rPr>
                <w:lang w:eastAsia="zh-CN"/>
              </w:rPr>
            </w:pPr>
            <w:r w:rsidRPr="00FB387E">
              <w:rPr>
                <w:lang w:eastAsia="zh-CN"/>
              </w:rPr>
              <w:t>R5-223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B4436" w14:textId="7D1D5BC7" w:rsidR="00B71A21" w:rsidRPr="00FB387E" w:rsidRDefault="00B71A21" w:rsidP="00346178">
            <w:pPr>
              <w:pStyle w:val="TAL"/>
              <w:rPr>
                <w:lang w:eastAsia="zh-CN"/>
              </w:rPr>
            </w:pPr>
            <w:r w:rsidRPr="00FB387E">
              <w:rPr>
                <w:lang w:eastAsia="zh-CN"/>
              </w:rPr>
              <w:t>1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8936" w14:textId="6A56E11E"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9BEF" w14:textId="2207379B"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BAE5F6" w14:textId="3805B949" w:rsidR="00B71A21" w:rsidRPr="00FB387E" w:rsidRDefault="00B71A21" w:rsidP="00346178">
            <w:pPr>
              <w:pStyle w:val="TAL"/>
              <w:rPr>
                <w:lang w:eastAsia="zh-CN"/>
              </w:rPr>
            </w:pPr>
            <w:r w:rsidRPr="00FB387E">
              <w:rPr>
                <w:lang w:eastAsia="zh-CN"/>
              </w:rPr>
              <w:t xml:space="preserve">Addition of CA_n1A-n8A into Refsens T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4C271" w14:textId="77777777" w:rsidR="00B71A21" w:rsidRPr="00FB387E" w:rsidRDefault="00B71A21" w:rsidP="00346178">
            <w:pPr>
              <w:pStyle w:val="TAL"/>
              <w:rPr>
                <w:lang w:eastAsia="zh-CN"/>
              </w:rPr>
            </w:pPr>
            <w:r w:rsidRPr="00FB387E">
              <w:rPr>
                <w:lang w:eastAsia="zh-CN"/>
              </w:rPr>
              <w:t>17.5.0</w:t>
            </w:r>
          </w:p>
        </w:tc>
      </w:tr>
      <w:tr w:rsidR="007F2609" w:rsidRPr="00FB387E" w14:paraId="65434B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98869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04671"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32FE" w14:textId="6D4B34D2" w:rsidR="00B71A21" w:rsidRPr="00FB387E" w:rsidRDefault="00B71A21" w:rsidP="00346178">
            <w:pPr>
              <w:pStyle w:val="TAL"/>
              <w:rPr>
                <w:lang w:eastAsia="zh-CN"/>
              </w:rPr>
            </w:pPr>
            <w:r w:rsidRPr="00FB387E">
              <w:rPr>
                <w:lang w:eastAsia="zh-CN"/>
              </w:rPr>
              <w:t>R5-2231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13B" w14:textId="09ED0AE1" w:rsidR="00B71A21" w:rsidRPr="00FB387E" w:rsidRDefault="00B71A21" w:rsidP="00346178">
            <w:pPr>
              <w:pStyle w:val="TAL"/>
              <w:rPr>
                <w:lang w:eastAsia="zh-CN"/>
              </w:rPr>
            </w:pPr>
            <w:r w:rsidRPr="00FB387E">
              <w:rPr>
                <w:lang w:eastAsia="zh-CN"/>
              </w:rPr>
              <w:t>1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777BA" w14:textId="65C71DD9"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E341" w14:textId="22D0EBF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32EF70" w14:textId="350DFDC8" w:rsidR="00B71A21" w:rsidRPr="00FB387E" w:rsidRDefault="00B71A21" w:rsidP="00346178">
            <w:pPr>
              <w:pStyle w:val="TAL"/>
              <w:rPr>
                <w:lang w:eastAsia="zh-CN"/>
              </w:rPr>
            </w:pPr>
            <w:r w:rsidRPr="00FB387E">
              <w:rPr>
                <w:lang w:eastAsia="zh-CN"/>
              </w:rPr>
              <w:t>Updating minimum requirement for 7.6A.3 OOB for CA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83F5A" w14:textId="77777777" w:rsidR="00B71A21" w:rsidRPr="00FB387E" w:rsidRDefault="00B71A21" w:rsidP="00346178">
            <w:pPr>
              <w:pStyle w:val="TAL"/>
              <w:rPr>
                <w:lang w:eastAsia="zh-CN"/>
              </w:rPr>
            </w:pPr>
            <w:r w:rsidRPr="00FB387E">
              <w:rPr>
                <w:lang w:eastAsia="zh-CN"/>
              </w:rPr>
              <w:t>17.5.0</w:t>
            </w:r>
          </w:p>
        </w:tc>
      </w:tr>
      <w:tr w:rsidR="007F2609" w:rsidRPr="00FB387E" w14:paraId="395E44C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A96FE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377CA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55321" w14:textId="793644F6" w:rsidR="00B71A21" w:rsidRPr="00FB387E" w:rsidRDefault="00B71A21" w:rsidP="00346178">
            <w:pPr>
              <w:pStyle w:val="TAL"/>
              <w:rPr>
                <w:lang w:eastAsia="zh-CN"/>
              </w:rPr>
            </w:pPr>
            <w:r w:rsidRPr="00FB387E">
              <w:rPr>
                <w:lang w:eastAsia="zh-CN"/>
              </w:rPr>
              <w:t>R5-2231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F1A1" w14:textId="43F85BC9" w:rsidR="00B71A21" w:rsidRPr="00FB387E" w:rsidRDefault="00B71A21" w:rsidP="00346178">
            <w:pPr>
              <w:pStyle w:val="TAL"/>
              <w:rPr>
                <w:lang w:eastAsia="zh-CN"/>
              </w:rPr>
            </w:pPr>
            <w:r w:rsidRPr="00FB387E">
              <w:rPr>
                <w:lang w:eastAsia="zh-CN"/>
              </w:rPr>
              <w:t>17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C82C2" w14:textId="29E602B1"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1B14" w14:textId="7801FD84"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28967F" w14:textId="0FA256B9" w:rsidR="00B71A21" w:rsidRPr="00FB387E" w:rsidRDefault="00B71A21" w:rsidP="00346178">
            <w:pPr>
              <w:pStyle w:val="TAL"/>
              <w:rPr>
                <w:lang w:eastAsia="zh-CN"/>
              </w:rPr>
            </w:pPr>
            <w:r w:rsidRPr="00FB387E">
              <w:rPr>
                <w:lang w:eastAsia="zh-CN"/>
              </w:rPr>
              <w:t>Updating almost contiguous RB allocation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263DF" w14:textId="77777777" w:rsidR="00B71A21" w:rsidRPr="00FB387E" w:rsidRDefault="00B71A21" w:rsidP="00346178">
            <w:pPr>
              <w:pStyle w:val="TAL"/>
              <w:rPr>
                <w:lang w:eastAsia="zh-CN"/>
              </w:rPr>
            </w:pPr>
            <w:r w:rsidRPr="00FB387E">
              <w:rPr>
                <w:lang w:eastAsia="zh-CN"/>
              </w:rPr>
              <w:t>17.5.0</w:t>
            </w:r>
          </w:p>
        </w:tc>
      </w:tr>
      <w:tr w:rsidR="007F2609" w:rsidRPr="00FB387E" w14:paraId="4FB50AB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80FC7A"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2B607"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DFEFD" w14:textId="32008821" w:rsidR="00B71A21" w:rsidRPr="00FB387E" w:rsidRDefault="00B71A21" w:rsidP="00346178">
            <w:pPr>
              <w:pStyle w:val="TAL"/>
              <w:rPr>
                <w:lang w:eastAsia="zh-CN"/>
              </w:rPr>
            </w:pPr>
            <w:r w:rsidRPr="00FB387E">
              <w:rPr>
                <w:lang w:eastAsia="zh-CN"/>
              </w:rPr>
              <w:t>R5-2231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BFE96" w14:textId="7F679A26" w:rsidR="00B71A21" w:rsidRPr="00FB387E" w:rsidRDefault="00B71A21" w:rsidP="00346178">
            <w:pPr>
              <w:pStyle w:val="TAL"/>
              <w:rPr>
                <w:lang w:eastAsia="zh-CN"/>
              </w:rPr>
            </w:pPr>
            <w:r w:rsidRPr="00FB387E">
              <w:rPr>
                <w:lang w:eastAsia="zh-CN"/>
              </w:rPr>
              <w:t>1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28FB1" w14:textId="4491A4E8"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52EA" w14:textId="227030EC"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6CBE23" w14:textId="4389C4F8" w:rsidR="00B71A21" w:rsidRPr="00FB387E" w:rsidRDefault="00B71A21" w:rsidP="00346178">
            <w:pPr>
              <w:pStyle w:val="TAL"/>
              <w:rPr>
                <w:lang w:eastAsia="zh-CN"/>
              </w:rPr>
            </w:pPr>
            <w:r w:rsidRPr="00FB387E">
              <w:rPr>
                <w:lang w:eastAsia="zh-CN"/>
              </w:rPr>
              <w:t>Updating Additional spurious emissions for NS_48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72A79" w14:textId="77777777" w:rsidR="00B71A21" w:rsidRPr="00FB387E" w:rsidRDefault="00B71A21" w:rsidP="00346178">
            <w:pPr>
              <w:pStyle w:val="TAL"/>
              <w:rPr>
                <w:lang w:eastAsia="zh-CN"/>
              </w:rPr>
            </w:pPr>
            <w:r w:rsidRPr="00FB387E">
              <w:rPr>
                <w:lang w:eastAsia="zh-CN"/>
              </w:rPr>
              <w:t>17.5.0</w:t>
            </w:r>
          </w:p>
        </w:tc>
      </w:tr>
      <w:tr w:rsidR="007F2609" w:rsidRPr="00FB387E" w14:paraId="169B852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6824F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F949E"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2660" w14:textId="59733014" w:rsidR="00B71A21" w:rsidRPr="00FB387E" w:rsidRDefault="00B71A21" w:rsidP="00346178">
            <w:pPr>
              <w:pStyle w:val="TAL"/>
              <w:rPr>
                <w:lang w:eastAsia="zh-CN"/>
              </w:rPr>
            </w:pPr>
            <w:r w:rsidRPr="00FB387E">
              <w:rPr>
                <w:lang w:eastAsia="zh-CN"/>
              </w:rPr>
              <w:t>R5-2231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DF476" w14:textId="4511A301" w:rsidR="00B71A21" w:rsidRPr="00FB387E" w:rsidRDefault="00B71A21" w:rsidP="00346178">
            <w:pPr>
              <w:pStyle w:val="TAL"/>
              <w:rPr>
                <w:lang w:eastAsia="zh-CN"/>
              </w:rPr>
            </w:pPr>
            <w:r w:rsidRPr="00FB387E">
              <w:rPr>
                <w:lang w:eastAsia="zh-CN"/>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82691" w14:textId="50A72BF6"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C3807" w14:textId="384E6AF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BE5CF3" w14:textId="625355FE" w:rsidR="00B71A21" w:rsidRPr="00FB387E" w:rsidRDefault="00B71A21" w:rsidP="00346178">
            <w:pPr>
              <w:pStyle w:val="TAL"/>
              <w:rPr>
                <w:lang w:eastAsia="zh-CN"/>
              </w:rPr>
            </w:pPr>
            <w:r w:rsidRPr="00FB387E">
              <w:rPr>
                <w:lang w:eastAsia="zh-CN"/>
              </w:rPr>
              <w:t>Updating test case 6.3.1 Minimum output power for CBW 4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0D296" w14:textId="77777777" w:rsidR="00B71A21" w:rsidRPr="00FB387E" w:rsidRDefault="00B71A21" w:rsidP="00346178">
            <w:pPr>
              <w:pStyle w:val="TAL"/>
              <w:rPr>
                <w:lang w:eastAsia="zh-CN"/>
              </w:rPr>
            </w:pPr>
            <w:r w:rsidRPr="00FB387E">
              <w:rPr>
                <w:lang w:eastAsia="zh-CN"/>
              </w:rPr>
              <w:t>17.5.0</w:t>
            </w:r>
          </w:p>
        </w:tc>
      </w:tr>
      <w:tr w:rsidR="007F2609" w:rsidRPr="00FB387E" w14:paraId="7FD83AE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502001"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E8A35A"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7723" w14:textId="33086428" w:rsidR="00B71A21" w:rsidRPr="00FB387E" w:rsidRDefault="00B71A21" w:rsidP="00346178">
            <w:pPr>
              <w:pStyle w:val="TAL"/>
              <w:rPr>
                <w:lang w:eastAsia="zh-CN"/>
              </w:rPr>
            </w:pPr>
            <w:r w:rsidRPr="00FB387E">
              <w:rPr>
                <w:lang w:eastAsia="zh-CN"/>
              </w:rPr>
              <w:t>R5-2231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191C" w14:textId="336A3D1B" w:rsidR="00B71A21" w:rsidRPr="00FB387E" w:rsidRDefault="00B71A21" w:rsidP="00346178">
            <w:pPr>
              <w:pStyle w:val="TAL"/>
              <w:rPr>
                <w:lang w:eastAsia="zh-CN"/>
              </w:rPr>
            </w:pPr>
            <w:r w:rsidRPr="00FB387E">
              <w:rPr>
                <w:lang w:eastAsia="zh-CN"/>
              </w:rPr>
              <w:t>17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22522" w14:textId="0DB6F134"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771BA" w14:textId="3E501ACD"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F2C763" w14:textId="33D63708" w:rsidR="00B71A21" w:rsidRPr="00FB387E" w:rsidRDefault="00B71A21" w:rsidP="00346178">
            <w:pPr>
              <w:pStyle w:val="TAL"/>
              <w:rPr>
                <w:lang w:eastAsia="zh-CN"/>
              </w:rPr>
            </w:pPr>
            <w:r w:rsidRPr="00FB387E">
              <w:rPr>
                <w:lang w:eastAsia="zh-CN"/>
              </w:rPr>
              <w:t>Updating transmit ON_OFF time mask test case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DA22" w14:textId="77777777" w:rsidR="00B71A21" w:rsidRPr="00FB387E" w:rsidRDefault="00B71A21" w:rsidP="00346178">
            <w:pPr>
              <w:pStyle w:val="TAL"/>
              <w:rPr>
                <w:lang w:eastAsia="zh-CN"/>
              </w:rPr>
            </w:pPr>
            <w:r w:rsidRPr="00FB387E">
              <w:rPr>
                <w:lang w:eastAsia="zh-CN"/>
              </w:rPr>
              <w:t>17.5.0</w:t>
            </w:r>
          </w:p>
        </w:tc>
      </w:tr>
      <w:tr w:rsidR="007F2609" w:rsidRPr="00FB387E" w14:paraId="701906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5841D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2256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B908" w14:textId="63F713CB" w:rsidR="00B71A21" w:rsidRPr="00FB387E" w:rsidRDefault="00B71A21" w:rsidP="00346178">
            <w:pPr>
              <w:pStyle w:val="TAL"/>
              <w:rPr>
                <w:lang w:eastAsia="zh-CN"/>
              </w:rPr>
            </w:pPr>
            <w:r w:rsidRPr="00FB387E">
              <w:rPr>
                <w:lang w:eastAsia="zh-CN"/>
              </w:rPr>
              <w:t>R5-2231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7239F" w14:textId="22210C2E" w:rsidR="00B71A21" w:rsidRPr="00FB387E" w:rsidRDefault="00B71A21" w:rsidP="00346178">
            <w:pPr>
              <w:pStyle w:val="TAL"/>
              <w:rPr>
                <w:lang w:eastAsia="zh-CN"/>
              </w:rPr>
            </w:pPr>
            <w:r w:rsidRPr="00FB387E">
              <w:rPr>
                <w:lang w:eastAsia="zh-CN"/>
              </w:rPr>
              <w:t>17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E820D" w14:textId="68DD1527"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E6CA" w14:textId="04816E3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C5CAD2" w14:textId="63DE69D7" w:rsidR="00B71A21" w:rsidRPr="00FB387E" w:rsidRDefault="00B71A21" w:rsidP="00346178">
            <w:pPr>
              <w:pStyle w:val="TAL"/>
              <w:rPr>
                <w:lang w:eastAsia="zh-CN"/>
              </w:rPr>
            </w:pPr>
            <w:r w:rsidRPr="00FB387E">
              <w:rPr>
                <w:lang w:eastAsia="zh-CN"/>
              </w:rPr>
              <w:t>Updating test case 7.4 Maximum input level for new Rel-17 CB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2A24C" w14:textId="77777777" w:rsidR="00B71A21" w:rsidRPr="00FB387E" w:rsidRDefault="00B71A21" w:rsidP="00346178">
            <w:pPr>
              <w:pStyle w:val="TAL"/>
              <w:rPr>
                <w:lang w:eastAsia="zh-CN"/>
              </w:rPr>
            </w:pPr>
            <w:r w:rsidRPr="00FB387E">
              <w:rPr>
                <w:lang w:eastAsia="zh-CN"/>
              </w:rPr>
              <w:t>17.5.0</w:t>
            </w:r>
          </w:p>
        </w:tc>
      </w:tr>
      <w:tr w:rsidR="007F2609" w:rsidRPr="00FB387E" w14:paraId="0946443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18E5C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34F80F"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D4AB0" w14:textId="18BF349B" w:rsidR="00B71A21" w:rsidRPr="00FB387E" w:rsidRDefault="00B71A21" w:rsidP="00346178">
            <w:pPr>
              <w:pStyle w:val="TAL"/>
              <w:rPr>
                <w:lang w:eastAsia="zh-CN"/>
              </w:rPr>
            </w:pPr>
            <w:r w:rsidRPr="00FB387E">
              <w:rPr>
                <w:lang w:eastAsia="zh-CN"/>
              </w:rPr>
              <w:t>R5-2231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29B7" w14:textId="746DB673" w:rsidR="00B71A21" w:rsidRPr="00FB387E" w:rsidRDefault="00B71A21" w:rsidP="00346178">
            <w:pPr>
              <w:pStyle w:val="TAL"/>
              <w:rPr>
                <w:lang w:eastAsia="zh-CN"/>
              </w:rPr>
            </w:pPr>
            <w:r w:rsidRPr="00FB387E">
              <w:rPr>
                <w:lang w:eastAsia="zh-CN"/>
              </w:rPr>
              <w:t>17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81AFD" w14:textId="2FFD59C2"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016A8" w14:textId="2569243F"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81EE18" w14:textId="1F52B28E" w:rsidR="00B71A21" w:rsidRPr="00FB387E" w:rsidRDefault="00B71A21" w:rsidP="00346178">
            <w:pPr>
              <w:pStyle w:val="TAL"/>
              <w:rPr>
                <w:lang w:eastAsia="zh-CN"/>
              </w:rPr>
            </w:pPr>
            <w:r w:rsidRPr="00FB387E">
              <w:rPr>
                <w:lang w:eastAsia="zh-CN"/>
              </w:rPr>
              <w:t>Updating 6.3D.1 Minimum output power for UL MIMO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7D800" w14:textId="77777777" w:rsidR="00B71A21" w:rsidRPr="00FB387E" w:rsidRDefault="00B71A21" w:rsidP="00346178">
            <w:pPr>
              <w:pStyle w:val="TAL"/>
              <w:rPr>
                <w:lang w:eastAsia="zh-CN"/>
              </w:rPr>
            </w:pPr>
            <w:r w:rsidRPr="00FB387E">
              <w:rPr>
                <w:lang w:eastAsia="zh-CN"/>
              </w:rPr>
              <w:t>17.5.0</w:t>
            </w:r>
          </w:p>
        </w:tc>
      </w:tr>
      <w:tr w:rsidR="007F2609" w:rsidRPr="00FB387E" w14:paraId="3C45942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B34E50"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D0419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C7E6" w14:textId="7A51DA53" w:rsidR="00B71A21" w:rsidRPr="00FB387E" w:rsidRDefault="00B71A21" w:rsidP="00346178">
            <w:pPr>
              <w:pStyle w:val="TAL"/>
              <w:rPr>
                <w:lang w:eastAsia="zh-CN"/>
              </w:rPr>
            </w:pPr>
            <w:r w:rsidRPr="00FB387E">
              <w:rPr>
                <w:lang w:eastAsia="zh-CN"/>
              </w:rPr>
              <w:t>R5-2231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18312" w14:textId="4DA04447" w:rsidR="00B71A21" w:rsidRPr="00FB387E" w:rsidRDefault="00B71A21" w:rsidP="00346178">
            <w:pPr>
              <w:pStyle w:val="TAL"/>
              <w:rPr>
                <w:lang w:eastAsia="zh-CN"/>
              </w:rPr>
            </w:pPr>
            <w:r w:rsidRPr="00FB387E">
              <w:rPr>
                <w:lang w:eastAsia="zh-CN"/>
              </w:rPr>
              <w:t>1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C13" w14:textId="186824E6"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21A22" w14:textId="6E5C3B8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514D0A" w14:textId="75BEDFF2" w:rsidR="00B71A21" w:rsidRPr="00FB387E" w:rsidRDefault="00B71A21" w:rsidP="00346178">
            <w:pPr>
              <w:pStyle w:val="TAL"/>
              <w:rPr>
                <w:lang w:eastAsia="zh-CN"/>
              </w:rPr>
            </w:pPr>
            <w:r w:rsidRPr="00FB387E">
              <w:rPr>
                <w:lang w:eastAsia="zh-CN"/>
              </w:rPr>
              <w:t>Updating transmit ON_OFF time mask for MIMO test case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5456F" w14:textId="77777777" w:rsidR="00B71A21" w:rsidRPr="00FB387E" w:rsidRDefault="00B71A21" w:rsidP="00346178">
            <w:pPr>
              <w:pStyle w:val="TAL"/>
              <w:rPr>
                <w:lang w:eastAsia="zh-CN"/>
              </w:rPr>
            </w:pPr>
            <w:r w:rsidRPr="00FB387E">
              <w:rPr>
                <w:lang w:eastAsia="zh-CN"/>
              </w:rPr>
              <w:t>17.5.0</w:t>
            </w:r>
          </w:p>
        </w:tc>
      </w:tr>
      <w:tr w:rsidR="007F2609" w:rsidRPr="00FB387E" w14:paraId="390C7A6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50A9E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2DCAF"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F047" w14:textId="31318EF3" w:rsidR="00B71A21" w:rsidRPr="00FB387E" w:rsidRDefault="00B71A21" w:rsidP="00346178">
            <w:pPr>
              <w:pStyle w:val="TAL"/>
              <w:rPr>
                <w:lang w:eastAsia="zh-CN"/>
              </w:rPr>
            </w:pPr>
            <w:r w:rsidRPr="00FB387E">
              <w:rPr>
                <w:lang w:eastAsia="zh-CN"/>
              </w:rPr>
              <w:t>R5-2231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6B14D" w14:textId="6363CDA8" w:rsidR="00B71A21" w:rsidRPr="00FB387E" w:rsidRDefault="00B71A21" w:rsidP="00346178">
            <w:pPr>
              <w:pStyle w:val="TAL"/>
              <w:rPr>
                <w:lang w:eastAsia="zh-CN"/>
              </w:rPr>
            </w:pPr>
            <w:r w:rsidRPr="00FB387E">
              <w:rPr>
                <w:lang w:eastAsia="zh-CN"/>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CB30" w14:textId="06D5815F"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BFB7" w14:textId="47D0DD19"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E689B3" w14:textId="09F9A260" w:rsidR="00B71A21" w:rsidRPr="00FB387E" w:rsidRDefault="00B71A21" w:rsidP="00346178">
            <w:pPr>
              <w:pStyle w:val="TAL"/>
              <w:rPr>
                <w:lang w:eastAsia="zh-CN"/>
              </w:rPr>
            </w:pPr>
            <w:r w:rsidRPr="00FB387E">
              <w:rPr>
                <w:lang w:eastAsia="zh-CN"/>
              </w:rPr>
              <w:t>Update TC 6.5.3.3 Additional spurious emissions for PC2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D770A" w14:textId="77777777" w:rsidR="00B71A21" w:rsidRPr="00FB387E" w:rsidRDefault="00B71A21" w:rsidP="00346178">
            <w:pPr>
              <w:pStyle w:val="TAL"/>
              <w:rPr>
                <w:lang w:eastAsia="zh-CN"/>
              </w:rPr>
            </w:pPr>
            <w:r w:rsidRPr="00FB387E">
              <w:rPr>
                <w:lang w:eastAsia="zh-CN"/>
              </w:rPr>
              <w:t>17.5.0</w:t>
            </w:r>
          </w:p>
        </w:tc>
      </w:tr>
      <w:tr w:rsidR="007F2609" w:rsidRPr="00FB387E" w14:paraId="6F93B6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C064A3"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E182EE"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8A366" w14:textId="5545D03A" w:rsidR="00B71A21" w:rsidRPr="00FB387E" w:rsidRDefault="00B71A21" w:rsidP="00346178">
            <w:pPr>
              <w:pStyle w:val="TAL"/>
              <w:rPr>
                <w:lang w:eastAsia="zh-CN"/>
              </w:rPr>
            </w:pPr>
            <w:r w:rsidRPr="00FB387E">
              <w:rPr>
                <w:lang w:eastAsia="zh-CN"/>
              </w:rPr>
              <w:t>R5-2231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7012" w14:textId="32BEDBC7" w:rsidR="00B71A21" w:rsidRPr="00FB387E" w:rsidRDefault="00B71A21" w:rsidP="00346178">
            <w:pPr>
              <w:pStyle w:val="TAL"/>
              <w:rPr>
                <w:lang w:eastAsia="zh-CN"/>
              </w:rPr>
            </w:pPr>
            <w:r w:rsidRPr="00FB387E">
              <w:rPr>
                <w:lang w:eastAsia="zh-CN"/>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5196" w14:textId="5F023702" w:rsidR="00B71A21" w:rsidRPr="00FB387E" w:rsidRDefault="00B71A21" w:rsidP="00346178">
            <w:pPr>
              <w:pStyle w:val="TAL"/>
              <w:rPr>
                <w:lang w:eastAsia="zh-CN"/>
              </w:rPr>
            </w:pPr>
            <w:r w:rsidRPr="00FB387E">
              <w:rPr>
                <w:lang w:eastAsia="zh-CN"/>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A250" w14:textId="7305402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FAA117" w14:textId="77682E88" w:rsidR="00B71A21" w:rsidRPr="00FB387E" w:rsidRDefault="00B71A21" w:rsidP="00346178">
            <w:pPr>
              <w:pStyle w:val="TAL"/>
              <w:rPr>
                <w:lang w:eastAsia="zh-CN"/>
              </w:rPr>
            </w:pPr>
            <w:r w:rsidRPr="00FB387E">
              <w:rPr>
                <w:lang w:eastAsia="zh-CN"/>
              </w:rPr>
              <w:t>Addition of redcap requirement into sub-clause 7.1 and 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2DAE1" w14:textId="77777777" w:rsidR="00B71A21" w:rsidRPr="00FB387E" w:rsidRDefault="00B71A21" w:rsidP="00346178">
            <w:pPr>
              <w:pStyle w:val="TAL"/>
              <w:rPr>
                <w:lang w:eastAsia="zh-CN"/>
              </w:rPr>
            </w:pPr>
            <w:r w:rsidRPr="00FB387E">
              <w:rPr>
                <w:lang w:eastAsia="zh-CN"/>
              </w:rPr>
              <w:t>17.5.0</w:t>
            </w:r>
          </w:p>
        </w:tc>
      </w:tr>
      <w:tr w:rsidR="007F2609" w:rsidRPr="00FB387E" w14:paraId="4D09E40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C8ED3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09379"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498B" w14:textId="725213A3" w:rsidR="00B71A21" w:rsidRPr="00FB387E" w:rsidRDefault="00B71A21" w:rsidP="00346178">
            <w:pPr>
              <w:pStyle w:val="TAL"/>
              <w:rPr>
                <w:lang w:eastAsia="zh-CN"/>
              </w:rPr>
            </w:pPr>
            <w:r w:rsidRPr="00FB387E">
              <w:rPr>
                <w:lang w:eastAsia="zh-CN"/>
              </w:rPr>
              <w:t>R5-2236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0495E" w14:textId="2B7A5496" w:rsidR="00B71A21" w:rsidRPr="00FB387E" w:rsidRDefault="00B71A21" w:rsidP="00346178">
            <w:pPr>
              <w:pStyle w:val="TAL"/>
              <w:rPr>
                <w:lang w:eastAsia="zh-CN"/>
              </w:rPr>
            </w:pPr>
            <w:r w:rsidRPr="00FB387E">
              <w:rPr>
                <w:lang w:eastAsia="zh-CN"/>
              </w:rPr>
              <w:t>1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55E4" w14:textId="0F0BB844"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F541" w14:textId="4FA8BDE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6F87F9" w14:textId="64111403" w:rsidR="00B71A21" w:rsidRPr="00FB387E" w:rsidRDefault="00B71A21" w:rsidP="00346178">
            <w:pPr>
              <w:pStyle w:val="TAL"/>
              <w:rPr>
                <w:lang w:eastAsia="zh-CN"/>
              </w:rPr>
            </w:pPr>
            <w:r w:rsidRPr="00FB387E">
              <w:rPr>
                <w:lang w:eastAsia="zh-CN"/>
              </w:rPr>
              <w:t>Introduction of test specifications for additional Rel-16 CA combos to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00843" w14:textId="77777777" w:rsidR="00B71A21" w:rsidRPr="00FB387E" w:rsidRDefault="00B71A21" w:rsidP="00346178">
            <w:pPr>
              <w:pStyle w:val="TAL"/>
              <w:rPr>
                <w:lang w:eastAsia="zh-CN"/>
              </w:rPr>
            </w:pPr>
            <w:r w:rsidRPr="00FB387E">
              <w:rPr>
                <w:lang w:eastAsia="zh-CN"/>
              </w:rPr>
              <w:t>17.5.0</w:t>
            </w:r>
          </w:p>
        </w:tc>
      </w:tr>
      <w:tr w:rsidR="007F2609" w:rsidRPr="00FB387E" w14:paraId="4EA4565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7CE943"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0D5C39"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7C8FB" w14:textId="51C85ADC" w:rsidR="00B71A21" w:rsidRPr="00FB387E" w:rsidRDefault="00B71A21" w:rsidP="00346178">
            <w:pPr>
              <w:pStyle w:val="TAL"/>
              <w:rPr>
                <w:lang w:eastAsia="zh-CN"/>
              </w:rPr>
            </w:pPr>
            <w:r w:rsidRPr="00FB387E">
              <w:rPr>
                <w:lang w:eastAsia="zh-CN"/>
              </w:rPr>
              <w:t>R5-2236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0998" w14:textId="178A1F69" w:rsidR="00B71A21" w:rsidRPr="00FB387E" w:rsidRDefault="00B71A21" w:rsidP="00346178">
            <w:pPr>
              <w:pStyle w:val="TAL"/>
              <w:rPr>
                <w:lang w:eastAsia="zh-CN"/>
              </w:rPr>
            </w:pPr>
            <w:r w:rsidRPr="00FB387E">
              <w:rPr>
                <w:lang w:eastAsia="zh-CN"/>
              </w:rPr>
              <w:t>16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FD7" w14:textId="28E3C67A"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A09DB" w14:textId="45420D2A"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8ECB9" w14:textId="021AC4E5" w:rsidR="00B71A21" w:rsidRPr="00FB387E" w:rsidRDefault="00B71A21" w:rsidP="00346178">
            <w:pPr>
              <w:pStyle w:val="TAL"/>
              <w:rPr>
                <w:lang w:eastAsia="zh-CN"/>
              </w:rPr>
            </w:pPr>
            <w:r w:rsidRPr="00FB387E">
              <w:rPr>
                <w:lang w:eastAsia="zh-CN"/>
              </w:rPr>
              <w:t>Test procedure correction in FR1 CA test case 7.6A.4.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E710F" w14:textId="77777777" w:rsidR="00B71A21" w:rsidRPr="00FB387E" w:rsidRDefault="00B71A21" w:rsidP="00346178">
            <w:pPr>
              <w:pStyle w:val="TAL"/>
              <w:rPr>
                <w:lang w:eastAsia="zh-CN"/>
              </w:rPr>
            </w:pPr>
            <w:r w:rsidRPr="00FB387E">
              <w:rPr>
                <w:lang w:eastAsia="zh-CN"/>
              </w:rPr>
              <w:t>17.5.0</w:t>
            </w:r>
          </w:p>
        </w:tc>
      </w:tr>
      <w:tr w:rsidR="007F2609" w:rsidRPr="00FB387E" w14:paraId="2B09F38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9043A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062E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9D04" w14:textId="0E529380" w:rsidR="00B71A21" w:rsidRPr="00FB387E" w:rsidRDefault="00B71A21" w:rsidP="00346178">
            <w:pPr>
              <w:pStyle w:val="TAL"/>
              <w:rPr>
                <w:lang w:eastAsia="zh-CN"/>
              </w:rPr>
            </w:pPr>
            <w:r w:rsidRPr="00FB387E">
              <w:rPr>
                <w:lang w:eastAsia="zh-CN"/>
              </w:rPr>
              <w:t>R5-2236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A9AA3" w14:textId="11FFCBBE" w:rsidR="00B71A21" w:rsidRPr="00FB387E" w:rsidRDefault="00B71A21" w:rsidP="00346178">
            <w:pPr>
              <w:pStyle w:val="TAL"/>
              <w:rPr>
                <w:lang w:eastAsia="zh-CN"/>
              </w:rPr>
            </w:pPr>
            <w:r w:rsidRPr="00FB387E">
              <w:rPr>
                <w:lang w:eastAsia="zh-CN"/>
              </w:rPr>
              <w:t>1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468A" w14:textId="1D37F671"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E087B" w14:textId="06F60C4B"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78232F" w14:textId="1B684B5A" w:rsidR="00B71A21" w:rsidRPr="00FB387E" w:rsidRDefault="00B71A21" w:rsidP="00346178">
            <w:pPr>
              <w:pStyle w:val="TAL"/>
              <w:rPr>
                <w:lang w:eastAsia="zh-CN"/>
              </w:rPr>
            </w:pPr>
            <w:r w:rsidRPr="00FB387E">
              <w:rPr>
                <w:lang w:eastAsia="zh-CN"/>
              </w:rPr>
              <w:t>General updates of clause 5 for R16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AAD60" w14:textId="77777777" w:rsidR="00B71A21" w:rsidRPr="00FB387E" w:rsidRDefault="00B71A21" w:rsidP="00346178">
            <w:pPr>
              <w:pStyle w:val="TAL"/>
              <w:rPr>
                <w:lang w:eastAsia="zh-CN"/>
              </w:rPr>
            </w:pPr>
            <w:r w:rsidRPr="00FB387E">
              <w:rPr>
                <w:lang w:eastAsia="zh-CN"/>
              </w:rPr>
              <w:t>17.5.0</w:t>
            </w:r>
          </w:p>
        </w:tc>
      </w:tr>
      <w:tr w:rsidR="007F2609" w:rsidRPr="00FB387E" w14:paraId="46885E5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D11A20"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E4166A"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C3B7" w14:textId="10F1465B" w:rsidR="00B71A21" w:rsidRPr="00FB387E" w:rsidRDefault="00B71A21" w:rsidP="00346178">
            <w:pPr>
              <w:pStyle w:val="TAL"/>
              <w:rPr>
                <w:lang w:eastAsia="zh-CN"/>
              </w:rPr>
            </w:pPr>
            <w:r w:rsidRPr="00FB387E">
              <w:rPr>
                <w:lang w:eastAsia="zh-CN"/>
              </w:rPr>
              <w:t>R5-2236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09D7" w14:textId="2842586A" w:rsidR="00B71A21" w:rsidRPr="00FB387E" w:rsidRDefault="00B71A21" w:rsidP="00346178">
            <w:pPr>
              <w:pStyle w:val="TAL"/>
              <w:rPr>
                <w:lang w:eastAsia="zh-CN"/>
              </w:rPr>
            </w:pPr>
            <w:r w:rsidRPr="00FB387E">
              <w:rPr>
                <w:lang w:eastAsia="zh-CN"/>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F4615" w14:textId="144692B5"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0AE" w14:textId="7276E61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0B697B" w14:textId="4F43A4CE" w:rsidR="00B71A21" w:rsidRPr="00FB387E" w:rsidRDefault="00B71A21" w:rsidP="00346178">
            <w:pPr>
              <w:pStyle w:val="TAL"/>
              <w:rPr>
                <w:lang w:eastAsia="zh-CN"/>
              </w:rPr>
            </w:pPr>
            <w:r w:rsidRPr="00FB387E">
              <w:rPr>
                <w:lang w:eastAsia="zh-CN"/>
              </w:rPr>
              <w:t>Update test configuration table for NS_27 of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A80B4" w14:textId="77777777" w:rsidR="00B71A21" w:rsidRPr="00FB387E" w:rsidRDefault="00B71A21" w:rsidP="00346178">
            <w:pPr>
              <w:pStyle w:val="TAL"/>
              <w:rPr>
                <w:lang w:eastAsia="zh-CN"/>
              </w:rPr>
            </w:pPr>
            <w:r w:rsidRPr="00FB387E">
              <w:rPr>
                <w:lang w:eastAsia="zh-CN"/>
              </w:rPr>
              <w:t>17.5.0</w:t>
            </w:r>
          </w:p>
        </w:tc>
      </w:tr>
      <w:tr w:rsidR="007F2609" w:rsidRPr="00FB387E" w14:paraId="6C56473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973CF6"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0AAD0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51D5" w14:textId="1324D506" w:rsidR="00B71A21" w:rsidRPr="00FB387E" w:rsidRDefault="00B71A21" w:rsidP="00346178">
            <w:pPr>
              <w:pStyle w:val="TAL"/>
              <w:rPr>
                <w:lang w:eastAsia="zh-CN"/>
              </w:rPr>
            </w:pPr>
            <w:r w:rsidRPr="00FB387E">
              <w:rPr>
                <w:lang w:eastAsia="zh-CN"/>
              </w:rPr>
              <w:t>R5-2236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C6158" w14:textId="566522D8" w:rsidR="00B71A21" w:rsidRPr="00FB387E" w:rsidRDefault="00B71A21" w:rsidP="00346178">
            <w:pPr>
              <w:pStyle w:val="TAL"/>
              <w:rPr>
                <w:lang w:eastAsia="zh-CN"/>
              </w:rPr>
            </w:pPr>
            <w:r w:rsidRPr="00FB387E">
              <w:rPr>
                <w:lang w:eastAsia="zh-CN"/>
              </w:rPr>
              <w:t>1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F6EAC" w14:textId="00F69E4D"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58025" w14:textId="10239DAF"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01E61B" w14:textId="7E210AAF" w:rsidR="00B71A21" w:rsidRPr="00FB387E" w:rsidRDefault="00B71A21" w:rsidP="00346178">
            <w:pPr>
              <w:pStyle w:val="TAL"/>
              <w:rPr>
                <w:lang w:eastAsia="zh-CN"/>
              </w:rPr>
            </w:pPr>
            <w:r w:rsidRPr="00FB387E">
              <w:rPr>
                <w:lang w:eastAsia="zh-CN"/>
              </w:rPr>
              <w:t>Update of CBW 70MHz into refsen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56B68" w14:textId="77777777" w:rsidR="00B71A21" w:rsidRPr="00FB387E" w:rsidRDefault="00B71A21" w:rsidP="00346178">
            <w:pPr>
              <w:pStyle w:val="TAL"/>
              <w:rPr>
                <w:lang w:eastAsia="zh-CN"/>
              </w:rPr>
            </w:pPr>
            <w:r w:rsidRPr="00FB387E">
              <w:rPr>
                <w:lang w:eastAsia="zh-CN"/>
              </w:rPr>
              <w:t>17.5.0</w:t>
            </w:r>
          </w:p>
        </w:tc>
      </w:tr>
      <w:tr w:rsidR="007F2609" w:rsidRPr="00FB387E" w14:paraId="7F15BA2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F6683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09B79D"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5D880" w14:textId="070CF0FE" w:rsidR="00B71A21" w:rsidRPr="00FB387E" w:rsidRDefault="00B71A21" w:rsidP="00346178">
            <w:pPr>
              <w:pStyle w:val="TAL"/>
              <w:rPr>
                <w:lang w:eastAsia="zh-CN"/>
              </w:rPr>
            </w:pPr>
            <w:r w:rsidRPr="00FB387E">
              <w:rPr>
                <w:lang w:eastAsia="zh-CN"/>
              </w:rPr>
              <w:t>R5-2236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F97DE" w14:textId="4164EE69" w:rsidR="00B71A21" w:rsidRPr="00FB387E" w:rsidRDefault="00B71A21" w:rsidP="00346178">
            <w:pPr>
              <w:pStyle w:val="TAL"/>
              <w:rPr>
                <w:lang w:eastAsia="zh-CN"/>
              </w:rPr>
            </w:pPr>
            <w:r w:rsidRPr="00FB387E">
              <w:rPr>
                <w:lang w:eastAsia="zh-CN"/>
              </w:rPr>
              <w:t>1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F2AB" w14:textId="581AFB16"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76DD9" w14:textId="1E1F6159"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1E14F7" w14:textId="29DA9995" w:rsidR="00B71A21" w:rsidRPr="00FB387E" w:rsidRDefault="00B71A21" w:rsidP="00346178">
            <w:pPr>
              <w:pStyle w:val="TAL"/>
              <w:rPr>
                <w:lang w:eastAsia="zh-CN"/>
              </w:rPr>
            </w:pPr>
            <w:r w:rsidRPr="00FB387E">
              <w:rPr>
                <w:lang w:eastAsia="zh-CN"/>
              </w:rPr>
              <w:t>General updates of clause 5 for R16 new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74098" w14:textId="77777777" w:rsidR="00B71A21" w:rsidRPr="00FB387E" w:rsidRDefault="00B71A21" w:rsidP="00346178">
            <w:pPr>
              <w:pStyle w:val="TAL"/>
              <w:rPr>
                <w:lang w:eastAsia="zh-CN"/>
              </w:rPr>
            </w:pPr>
            <w:r w:rsidRPr="00FB387E">
              <w:rPr>
                <w:lang w:eastAsia="zh-CN"/>
              </w:rPr>
              <w:t>17.5.0</w:t>
            </w:r>
          </w:p>
        </w:tc>
      </w:tr>
      <w:tr w:rsidR="007F2609" w:rsidRPr="00FB387E" w14:paraId="281DB21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F93F13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9AA77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79F9A" w14:textId="16860164" w:rsidR="00B71A21" w:rsidRPr="00FB387E" w:rsidRDefault="00B71A21" w:rsidP="00346178">
            <w:pPr>
              <w:pStyle w:val="TAL"/>
              <w:rPr>
                <w:lang w:eastAsia="zh-CN"/>
              </w:rPr>
            </w:pPr>
            <w:r w:rsidRPr="00FB387E">
              <w:rPr>
                <w:lang w:eastAsia="zh-CN"/>
              </w:rPr>
              <w:t>R5-2236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2BE32" w14:textId="34E64B74" w:rsidR="00B71A21" w:rsidRPr="00FB387E" w:rsidRDefault="00B71A21" w:rsidP="00346178">
            <w:pPr>
              <w:pStyle w:val="TAL"/>
              <w:rPr>
                <w:lang w:eastAsia="zh-CN"/>
              </w:rPr>
            </w:pPr>
            <w:r w:rsidRPr="00FB387E">
              <w:rPr>
                <w:lang w:eastAsia="zh-CN"/>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69B2" w14:textId="01E97CDB"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89DC" w14:textId="75679D9F"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7B9F99" w14:textId="118A0BF5" w:rsidR="00B71A21" w:rsidRPr="00FB387E" w:rsidRDefault="00B71A21" w:rsidP="00346178">
            <w:pPr>
              <w:pStyle w:val="TAL"/>
              <w:rPr>
                <w:lang w:eastAsia="zh-CN"/>
              </w:rPr>
            </w:pPr>
            <w:r w:rsidRPr="00FB387E">
              <w:rPr>
                <w:lang w:eastAsia="zh-CN"/>
              </w:rPr>
              <w:t>Corrections in message exceptions and test points for FR1 test case 6.3A.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B940" w14:textId="77777777" w:rsidR="00B71A21" w:rsidRPr="00FB387E" w:rsidRDefault="00B71A21" w:rsidP="00346178">
            <w:pPr>
              <w:pStyle w:val="TAL"/>
              <w:rPr>
                <w:lang w:eastAsia="zh-CN"/>
              </w:rPr>
            </w:pPr>
            <w:r w:rsidRPr="00FB387E">
              <w:rPr>
                <w:lang w:eastAsia="zh-CN"/>
              </w:rPr>
              <w:t>17.5.0</w:t>
            </w:r>
          </w:p>
        </w:tc>
      </w:tr>
      <w:tr w:rsidR="007F2609" w:rsidRPr="00FB387E" w14:paraId="0EB5284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457D5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E61E71"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A927E" w14:textId="2DF006E3" w:rsidR="00B71A21" w:rsidRPr="00FB387E" w:rsidRDefault="00B71A21" w:rsidP="00346178">
            <w:pPr>
              <w:pStyle w:val="TAL"/>
              <w:rPr>
                <w:lang w:eastAsia="zh-CN"/>
              </w:rPr>
            </w:pPr>
            <w:r w:rsidRPr="00FB387E">
              <w:rPr>
                <w:lang w:eastAsia="zh-CN"/>
              </w:rPr>
              <w:t>R5-2236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2C384" w14:textId="2316C238" w:rsidR="00B71A21" w:rsidRPr="00FB387E" w:rsidRDefault="00B71A21" w:rsidP="00346178">
            <w:pPr>
              <w:pStyle w:val="TAL"/>
              <w:rPr>
                <w:lang w:eastAsia="zh-CN"/>
              </w:rPr>
            </w:pPr>
            <w:r w:rsidRPr="00FB387E">
              <w:rPr>
                <w:lang w:eastAsia="zh-CN"/>
              </w:rPr>
              <w:t>1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8455" w14:textId="3B25A6A6"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88181" w14:textId="2E77130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5CF66D" w14:textId="364D857C" w:rsidR="00B71A21" w:rsidRPr="00FB387E" w:rsidRDefault="00B71A21" w:rsidP="00346178">
            <w:pPr>
              <w:pStyle w:val="TAL"/>
              <w:rPr>
                <w:lang w:eastAsia="zh-CN"/>
              </w:rPr>
            </w:pPr>
            <w:r w:rsidRPr="00FB387E">
              <w:rPr>
                <w:lang w:eastAsia="zh-CN"/>
              </w:rPr>
              <w:t>Update 6.5.3.2 Spur-emiss R16_17 for UE co-ex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66ECA" w14:textId="77777777" w:rsidR="00B71A21" w:rsidRPr="00FB387E" w:rsidRDefault="00B71A21" w:rsidP="00346178">
            <w:pPr>
              <w:pStyle w:val="TAL"/>
              <w:rPr>
                <w:lang w:eastAsia="zh-CN"/>
              </w:rPr>
            </w:pPr>
            <w:r w:rsidRPr="00FB387E">
              <w:rPr>
                <w:lang w:eastAsia="zh-CN"/>
              </w:rPr>
              <w:t>17.5.0</w:t>
            </w:r>
          </w:p>
        </w:tc>
      </w:tr>
      <w:tr w:rsidR="007F2609" w:rsidRPr="00FB387E" w14:paraId="0B37F01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D61C8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15BDB"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C138" w14:textId="6C44F6B9" w:rsidR="00B71A21" w:rsidRPr="00FB387E" w:rsidRDefault="00B71A21" w:rsidP="00346178">
            <w:pPr>
              <w:pStyle w:val="TAL"/>
              <w:rPr>
                <w:lang w:eastAsia="zh-CN"/>
              </w:rPr>
            </w:pPr>
            <w:r w:rsidRPr="00FB387E">
              <w:rPr>
                <w:lang w:eastAsia="zh-CN"/>
              </w:rPr>
              <w:t>R5-2236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411C" w14:textId="2921125D" w:rsidR="00B71A21" w:rsidRPr="00FB387E" w:rsidRDefault="00B71A21" w:rsidP="00346178">
            <w:pPr>
              <w:pStyle w:val="TAL"/>
              <w:rPr>
                <w:lang w:eastAsia="zh-CN"/>
              </w:rPr>
            </w:pPr>
            <w:r w:rsidRPr="00FB387E">
              <w:rPr>
                <w:lang w:eastAsia="zh-CN"/>
              </w:rPr>
              <w:t>1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98C1" w14:textId="74CA3D11"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E5D4" w14:textId="0D95B9BA"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FDB4F5" w14:textId="398BF2AC" w:rsidR="00B71A21" w:rsidRPr="00FB387E" w:rsidRDefault="00B71A21" w:rsidP="00346178">
            <w:pPr>
              <w:pStyle w:val="TAL"/>
              <w:rPr>
                <w:lang w:eastAsia="zh-CN"/>
              </w:rPr>
            </w:pPr>
            <w:r w:rsidRPr="00FB387E">
              <w:rPr>
                <w:lang w:eastAsia="zh-CN"/>
              </w:rPr>
              <w:t>Correction to NS_27 in test case AMP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3E4A8" w14:textId="77777777" w:rsidR="00B71A21" w:rsidRPr="00FB387E" w:rsidRDefault="00B71A21" w:rsidP="00346178">
            <w:pPr>
              <w:pStyle w:val="TAL"/>
              <w:rPr>
                <w:lang w:eastAsia="zh-CN"/>
              </w:rPr>
            </w:pPr>
            <w:r w:rsidRPr="00FB387E">
              <w:rPr>
                <w:lang w:eastAsia="zh-CN"/>
              </w:rPr>
              <w:t>17.5.0</w:t>
            </w:r>
          </w:p>
        </w:tc>
      </w:tr>
      <w:tr w:rsidR="007F2609" w:rsidRPr="00FB387E" w14:paraId="1B7234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01EA3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83D7C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93746" w14:textId="2CBA0341" w:rsidR="00B71A21" w:rsidRPr="00FB387E" w:rsidRDefault="00B71A21" w:rsidP="00346178">
            <w:pPr>
              <w:pStyle w:val="TAL"/>
              <w:rPr>
                <w:lang w:eastAsia="zh-CN"/>
              </w:rPr>
            </w:pPr>
            <w:r w:rsidRPr="00FB387E">
              <w:rPr>
                <w:lang w:eastAsia="zh-CN"/>
              </w:rPr>
              <w:t>R5-223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2D67" w14:textId="4402D47C" w:rsidR="00B71A21" w:rsidRPr="00FB387E" w:rsidRDefault="00B71A21" w:rsidP="00346178">
            <w:pPr>
              <w:pStyle w:val="TAL"/>
              <w:rPr>
                <w:lang w:eastAsia="zh-CN"/>
              </w:rPr>
            </w:pPr>
            <w:r w:rsidRPr="00FB387E">
              <w:rPr>
                <w:lang w:eastAsia="zh-CN"/>
              </w:rPr>
              <w:t>1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B25F" w14:textId="3B9E7090"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393D8" w14:textId="48512425"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9B9B30" w14:textId="4038FD2C" w:rsidR="00B71A21" w:rsidRPr="00FB387E" w:rsidRDefault="00B71A21" w:rsidP="00346178">
            <w:pPr>
              <w:pStyle w:val="TAL"/>
              <w:rPr>
                <w:lang w:eastAsia="zh-CN"/>
              </w:rPr>
            </w:pPr>
            <w:r w:rsidRPr="00FB387E">
              <w:rPr>
                <w:lang w:eastAsia="zh-CN"/>
              </w:rPr>
              <w:t>Test procedure correction in FR1 CA test case 7.6A.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D527C" w14:textId="77777777" w:rsidR="00B71A21" w:rsidRPr="00FB387E" w:rsidRDefault="00B71A21" w:rsidP="00346178">
            <w:pPr>
              <w:pStyle w:val="TAL"/>
              <w:rPr>
                <w:lang w:eastAsia="zh-CN"/>
              </w:rPr>
            </w:pPr>
            <w:r w:rsidRPr="00FB387E">
              <w:rPr>
                <w:lang w:eastAsia="zh-CN"/>
              </w:rPr>
              <w:t>17.5.0</w:t>
            </w:r>
          </w:p>
        </w:tc>
      </w:tr>
      <w:tr w:rsidR="007F2609" w:rsidRPr="00FB387E" w14:paraId="1FFEF74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64D4F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BE1E6"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1549" w14:textId="771BABC0" w:rsidR="00B71A21" w:rsidRPr="00FB387E" w:rsidRDefault="00B71A21" w:rsidP="00346178">
            <w:pPr>
              <w:pStyle w:val="TAL"/>
              <w:rPr>
                <w:lang w:eastAsia="zh-CN"/>
              </w:rPr>
            </w:pPr>
            <w:r w:rsidRPr="00FB387E">
              <w:rPr>
                <w:lang w:eastAsia="zh-CN"/>
              </w:rPr>
              <w:t>R5-223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B7E76" w14:textId="6BE4857E" w:rsidR="00B71A21" w:rsidRPr="00FB387E" w:rsidRDefault="00B71A21" w:rsidP="00346178">
            <w:pPr>
              <w:pStyle w:val="TAL"/>
              <w:rPr>
                <w:lang w:eastAsia="zh-CN"/>
              </w:rPr>
            </w:pPr>
            <w:r w:rsidRPr="00FB387E">
              <w:rPr>
                <w:lang w:eastAsia="zh-CN"/>
              </w:rPr>
              <w:t>17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7943" w14:textId="38E21BC0"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BFE0C" w14:textId="554F5AA8"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ADCBD4" w14:textId="16C95F7B" w:rsidR="00B71A21" w:rsidRPr="00FB387E" w:rsidRDefault="00B71A21" w:rsidP="00346178">
            <w:pPr>
              <w:pStyle w:val="TAL"/>
              <w:rPr>
                <w:lang w:eastAsia="zh-CN"/>
              </w:rPr>
            </w:pPr>
            <w:r w:rsidRPr="00FB387E">
              <w:rPr>
                <w:lang w:eastAsia="zh-CN"/>
              </w:rPr>
              <w:t>Addition of spectrum emission mask testing for UL MIMO with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16A12" w14:textId="77777777" w:rsidR="00B71A21" w:rsidRPr="00FB387E" w:rsidRDefault="00B71A21" w:rsidP="00346178">
            <w:pPr>
              <w:pStyle w:val="TAL"/>
              <w:rPr>
                <w:lang w:eastAsia="zh-CN"/>
              </w:rPr>
            </w:pPr>
            <w:r w:rsidRPr="00FB387E">
              <w:rPr>
                <w:lang w:eastAsia="zh-CN"/>
              </w:rPr>
              <w:t>17.5.0</w:t>
            </w:r>
          </w:p>
        </w:tc>
      </w:tr>
      <w:tr w:rsidR="007F2609" w:rsidRPr="00FB387E" w14:paraId="2043900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36218B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C0DB6"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CD0B" w14:textId="7B98EE77" w:rsidR="00B71A21" w:rsidRPr="00FB387E" w:rsidRDefault="00B71A21" w:rsidP="00346178">
            <w:pPr>
              <w:pStyle w:val="TAL"/>
              <w:rPr>
                <w:lang w:eastAsia="zh-CN"/>
              </w:rPr>
            </w:pPr>
            <w:r w:rsidRPr="00FB387E">
              <w:rPr>
                <w:lang w:eastAsia="zh-CN"/>
              </w:rPr>
              <w:t>R5-2237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F53C" w14:textId="6055CAED" w:rsidR="00B71A21" w:rsidRPr="00FB387E" w:rsidRDefault="00B71A21" w:rsidP="00346178">
            <w:pPr>
              <w:pStyle w:val="TAL"/>
              <w:rPr>
                <w:lang w:eastAsia="zh-CN"/>
              </w:rPr>
            </w:pPr>
            <w:r w:rsidRPr="00FB387E">
              <w:rPr>
                <w:lang w:eastAsia="zh-CN"/>
              </w:rPr>
              <w:t>17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01A0" w14:textId="5656D584"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8104C" w14:textId="5C4A069D"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F5FDCB" w14:textId="0844BE30" w:rsidR="00B71A21" w:rsidRPr="00FB387E" w:rsidRDefault="00B71A21" w:rsidP="00346178">
            <w:pPr>
              <w:pStyle w:val="TAL"/>
              <w:rPr>
                <w:lang w:eastAsia="zh-CN"/>
              </w:rPr>
            </w:pPr>
            <w:r w:rsidRPr="00FB387E">
              <w:rPr>
                <w:lang w:eastAsia="zh-CN"/>
              </w:rPr>
              <w:t>Updating RB allocation for CBW 4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6017B" w14:textId="77777777" w:rsidR="00B71A21" w:rsidRPr="00FB387E" w:rsidRDefault="00B71A21" w:rsidP="00346178">
            <w:pPr>
              <w:pStyle w:val="TAL"/>
              <w:rPr>
                <w:lang w:eastAsia="zh-CN"/>
              </w:rPr>
            </w:pPr>
            <w:r w:rsidRPr="00FB387E">
              <w:rPr>
                <w:lang w:eastAsia="zh-CN"/>
              </w:rPr>
              <w:t>17.5.0</w:t>
            </w:r>
          </w:p>
        </w:tc>
      </w:tr>
      <w:tr w:rsidR="007F2609" w:rsidRPr="00FB387E" w14:paraId="7D457AA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F8DC7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2EBA7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43D06" w14:textId="3501460A" w:rsidR="00B71A21" w:rsidRPr="00FB387E" w:rsidRDefault="00B71A21" w:rsidP="00346178">
            <w:pPr>
              <w:pStyle w:val="TAL"/>
              <w:rPr>
                <w:lang w:eastAsia="zh-CN"/>
              </w:rPr>
            </w:pPr>
            <w:r w:rsidRPr="00FB387E">
              <w:rPr>
                <w:lang w:eastAsia="zh-CN"/>
              </w:rPr>
              <w:t>R5-223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E832" w14:textId="1EEC90D3" w:rsidR="00B71A21" w:rsidRPr="00FB387E" w:rsidRDefault="00B71A21" w:rsidP="00346178">
            <w:pPr>
              <w:pStyle w:val="TAL"/>
              <w:rPr>
                <w:lang w:eastAsia="zh-CN"/>
              </w:rPr>
            </w:pPr>
            <w:r w:rsidRPr="00FB387E">
              <w:rPr>
                <w:lang w:eastAsia="zh-CN"/>
              </w:rPr>
              <w:t>1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97E9" w14:textId="747CB5AE"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5A601" w14:textId="6F52DBE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FE3E77" w14:textId="6347BE49" w:rsidR="00B71A21" w:rsidRPr="00FB387E" w:rsidRDefault="00B71A21" w:rsidP="00346178">
            <w:pPr>
              <w:pStyle w:val="TAL"/>
              <w:rPr>
                <w:lang w:eastAsia="zh-CN"/>
              </w:rPr>
            </w:pPr>
            <w:r w:rsidRPr="00FB387E">
              <w:rPr>
                <w:lang w:eastAsia="zh-CN"/>
              </w:rPr>
              <w:t>Updating AMPR test case for NS_48 for CBW 4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F4DB9" w14:textId="77777777" w:rsidR="00B71A21" w:rsidRPr="00FB387E" w:rsidRDefault="00B71A21" w:rsidP="00346178">
            <w:pPr>
              <w:pStyle w:val="TAL"/>
              <w:rPr>
                <w:lang w:eastAsia="zh-CN"/>
              </w:rPr>
            </w:pPr>
            <w:r w:rsidRPr="00FB387E">
              <w:rPr>
                <w:lang w:eastAsia="zh-CN"/>
              </w:rPr>
              <w:t>17.5.0</w:t>
            </w:r>
          </w:p>
        </w:tc>
      </w:tr>
      <w:tr w:rsidR="007F2609" w:rsidRPr="00FB387E" w14:paraId="6FC1A23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7F9808"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867D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3689D" w14:textId="0CE8BC63" w:rsidR="00B71A21" w:rsidRPr="00FB387E" w:rsidRDefault="00B71A21" w:rsidP="00346178">
            <w:pPr>
              <w:pStyle w:val="TAL"/>
              <w:rPr>
                <w:lang w:eastAsia="zh-CN"/>
              </w:rPr>
            </w:pPr>
            <w:r w:rsidRPr="00FB387E">
              <w:rPr>
                <w:lang w:eastAsia="zh-CN"/>
              </w:rPr>
              <w:t>R5-2237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0FE8A" w14:textId="58CB2B52" w:rsidR="00B71A21" w:rsidRPr="00FB387E" w:rsidRDefault="00B71A21" w:rsidP="00346178">
            <w:pPr>
              <w:pStyle w:val="TAL"/>
              <w:rPr>
                <w:lang w:eastAsia="zh-CN"/>
              </w:rPr>
            </w:pPr>
            <w:r w:rsidRPr="00FB387E">
              <w:rPr>
                <w:lang w:eastAsia="zh-CN"/>
              </w:rPr>
              <w:t>16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1D41D" w14:textId="0549D31E"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5086" w14:textId="7C34CFB5"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15056A" w14:textId="28D09A06" w:rsidR="00B71A21" w:rsidRPr="00FB387E" w:rsidRDefault="00B71A21" w:rsidP="00346178">
            <w:pPr>
              <w:pStyle w:val="TAL"/>
              <w:rPr>
                <w:lang w:eastAsia="zh-CN"/>
              </w:rPr>
            </w:pPr>
            <w:r w:rsidRPr="00FB387E">
              <w:rPr>
                <w:lang w:eastAsia="zh-CN"/>
              </w:rPr>
              <w:t>Update of reference sense test case 7.3.2 for n41 and CWB 7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D7A17" w14:textId="77777777" w:rsidR="00B71A21" w:rsidRPr="00FB387E" w:rsidRDefault="00B71A21" w:rsidP="00346178">
            <w:pPr>
              <w:pStyle w:val="TAL"/>
              <w:rPr>
                <w:lang w:eastAsia="zh-CN"/>
              </w:rPr>
            </w:pPr>
            <w:r w:rsidRPr="00FB387E">
              <w:rPr>
                <w:lang w:eastAsia="zh-CN"/>
              </w:rPr>
              <w:t>17.5.0</w:t>
            </w:r>
          </w:p>
        </w:tc>
      </w:tr>
      <w:tr w:rsidR="007F2609" w:rsidRPr="00FB387E" w14:paraId="54AE24E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79EED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D023A"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B4D9A" w14:textId="578FD1C5" w:rsidR="00B71A21" w:rsidRPr="00FB387E" w:rsidRDefault="00B71A21" w:rsidP="00346178">
            <w:pPr>
              <w:pStyle w:val="TAL"/>
              <w:rPr>
                <w:lang w:eastAsia="zh-CN"/>
              </w:rPr>
            </w:pPr>
            <w:r w:rsidRPr="00FB387E">
              <w:rPr>
                <w:lang w:eastAsia="zh-CN"/>
              </w:rPr>
              <w:t>R5-2237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CE151" w14:textId="11113A3C" w:rsidR="00B71A21" w:rsidRPr="00FB387E" w:rsidRDefault="00B71A21" w:rsidP="00346178">
            <w:pPr>
              <w:pStyle w:val="TAL"/>
              <w:rPr>
                <w:lang w:eastAsia="zh-CN"/>
              </w:rPr>
            </w:pPr>
            <w:r w:rsidRPr="00FB387E">
              <w:rPr>
                <w:lang w:eastAsia="zh-CN"/>
              </w:rPr>
              <w:t>1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A821" w14:textId="5CF3BD6D"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F3AB" w14:textId="0DB6F031"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92E6B9" w14:textId="6BED8829" w:rsidR="00B71A21" w:rsidRPr="00FB387E" w:rsidRDefault="00B71A21" w:rsidP="00346178">
            <w:pPr>
              <w:pStyle w:val="TAL"/>
              <w:rPr>
                <w:lang w:eastAsia="zh-CN"/>
              </w:rPr>
            </w:pPr>
            <w:r w:rsidRPr="00FB387E">
              <w:rPr>
                <w:lang w:eastAsia="zh-CN"/>
              </w:rPr>
              <w:t>Updating General Spurious Emissions TC for CA_n24-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A2DDD" w14:textId="77777777" w:rsidR="00B71A21" w:rsidRPr="00FB387E" w:rsidRDefault="00B71A21" w:rsidP="00346178">
            <w:pPr>
              <w:pStyle w:val="TAL"/>
              <w:rPr>
                <w:lang w:eastAsia="zh-CN"/>
              </w:rPr>
            </w:pPr>
            <w:r w:rsidRPr="00FB387E">
              <w:rPr>
                <w:lang w:eastAsia="zh-CN"/>
              </w:rPr>
              <w:t>17.5.0</w:t>
            </w:r>
          </w:p>
        </w:tc>
      </w:tr>
      <w:tr w:rsidR="007F2609" w:rsidRPr="00FB387E" w14:paraId="5DD6882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CB169A"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2ED38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4F997" w14:textId="436F480F" w:rsidR="00B71A21" w:rsidRPr="00FB387E" w:rsidRDefault="00B71A21" w:rsidP="00346178">
            <w:pPr>
              <w:pStyle w:val="TAL"/>
              <w:rPr>
                <w:lang w:eastAsia="zh-CN"/>
              </w:rPr>
            </w:pPr>
            <w:r w:rsidRPr="00FB387E">
              <w:rPr>
                <w:lang w:eastAsia="zh-CN"/>
              </w:rPr>
              <w:t>R5-2237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80E1D" w14:textId="3E29495D" w:rsidR="00B71A21" w:rsidRPr="00FB387E" w:rsidRDefault="00B71A21" w:rsidP="00346178">
            <w:pPr>
              <w:pStyle w:val="TAL"/>
              <w:rPr>
                <w:lang w:eastAsia="zh-CN"/>
              </w:rPr>
            </w:pPr>
            <w:r w:rsidRPr="00FB387E">
              <w:rPr>
                <w:lang w:eastAsia="zh-CN"/>
              </w:rPr>
              <w:t>1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5CE8" w14:textId="50F04C27"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2F91D" w14:textId="2DA64611"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6B964B" w14:textId="58A1E9E7" w:rsidR="00B71A21" w:rsidRPr="00FB387E" w:rsidRDefault="00B71A21" w:rsidP="00346178">
            <w:pPr>
              <w:pStyle w:val="TAL"/>
              <w:rPr>
                <w:lang w:eastAsia="zh-CN"/>
              </w:rPr>
            </w:pPr>
            <w:r w:rsidRPr="00FB387E">
              <w:rPr>
                <w:lang w:eastAsia="zh-CN"/>
              </w:rPr>
              <w:t>Updating General Spurious Emissions TCs for CA_n24-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17D09" w14:textId="77777777" w:rsidR="00B71A21" w:rsidRPr="00FB387E" w:rsidRDefault="00B71A21" w:rsidP="00346178">
            <w:pPr>
              <w:pStyle w:val="TAL"/>
              <w:rPr>
                <w:lang w:eastAsia="zh-CN"/>
              </w:rPr>
            </w:pPr>
            <w:r w:rsidRPr="00FB387E">
              <w:rPr>
                <w:lang w:eastAsia="zh-CN"/>
              </w:rPr>
              <w:t>17.5.0</w:t>
            </w:r>
          </w:p>
        </w:tc>
      </w:tr>
      <w:tr w:rsidR="007F2609" w:rsidRPr="00FB387E" w14:paraId="306AB7E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33123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4FC3F1"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CD236" w14:textId="1F2C4AF5" w:rsidR="00B71A21" w:rsidRPr="00FB387E" w:rsidRDefault="00B71A21" w:rsidP="00346178">
            <w:pPr>
              <w:pStyle w:val="TAL"/>
              <w:rPr>
                <w:lang w:eastAsia="zh-CN"/>
              </w:rPr>
            </w:pPr>
            <w:r w:rsidRPr="00FB387E">
              <w:rPr>
                <w:lang w:eastAsia="zh-CN"/>
              </w:rPr>
              <w:t>R5-2237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3D67" w14:textId="5EDAC21B" w:rsidR="00B71A21" w:rsidRPr="00FB387E" w:rsidRDefault="00B71A21" w:rsidP="00346178">
            <w:pPr>
              <w:pStyle w:val="TAL"/>
              <w:rPr>
                <w:lang w:eastAsia="zh-CN"/>
              </w:rPr>
            </w:pPr>
            <w:r w:rsidRPr="00FB387E">
              <w:rPr>
                <w:lang w:eastAsia="zh-CN"/>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85D0" w14:textId="09556E0A"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B5DE5" w14:textId="2D6B1C26"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DF228" w14:textId="7D203CB1" w:rsidR="00B71A21" w:rsidRPr="00FB387E" w:rsidRDefault="00B71A21" w:rsidP="00346178">
            <w:pPr>
              <w:pStyle w:val="TAL"/>
              <w:rPr>
                <w:lang w:eastAsia="zh-CN"/>
              </w:rPr>
            </w:pPr>
            <w:r w:rsidRPr="00FB387E">
              <w:rPr>
                <w:lang w:eastAsia="zh-CN"/>
              </w:rPr>
              <w:t>Updating General Spurious Emissions TCs for CA_n24-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FCBCF" w14:textId="77777777" w:rsidR="00B71A21" w:rsidRPr="00FB387E" w:rsidRDefault="00B71A21" w:rsidP="00346178">
            <w:pPr>
              <w:pStyle w:val="TAL"/>
              <w:rPr>
                <w:lang w:eastAsia="zh-CN"/>
              </w:rPr>
            </w:pPr>
            <w:r w:rsidRPr="00FB387E">
              <w:rPr>
                <w:lang w:eastAsia="zh-CN"/>
              </w:rPr>
              <w:t>17.5.0</w:t>
            </w:r>
          </w:p>
        </w:tc>
      </w:tr>
      <w:tr w:rsidR="007F2609" w:rsidRPr="00FB387E" w14:paraId="029A77E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1D6AB1"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2B901"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37C0" w14:textId="014454E0" w:rsidR="00B71A21" w:rsidRPr="00FB387E" w:rsidRDefault="00B71A21" w:rsidP="00346178">
            <w:pPr>
              <w:pStyle w:val="TAL"/>
              <w:rPr>
                <w:lang w:eastAsia="zh-CN"/>
              </w:rPr>
            </w:pPr>
            <w:r w:rsidRPr="00FB387E">
              <w:rPr>
                <w:lang w:eastAsia="zh-CN"/>
              </w:rPr>
              <w:t>R5-2237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7992B" w14:textId="01239F39" w:rsidR="00B71A21" w:rsidRPr="00FB387E" w:rsidRDefault="00B71A21" w:rsidP="00346178">
            <w:pPr>
              <w:pStyle w:val="TAL"/>
              <w:rPr>
                <w:lang w:eastAsia="zh-CN"/>
              </w:rPr>
            </w:pPr>
            <w:r w:rsidRPr="00FB387E">
              <w:rPr>
                <w:lang w:eastAsia="zh-CN"/>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BC6FD" w14:textId="4E9FF0C6"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8C82" w14:textId="68E4B611"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9444B4" w14:textId="2193F7B9" w:rsidR="00B71A21" w:rsidRPr="00FB387E" w:rsidRDefault="00B71A21" w:rsidP="00346178">
            <w:pPr>
              <w:pStyle w:val="TAL"/>
              <w:rPr>
                <w:lang w:eastAsia="zh-CN"/>
              </w:rPr>
            </w:pPr>
            <w:r w:rsidRPr="00FB387E">
              <w:rPr>
                <w:lang w:eastAsia="zh-CN"/>
              </w:rPr>
              <w:t>Updating Spurious emission for UE co-existence TC for CA_n24-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C5FF7" w14:textId="77777777" w:rsidR="00B71A21" w:rsidRPr="00FB387E" w:rsidRDefault="00B71A21" w:rsidP="00346178">
            <w:pPr>
              <w:pStyle w:val="TAL"/>
              <w:rPr>
                <w:lang w:eastAsia="zh-CN"/>
              </w:rPr>
            </w:pPr>
            <w:r w:rsidRPr="00FB387E">
              <w:rPr>
                <w:lang w:eastAsia="zh-CN"/>
              </w:rPr>
              <w:t>17.5.0</w:t>
            </w:r>
          </w:p>
        </w:tc>
      </w:tr>
      <w:tr w:rsidR="007F2609" w:rsidRPr="00FB387E" w14:paraId="72C822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F595F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8699B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3FDC9" w14:textId="3578CDDF" w:rsidR="00B71A21" w:rsidRPr="00FB387E" w:rsidRDefault="00B71A21" w:rsidP="00346178">
            <w:pPr>
              <w:pStyle w:val="TAL"/>
              <w:rPr>
                <w:lang w:eastAsia="zh-CN"/>
              </w:rPr>
            </w:pPr>
            <w:r w:rsidRPr="00FB387E">
              <w:rPr>
                <w:lang w:eastAsia="zh-CN"/>
              </w:rPr>
              <w:t>R5-2237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BEEF8" w14:textId="2929A330" w:rsidR="00B71A21" w:rsidRPr="00FB387E" w:rsidRDefault="00B71A21" w:rsidP="00346178">
            <w:pPr>
              <w:pStyle w:val="TAL"/>
              <w:rPr>
                <w:lang w:eastAsia="zh-CN"/>
              </w:rPr>
            </w:pPr>
            <w:r w:rsidRPr="00FB387E">
              <w:rPr>
                <w:lang w:eastAsia="zh-CN"/>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8FF7" w14:textId="3D662953"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B18D" w14:textId="134C3A89"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BE3842" w14:textId="5F7CB2AE" w:rsidR="00B71A21" w:rsidRPr="00FB387E" w:rsidRDefault="00B71A21" w:rsidP="00346178">
            <w:pPr>
              <w:pStyle w:val="TAL"/>
              <w:rPr>
                <w:lang w:eastAsia="zh-CN"/>
              </w:rPr>
            </w:pPr>
            <w:r w:rsidRPr="00FB387E">
              <w:rPr>
                <w:lang w:eastAsia="zh-CN"/>
              </w:rPr>
              <w:t>Updating Spurious emission for UE co-existence TC for CA_n24-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0F1C6" w14:textId="77777777" w:rsidR="00B71A21" w:rsidRPr="00FB387E" w:rsidRDefault="00B71A21" w:rsidP="00346178">
            <w:pPr>
              <w:pStyle w:val="TAL"/>
              <w:rPr>
                <w:lang w:eastAsia="zh-CN"/>
              </w:rPr>
            </w:pPr>
            <w:r w:rsidRPr="00FB387E">
              <w:rPr>
                <w:lang w:eastAsia="zh-CN"/>
              </w:rPr>
              <w:t>17.5.0</w:t>
            </w:r>
          </w:p>
        </w:tc>
      </w:tr>
      <w:tr w:rsidR="007F2609" w:rsidRPr="00FB387E" w14:paraId="108AA0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EC0591"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9E3F27"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8CD7" w14:textId="767EBC33" w:rsidR="00B71A21" w:rsidRPr="00FB387E" w:rsidRDefault="00B71A21" w:rsidP="00346178">
            <w:pPr>
              <w:pStyle w:val="TAL"/>
              <w:rPr>
                <w:lang w:eastAsia="zh-CN"/>
              </w:rPr>
            </w:pPr>
            <w:r w:rsidRPr="00FB387E">
              <w:rPr>
                <w:lang w:eastAsia="zh-CN"/>
              </w:rPr>
              <w:t>R5-2237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D0480" w14:textId="6E6E4407" w:rsidR="00B71A21" w:rsidRPr="00FB387E" w:rsidRDefault="00B71A21" w:rsidP="00346178">
            <w:pPr>
              <w:pStyle w:val="TAL"/>
              <w:rPr>
                <w:lang w:eastAsia="zh-CN"/>
              </w:rPr>
            </w:pPr>
            <w:r w:rsidRPr="00FB387E">
              <w:rPr>
                <w:lang w:eastAsia="zh-CN"/>
              </w:rPr>
              <w:t>1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267A8" w14:textId="1734AB78"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8AF8" w14:textId="5AA2D5DC"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433E5D" w14:textId="1844E1C8" w:rsidR="00B71A21" w:rsidRPr="00FB387E" w:rsidRDefault="00B71A21" w:rsidP="00346178">
            <w:pPr>
              <w:pStyle w:val="TAL"/>
              <w:rPr>
                <w:lang w:eastAsia="zh-CN"/>
              </w:rPr>
            </w:pPr>
            <w:r w:rsidRPr="00FB387E">
              <w:rPr>
                <w:lang w:eastAsia="zh-CN"/>
              </w:rPr>
              <w:t>Updating Spurious emission for UE co-existence TC for CA_n24-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C2957" w14:textId="77777777" w:rsidR="00B71A21" w:rsidRPr="00FB387E" w:rsidRDefault="00B71A21" w:rsidP="00346178">
            <w:pPr>
              <w:pStyle w:val="TAL"/>
              <w:rPr>
                <w:lang w:eastAsia="zh-CN"/>
              </w:rPr>
            </w:pPr>
            <w:r w:rsidRPr="00FB387E">
              <w:rPr>
                <w:lang w:eastAsia="zh-CN"/>
              </w:rPr>
              <w:t>17.5.0</w:t>
            </w:r>
          </w:p>
        </w:tc>
      </w:tr>
      <w:tr w:rsidR="007F2609" w:rsidRPr="00FB387E" w14:paraId="763C933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14AD35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BB21D"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CCAC4" w14:textId="7706F42C" w:rsidR="00B71A21" w:rsidRPr="00FB387E" w:rsidRDefault="00B71A21" w:rsidP="00346178">
            <w:pPr>
              <w:pStyle w:val="TAL"/>
              <w:rPr>
                <w:lang w:eastAsia="zh-CN"/>
              </w:rPr>
            </w:pPr>
            <w:r w:rsidRPr="00FB387E">
              <w:rPr>
                <w:lang w:eastAsia="zh-CN"/>
              </w:rPr>
              <w:t>R5-223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9EF0" w14:textId="33F34CC3" w:rsidR="00B71A21" w:rsidRPr="00FB387E" w:rsidRDefault="00B71A21" w:rsidP="00346178">
            <w:pPr>
              <w:pStyle w:val="TAL"/>
              <w:rPr>
                <w:lang w:eastAsia="zh-CN"/>
              </w:rPr>
            </w:pPr>
            <w:r w:rsidRPr="00FB387E">
              <w:rPr>
                <w:lang w:eastAsia="zh-CN"/>
              </w:rPr>
              <w:t>1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3FF1" w14:textId="17D4A7A3"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E9D4" w14:textId="542FE70A"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D9256F" w14:textId="1888154A" w:rsidR="00B71A21" w:rsidRPr="00FB387E" w:rsidRDefault="00B71A21" w:rsidP="00346178">
            <w:pPr>
              <w:pStyle w:val="TAL"/>
              <w:rPr>
                <w:lang w:eastAsia="zh-CN"/>
              </w:rPr>
            </w:pPr>
            <w:r w:rsidRPr="00FB387E">
              <w:rPr>
                <w:lang w:eastAsia="zh-CN"/>
              </w:rPr>
              <w:t>Updating AMPR TC for Rel-17 CA_n24-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EEBD" w14:textId="77777777" w:rsidR="00B71A21" w:rsidRPr="00FB387E" w:rsidRDefault="00B71A21" w:rsidP="00346178">
            <w:pPr>
              <w:pStyle w:val="TAL"/>
              <w:rPr>
                <w:lang w:eastAsia="zh-CN"/>
              </w:rPr>
            </w:pPr>
            <w:r w:rsidRPr="00FB387E">
              <w:rPr>
                <w:lang w:eastAsia="zh-CN"/>
              </w:rPr>
              <w:t>17.5.0</w:t>
            </w:r>
          </w:p>
        </w:tc>
      </w:tr>
      <w:tr w:rsidR="007F2609" w:rsidRPr="00FB387E" w14:paraId="48AE160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E8748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CC41D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63E7A" w14:textId="60D241BB" w:rsidR="00B71A21" w:rsidRPr="00FB387E" w:rsidRDefault="00B71A21" w:rsidP="00346178">
            <w:pPr>
              <w:pStyle w:val="TAL"/>
              <w:rPr>
                <w:lang w:eastAsia="zh-CN"/>
              </w:rPr>
            </w:pPr>
            <w:r w:rsidRPr="00FB387E">
              <w:rPr>
                <w:lang w:eastAsia="zh-CN"/>
              </w:rPr>
              <w:t>R5-2237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ADB5" w14:textId="4CBF47C5" w:rsidR="00B71A21" w:rsidRPr="00FB387E" w:rsidRDefault="00B71A21" w:rsidP="00346178">
            <w:pPr>
              <w:pStyle w:val="TAL"/>
              <w:rPr>
                <w:lang w:eastAsia="zh-CN"/>
              </w:rPr>
            </w:pPr>
            <w:r w:rsidRPr="00FB387E">
              <w:rPr>
                <w:lang w:eastAsia="zh-CN"/>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B500" w14:textId="613121F0"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F75F9" w14:textId="34EFD811"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5DBB68" w14:textId="6398319D" w:rsidR="00B71A21" w:rsidRPr="00FB387E" w:rsidRDefault="00B71A21" w:rsidP="00346178">
            <w:pPr>
              <w:pStyle w:val="TAL"/>
              <w:rPr>
                <w:lang w:eastAsia="zh-CN"/>
              </w:rPr>
            </w:pPr>
            <w:r w:rsidRPr="00FB387E">
              <w:rPr>
                <w:lang w:eastAsia="zh-CN"/>
              </w:rPr>
              <w:t>Updating AMPR TC for Rel-17 CA_n24-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B5879" w14:textId="77777777" w:rsidR="00B71A21" w:rsidRPr="00FB387E" w:rsidRDefault="00B71A21" w:rsidP="00346178">
            <w:pPr>
              <w:pStyle w:val="TAL"/>
              <w:rPr>
                <w:lang w:eastAsia="zh-CN"/>
              </w:rPr>
            </w:pPr>
            <w:r w:rsidRPr="00FB387E">
              <w:rPr>
                <w:lang w:eastAsia="zh-CN"/>
              </w:rPr>
              <w:t>17.5.0</w:t>
            </w:r>
          </w:p>
        </w:tc>
      </w:tr>
      <w:tr w:rsidR="007F2609" w:rsidRPr="00FB387E" w14:paraId="35F3848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904FAE"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9C15"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8B41" w14:textId="7D30859C" w:rsidR="00B71A21" w:rsidRPr="00FB387E" w:rsidRDefault="00B71A21" w:rsidP="00346178">
            <w:pPr>
              <w:pStyle w:val="TAL"/>
              <w:rPr>
                <w:lang w:eastAsia="zh-CN"/>
              </w:rPr>
            </w:pPr>
            <w:r w:rsidRPr="00FB387E">
              <w:rPr>
                <w:lang w:eastAsia="zh-CN"/>
              </w:rPr>
              <w:t>R5-2237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FE3E0" w14:textId="7040E2E2" w:rsidR="00B71A21" w:rsidRPr="00FB387E" w:rsidRDefault="00B71A21" w:rsidP="00346178">
            <w:pPr>
              <w:pStyle w:val="TAL"/>
              <w:rPr>
                <w:lang w:eastAsia="zh-CN"/>
              </w:rPr>
            </w:pPr>
            <w:r w:rsidRPr="00FB387E">
              <w:rPr>
                <w:lang w:eastAsia="zh-CN"/>
              </w:rPr>
              <w:t>1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5E91C" w14:textId="044CE8B9"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9DC2" w14:textId="1588B4FC"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CD300" w14:textId="7D6A43DC" w:rsidR="00B71A21" w:rsidRPr="00FB387E" w:rsidRDefault="00B71A21" w:rsidP="00346178">
            <w:pPr>
              <w:pStyle w:val="TAL"/>
              <w:rPr>
                <w:lang w:eastAsia="zh-CN"/>
              </w:rPr>
            </w:pPr>
            <w:r w:rsidRPr="00FB387E">
              <w:rPr>
                <w:lang w:eastAsia="zh-CN"/>
              </w:rPr>
              <w:t>Updating AMPR TC for Rel-17 CA_n24-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77154" w14:textId="77777777" w:rsidR="00B71A21" w:rsidRPr="00FB387E" w:rsidRDefault="00B71A21" w:rsidP="00346178">
            <w:pPr>
              <w:pStyle w:val="TAL"/>
              <w:rPr>
                <w:lang w:eastAsia="zh-CN"/>
              </w:rPr>
            </w:pPr>
            <w:r w:rsidRPr="00FB387E">
              <w:rPr>
                <w:lang w:eastAsia="zh-CN"/>
              </w:rPr>
              <w:t>17.5.0</w:t>
            </w:r>
          </w:p>
        </w:tc>
      </w:tr>
      <w:tr w:rsidR="007F2609" w:rsidRPr="00FB387E" w14:paraId="5ADF954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30D150"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DADDD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CD9D7" w14:textId="4982BA57" w:rsidR="00B71A21" w:rsidRPr="00FB387E" w:rsidRDefault="00B71A21" w:rsidP="00346178">
            <w:pPr>
              <w:pStyle w:val="TAL"/>
              <w:rPr>
                <w:lang w:eastAsia="zh-CN"/>
              </w:rPr>
            </w:pPr>
            <w:r w:rsidRPr="00FB387E">
              <w:rPr>
                <w:lang w:eastAsia="zh-CN"/>
              </w:rPr>
              <w:t>R5-2237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066B" w14:textId="3893EEBB" w:rsidR="00B71A21" w:rsidRPr="00FB387E" w:rsidRDefault="00B71A21" w:rsidP="00346178">
            <w:pPr>
              <w:pStyle w:val="TAL"/>
              <w:rPr>
                <w:lang w:eastAsia="zh-CN"/>
              </w:rPr>
            </w:pPr>
            <w:r w:rsidRPr="00FB387E">
              <w:rPr>
                <w:lang w:eastAsia="zh-CN"/>
              </w:rPr>
              <w:t>1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ED59" w14:textId="1E3A44D7"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24D6" w14:textId="3C6FBBD4"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3FD8E2" w14:textId="35E7B6E5" w:rsidR="00B71A21" w:rsidRPr="00FB387E" w:rsidRDefault="00B71A21" w:rsidP="00346178">
            <w:pPr>
              <w:pStyle w:val="TAL"/>
              <w:rPr>
                <w:lang w:eastAsia="zh-CN"/>
              </w:rPr>
            </w:pPr>
            <w:r w:rsidRPr="00FB387E">
              <w:rPr>
                <w:lang w:eastAsia="zh-CN"/>
              </w:rPr>
              <w:t>General updates of clause 5 for R17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01B9A" w14:textId="77777777" w:rsidR="00B71A21" w:rsidRPr="00FB387E" w:rsidRDefault="00B71A21" w:rsidP="00346178">
            <w:pPr>
              <w:pStyle w:val="TAL"/>
              <w:rPr>
                <w:lang w:eastAsia="zh-CN"/>
              </w:rPr>
            </w:pPr>
            <w:r w:rsidRPr="00FB387E">
              <w:rPr>
                <w:lang w:eastAsia="zh-CN"/>
              </w:rPr>
              <w:t>17.5.0</w:t>
            </w:r>
          </w:p>
        </w:tc>
      </w:tr>
      <w:tr w:rsidR="007F2609" w:rsidRPr="00FB387E" w14:paraId="085DEC4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6F60D8"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E32F5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D8AC" w14:textId="3733816F" w:rsidR="00B71A21" w:rsidRPr="00FB387E" w:rsidRDefault="00B71A21" w:rsidP="00346178">
            <w:pPr>
              <w:pStyle w:val="TAL"/>
              <w:rPr>
                <w:lang w:eastAsia="zh-CN"/>
              </w:rPr>
            </w:pPr>
            <w:r w:rsidRPr="00FB387E">
              <w:rPr>
                <w:lang w:eastAsia="zh-CN"/>
              </w:rPr>
              <w:t>R5-2237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F257" w14:textId="2585980C" w:rsidR="00B71A21" w:rsidRPr="00FB387E" w:rsidRDefault="00B71A21" w:rsidP="00346178">
            <w:pPr>
              <w:pStyle w:val="TAL"/>
              <w:rPr>
                <w:lang w:eastAsia="zh-CN"/>
              </w:rPr>
            </w:pPr>
            <w:r w:rsidRPr="00FB387E">
              <w:rPr>
                <w:lang w:eastAsia="zh-CN"/>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B9B65" w14:textId="1126CAA5"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367A" w14:textId="1838DDF5"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C7B66B" w14:textId="26D0ACC2" w:rsidR="00B71A21" w:rsidRPr="00FB387E" w:rsidRDefault="00B71A21" w:rsidP="00346178">
            <w:pPr>
              <w:pStyle w:val="TAL"/>
              <w:rPr>
                <w:lang w:eastAsia="zh-CN"/>
              </w:rPr>
            </w:pPr>
            <w:r w:rsidRPr="00FB387E">
              <w:rPr>
                <w:lang w:eastAsia="zh-CN"/>
              </w:rPr>
              <w:t>Add MU and TT for 7.5F.1 and 7.6F.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E0761" w14:textId="77777777" w:rsidR="00B71A21" w:rsidRPr="00FB387E" w:rsidRDefault="00B71A21" w:rsidP="00346178">
            <w:pPr>
              <w:pStyle w:val="TAL"/>
              <w:rPr>
                <w:lang w:eastAsia="zh-CN"/>
              </w:rPr>
            </w:pPr>
            <w:r w:rsidRPr="00FB387E">
              <w:rPr>
                <w:lang w:eastAsia="zh-CN"/>
              </w:rPr>
              <w:t>17.5.0</w:t>
            </w:r>
          </w:p>
        </w:tc>
      </w:tr>
      <w:tr w:rsidR="007F2609" w:rsidRPr="00FB387E" w14:paraId="6A98490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3E4A0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AB513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FD20" w14:textId="4DF95365" w:rsidR="00B71A21" w:rsidRPr="00FB387E" w:rsidRDefault="00B71A21" w:rsidP="00346178">
            <w:pPr>
              <w:pStyle w:val="TAL"/>
              <w:rPr>
                <w:lang w:eastAsia="zh-CN"/>
              </w:rPr>
            </w:pPr>
            <w:r w:rsidRPr="00FB387E">
              <w:rPr>
                <w:lang w:eastAsia="zh-CN"/>
              </w:rPr>
              <w:t>R5-2237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9882B" w14:textId="58A7B474" w:rsidR="00B71A21" w:rsidRPr="00FB387E" w:rsidRDefault="00B71A21" w:rsidP="00346178">
            <w:pPr>
              <w:pStyle w:val="TAL"/>
              <w:rPr>
                <w:lang w:eastAsia="zh-CN"/>
              </w:rPr>
            </w:pPr>
            <w:r w:rsidRPr="00FB387E">
              <w:rPr>
                <w:lang w:eastAsia="zh-CN"/>
              </w:rPr>
              <w:t>1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9C7C4" w14:textId="34C2A5AD"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1847D" w14:textId="2A5AA80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A4AAE5" w14:textId="0A9FB19C" w:rsidR="00B71A21" w:rsidRPr="00FB387E" w:rsidRDefault="00B71A21" w:rsidP="00346178">
            <w:pPr>
              <w:pStyle w:val="TAL"/>
              <w:rPr>
                <w:lang w:eastAsia="zh-CN"/>
              </w:rPr>
            </w:pPr>
            <w:r w:rsidRPr="00FB387E">
              <w:rPr>
                <w:lang w:eastAsia="zh-CN"/>
              </w:rPr>
              <w:t>Introduction of Output power dynamics and Minimum output power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CD3DA" w14:textId="77777777" w:rsidR="00B71A21" w:rsidRPr="00FB387E" w:rsidRDefault="00B71A21" w:rsidP="00346178">
            <w:pPr>
              <w:pStyle w:val="TAL"/>
              <w:rPr>
                <w:lang w:eastAsia="zh-CN"/>
              </w:rPr>
            </w:pPr>
            <w:r w:rsidRPr="00FB387E">
              <w:rPr>
                <w:lang w:eastAsia="zh-CN"/>
              </w:rPr>
              <w:t>17.5.0</w:t>
            </w:r>
          </w:p>
        </w:tc>
      </w:tr>
      <w:tr w:rsidR="007F2609" w:rsidRPr="00FB387E" w14:paraId="1CDCA1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3694E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AD8A1"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55E40" w14:textId="71011BE3" w:rsidR="00B71A21" w:rsidRPr="00FB387E" w:rsidRDefault="00B71A21" w:rsidP="00346178">
            <w:pPr>
              <w:pStyle w:val="TAL"/>
              <w:rPr>
                <w:lang w:eastAsia="zh-CN"/>
              </w:rPr>
            </w:pPr>
            <w:r w:rsidRPr="00FB387E">
              <w:rPr>
                <w:lang w:eastAsia="zh-CN"/>
              </w:rPr>
              <w:t>R5-2237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74D9" w14:textId="72ECE7A3" w:rsidR="00B71A21" w:rsidRPr="00FB387E" w:rsidRDefault="00B71A21" w:rsidP="00346178">
            <w:pPr>
              <w:pStyle w:val="TAL"/>
              <w:rPr>
                <w:lang w:eastAsia="zh-CN"/>
              </w:rPr>
            </w:pPr>
            <w:r w:rsidRPr="00FB387E">
              <w:rPr>
                <w:lang w:eastAsia="zh-CN"/>
              </w:rPr>
              <w:t>1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A21" w14:textId="057F42EB"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22C5D" w14:textId="7E36D7A8"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ECC6AB" w14:textId="1BEA5ADD" w:rsidR="00B71A21" w:rsidRPr="00FB387E" w:rsidRDefault="00B71A21" w:rsidP="00346178">
            <w:pPr>
              <w:pStyle w:val="TAL"/>
              <w:rPr>
                <w:lang w:eastAsia="zh-CN"/>
              </w:rPr>
            </w:pPr>
            <w:r w:rsidRPr="00FB387E">
              <w:rPr>
                <w:lang w:eastAsia="zh-CN"/>
              </w:rPr>
              <w:t>Introduction of Transmit OFF power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E9AFC" w14:textId="77777777" w:rsidR="00B71A21" w:rsidRPr="00FB387E" w:rsidRDefault="00B71A21" w:rsidP="00346178">
            <w:pPr>
              <w:pStyle w:val="TAL"/>
              <w:rPr>
                <w:lang w:eastAsia="zh-CN"/>
              </w:rPr>
            </w:pPr>
            <w:r w:rsidRPr="00FB387E">
              <w:rPr>
                <w:lang w:eastAsia="zh-CN"/>
              </w:rPr>
              <w:t>17.5.0</w:t>
            </w:r>
          </w:p>
        </w:tc>
      </w:tr>
      <w:tr w:rsidR="007F2609" w:rsidRPr="00FB387E" w14:paraId="4EBF1B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AA3"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F3AD5D"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7CB6" w14:textId="5297B745" w:rsidR="00B71A21" w:rsidRPr="00FB387E" w:rsidRDefault="00B71A21" w:rsidP="00346178">
            <w:pPr>
              <w:pStyle w:val="TAL"/>
              <w:rPr>
                <w:lang w:eastAsia="zh-CN"/>
              </w:rPr>
            </w:pPr>
            <w:r w:rsidRPr="00FB387E">
              <w:rPr>
                <w:lang w:eastAsia="zh-CN"/>
              </w:rPr>
              <w:t>R5-2237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3273C" w14:textId="18FC4145" w:rsidR="00B71A21" w:rsidRPr="00FB387E" w:rsidRDefault="00B71A21" w:rsidP="00346178">
            <w:pPr>
              <w:pStyle w:val="TAL"/>
              <w:rPr>
                <w:lang w:eastAsia="zh-CN"/>
              </w:rPr>
            </w:pPr>
            <w:r w:rsidRPr="00FB387E">
              <w:rPr>
                <w:lang w:eastAsia="zh-CN"/>
              </w:rPr>
              <w:t>1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50FD3" w14:textId="2060A3A6"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E221" w14:textId="3672D7E5"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0BC29D" w14:textId="5CB7E7FA" w:rsidR="00B71A21" w:rsidRPr="00FB387E" w:rsidRDefault="00B71A21" w:rsidP="00346178">
            <w:pPr>
              <w:pStyle w:val="TAL"/>
              <w:rPr>
                <w:lang w:eastAsia="zh-CN"/>
              </w:rPr>
            </w:pPr>
            <w:r w:rsidRPr="00FB387E">
              <w:rPr>
                <w:lang w:eastAsia="zh-CN"/>
              </w:rPr>
              <w:t>Introduction of Transmit ON/OFF time mask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5C478" w14:textId="77777777" w:rsidR="00B71A21" w:rsidRPr="00FB387E" w:rsidRDefault="00B71A21" w:rsidP="00346178">
            <w:pPr>
              <w:pStyle w:val="TAL"/>
              <w:rPr>
                <w:lang w:eastAsia="zh-CN"/>
              </w:rPr>
            </w:pPr>
            <w:r w:rsidRPr="00FB387E">
              <w:rPr>
                <w:lang w:eastAsia="zh-CN"/>
              </w:rPr>
              <w:t>17.5.0</w:t>
            </w:r>
          </w:p>
        </w:tc>
      </w:tr>
      <w:tr w:rsidR="007F2609" w:rsidRPr="00FB387E" w14:paraId="6E83BBD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4971972"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B7D55A"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0943E" w14:textId="215EA9CF" w:rsidR="00B71A21" w:rsidRPr="00FB387E" w:rsidRDefault="00B71A21" w:rsidP="00346178">
            <w:pPr>
              <w:pStyle w:val="TAL"/>
              <w:rPr>
                <w:lang w:eastAsia="zh-CN"/>
              </w:rPr>
            </w:pPr>
            <w:r w:rsidRPr="00FB387E">
              <w:rPr>
                <w:lang w:eastAsia="zh-CN"/>
              </w:rPr>
              <w:t>R5-2237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15A" w14:textId="6ED135B2" w:rsidR="00B71A21" w:rsidRPr="00FB387E" w:rsidRDefault="00B71A21" w:rsidP="00346178">
            <w:pPr>
              <w:pStyle w:val="TAL"/>
              <w:rPr>
                <w:lang w:eastAsia="zh-CN"/>
              </w:rPr>
            </w:pPr>
            <w:r w:rsidRPr="00FB387E">
              <w:rPr>
                <w:lang w:eastAsia="zh-CN"/>
              </w:rPr>
              <w:t>1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EF9F1" w14:textId="6B05CEC5"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749C6" w14:textId="58DA44FD"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F605C0" w14:textId="614D7C45" w:rsidR="00B71A21" w:rsidRPr="00FB387E" w:rsidRDefault="00B71A21" w:rsidP="00346178">
            <w:pPr>
              <w:pStyle w:val="TAL"/>
              <w:rPr>
                <w:lang w:eastAsia="zh-CN"/>
              </w:rPr>
            </w:pPr>
            <w:r w:rsidRPr="00FB387E">
              <w:rPr>
                <w:lang w:eastAsia="zh-CN"/>
              </w:rPr>
              <w:t>Introduction of Transmit signal quality and Frequency error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761E8" w14:textId="77777777" w:rsidR="00B71A21" w:rsidRPr="00FB387E" w:rsidRDefault="00B71A21" w:rsidP="00346178">
            <w:pPr>
              <w:pStyle w:val="TAL"/>
              <w:rPr>
                <w:lang w:eastAsia="zh-CN"/>
              </w:rPr>
            </w:pPr>
            <w:r w:rsidRPr="00FB387E">
              <w:rPr>
                <w:lang w:eastAsia="zh-CN"/>
              </w:rPr>
              <w:t>17.5.0</w:t>
            </w:r>
          </w:p>
        </w:tc>
      </w:tr>
      <w:tr w:rsidR="007F2609" w:rsidRPr="00FB387E" w14:paraId="7937557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CB5BD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FFEE1"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1F686" w14:textId="47A53893" w:rsidR="00B71A21" w:rsidRPr="00FB387E" w:rsidRDefault="00B71A21" w:rsidP="00346178">
            <w:pPr>
              <w:pStyle w:val="TAL"/>
              <w:rPr>
                <w:lang w:eastAsia="zh-CN"/>
              </w:rPr>
            </w:pPr>
            <w:r w:rsidRPr="00FB387E">
              <w:rPr>
                <w:lang w:eastAsia="zh-CN"/>
              </w:rPr>
              <w:t>R5-223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B4506" w14:textId="48958DA1" w:rsidR="00B71A21" w:rsidRPr="00FB387E" w:rsidRDefault="00B71A21" w:rsidP="00346178">
            <w:pPr>
              <w:pStyle w:val="TAL"/>
              <w:rPr>
                <w:lang w:eastAsia="zh-CN"/>
              </w:rPr>
            </w:pPr>
            <w:r w:rsidRPr="00FB387E">
              <w:rPr>
                <w:lang w:eastAsia="zh-CN"/>
              </w:rPr>
              <w:t>1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3E8EB" w14:textId="2C672CA9"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753C" w14:textId="0D291AB3"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BD4DEC" w14:textId="03661337" w:rsidR="00B71A21" w:rsidRPr="00FB387E" w:rsidRDefault="00B71A21" w:rsidP="00346178">
            <w:pPr>
              <w:pStyle w:val="TAL"/>
              <w:rPr>
                <w:lang w:eastAsia="zh-CN"/>
              </w:rPr>
            </w:pPr>
            <w:r w:rsidRPr="00FB387E">
              <w:rPr>
                <w:lang w:eastAsia="zh-CN"/>
              </w:rPr>
              <w:t>Introduction of Error Vector Magnitude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2961" w14:textId="77777777" w:rsidR="00B71A21" w:rsidRPr="00FB387E" w:rsidRDefault="00B71A21" w:rsidP="00346178">
            <w:pPr>
              <w:pStyle w:val="TAL"/>
              <w:rPr>
                <w:lang w:eastAsia="zh-CN"/>
              </w:rPr>
            </w:pPr>
            <w:r w:rsidRPr="00FB387E">
              <w:rPr>
                <w:lang w:eastAsia="zh-CN"/>
              </w:rPr>
              <w:t>17.5.0</w:t>
            </w:r>
          </w:p>
        </w:tc>
      </w:tr>
      <w:tr w:rsidR="007F2609" w:rsidRPr="00FB387E" w14:paraId="2A840C7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D781C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9AF315"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3829" w14:textId="28783918" w:rsidR="00B71A21" w:rsidRPr="00FB387E" w:rsidRDefault="00B71A21" w:rsidP="00346178">
            <w:pPr>
              <w:pStyle w:val="TAL"/>
              <w:rPr>
                <w:lang w:eastAsia="zh-CN"/>
              </w:rPr>
            </w:pPr>
            <w:r w:rsidRPr="00FB387E">
              <w:rPr>
                <w:lang w:eastAsia="zh-CN"/>
              </w:rPr>
              <w:t>R5-2237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333F7" w14:textId="7CF20D8E" w:rsidR="00B71A21" w:rsidRPr="00FB387E" w:rsidRDefault="00B71A21" w:rsidP="00346178">
            <w:pPr>
              <w:pStyle w:val="TAL"/>
              <w:rPr>
                <w:lang w:eastAsia="zh-CN"/>
              </w:rPr>
            </w:pPr>
            <w:r w:rsidRPr="00FB387E">
              <w:rPr>
                <w:lang w:eastAsia="zh-CN"/>
              </w:rPr>
              <w:t>1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77F9" w14:textId="6CFEFA31"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8537" w14:textId="0CD12284"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136F30" w14:textId="4030633F" w:rsidR="00B71A21" w:rsidRPr="00FB387E" w:rsidRDefault="00B71A21" w:rsidP="00346178">
            <w:pPr>
              <w:pStyle w:val="TAL"/>
              <w:rPr>
                <w:lang w:eastAsia="zh-CN"/>
              </w:rPr>
            </w:pPr>
            <w:r w:rsidRPr="00FB387E">
              <w:rPr>
                <w:lang w:eastAsia="zh-CN"/>
              </w:rPr>
              <w:t>Introduction of Carrier leakage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D66F8" w14:textId="77777777" w:rsidR="00B71A21" w:rsidRPr="00FB387E" w:rsidRDefault="00B71A21" w:rsidP="00346178">
            <w:pPr>
              <w:pStyle w:val="TAL"/>
              <w:rPr>
                <w:lang w:eastAsia="zh-CN"/>
              </w:rPr>
            </w:pPr>
            <w:r w:rsidRPr="00FB387E">
              <w:rPr>
                <w:lang w:eastAsia="zh-CN"/>
              </w:rPr>
              <w:t>17.5.0</w:t>
            </w:r>
          </w:p>
        </w:tc>
      </w:tr>
      <w:tr w:rsidR="007F2609" w:rsidRPr="00FB387E" w14:paraId="1118AFD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DEF8F0"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00E282"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E6E77" w14:textId="27331175" w:rsidR="00B71A21" w:rsidRPr="00FB387E" w:rsidRDefault="00B71A21" w:rsidP="00346178">
            <w:pPr>
              <w:pStyle w:val="TAL"/>
              <w:rPr>
                <w:lang w:eastAsia="zh-CN"/>
              </w:rPr>
            </w:pPr>
            <w:r w:rsidRPr="00FB387E">
              <w:rPr>
                <w:lang w:eastAsia="zh-CN"/>
              </w:rPr>
              <w:t>R5-2237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0B1E2" w14:textId="4E25C70B" w:rsidR="00B71A21" w:rsidRPr="00FB387E" w:rsidRDefault="00B71A21" w:rsidP="00346178">
            <w:pPr>
              <w:pStyle w:val="TAL"/>
              <w:rPr>
                <w:lang w:eastAsia="zh-CN"/>
              </w:rPr>
            </w:pPr>
            <w:r w:rsidRPr="00FB387E">
              <w:rPr>
                <w:lang w:eastAsia="zh-CN"/>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FF18" w14:textId="1A51C777"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B2D4F" w14:textId="4E5DEB3C"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56179F" w14:textId="3E4F42DD" w:rsidR="00B71A21" w:rsidRPr="00FB387E" w:rsidRDefault="00B71A21" w:rsidP="00346178">
            <w:pPr>
              <w:pStyle w:val="TAL"/>
              <w:rPr>
                <w:lang w:eastAsia="zh-CN"/>
              </w:rPr>
            </w:pPr>
            <w:r w:rsidRPr="00FB387E">
              <w:rPr>
                <w:lang w:eastAsia="zh-CN"/>
              </w:rPr>
              <w:t>Introduction of In-band emissions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52C7E" w14:textId="77777777" w:rsidR="00B71A21" w:rsidRPr="00FB387E" w:rsidRDefault="00B71A21" w:rsidP="00346178">
            <w:pPr>
              <w:pStyle w:val="TAL"/>
              <w:rPr>
                <w:lang w:eastAsia="zh-CN"/>
              </w:rPr>
            </w:pPr>
            <w:r w:rsidRPr="00FB387E">
              <w:rPr>
                <w:lang w:eastAsia="zh-CN"/>
              </w:rPr>
              <w:t>17.5.0</w:t>
            </w:r>
          </w:p>
        </w:tc>
      </w:tr>
      <w:tr w:rsidR="007F2609" w:rsidRPr="00FB387E" w14:paraId="2C80C2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1DE12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539B8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1E4A7" w14:textId="6D3170C5" w:rsidR="00B71A21" w:rsidRPr="00FB387E" w:rsidRDefault="00B71A21" w:rsidP="00346178">
            <w:pPr>
              <w:pStyle w:val="TAL"/>
              <w:rPr>
                <w:lang w:eastAsia="zh-CN"/>
              </w:rPr>
            </w:pPr>
            <w:r w:rsidRPr="00FB387E">
              <w:rPr>
                <w:lang w:eastAsia="zh-CN"/>
              </w:rPr>
              <w:t>R5-2237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DC25E" w14:textId="04162FD2" w:rsidR="00B71A21" w:rsidRPr="00FB387E" w:rsidRDefault="00B71A21" w:rsidP="00346178">
            <w:pPr>
              <w:pStyle w:val="TAL"/>
              <w:rPr>
                <w:lang w:eastAsia="zh-CN"/>
              </w:rPr>
            </w:pPr>
            <w:r w:rsidRPr="00FB387E">
              <w:rPr>
                <w:lang w:eastAsia="zh-CN"/>
              </w:rPr>
              <w:t>1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78FA" w14:textId="623548A7"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C6B7" w14:textId="313125CE"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6347A6" w14:textId="78DD6613" w:rsidR="00B71A21" w:rsidRPr="00FB387E" w:rsidRDefault="00B71A21" w:rsidP="00346178">
            <w:pPr>
              <w:pStyle w:val="TAL"/>
              <w:rPr>
                <w:lang w:eastAsia="zh-CN"/>
              </w:rPr>
            </w:pPr>
            <w:r w:rsidRPr="00FB387E">
              <w:rPr>
                <w:lang w:eastAsia="zh-CN"/>
              </w:rPr>
              <w:t>Introduction of Output RF spectrum emissions and Occupied bandwidth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9E2B" w14:textId="77777777" w:rsidR="00B71A21" w:rsidRPr="00FB387E" w:rsidRDefault="00B71A21" w:rsidP="00346178">
            <w:pPr>
              <w:pStyle w:val="TAL"/>
              <w:rPr>
                <w:lang w:eastAsia="zh-CN"/>
              </w:rPr>
            </w:pPr>
            <w:r w:rsidRPr="00FB387E">
              <w:rPr>
                <w:lang w:eastAsia="zh-CN"/>
              </w:rPr>
              <w:t>17.5.0</w:t>
            </w:r>
          </w:p>
        </w:tc>
      </w:tr>
      <w:tr w:rsidR="007F2609" w:rsidRPr="00FB387E" w14:paraId="73F2261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C28F68"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04610C"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E227" w14:textId="1CC02968" w:rsidR="00B71A21" w:rsidRPr="00FB387E" w:rsidRDefault="00B71A21" w:rsidP="00346178">
            <w:pPr>
              <w:pStyle w:val="TAL"/>
              <w:rPr>
                <w:lang w:eastAsia="zh-CN"/>
              </w:rPr>
            </w:pPr>
            <w:r w:rsidRPr="00FB387E">
              <w:rPr>
                <w:lang w:eastAsia="zh-CN"/>
              </w:rPr>
              <w:t>R5-2237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FAF03" w14:textId="45842255" w:rsidR="00B71A21" w:rsidRPr="00FB387E" w:rsidRDefault="00B71A21" w:rsidP="00346178">
            <w:pPr>
              <w:pStyle w:val="TAL"/>
              <w:rPr>
                <w:lang w:eastAsia="zh-CN"/>
              </w:rPr>
            </w:pPr>
            <w:r w:rsidRPr="00FB387E">
              <w:rPr>
                <w:lang w:eastAsia="zh-CN"/>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CC73" w14:textId="7925F031"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20C2" w14:textId="3F7C756C"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86892C" w14:textId="3B9C7CF8" w:rsidR="00B71A21" w:rsidRPr="00FB387E" w:rsidRDefault="00B71A21" w:rsidP="00346178">
            <w:pPr>
              <w:pStyle w:val="TAL"/>
              <w:rPr>
                <w:lang w:eastAsia="zh-CN"/>
              </w:rPr>
            </w:pPr>
            <w:r w:rsidRPr="00FB387E">
              <w:rPr>
                <w:lang w:eastAsia="zh-CN"/>
              </w:rPr>
              <w:t>Introduction of Out of band emission Spectrum emission mask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91688" w14:textId="77777777" w:rsidR="00B71A21" w:rsidRPr="00FB387E" w:rsidRDefault="00B71A21" w:rsidP="00346178">
            <w:pPr>
              <w:pStyle w:val="TAL"/>
              <w:rPr>
                <w:lang w:eastAsia="zh-CN"/>
              </w:rPr>
            </w:pPr>
            <w:r w:rsidRPr="00FB387E">
              <w:rPr>
                <w:lang w:eastAsia="zh-CN"/>
              </w:rPr>
              <w:t>17.5.0</w:t>
            </w:r>
          </w:p>
        </w:tc>
      </w:tr>
      <w:tr w:rsidR="007F2609" w:rsidRPr="00FB387E" w14:paraId="43A9909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BAB18A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E1E7A"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1DAA" w14:textId="13014DBB" w:rsidR="00B71A21" w:rsidRPr="00FB387E" w:rsidRDefault="00B71A21" w:rsidP="00346178">
            <w:pPr>
              <w:pStyle w:val="TAL"/>
              <w:rPr>
                <w:lang w:eastAsia="zh-CN"/>
              </w:rPr>
            </w:pPr>
            <w:r w:rsidRPr="00FB387E">
              <w:rPr>
                <w:lang w:eastAsia="zh-CN"/>
              </w:rPr>
              <w:t>R5-2237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D974" w14:textId="24B1802F" w:rsidR="00B71A21" w:rsidRPr="00FB387E" w:rsidRDefault="00B71A21" w:rsidP="00346178">
            <w:pPr>
              <w:pStyle w:val="TAL"/>
              <w:rPr>
                <w:lang w:eastAsia="zh-CN"/>
              </w:rPr>
            </w:pPr>
            <w:r w:rsidRPr="00FB387E">
              <w:rPr>
                <w:lang w:eastAsia="zh-CN"/>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F0B0" w14:textId="488F5DA5"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5699" w14:textId="3F08633A"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18EA12" w14:textId="439E6555" w:rsidR="00B71A21" w:rsidRPr="00FB387E" w:rsidRDefault="00B71A21" w:rsidP="00346178">
            <w:pPr>
              <w:pStyle w:val="TAL"/>
              <w:rPr>
                <w:lang w:eastAsia="zh-CN"/>
              </w:rPr>
            </w:pPr>
            <w:r w:rsidRPr="00FB387E">
              <w:rPr>
                <w:lang w:eastAsia="zh-CN"/>
              </w:rPr>
              <w:t>Introduction of Adjacent channel leakage ratio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8A11C" w14:textId="77777777" w:rsidR="00B71A21" w:rsidRPr="00FB387E" w:rsidRDefault="00B71A21" w:rsidP="00346178">
            <w:pPr>
              <w:pStyle w:val="TAL"/>
              <w:rPr>
                <w:lang w:eastAsia="zh-CN"/>
              </w:rPr>
            </w:pPr>
            <w:r w:rsidRPr="00FB387E">
              <w:rPr>
                <w:lang w:eastAsia="zh-CN"/>
              </w:rPr>
              <w:t>17.5.0</w:t>
            </w:r>
          </w:p>
        </w:tc>
      </w:tr>
      <w:tr w:rsidR="007F2609" w:rsidRPr="00FB387E" w14:paraId="33E582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1C5CB3"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D1E2F"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E523" w14:textId="340FB555" w:rsidR="00B71A21" w:rsidRPr="00FB387E" w:rsidRDefault="00B71A21" w:rsidP="00346178">
            <w:pPr>
              <w:pStyle w:val="TAL"/>
              <w:rPr>
                <w:lang w:eastAsia="zh-CN"/>
              </w:rPr>
            </w:pPr>
            <w:r w:rsidRPr="00FB387E">
              <w:rPr>
                <w:lang w:eastAsia="zh-CN"/>
              </w:rPr>
              <w:t>R5-2237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576B" w14:textId="3FD36B35" w:rsidR="00B71A21" w:rsidRPr="00FB387E" w:rsidRDefault="00B71A21" w:rsidP="00346178">
            <w:pPr>
              <w:pStyle w:val="TAL"/>
              <w:rPr>
                <w:lang w:eastAsia="zh-CN"/>
              </w:rPr>
            </w:pPr>
            <w:r w:rsidRPr="00FB387E">
              <w:rPr>
                <w:lang w:eastAsia="zh-CN"/>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6654" w14:textId="2CC4A081"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2A924" w14:textId="0E4E3CF3"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CF9109" w14:textId="20224C7D" w:rsidR="00B71A21" w:rsidRPr="00FB387E" w:rsidRDefault="00B71A21" w:rsidP="00346178">
            <w:pPr>
              <w:pStyle w:val="TAL"/>
              <w:rPr>
                <w:lang w:eastAsia="zh-CN"/>
              </w:rPr>
            </w:pPr>
            <w:r w:rsidRPr="00FB387E">
              <w:rPr>
                <w:lang w:eastAsia="zh-CN"/>
              </w:rPr>
              <w:t>Introduction of Spurious emission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BE0A3" w14:textId="77777777" w:rsidR="00B71A21" w:rsidRPr="00FB387E" w:rsidRDefault="00B71A21" w:rsidP="00346178">
            <w:pPr>
              <w:pStyle w:val="TAL"/>
              <w:rPr>
                <w:lang w:eastAsia="zh-CN"/>
              </w:rPr>
            </w:pPr>
            <w:r w:rsidRPr="00FB387E">
              <w:rPr>
                <w:lang w:eastAsia="zh-CN"/>
              </w:rPr>
              <w:t>17.5.0</w:t>
            </w:r>
          </w:p>
        </w:tc>
      </w:tr>
      <w:tr w:rsidR="007F2609" w:rsidRPr="00FB387E" w14:paraId="72B439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DD141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58AD9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6D23" w14:textId="59AC52C5" w:rsidR="00B71A21" w:rsidRPr="00FB387E" w:rsidRDefault="00B71A21" w:rsidP="00346178">
            <w:pPr>
              <w:pStyle w:val="TAL"/>
              <w:rPr>
                <w:lang w:eastAsia="zh-CN"/>
              </w:rPr>
            </w:pPr>
            <w:r w:rsidRPr="00FB387E">
              <w:rPr>
                <w:lang w:eastAsia="zh-CN"/>
              </w:rPr>
              <w:t>R5-2237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346" w14:textId="6A84DFB6" w:rsidR="00B71A21" w:rsidRPr="00FB387E" w:rsidRDefault="00B71A21" w:rsidP="00346178">
            <w:pPr>
              <w:pStyle w:val="TAL"/>
              <w:rPr>
                <w:lang w:eastAsia="zh-CN"/>
              </w:rPr>
            </w:pPr>
            <w:r w:rsidRPr="00FB387E">
              <w:rPr>
                <w:lang w:eastAsia="zh-CN"/>
              </w:rPr>
              <w:t>1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FEC0F" w14:textId="0687341E"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FEE2B" w14:textId="0BE72510"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D09E9E" w14:textId="614234C6" w:rsidR="00B71A21" w:rsidRPr="00FB387E" w:rsidRDefault="00B71A21" w:rsidP="00346178">
            <w:pPr>
              <w:pStyle w:val="TAL"/>
              <w:rPr>
                <w:lang w:eastAsia="zh-CN"/>
              </w:rPr>
            </w:pPr>
            <w:r w:rsidRPr="00FB387E">
              <w:rPr>
                <w:lang w:eastAsia="zh-CN"/>
              </w:rPr>
              <w:t>Introduction of Transmit intermodulation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1F9AD" w14:textId="77777777" w:rsidR="00B71A21" w:rsidRPr="00FB387E" w:rsidRDefault="00B71A21" w:rsidP="00346178">
            <w:pPr>
              <w:pStyle w:val="TAL"/>
              <w:rPr>
                <w:lang w:eastAsia="zh-CN"/>
              </w:rPr>
            </w:pPr>
            <w:r w:rsidRPr="00FB387E">
              <w:rPr>
                <w:lang w:eastAsia="zh-CN"/>
              </w:rPr>
              <w:t>17.5.0</w:t>
            </w:r>
          </w:p>
        </w:tc>
      </w:tr>
      <w:tr w:rsidR="007F2609" w:rsidRPr="00FB387E" w14:paraId="07C0698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0C647E"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7F15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7FF4" w14:textId="42F0480D" w:rsidR="00B71A21" w:rsidRPr="00FB387E" w:rsidRDefault="00B71A21" w:rsidP="00346178">
            <w:pPr>
              <w:pStyle w:val="TAL"/>
              <w:rPr>
                <w:lang w:eastAsia="zh-CN"/>
              </w:rPr>
            </w:pPr>
            <w:r w:rsidRPr="00FB387E">
              <w:rPr>
                <w:lang w:eastAsia="zh-CN"/>
              </w:rPr>
              <w:t>R5-2237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9C51" w14:textId="3D859933" w:rsidR="00B71A21" w:rsidRPr="00FB387E" w:rsidRDefault="00B71A21" w:rsidP="00346178">
            <w:pPr>
              <w:pStyle w:val="TAL"/>
              <w:rPr>
                <w:lang w:eastAsia="zh-CN"/>
              </w:rPr>
            </w:pPr>
            <w:r w:rsidRPr="00FB387E">
              <w:rPr>
                <w:lang w:eastAsia="zh-CN"/>
              </w:rPr>
              <w:t>1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B5D" w14:textId="495310D2"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AE3C1" w14:textId="12B91338"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F03C34" w14:textId="53D8EF4E" w:rsidR="00B71A21" w:rsidRPr="00FB387E" w:rsidRDefault="00B71A21" w:rsidP="00346178">
            <w:pPr>
              <w:pStyle w:val="TAL"/>
              <w:rPr>
                <w:lang w:eastAsia="zh-CN"/>
              </w:rPr>
            </w:pPr>
            <w:r w:rsidRPr="00FB387E">
              <w:rPr>
                <w:lang w:eastAsia="zh-CN"/>
              </w:rPr>
              <w:t>Introduction of NR-DC references to transmitter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26F9B" w14:textId="77777777" w:rsidR="00B71A21" w:rsidRPr="00FB387E" w:rsidRDefault="00B71A21" w:rsidP="00346178">
            <w:pPr>
              <w:pStyle w:val="TAL"/>
              <w:rPr>
                <w:lang w:eastAsia="zh-CN"/>
              </w:rPr>
            </w:pPr>
            <w:r w:rsidRPr="00FB387E">
              <w:rPr>
                <w:lang w:eastAsia="zh-CN"/>
              </w:rPr>
              <w:t>17.5.0</w:t>
            </w:r>
          </w:p>
        </w:tc>
      </w:tr>
      <w:tr w:rsidR="007F2609" w:rsidRPr="00FB387E" w14:paraId="346B945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9DEA56"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3D435"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F5E9" w14:textId="1708F790" w:rsidR="00B71A21" w:rsidRPr="00FB387E" w:rsidRDefault="00B71A21" w:rsidP="00346178">
            <w:pPr>
              <w:pStyle w:val="TAL"/>
              <w:rPr>
                <w:lang w:eastAsia="zh-CN"/>
              </w:rPr>
            </w:pPr>
            <w:r w:rsidRPr="00FB387E">
              <w:rPr>
                <w:lang w:eastAsia="zh-CN"/>
              </w:rPr>
              <w:t>R5-2237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69A7A" w14:textId="61231765" w:rsidR="00B71A21" w:rsidRPr="00FB387E" w:rsidRDefault="00B71A21" w:rsidP="00346178">
            <w:pPr>
              <w:pStyle w:val="TAL"/>
              <w:rPr>
                <w:lang w:eastAsia="zh-CN"/>
              </w:rPr>
            </w:pPr>
            <w:r w:rsidRPr="00FB387E">
              <w:rPr>
                <w:lang w:eastAsia="zh-CN"/>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101F4" w14:textId="1A45658B"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B9FD" w14:textId="735555E4"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7022A2" w14:textId="67AA88B9" w:rsidR="00B71A21" w:rsidRPr="00FB387E" w:rsidRDefault="00B71A21" w:rsidP="00346178">
            <w:pPr>
              <w:pStyle w:val="TAL"/>
              <w:rPr>
                <w:lang w:eastAsia="zh-CN"/>
              </w:rPr>
            </w:pPr>
            <w:r w:rsidRPr="00FB387E">
              <w:rPr>
                <w:lang w:eastAsia="zh-CN"/>
              </w:rPr>
              <w:t>Introduction of configuration DC_n48A-n70A for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D8747" w14:textId="77777777" w:rsidR="00B71A21" w:rsidRPr="00FB387E" w:rsidRDefault="00B71A21" w:rsidP="00346178">
            <w:pPr>
              <w:pStyle w:val="TAL"/>
              <w:rPr>
                <w:lang w:eastAsia="zh-CN"/>
              </w:rPr>
            </w:pPr>
            <w:r w:rsidRPr="00FB387E">
              <w:rPr>
                <w:lang w:eastAsia="zh-CN"/>
              </w:rPr>
              <w:t>17.5.0</w:t>
            </w:r>
          </w:p>
        </w:tc>
      </w:tr>
      <w:tr w:rsidR="007F2609" w:rsidRPr="00FB387E" w14:paraId="7FF5D80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E25EC6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EBD4E2"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2C04A" w14:textId="4E0E04D0" w:rsidR="00B71A21" w:rsidRPr="00FB387E" w:rsidRDefault="00B71A21" w:rsidP="00346178">
            <w:pPr>
              <w:pStyle w:val="TAL"/>
              <w:rPr>
                <w:lang w:eastAsia="zh-CN"/>
              </w:rPr>
            </w:pPr>
            <w:r w:rsidRPr="00FB387E">
              <w:rPr>
                <w:lang w:eastAsia="zh-CN"/>
              </w:rPr>
              <w:t>R5-2237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796B9" w14:textId="2BCD0836" w:rsidR="00B71A21" w:rsidRPr="00FB387E" w:rsidRDefault="00B71A21" w:rsidP="00346178">
            <w:pPr>
              <w:pStyle w:val="TAL"/>
              <w:rPr>
                <w:lang w:eastAsia="zh-CN"/>
              </w:rPr>
            </w:pPr>
            <w:r w:rsidRPr="00FB387E">
              <w:rPr>
                <w:lang w:eastAsia="zh-CN"/>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E07C2" w14:textId="73C0C72C"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C5B12" w14:textId="45A5CEBB"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8E80DB" w14:textId="4485AF07" w:rsidR="00B71A21" w:rsidRPr="00FB387E" w:rsidRDefault="00B71A21" w:rsidP="00346178">
            <w:pPr>
              <w:pStyle w:val="TAL"/>
              <w:rPr>
                <w:lang w:eastAsia="zh-CN"/>
              </w:rPr>
            </w:pPr>
            <w:r w:rsidRPr="00FB387E">
              <w:rPr>
                <w:lang w:eastAsia="zh-CN"/>
              </w:rPr>
              <w:t>UL MIMO MOP requirements for PC1.5 in n77 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22EAF" w14:textId="77777777" w:rsidR="00B71A21" w:rsidRPr="00FB387E" w:rsidRDefault="00B71A21" w:rsidP="00346178">
            <w:pPr>
              <w:pStyle w:val="TAL"/>
              <w:rPr>
                <w:lang w:eastAsia="zh-CN"/>
              </w:rPr>
            </w:pPr>
            <w:r w:rsidRPr="00FB387E">
              <w:rPr>
                <w:lang w:eastAsia="zh-CN"/>
              </w:rPr>
              <w:t>17.5.0</w:t>
            </w:r>
          </w:p>
        </w:tc>
      </w:tr>
      <w:tr w:rsidR="007F2609" w:rsidRPr="00FB387E" w14:paraId="05430B1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6D3FF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B9BDB"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F214" w14:textId="0ADB6D91" w:rsidR="00B71A21" w:rsidRPr="00FB387E" w:rsidRDefault="00B71A21" w:rsidP="00346178">
            <w:pPr>
              <w:pStyle w:val="TAL"/>
              <w:rPr>
                <w:lang w:eastAsia="zh-CN"/>
              </w:rPr>
            </w:pPr>
            <w:r w:rsidRPr="00FB387E">
              <w:rPr>
                <w:lang w:eastAsia="zh-CN"/>
              </w:rPr>
              <w:t>R5-2237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DB15" w14:textId="04F8BD92" w:rsidR="00B71A21" w:rsidRPr="00FB387E" w:rsidRDefault="00B71A21" w:rsidP="00346178">
            <w:pPr>
              <w:pStyle w:val="TAL"/>
              <w:rPr>
                <w:lang w:eastAsia="zh-CN"/>
              </w:rPr>
            </w:pPr>
            <w:r w:rsidRPr="00FB387E">
              <w:rPr>
                <w:lang w:eastAsia="zh-CN"/>
              </w:rPr>
              <w:t>1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E8B18" w14:textId="558D3127"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0916" w14:textId="24A377F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986403" w14:textId="0FD731E1" w:rsidR="00B71A21" w:rsidRPr="00FB387E" w:rsidRDefault="00B71A21" w:rsidP="00346178">
            <w:pPr>
              <w:pStyle w:val="TAL"/>
              <w:rPr>
                <w:lang w:eastAsia="zh-CN"/>
              </w:rPr>
            </w:pPr>
            <w:r w:rsidRPr="00FB387E">
              <w:rPr>
                <w:lang w:eastAsia="zh-CN"/>
              </w:rPr>
              <w:t>Removal of PC1.5 from TC 6.2.1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1AAD2" w14:textId="77777777" w:rsidR="00B71A21" w:rsidRPr="00FB387E" w:rsidRDefault="00B71A21" w:rsidP="00346178">
            <w:pPr>
              <w:pStyle w:val="TAL"/>
              <w:rPr>
                <w:lang w:eastAsia="zh-CN"/>
              </w:rPr>
            </w:pPr>
            <w:r w:rsidRPr="00FB387E">
              <w:rPr>
                <w:lang w:eastAsia="zh-CN"/>
              </w:rPr>
              <w:t>17.5.0</w:t>
            </w:r>
          </w:p>
        </w:tc>
      </w:tr>
      <w:tr w:rsidR="007F2609" w:rsidRPr="00FB387E" w14:paraId="00A81A3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0C374E"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AB0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7FB5" w14:textId="1F070A87" w:rsidR="00B71A21" w:rsidRPr="00FB387E" w:rsidRDefault="00B71A21" w:rsidP="00346178">
            <w:pPr>
              <w:pStyle w:val="TAL"/>
              <w:rPr>
                <w:lang w:eastAsia="zh-CN"/>
              </w:rPr>
            </w:pPr>
            <w:r w:rsidRPr="00FB387E">
              <w:rPr>
                <w:lang w:eastAsia="zh-CN"/>
              </w:rPr>
              <w:t>R5-2237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38FD" w14:textId="2E3E0D8E" w:rsidR="00B71A21" w:rsidRPr="00FB387E" w:rsidRDefault="00B71A21" w:rsidP="00346178">
            <w:pPr>
              <w:pStyle w:val="TAL"/>
              <w:rPr>
                <w:lang w:eastAsia="zh-CN"/>
              </w:rPr>
            </w:pPr>
            <w:r w:rsidRPr="00FB387E">
              <w:rPr>
                <w:lang w:eastAsia="zh-CN"/>
              </w:rPr>
              <w:t>1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3406" w14:textId="1D9ADDB9"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6BC98" w14:textId="5938D394"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4DFB12" w14:textId="3EE4D169" w:rsidR="00B71A21" w:rsidRPr="00FB387E" w:rsidRDefault="00B71A21" w:rsidP="00346178">
            <w:pPr>
              <w:pStyle w:val="TAL"/>
              <w:rPr>
                <w:lang w:eastAsia="zh-CN"/>
              </w:rPr>
            </w:pPr>
            <w:r w:rsidRPr="00FB387E">
              <w:rPr>
                <w:lang w:eastAsia="zh-CN"/>
              </w:rPr>
              <w:t>Removal of PC1.5 from TC 6.2.2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5B1F0" w14:textId="77777777" w:rsidR="00B71A21" w:rsidRPr="00FB387E" w:rsidRDefault="00B71A21" w:rsidP="00346178">
            <w:pPr>
              <w:pStyle w:val="TAL"/>
              <w:rPr>
                <w:lang w:eastAsia="zh-CN"/>
              </w:rPr>
            </w:pPr>
            <w:r w:rsidRPr="00FB387E">
              <w:rPr>
                <w:lang w:eastAsia="zh-CN"/>
              </w:rPr>
              <w:t>17.5.0</w:t>
            </w:r>
          </w:p>
        </w:tc>
      </w:tr>
      <w:tr w:rsidR="007F2609" w:rsidRPr="00FB387E" w14:paraId="1B39014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022AC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3132F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5ADD" w14:textId="6C2B8F05" w:rsidR="00B71A21" w:rsidRPr="00FB387E" w:rsidRDefault="00B71A21" w:rsidP="00346178">
            <w:pPr>
              <w:pStyle w:val="TAL"/>
              <w:rPr>
                <w:lang w:eastAsia="zh-CN"/>
              </w:rPr>
            </w:pPr>
            <w:r w:rsidRPr="00FB387E">
              <w:rPr>
                <w:lang w:eastAsia="zh-CN"/>
              </w:rPr>
              <w:t>R5-2237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687CE" w14:textId="7419B8A4" w:rsidR="00B71A21" w:rsidRPr="00FB387E" w:rsidRDefault="00B71A21" w:rsidP="00346178">
            <w:pPr>
              <w:pStyle w:val="TAL"/>
              <w:rPr>
                <w:lang w:eastAsia="zh-CN"/>
              </w:rPr>
            </w:pPr>
            <w:r w:rsidRPr="00FB387E">
              <w:rPr>
                <w:lang w:eastAsia="zh-CN"/>
              </w:rPr>
              <w:t>1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DA88" w14:textId="19CD70A7"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4E12" w14:textId="796780EB"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80115B" w14:textId="6ED92F8C" w:rsidR="00B71A21" w:rsidRPr="00FB387E" w:rsidRDefault="00B71A21" w:rsidP="00346178">
            <w:pPr>
              <w:pStyle w:val="TAL"/>
              <w:rPr>
                <w:lang w:eastAsia="zh-CN"/>
              </w:rPr>
            </w:pPr>
            <w:r w:rsidRPr="00FB387E">
              <w:rPr>
                <w:lang w:eastAsia="zh-CN"/>
              </w:rPr>
              <w:t>Removal of PC1.5 from TC 6.2.3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6C3F9" w14:textId="77777777" w:rsidR="00B71A21" w:rsidRPr="00FB387E" w:rsidRDefault="00B71A21" w:rsidP="00346178">
            <w:pPr>
              <w:pStyle w:val="TAL"/>
              <w:rPr>
                <w:lang w:eastAsia="zh-CN"/>
              </w:rPr>
            </w:pPr>
            <w:r w:rsidRPr="00FB387E">
              <w:rPr>
                <w:lang w:eastAsia="zh-CN"/>
              </w:rPr>
              <w:t>17.5.0</w:t>
            </w:r>
          </w:p>
        </w:tc>
      </w:tr>
      <w:tr w:rsidR="007F2609" w:rsidRPr="00FB387E" w14:paraId="4011D6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F3924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3FAD8C"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1A22A" w14:textId="5E1A9293" w:rsidR="00B71A21" w:rsidRPr="00FB387E" w:rsidRDefault="00B71A21" w:rsidP="00346178">
            <w:pPr>
              <w:pStyle w:val="TAL"/>
              <w:rPr>
                <w:lang w:eastAsia="zh-CN"/>
              </w:rPr>
            </w:pPr>
            <w:r w:rsidRPr="00FB387E">
              <w:rPr>
                <w:lang w:eastAsia="zh-CN"/>
              </w:rPr>
              <w:t>R5-2237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D19E" w14:textId="12C9B7CD" w:rsidR="00B71A21" w:rsidRPr="00FB387E" w:rsidRDefault="00B71A21" w:rsidP="00346178">
            <w:pPr>
              <w:pStyle w:val="TAL"/>
              <w:rPr>
                <w:lang w:eastAsia="zh-CN"/>
              </w:rPr>
            </w:pPr>
            <w:r w:rsidRPr="00FB387E">
              <w:rPr>
                <w:lang w:eastAsia="zh-CN"/>
              </w:rPr>
              <w:t>1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6242" w14:textId="5F9CF3D6"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A38DE" w14:textId="234333B5"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A49403" w14:textId="71FC57E7" w:rsidR="00B71A21" w:rsidRPr="00FB387E" w:rsidRDefault="00B71A21" w:rsidP="00346178">
            <w:pPr>
              <w:pStyle w:val="TAL"/>
              <w:rPr>
                <w:lang w:eastAsia="zh-CN"/>
              </w:rPr>
            </w:pPr>
            <w:r w:rsidRPr="00FB387E">
              <w:rPr>
                <w:lang w:eastAsia="zh-CN"/>
              </w:rPr>
              <w:t>Removal of PC1.5 from TC 6.5.2.4.1 AC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EF821" w14:textId="77777777" w:rsidR="00B71A21" w:rsidRPr="00FB387E" w:rsidRDefault="00B71A21" w:rsidP="00346178">
            <w:pPr>
              <w:pStyle w:val="TAL"/>
              <w:rPr>
                <w:lang w:eastAsia="zh-CN"/>
              </w:rPr>
            </w:pPr>
            <w:r w:rsidRPr="00FB387E">
              <w:rPr>
                <w:lang w:eastAsia="zh-CN"/>
              </w:rPr>
              <w:t>17.5.0</w:t>
            </w:r>
          </w:p>
        </w:tc>
      </w:tr>
      <w:tr w:rsidR="007F2609" w:rsidRPr="00FB387E" w14:paraId="6227B1D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6FA3E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0CD22"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6BDE" w14:textId="3C75F0A3" w:rsidR="00B71A21" w:rsidRPr="00FB387E" w:rsidRDefault="00B71A21" w:rsidP="00346178">
            <w:pPr>
              <w:pStyle w:val="TAL"/>
              <w:rPr>
                <w:lang w:eastAsia="zh-CN"/>
              </w:rPr>
            </w:pPr>
            <w:r w:rsidRPr="00FB387E">
              <w:rPr>
                <w:lang w:eastAsia="zh-CN"/>
              </w:rPr>
              <w:t>R5-2237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E74E" w14:textId="64236DDC" w:rsidR="00B71A21" w:rsidRPr="00FB387E" w:rsidRDefault="00B71A21" w:rsidP="00346178">
            <w:pPr>
              <w:pStyle w:val="TAL"/>
              <w:rPr>
                <w:lang w:eastAsia="zh-CN"/>
              </w:rPr>
            </w:pPr>
            <w:r w:rsidRPr="00FB387E">
              <w:rPr>
                <w:lang w:eastAsia="zh-CN"/>
              </w:rPr>
              <w:t>1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9C5C" w14:textId="3E3A7939"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6D89" w14:textId="6449538D"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33DAC4" w14:textId="3FD15BBB" w:rsidR="00B71A21" w:rsidRPr="00FB387E" w:rsidRDefault="00B71A21" w:rsidP="00346178">
            <w:pPr>
              <w:pStyle w:val="TAL"/>
              <w:rPr>
                <w:lang w:eastAsia="zh-CN"/>
              </w:rPr>
            </w:pPr>
            <w:r w:rsidRPr="00FB387E">
              <w:rPr>
                <w:lang w:eastAsia="zh-CN"/>
              </w:rPr>
              <w:t>Addition of new test case 6.2G.1 maximum output power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C5B4F" w14:textId="77777777" w:rsidR="00B71A21" w:rsidRPr="00FB387E" w:rsidRDefault="00B71A21" w:rsidP="00346178">
            <w:pPr>
              <w:pStyle w:val="TAL"/>
              <w:rPr>
                <w:lang w:eastAsia="zh-CN"/>
              </w:rPr>
            </w:pPr>
            <w:r w:rsidRPr="00FB387E">
              <w:rPr>
                <w:lang w:eastAsia="zh-CN"/>
              </w:rPr>
              <w:t>17.5.0</w:t>
            </w:r>
          </w:p>
        </w:tc>
      </w:tr>
      <w:tr w:rsidR="007F2609" w:rsidRPr="00FB387E" w14:paraId="2F8FA00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DDDA7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13203D"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7430" w14:textId="139D71E3" w:rsidR="00B71A21" w:rsidRPr="00FB387E" w:rsidRDefault="00B71A21" w:rsidP="00346178">
            <w:pPr>
              <w:pStyle w:val="TAL"/>
              <w:rPr>
                <w:lang w:eastAsia="zh-CN"/>
              </w:rPr>
            </w:pPr>
            <w:r w:rsidRPr="00FB387E">
              <w:rPr>
                <w:lang w:eastAsia="zh-CN"/>
              </w:rPr>
              <w:t>R5-2237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E3FD6" w14:textId="6C172BE0" w:rsidR="00B71A21" w:rsidRPr="00FB387E" w:rsidRDefault="00B71A21" w:rsidP="00346178">
            <w:pPr>
              <w:pStyle w:val="TAL"/>
              <w:rPr>
                <w:lang w:eastAsia="zh-CN"/>
              </w:rPr>
            </w:pPr>
            <w:r w:rsidRPr="00FB387E">
              <w:rPr>
                <w:lang w:eastAsia="zh-CN"/>
              </w:rPr>
              <w:t>1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3CBE2" w14:textId="4FFB208B"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8076" w14:textId="701C4B2F"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19DCCC" w14:textId="1CB25C53" w:rsidR="00B71A21" w:rsidRPr="00FB387E" w:rsidRDefault="00B71A21" w:rsidP="00346178">
            <w:pPr>
              <w:pStyle w:val="TAL"/>
              <w:rPr>
                <w:lang w:eastAsia="zh-CN"/>
              </w:rPr>
            </w:pPr>
            <w:r w:rsidRPr="00FB387E">
              <w:rPr>
                <w:lang w:eastAsia="zh-CN"/>
              </w:rPr>
              <w:t>Addition of new test case 6.2G.2 maximum output power reduction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86537" w14:textId="77777777" w:rsidR="00B71A21" w:rsidRPr="00FB387E" w:rsidRDefault="00B71A21" w:rsidP="00346178">
            <w:pPr>
              <w:pStyle w:val="TAL"/>
              <w:rPr>
                <w:lang w:eastAsia="zh-CN"/>
              </w:rPr>
            </w:pPr>
            <w:r w:rsidRPr="00FB387E">
              <w:rPr>
                <w:lang w:eastAsia="zh-CN"/>
              </w:rPr>
              <w:t>17.5.0</w:t>
            </w:r>
          </w:p>
        </w:tc>
      </w:tr>
      <w:tr w:rsidR="007F2609" w:rsidRPr="00FB387E" w14:paraId="0C37220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FC3851"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093F3C"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965" w14:textId="1A26CEAF" w:rsidR="00B71A21" w:rsidRPr="00FB387E" w:rsidRDefault="00B71A21" w:rsidP="00346178">
            <w:pPr>
              <w:pStyle w:val="TAL"/>
              <w:rPr>
                <w:lang w:eastAsia="zh-CN"/>
              </w:rPr>
            </w:pPr>
            <w:r w:rsidRPr="00FB387E">
              <w:rPr>
                <w:lang w:eastAsia="zh-CN"/>
              </w:rPr>
              <w:t>R5-2237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1768" w14:textId="087D5059" w:rsidR="00B71A21" w:rsidRPr="00FB387E" w:rsidRDefault="00B71A21" w:rsidP="00346178">
            <w:pPr>
              <w:pStyle w:val="TAL"/>
              <w:rPr>
                <w:lang w:eastAsia="zh-CN"/>
              </w:rPr>
            </w:pPr>
            <w:r w:rsidRPr="00FB387E">
              <w:rPr>
                <w:lang w:eastAsia="zh-CN"/>
              </w:rPr>
              <w:t>1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0EA63" w14:textId="4A802CFD"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CD0AD" w14:textId="324ACAC4"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AE484E" w14:textId="0C2EF9F8" w:rsidR="00B71A21" w:rsidRPr="00FB387E" w:rsidRDefault="00B71A21" w:rsidP="00346178">
            <w:pPr>
              <w:pStyle w:val="TAL"/>
              <w:rPr>
                <w:lang w:eastAsia="zh-CN"/>
              </w:rPr>
            </w:pPr>
            <w:r w:rsidRPr="00FB387E">
              <w:rPr>
                <w:lang w:eastAsia="zh-CN"/>
              </w:rPr>
              <w:t>Addition of new test case 6.2G.3 additional maximum output power reduction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88871" w14:textId="77777777" w:rsidR="00B71A21" w:rsidRPr="00FB387E" w:rsidRDefault="00B71A21" w:rsidP="00346178">
            <w:pPr>
              <w:pStyle w:val="TAL"/>
              <w:rPr>
                <w:lang w:eastAsia="zh-CN"/>
              </w:rPr>
            </w:pPr>
            <w:r w:rsidRPr="00FB387E">
              <w:rPr>
                <w:lang w:eastAsia="zh-CN"/>
              </w:rPr>
              <w:t>17.5.0</w:t>
            </w:r>
          </w:p>
        </w:tc>
      </w:tr>
      <w:tr w:rsidR="007F2609" w:rsidRPr="00FB387E" w14:paraId="36E46DE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22461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E85D8A"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947E8" w14:textId="5DD3D269" w:rsidR="00B71A21" w:rsidRPr="00FB387E" w:rsidRDefault="00B71A21" w:rsidP="00346178">
            <w:pPr>
              <w:pStyle w:val="TAL"/>
              <w:rPr>
                <w:lang w:eastAsia="zh-CN"/>
              </w:rPr>
            </w:pPr>
            <w:r w:rsidRPr="00FB387E">
              <w:rPr>
                <w:lang w:eastAsia="zh-CN"/>
              </w:rPr>
              <w:t>R5-2237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61C8" w14:textId="7A518768" w:rsidR="00B71A21" w:rsidRPr="00FB387E" w:rsidRDefault="00B71A21" w:rsidP="00346178">
            <w:pPr>
              <w:pStyle w:val="TAL"/>
              <w:rPr>
                <w:lang w:eastAsia="zh-CN"/>
              </w:rPr>
            </w:pPr>
            <w:r w:rsidRPr="00FB387E">
              <w:rPr>
                <w:lang w:eastAsia="zh-CN"/>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BE89B" w14:textId="24C4A88E"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76FEE" w14:textId="27830829"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6DCD56" w14:textId="696580F8" w:rsidR="00B71A21" w:rsidRPr="00FB387E" w:rsidRDefault="00B71A21" w:rsidP="00346178">
            <w:pPr>
              <w:pStyle w:val="TAL"/>
              <w:rPr>
                <w:lang w:eastAsia="zh-CN"/>
              </w:rPr>
            </w:pPr>
            <w:r w:rsidRPr="00FB387E">
              <w:rPr>
                <w:lang w:eastAsia="zh-CN"/>
              </w:rPr>
              <w:t>Addition of new test case 6.5G.2.3 Adjacent channel leakage ratio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B27D8" w14:textId="77777777" w:rsidR="00B71A21" w:rsidRPr="00FB387E" w:rsidRDefault="00B71A21" w:rsidP="00346178">
            <w:pPr>
              <w:pStyle w:val="TAL"/>
              <w:rPr>
                <w:lang w:eastAsia="zh-CN"/>
              </w:rPr>
            </w:pPr>
            <w:r w:rsidRPr="00FB387E">
              <w:rPr>
                <w:lang w:eastAsia="zh-CN"/>
              </w:rPr>
              <w:t>17.5.0</w:t>
            </w:r>
          </w:p>
        </w:tc>
      </w:tr>
      <w:tr w:rsidR="007F2609" w:rsidRPr="00FB387E" w14:paraId="7276BCE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57ED22"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12B7B"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10E2" w14:textId="223BE0E3" w:rsidR="00B71A21" w:rsidRPr="00FB387E" w:rsidRDefault="00B71A21" w:rsidP="00346178">
            <w:pPr>
              <w:pStyle w:val="TAL"/>
              <w:rPr>
                <w:lang w:eastAsia="zh-CN"/>
              </w:rPr>
            </w:pPr>
            <w:r w:rsidRPr="00FB387E">
              <w:rPr>
                <w:lang w:eastAsia="zh-CN"/>
              </w:rPr>
              <w:t>R5-2237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A8A09" w14:textId="68DCC5B0" w:rsidR="00B71A21" w:rsidRPr="00FB387E" w:rsidRDefault="00B71A21" w:rsidP="00346178">
            <w:pPr>
              <w:pStyle w:val="TAL"/>
              <w:rPr>
                <w:lang w:eastAsia="zh-CN"/>
              </w:rPr>
            </w:pPr>
            <w:r w:rsidRPr="00FB387E">
              <w:rPr>
                <w:lang w:eastAsia="zh-CN"/>
              </w:rPr>
              <w:t>1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769A" w14:textId="7898E500"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8CB2F" w14:textId="1C9618B4"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07B0BB" w14:textId="1B08FD87" w:rsidR="00B71A21" w:rsidRPr="00FB387E" w:rsidRDefault="00B71A21" w:rsidP="00346178">
            <w:pPr>
              <w:pStyle w:val="TAL"/>
              <w:rPr>
                <w:lang w:eastAsia="zh-CN"/>
              </w:rPr>
            </w:pPr>
            <w:r w:rsidRPr="00FB387E">
              <w:rPr>
                <w:lang w:eastAsia="zh-CN"/>
              </w:rPr>
              <w:t>Introduce SRS IL for UE with N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3A391" w14:textId="77777777" w:rsidR="00B71A21" w:rsidRPr="00FB387E" w:rsidRDefault="00B71A21" w:rsidP="00346178">
            <w:pPr>
              <w:pStyle w:val="TAL"/>
              <w:rPr>
                <w:lang w:eastAsia="zh-CN"/>
              </w:rPr>
            </w:pPr>
            <w:r w:rsidRPr="00FB387E">
              <w:rPr>
                <w:lang w:eastAsia="zh-CN"/>
              </w:rPr>
              <w:t>17.5.0</w:t>
            </w:r>
          </w:p>
        </w:tc>
      </w:tr>
      <w:tr w:rsidR="007F2609" w:rsidRPr="00FB387E" w14:paraId="5B45005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39D1D8"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3422E9"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D82" w14:textId="6E2F16AA" w:rsidR="00B71A21" w:rsidRPr="00FB387E" w:rsidRDefault="00B71A21" w:rsidP="00346178">
            <w:pPr>
              <w:pStyle w:val="TAL"/>
              <w:rPr>
                <w:lang w:eastAsia="zh-CN"/>
              </w:rPr>
            </w:pPr>
            <w:r w:rsidRPr="00FB387E">
              <w:rPr>
                <w:lang w:eastAsia="zh-CN"/>
              </w:rPr>
              <w:t>R5-2237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EE66" w14:textId="453E73DA" w:rsidR="00B71A21" w:rsidRPr="00FB387E" w:rsidRDefault="00B71A21" w:rsidP="00346178">
            <w:pPr>
              <w:pStyle w:val="TAL"/>
              <w:rPr>
                <w:lang w:eastAsia="zh-CN"/>
              </w:rPr>
            </w:pPr>
            <w:r w:rsidRPr="00FB387E">
              <w:rPr>
                <w:lang w:eastAsia="zh-CN"/>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AA7A8" w14:textId="07EF5075"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EA164" w14:textId="02EE5F51"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F22622" w14:textId="7B6AC228" w:rsidR="00B71A21" w:rsidRPr="00FB387E" w:rsidRDefault="00B71A21" w:rsidP="00346178">
            <w:pPr>
              <w:pStyle w:val="TAL"/>
              <w:rPr>
                <w:lang w:eastAsia="zh-CN"/>
              </w:rPr>
            </w:pPr>
            <w:r w:rsidRPr="00FB387E">
              <w:rPr>
                <w:lang w:eastAsia="zh-CN"/>
              </w:rPr>
              <w:t>Addition of Annex F for Tx Divers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DD804" w14:textId="77777777" w:rsidR="00B71A21" w:rsidRPr="00FB387E" w:rsidRDefault="00B71A21" w:rsidP="00346178">
            <w:pPr>
              <w:pStyle w:val="TAL"/>
              <w:rPr>
                <w:lang w:eastAsia="zh-CN"/>
              </w:rPr>
            </w:pPr>
            <w:r w:rsidRPr="00FB387E">
              <w:rPr>
                <w:lang w:eastAsia="zh-CN"/>
              </w:rPr>
              <w:t>17.5.0</w:t>
            </w:r>
          </w:p>
        </w:tc>
      </w:tr>
      <w:tr w:rsidR="007F2609" w:rsidRPr="00FB387E" w14:paraId="1269FE2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2B2995"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E6E509"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750C" w14:textId="1F856C6C" w:rsidR="00B71A21" w:rsidRPr="00FB387E" w:rsidRDefault="00B71A21" w:rsidP="00346178">
            <w:pPr>
              <w:pStyle w:val="TAL"/>
              <w:rPr>
                <w:lang w:eastAsia="zh-CN"/>
              </w:rPr>
            </w:pPr>
            <w:r w:rsidRPr="00FB387E">
              <w:rPr>
                <w:lang w:eastAsia="zh-CN"/>
              </w:rPr>
              <w:t>R5-2237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0063B" w14:textId="0DCB4C7E" w:rsidR="00B71A21" w:rsidRPr="00FB387E" w:rsidRDefault="00B71A21" w:rsidP="00346178">
            <w:pPr>
              <w:pStyle w:val="TAL"/>
              <w:rPr>
                <w:lang w:eastAsia="zh-CN"/>
              </w:rPr>
            </w:pPr>
            <w:r w:rsidRPr="00FB387E">
              <w:rPr>
                <w:lang w:eastAsia="zh-CN"/>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DA1A" w14:textId="4B423BBE"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FB06" w14:textId="46FABAD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1CFE75" w14:textId="35268034" w:rsidR="00B71A21" w:rsidRPr="00FB387E" w:rsidRDefault="00B71A21" w:rsidP="00346178">
            <w:pPr>
              <w:pStyle w:val="TAL"/>
              <w:rPr>
                <w:lang w:eastAsia="zh-CN"/>
              </w:rPr>
            </w:pPr>
            <w:r w:rsidRPr="00FB387E">
              <w:rPr>
                <w:lang w:eastAsia="zh-CN"/>
              </w:rPr>
              <w:t>Addition of Redcap MOP 6.2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A89ED" w14:textId="77777777" w:rsidR="00B71A21" w:rsidRPr="00FB387E" w:rsidRDefault="00B71A21" w:rsidP="00346178">
            <w:pPr>
              <w:pStyle w:val="TAL"/>
              <w:rPr>
                <w:lang w:eastAsia="zh-CN"/>
              </w:rPr>
            </w:pPr>
            <w:r w:rsidRPr="00FB387E">
              <w:rPr>
                <w:lang w:eastAsia="zh-CN"/>
              </w:rPr>
              <w:t>17.5.0</w:t>
            </w:r>
          </w:p>
        </w:tc>
      </w:tr>
      <w:tr w:rsidR="007F2609" w:rsidRPr="00FB387E" w14:paraId="11BB06A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47C25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F812FE"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D96BA" w14:textId="5C9D3E07" w:rsidR="00B71A21" w:rsidRPr="00FB387E" w:rsidRDefault="00B71A21" w:rsidP="00346178">
            <w:pPr>
              <w:pStyle w:val="TAL"/>
              <w:rPr>
                <w:lang w:eastAsia="zh-CN"/>
              </w:rPr>
            </w:pPr>
            <w:r w:rsidRPr="00FB387E">
              <w:rPr>
                <w:lang w:eastAsia="zh-CN"/>
              </w:rPr>
              <w:t>R5-2237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C5274" w14:textId="1BDDD91E" w:rsidR="00B71A21" w:rsidRPr="00FB387E" w:rsidRDefault="00B71A21" w:rsidP="00346178">
            <w:pPr>
              <w:pStyle w:val="TAL"/>
              <w:rPr>
                <w:lang w:eastAsia="zh-CN"/>
              </w:rPr>
            </w:pPr>
            <w:r w:rsidRPr="00FB387E">
              <w:rPr>
                <w:lang w:eastAsia="zh-CN"/>
              </w:rPr>
              <w:t>17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43A22" w14:textId="28DF0AAC"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6E5EC" w14:textId="0FA939DC"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5F51B9" w14:textId="2AD1BF10" w:rsidR="00B71A21" w:rsidRPr="00FB387E" w:rsidRDefault="00B71A21" w:rsidP="00346178">
            <w:pPr>
              <w:pStyle w:val="TAL"/>
              <w:rPr>
                <w:lang w:eastAsia="zh-CN"/>
              </w:rPr>
            </w:pPr>
            <w:r w:rsidRPr="00FB387E">
              <w:rPr>
                <w:lang w:eastAsia="zh-CN"/>
              </w:rPr>
              <w:t>Addition of Redcap MPR 6.2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EE884" w14:textId="77777777" w:rsidR="00B71A21" w:rsidRPr="00FB387E" w:rsidRDefault="00B71A21" w:rsidP="00346178">
            <w:pPr>
              <w:pStyle w:val="TAL"/>
              <w:rPr>
                <w:lang w:eastAsia="zh-CN"/>
              </w:rPr>
            </w:pPr>
            <w:r w:rsidRPr="00FB387E">
              <w:rPr>
                <w:lang w:eastAsia="zh-CN"/>
              </w:rPr>
              <w:t>17.5.0</w:t>
            </w:r>
          </w:p>
        </w:tc>
      </w:tr>
      <w:tr w:rsidR="007F2609" w:rsidRPr="00FB387E" w14:paraId="1E20CAB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FA90A0"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8B3C2A"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002A1" w14:textId="176187BC" w:rsidR="00B71A21" w:rsidRPr="00FB387E" w:rsidRDefault="00B71A21" w:rsidP="00346178">
            <w:pPr>
              <w:pStyle w:val="TAL"/>
              <w:rPr>
                <w:lang w:eastAsia="zh-CN"/>
              </w:rPr>
            </w:pPr>
            <w:r w:rsidRPr="00FB387E">
              <w:rPr>
                <w:lang w:eastAsia="zh-CN"/>
              </w:rPr>
              <w:t>R5-2237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1BF90" w14:textId="6A1D6A70" w:rsidR="00B71A21" w:rsidRPr="00FB387E" w:rsidRDefault="00B71A21" w:rsidP="00346178">
            <w:pPr>
              <w:pStyle w:val="TAL"/>
              <w:rPr>
                <w:lang w:eastAsia="zh-CN"/>
              </w:rPr>
            </w:pPr>
            <w:r w:rsidRPr="00FB387E">
              <w:rPr>
                <w:lang w:eastAsia="zh-CN"/>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F8C9" w14:textId="05892967"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B326E" w14:textId="7A05F84E"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CA5FA8" w14:textId="2A406EEC" w:rsidR="00B71A21" w:rsidRPr="00FB387E" w:rsidRDefault="00B71A21" w:rsidP="00346178">
            <w:pPr>
              <w:pStyle w:val="TAL"/>
              <w:rPr>
                <w:lang w:eastAsia="zh-CN"/>
              </w:rPr>
            </w:pPr>
            <w:r w:rsidRPr="00FB387E">
              <w:rPr>
                <w:lang w:eastAsia="zh-CN"/>
              </w:rPr>
              <w:t>Addition of Redcap AMPR 6.2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484A0" w14:textId="77777777" w:rsidR="00B71A21" w:rsidRPr="00FB387E" w:rsidRDefault="00B71A21" w:rsidP="00346178">
            <w:pPr>
              <w:pStyle w:val="TAL"/>
              <w:rPr>
                <w:lang w:eastAsia="zh-CN"/>
              </w:rPr>
            </w:pPr>
            <w:r w:rsidRPr="00FB387E">
              <w:rPr>
                <w:lang w:eastAsia="zh-CN"/>
              </w:rPr>
              <w:t>17.5.0</w:t>
            </w:r>
          </w:p>
        </w:tc>
      </w:tr>
      <w:tr w:rsidR="007F2609" w:rsidRPr="00FB387E" w14:paraId="77BAF77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0E7B9D"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936C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6B313" w14:textId="13A0EE13" w:rsidR="00B71A21" w:rsidRPr="00FB387E" w:rsidRDefault="00B71A21" w:rsidP="00346178">
            <w:pPr>
              <w:pStyle w:val="TAL"/>
              <w:rPr>
                <w:lang w:eastAsia="zh-CN"/>
              </w:rPr>
            </w:pPr>
            <w:r w:rsidRPr="00FB387E">
              <w:rPr>
                <w:lang w:eastAsia="zh-CN"/>
              </w:rPr>
              <w:t>R5-2237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D0C0" w14:textId="5213C8C3" w:rsidR="00B71A21" w:rsidRPr="00FB387E" w:rsidRDefault="00B71A21" w:rsidP="00346178">
            <w:pPr>
              <w:pStyle w:val="TAL"/>
              <w:rPr>
                <w:lang w:eastAsia="zh-CN"/>
              </w:rPr>
            </w:pPr>
            <w:r w:rsidRPr="00FB387E">
              <w:rPr>
                <w:lang w:eastAsia="zh-CN"/>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F7FE" w14:textId="5C09C791"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A57D" w14:textId="7E39E0A3"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5B8606" w14:textId="720DA40C" w:rsidR="00B71A21" w:rsidRPr="00FB387E" w:rsidRDefault="00B71A21" w:rsidP="00346178">
            <w:pPr>
              <w:pStyle w:val="TAL"/>
              <w:rPr>
                <w:lang w:eastAsia="zh-CN"/>
              </w:rPr>
            </w:pPr>
            <w:r w:rsidRPr="00FB387E">
              <w:rPr>
                <w:lang w:eastAsia="zh-CN"/>
              </w:rPr>
              <w:t>Addition of Redcap configured output power 6.2I.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17750" w14:textId="77777777" w:rsidR="00B71A21" w:rsidRPr="00FB387E" w:rsidRDefault="00B71A21" w:rsidP="00346178">
            <w:pPr>
              <w:pStyle w:val="TAL"/>
              <w:rPr>
                <w:lang w:eastAsia="zh-CN"/>
              </w:rPr>
            </w:pPr>
            <w:r w:rsidRPr="00FB387E">
              <w:rPr>
                <w:lang w:eastAsia="zh-CN"/>
              </w:rPr>
              <w:t>17.5.0</w:t>
            </w:r>
          </w:p>
        </w:tc>
      </w:tr>
      <w:tr w:rsidR="007F2609" w:rsidRPr="00FB387E" w14:paraId="313EF39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B3EA3E"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2E22EA"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E5568" w14:textId="1FD9F9EA" w:rsidR="00B71A21" w:rsidRPr="00FB387E" w:rsidRDefault="00B71A21" w:rsidP="00346178">
            <w:pPr>
              <w:pStyle w:val="TAL"/>
              <w:rPr>
                <w:lang w:eastAsia="zh-CN"/>
              </w:rPr>
            </w:pPr>
            <w:r w:rsidRPr="00FB387E">
              <w:rPr>
                <w:lang w:eastAsia="zh-CN"/>
              </w:rPr>
              <w:t>R5-2237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F4DEC" w14:textId="0D6BBAB0" w:rsidR="00B71A21" w:rsidRPr="00FB387E" w:rsidRDefault="00B71A21" w:rsidP="00346178">
            <w:pPr>
              <w:pStyle w:val="TAL"/>
              <w:rPr>
                <w:lang w:eastAsia="zh-CN"/>
              </w:rPr>
            </w:pPr>
            <w:r w:rsidRPr="00FB387E">
              <w:rPr>
                <w:lang w:eastAsia="zh-CN"/>
              </w:rPr>
              <w:t>1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3A18" w14:textId="78E5B3F2"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58A7" w14:textId="1F354C18"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17BF69" w14:textId="1C1E6B70" w:rsidR="00B71A21" w:rsidRPr="00FB387E" w:rsidRDefault="00B71A21" w:rsidP="00346178">
            <w:pPr>
              <w:pStyle w:val="TAL"/>
              <w:rPr>
                <w:lang w:eastAsia="zh-CN"/>
              </w:rPr>
            </w:pPr>
            <w:r w:rsidRPr="00FB387E">
              <w:rPr>
                <w:lang w:eastAsia="zh-CN"/>
              </w:rPr>
              <w:t>Addition of Reference sensitivity TC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D039" w14:textId="77777777" w:rsidR="00B71A21" w:rsidRPr="00FB387E" w:rsidRDefault="00B71A21" w:rsidP="00346178">
            <w:pPr>
              <w:pStyle w:val="TAL"/>
              <w:rPr>
                <w:lang w:eastAsia="zh-CN"/>
              </w:rPr>
            </w:pPr>
            <w:r w:rsidRPr="00FB387E">
              <w:rPr>
                <w:lang w:eastAsia="zh-CN"/>
              </w:rPr>
              <w:t>17.5.0</w:t>
            </w:r>
          </w:p>
        </w:tc>
      </w:tr>
      <w:tr w:rsidR="007F2609" w:rsidRPr="00FB387E" w14:paraId="6D2E097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131236"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E8A38"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94FB2" w14:textId="08554387" w:rsidR="00B71A21" w:rsidRPr="00FB387E" w:rsidRDefault="00B71A21" w:rsidP="00346178">
            <w:pPr>
              <w:pStyle w:val="TAL"/>
              <w:rPr>
                <w:lang w:eastAsia="zh-CN"/>
              </w:rPr>
            </w:pPr>
            <w:r w:rsidRPr="00FB387E">
              <w:rPr>
                <w:lang w:eastAsia="zh-CN"/>
              </w:rPr>
              <w:t>R5-2237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5933" w14:textId="5AB4EDE3" w:rsidR="00B71A21" w:rsidRPr="00FB387E" w:rsidRDefault="00B71A21" w:rsidP="00346178">
            <w:pPr>
              <w:pStyle w:val="TAL"/>
              <w:rPr>
                <w:lang w:eastAsia="zh-CN"/>
              </w:rPr>
            </w:pPr>
            <w:r w:rsidRPr="00FB387E">
              <w:rPr>
                <w:lang w:eastAsia="zh-CN"/>
              </w:rPr>
              <w:t>1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1C4FB" w14:textId="6A170E01"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EA7A6" w14:textId="118135D3"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527CAD" w14:textId="376A99E2" w:rsidR="00B71A21" w:rsidRPr="00FB387E" w:rsidRDefault="00B71A21" w:rsidP="00346178">
            <w:pPr>
              <w:pStyle w:val="TAL"/>
              <w:rPr>
                <w:lang w:eastAsia="zh-CN"/>
              </w:rPr>
            </w:pPr>
            <w:r w:rsidRPr="00FB387E">
              <w:rPr>
                <w:lang w:eastAsia="zh-CN"/>
              </w:rPr>
              <w:t>Addition of redcap general requirement into clause 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5A594" w14:textId="77777777" w:rsidR="00B71A21" w:rsidRPr="00FB387E" w:rsidRDefault="00B71A21" w:rsidP="00346178">
            <w:pPr>
              <w:pStyle w:val="TAL"/>
              <w:rPr>
                <w:lang w:eastAsia="zh-CN"/>
              </w:rPr>
            </w:pPr>
            <w:r w:rsidRPr="00FB387E">
              <w:rPr>
                <w:lang w:eastAsia="zh-CN"/>
              </w:rPr>
              <w:t>17.5.0</w:t>
            </w:r>
          </w:p>
        </w:tc>
      </w:tr>
      <w:tr w:rsidR="007F2609" w:rsidRPr="00FB387E" w14:paraId="591391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2DE6E2"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F3F0B"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8C1E" w14:textId="4A0C4A64" w:rsidR="00B71A21" w:rsidRPr="00FB387E" w:rsidRDefault="00B71A21" w:rsidP="00346178">
            <w:pPr>
              <w:pStyle w:val="TAL"/>
              <w:rPr>
                <w:lang w:eastAsia="zh-CN"/>
              </w:rPr>
            </w:pPr>
            <w:r w:rsidRPr="00FB387E">
              <w:rPr>
                <w:lang w:eastAsia="zh-CN"/>
              </w:rPr>
              <w:t>R5-2238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6564E" w14:textId="24FAA3FD" w:rsidR="00B71A21" w:rsidRPr="00FB387E" w:rsidRDefault="00B71A21" w:rsidP="00346178">
            <w:pPr>
              <w:pStyle w:val="TAL"/>
              <w:rPr>
                <w:lang w:eastAsia="zh-CN"/>
              </w:rPr>
            </w:pPr>
            <w:r w:rsidRPr="00FB387E">
              <w:rPr>
                <w:lang w:eastAsia="zh-CN"/>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CE78" w14:textId="3E71ED90"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AD3B" w14:textId="33B3802F"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FC8FE4" w14:textId="439F11E4" w:rsidR="00B71A21" w:rsidRPr="00FB387E" w:rsidRDefault="00B71A21" w:rsidP="00346178">
            <w:pPr>
              <w:pStyle w:val="TAL"/>
              <w:rPr>
                <w:lang w:eastAsia="zh-CN"/>
              </w:rPr>
            </w:pPr>
            <w:r w:rsidRPr="00FB387E">
              <w:rPr>
                <w:lang w:eastAsia="zh-CN"/>
              </w:rPr>
              <w:t>Moving additional tolerance in 6.2A.3.1.5 and 6.2D.3.5 to end of the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9078D" w14:textId="77777777" w:rsidR="00B71A21" w:rsidRPr="00FB387E" w:rsidRDefault="00B71A21" w:rsidP="00346178">
            <w:pPr>
              <w:pStyle w:val="TAL"/>
              <w:rPr>
                <w:lang w:eastAsia="zh-CN"/>
              </w:rPr>
            </w:pPr>
            <w:r w:rsidRPr="00FB387E">
              <w:rPr>
                <w:lang w:eastAsia="zh-CN"/>
              </w:rPr>
              <w:t>17.5.0</w:t>
            </w:r>
          </w:p>
        </w:tc>
      </w:tr>
      <w:tr w:rsidR="007F2609" w:rsidRPr="00FB387E" w14:paraId="7D9C021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EBCF21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0D4AC"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B7C4F" w14:textId="548EA895" w:rsidR="00B71A21" w:rsidRPr="00FB387E" w:rsidRDefault="00B71A21" w:rsidP="00346178">
            <w:pPr>
              <w:pStyle w:val="TAL"/>
              <w:rPr>
                <w:lang w:eastAsia="zh-CN"/>
              </w:rPr>
            </w:pPr>
            <w:r w:rsidRPr="00FB387E">
              <w:rPr>
                <w:lang w:eastAsia="zh-CN"/>
              </w:rPr>
              <w:t>R5-223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DAE2" w14:textId="084960DF" w:rsidR="00B71A21" w:rsidRPr="00FB387E" w:rsidRDefault="00B71A21" w:rsidP="00346178">
            <w:pPr>
              <w:pStyle w:val="TAL"/>
              <w:rPr>
                <w:lang w:eastAsia="zh-CN"/>
              </w:rPr>
            </w:pPr>
            <w:r w:rsidRPr="00FB387E">
              <w:rPr>
                <w:lang w:eastAsia="zh-CN"/>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F76E" w14:textId="0215FDAB"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FD05" w14:textId="20B1348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547C4A" w14:textId="2CE257AE" w:rsidR="00B71A21" w:rsidRPr="00FB387E" w:rsidRDefault="00B71A21" w:rsidP="00346178">
            <w:pPr>
              <w:pStyle w:val="TAL"/>
              <w:rPr>
                <w:lang w:eastAsia="zh-CN"/>
              </w:rPr>
            </w:pPr>
            <w:r w:rsidRPr="00FB387E">
              <w:rPr>
                <w:lang w:eastAsia="zh-CN"/>
              </w:rPr>
              <w:t>Correction to time mas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E3B2" w14:textId="77777777" w:rsidR="00B71A21" w:rsidRPr="00FB387E" w:rsidRDefault="00B71A21" w:rsidP="00346178">
            <w:pPr>
              <w:pStyle w:val="TAL"/>
              <w:rPr>
                <w:lang w:eastAsia="zh-CN"/>
              </w:rPr>
            </w:pPr>
            <w:r w:rsidRPr="00FB387E">
              <w:rPr>
                <w:lang w:eastAsia="zh-CN"/>
              </w:rPr>
              <w:t>17.5.0</w:t>
            </w:r>
          </w:p>
        </w:tc>
      </w:tr>
      <w:tr w:rsidR="007F2609" w:rsidRPr="00FB387E" w14:paraId="2745C55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087EA6"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EF87F0"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ECFAA" w14:textId="7FE63630" w:rsidR="00B71A21" w:rsidRPr="00FB387E" w:rsidRDefault="00B71A21" w:rsidP="00346178">
            <w:pPr>
              <w:pStyle w:val="TAL"/>
              <w:rPr>
                <w:lang w:eastAsia="zh-CN"/>
              </w:rPr>
            </w:pPr>
            <w:r w:rsidRPr="00FB387E">
              <w:rPr>
                <w:lang w:eastAsia="zh-CN"/>
              </w:rPr>
              <w:t>R5-223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7F8D" w14:textId="49381939" w:rsidR="00B71A21" w:rsidRPr="00FB387E" w:rsidRDefault="00B71A21" w:rsidP="00346178">
            <w:pPr>
              <w:pStyle w:val="TAL"/>
              <w:rPr>
                <w:lang w:eastAsia="zh-CN"/>
              </w:rPr>
            </w:pPr>
            <w:r w:rsidRPr="00FB387E">
              <w:rPr>
                <w:lang w:eastAsia="zh-CN"/>
              </w:rPr>
              <w:t>16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73968" w14:textId="082C80D1"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24E47" w14:textId="2E5694FD"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E1F19A" w14:textId="00C80719" w:rsidR="00B71A21" w:rsidRPr="00FB387E" w:rsidRDefault="00B71A21" w:rsidP="00346178">
            <w:pPr>
              <w:pStyle w:val="TAL"/>
              <w:rPr>
                <w:lang w:eastAsia="zh-CN"/>
              </w:rPr>
            </w:pPr>
            <w:r w:rsidRPr="00FB387E">
              <w:rPr>
                <w:lang w:eastAsia="zh-CN"/>
              </w:rPr>
              <w:t>Correction to RB allocation and test requirement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E8BCC" w14:textId="77777777" w:rsidR="00B71A21" w:rsidRPr="00FB387E" w:rsidRDefault="00B71A21" w:rsidP="00346178">
            <w:pPr>
              <w:pStyle w:val="TAL"/>
              <w:rPr>
                <w:lang w:eastAsia="zh-CN"/>
              </w:rPr>
            </w:pPr>
            <w:r w:rsidRPr="00FB387E">
              <w:rPr>
                <w:lang w:eastAsia="zh-CN"/>
              </w:rPr>
              <w:t>17.5.0</w:t>
            </w:r>
          </w:p>
        </w:tc>
      </w:tr>
      <w:tr w:rsidR="007F2609" w:rsidRPr="00FB387E" w14:paraId="65B6C89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B03EDF"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68C78F"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C648F" w14:textId="3DB9DC61" w:rsidR="00B71A21" w:rsidRPr="00FB387E" w:rsidRDefault="00B71A21" w:rsidP="00346178">
            <w:pPr>
              <w:pStyle w:val="TAL"/>
              <w:rPr>
                <w:lang w:eastAsia="zh-CN"/>
              </w:rPr>
            </w:pPr>
            <w:r w:rsidRPr="00FB387E">
              <w:rPr>
                <w:lang w:eastAsia="zh-CN"/>
              </w:rPr>
              <w:t>R5-223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A90D9" w14:textId="4A9E7731" w:rsidR="00B71A21" w:rsidRPr="00FB387E" w:rsidRDefault="00B71A21" w:rsidP="00346178">
            <w:pPr>
              <w:pStyle w:val="TAL"/>
              <w:rPr>
                <w:lang w:eastAsia="zh-CN"/>
              </w:rPr>
            </w:pPr>
            <w:r w:rsidRPr="00FB387E">
              <w:rPr>
                <w:lang w:eastAsia="zh-CN"/>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B8EF" w14:textId="3C4F5F01"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9C71" w14:textId="4BFC78C9"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F05904" w14:textId="61DBFB2A" w:rsidR="00B71A21" w:rsidRPr="00FB387E" w:rsidRDefault="00B71A21" w:rsidP="00346178">
            <w:pPr>
              <w:pStyle w:val="TAL"/>
              <w:rPr>
                <w:lang w:eastAsia="zh-CN"/>
              </w:rPr>
            </w:pPr>
            <w:r w:rsidRPr="00FB387E">
              <w:rPr>
                <w:lang w:eastAsia="zh-CN"/>
              </w:rPr>
              <w:t>Correction to DCI format in 6.4.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D09B" w14:textId="77777777" w:rsidR="00B71A21" w:rsidRPr="00FB387E" w:rsidRDefault="00B71A21" w:rsidP="00346178">
            <w:pPr>
              <w:pStyle w:val="TAL"/>
              <w:rPr>
                <w:lang w:eastAsia="zh-CN"/>
              </w:rPr>
            </w:pPr>
            <w:r w:rsidRPr="00FB387E">
              <w:rPr>
                <w:lang w:eastAsia="zh-CN"/>
              </w:rPr>
              <w:t>17.5.0</w:t>
            </w:r>
          </w:p>
        </w:tc>
      </w:tr>
      <w:tr w:rsidR="007F2609" w:rsidRPr="00FB387E" w14:paraId="15882B9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3918B3"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56372"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CCC7" w14:textId="1E484258" w:rsidR="00B71A21" w:rsidRPr="00FB387E" w:rsidRDefault="00B71A21" w:rsidP="00346178">
            <w:pPr>
              <w:pStyle w:val="TAL"/>
              <w:rPr>
                <w:lang w:eastAsia="zh-CN"/>
              </w:rPr>
            </w:pPr>
            <w:r w:rsidRPr="00FB387E">
              <w:rPr>
                <w:lang w:eastAsia="zh-CN"/>
              </w:rPr>
              <w:t>R5-223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0C941" w14:textId="2FB2A58A" w:rsidR="00B71A21" w:rsidRPr="00FB387E" w:rsidRDefault="00B71A21" w:rsidP="00346178">
            <w:pPr>
              <w:pStyle w:val="TAL"/>
              <w:rPr>
                <w:lang w:eastAsia="zh-CN"/>
              </w:rPr>
            </w:pPr>
            <w:r w:rsidRPr="00FB387E">
              <w:rPr>
                <w:lang w:eastAsia="zh-CN"/>
              </w:rPr>
              <w:t>1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B015" w14:textId="738575E6"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FDEF" w14:textId="6208DF6E"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A674F" w14:textId="4C4FB3E2" w:rsidR="00B71A21" w:rsidRPr="00FB387E" w:rsidRDefault="00B71A21" w:rsidP="00346178">
            <w:pPr>
              <w:pStyle w:val="TAL"/>
              <w:rPr>
                <w:lang w:eastAsia="zh-CN"/>
              </w:rPr>
            </w:pPr>
            <w:r w:rsidRPr="00FB387E">
              <w:rPr>
                <w:lang w:eastAsia="zh-CN"/>
              </w:rPr>
              <w:t>Update to MPR test requirements to remove ambiguity of T_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9FEFE" w14:textId="77777777" w:rsidR="00B71A21" w:rsidRPr="00FB387E" w:rsidRDefault="00B71A21" w:rsidP="00346178">
            <w:pPr>
              <w:pStyle w:val="TAL"/>
              <w:rPr>
                <w:lang w:eastAsia="zh-CN"/>
              </w:rPr>
            </w:pPr>
            <w:r w:rsidRPr="00FB387E">
              <w:rPr>
                <w:lang w:eastAsia="zh-CN"/>
              </w:rPr>
              <w:t>17.5.0</w:t>
            </w:r>
          </w:p>
        </w:tc>
      </w:tr>
      <w:tr w:rsidR="007F2609" w:rsidRPr="00FB387E" w14:paraId="7CEAAA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FCB212"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82632"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14D8" w14:textId="5525D9EC" w:rsidR="00B71A21" w:rsidRPr="00FB387E" w:rsidRDefault="00B71A21" w:rsidP="00346178">
            <w:pPr>
              <w:pStyle w:val="TAL"/>
              <w:rPr>
                <w:lang w:eastAsia="zh-CN"/>
              </w:rPr>
            </w:pPr>
            <w:r w:rsidRPr="00FB387E">
              <w:rPr>
                <w:lang w:eastAsia="zh-CN"/>
              </w:rPr>
              <w:t>R5-223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283A6" w14:textId="097067F0" w:rsidR="00B71A21" w:rsidRPr="00FB387E" w:rsidRDefault="00B71A21" w:rsidP="00346178">
            <w:pPr>
              <w:pStyle w:val="TAL"/>
              <w:rPr>
                <w:lang w:eastAsia="zh-CN"/>
              </w:rPr>
            </w:pPr>
            <w:r w:rsidRPr="00FB387E">
              <w:rPr>
                <w:lang w:eastAsia="zh-CN"/>
              </w:rPr>
              <w:t>17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167B2" w14:textId="38502805"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0330" w14:textId="761C2CBE"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B1504" w14:textId="37088C81" w:rsidR="00B71A21" w:rsidRPr="00FB387E" w:rsidRDefault="00B71A21" w:rsidP="00346178">
            <w:pPr>
              <w:pStyle w:val="TAL"/>
              <w:rPr>
                <w:lang w:eastAsia="zh-CN"/>
              </w:rPr>
            </w:pPr>
            <w:r w:rsidRPr="00FB387E">
              <w:rPr>
                <w:lang w:eastAsia="zh-CN"/>
              </w:rPr>
              <w:t>Correction to Test Channel Bandwidths for FR1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2065B" w14:textId="77777777" w:rsidR="00B71A21" w:rsidRPr="00FB387E" w:rsidRDefault="00B71A21" w:rsidP="00346178">
            <w:pPr>
              <w:pStyle w:val="TAL"/>
              <w:rPr>
                <w:lang w:eastAsia="zh-CN"/>
              </w:rPr>
            </w:pPr>
            <w:r w:rsidRPr="00FB387E">
              <w:rPr>
                <w:lang w:eastAsia="zh-CN"/>
              </w:rPr>
              <w:t>17.5.0</w:t>
            </w:r>
          </w:p>
        </w:tc>
      </w:tr>
      <w:tr w:rsidR="007F2609" w:rsidRPr="00FB387E" w14:paraId="2B79D06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ADEB1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20F36E"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722A" w14:textId="2826162A" w:rsidR="00B71A21" w:rsidRPr="00FB387E" w:rsidRDefault="00B71A21" w:rsidP="00346178">
            <w:pPr>
              <w:pStyle w:val="TAL"/>
              <w:rPr>
                <w:lang w:eastAsia="zh-CN"/>
              </w:rPr>
            </w:pPr>
            <w:r w:rsidRPr="00FB387E">
              <w:rPr>
                <w:lang w:eastAsia="zh-CN"/>
              </w:rPr>
              <w:t>R5-2238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9FBB" w14:textId="31ED6890" w:rsidR="00B71A21" w:rsidRPr="00FB387E" w:rsidRDefault="00B71A21" w:rsidP="00346178">
            <w:pPr>
              <w:pStyle w:val="TAL"/>
              <w:rPr>
                <w:lang w:eastAsia="zh-CN"/>
              </w:rPr>
            </w:pPr>
            <w:r w:rsidRPr="00FB387E">
              <w:rPr>
                <w:lang w:eastAsia="zh-CN"/>
              </w:rPr>
              <w:t>17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3A70B" w14:textId="7BD139BF"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303C" w14:textId="24A141A2"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631C1A" w14:textId="31DBD9CF" w:rsidR="00B71A21" w:rsidRPr="00FB387E" w:rsidRDefault="00B71A21" w:rsidP="00346178">
            <w:pPr>
              <w:pStyle w:val="TAL"/>
              <w:rPr>
                <w:lang w:eastAsia="zh-CN"/>
              </w:rPr>
            </w:pPr>
            <w:r w:rsidRPr="00FB387E">
              <w:rPr>
                <w:lang w:eastAsia="zh-CN"/>
              </w:rPr>
              <w:t>Editorial correction to test requirement of Aggregate power tolerance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9F506" w14:textId="77777777" w:rsidR="00B71A21" w:rsidRPr="00FB387E" w:rsidRDefault="00B71A21" w:rsidP="00346178">
            <w:pPr>
              <w:pStyle w:val="TAL"/>
              <w:rPr>
                <w:lang w:eastAsia="zh-CN"/>
              </w:rPr>
            </w:pPr>
            <w:r w:rsidRPr="00FB387E">
              <w:rPr>
                <w:lang w:eastAsia="zh-CN"/>
              </w:rPr>
              <w:t>17.5.0</w:t>
            </w:r>
          </w:p>
        </w:tc>
      </w:tr>
      <w:tr w:rsidR="007F2609" w:rsidRPr="00FB387E" w14:paraId="0C4FCA0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3BF3F9"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0B9663"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226A" w14:textId="582D2485" w:rsidR="00B71A21" w:rsidRPr="00FB387E" w:rsidRDefault="00B71A21" w:rsidP="00346178">
            <w:pPr>
              <w:pStyle w:val="TAL"/>
              <w:rPr>
                <w:lang w:eastAsia="zh-CN"/>
              </w:rPr>
            </w:pPr>
            <w:r w:rsidRPr="00FB387E">
              <w:rPr>
                <w:lang w:eastAsia="zh-CN"/>
              </w:rPr>
              <w:t>R5-223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61D2B" w14:textId="595FB765" w:rsidR="00B71A21" w:rsidRPr="00FB387E" w:rsidRDefault="00B71A21" w:rsidP="00346178">
            <w:pPr>
              <w:pStyle w:val="TAL"/>
              <w:rPr>
                <w:lang w:eastAsia="zh-CN"/>
              </w:rPr>
            </w:pPr>
            <w:r w:rsidRPr="00FB387E">
              <w:rPr>
                <w:lang w:eastAsia="zh-CN"/>
              </w:rPr>
              <w:t>1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BA3C" w14:textId="480B8BD6"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CE" w14:textId="7E006B0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CCB5CA" w14:textId="59D0AAF5" w:rsidR="00B71A21" w:rsidRPr="00FB387E" w:rsidRDefault="00B71A21" w:rsidP="00346178">
            <w:pPr>
              <w:pStyle w:val="TAL"/>
              <w:rPr>
                <w:lang w:eastAsia="zh-CN"/>
              </w:rPr>
            </w:pPr>
            <w:r w:rsidRPr="00FB387E">
              <w:rPr>
                <w:lang w:eastAsia="zh-CN"/>
              </w:rPr>
              <w:t>Update 6.2.3 for additional maximum power re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6EAF0" w14:textId="77777777" w:rsidR="00B71A21" w:rsidRPr="00FB387E" w:rsidRDefault="00B71A21" w:rsidP="00346178">
            <w:pPr>
              <w:pStyle w:val="TAL"/>
              <w:rPr>
                <w:lang w:eastAsia="zh-CN"/>
              </w:rPr>
            </w:pPr>
            <w:r w:rsidRPr="00FB387E">
              <w:rPr>
                <w:lang w:eastAsia="zh-CN"/>
              </w:rPr>
              <w:t>17.5.0</w:t>
            </w:r>
          </w:p>
        </w:tc>
      </w:tr>
      <w:tr w:rsidR="007F2609" w:rsidRPr="00FB387E" w14:paraId="27FE6E3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0694BB"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4C57D"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3A7B" w14:textId="56DEE54C" w:rsidR="00B71A21" w:rsidRPr="00FB387E" w:rsidRDefault="00B71A21" w:rsidP="00346178">
            <w:pPr>
              <w:pStyle w:val="TAL"/>
              <w:rPr>
                <w:lang w:eastAsia="zh-CN"/>
              </w:rPr>
            </w:pPr>
            <w:r w:rsidRPr="00FB387E">
              <w:rPr>
                <w:lang w:eastAsia="zh-CN"/>
              </w:rPr>
              <w:t>R5-2238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5401" w14:textId="7116E706" w:rsidR="00B71A21" w:rsidRPr="00FB387E" w:rsidRDefault="00B71A21" w:rsidP="00346178">
            <w:pPr>
              <w:pStyle w:val="TAL"/>
              <w:rPr>
                <w:lang w:eastAsia="zh-CN"/>
              </w:rPr>
            </w:pPr>
            <w:r w:rsidRPr="00FB387E">
              <w:rPr>
                <w:lang w:eastAsia="zh-CN"/>
              </w:rPr>
              <w:t>1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4839B" w14:textId="16A9B835"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9199" w14:textId="080C99CE"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636E93" w14:textId="422AA004" w:rsidR="00B71A21" w:rsidRPr="00FB387E" w:rsidRDefault="00B71A21" w:rsidP="00346178">
            <w:pPr>
              <w:pStyle w:val="TAL"/>
              <w:rPr>
                <w:lang w:eastAsia="zh-CN"/>
              </w:rPr>
            </w:pPr>
            <w:r w:rsidRPr="00FB387E">
              <w:rPr>
                <w:lang w:eastAsia="zh-CN"/>
              </w:rPr>
              <w:t>Clarification of BCS in test configuration of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EFF" w14:textId="77777777" w:rsidR="00B71A21" w:rsidRPr="00FB387E" w:rsidRDefault="00B71A21" w:rsidP="00346178">
            <w:pPr>
              <w:pStyle w:val="TAL"/>
              <w:rPr>
                <w:lang w:eastAsia="zh-CN"/>
              </w:rPr>
            </w:pPr>
            <w:r w:rsidRPr="00FB387E">
              <w:rPr>
                <w:lang w:eastAsia="zh-CN"/>
              </w:rPr>
              <w:t>17.5.0</w:t>
            </w:r>
          </w:p>
        </w:tc>
      </w:tr>
      <w:tr w:rsidR="007F2609" w:rsidRPr="00FB387E" w14:paraId="3FCDA44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D671E4"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DC3016"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DAA49" w14:textId="400F6C6D" w:rsidR="00B71A21" w:rsidRPr="00FB387E" w:rsidRDefault="00B71A21" w:rsidP="00346178">
            <w:pPr>
              <w:pStyle w:val="TAL"/>
              <w:rPr>
                <w:lang w:eastAsia="zh-CN"/>
              </w:rPr>
            </w:pPr>
            <w:r w:rsidRPr="00FB387E">
              <w:rPr>
                <w:lang w:eastAsia="zh-CN"/>
              </w:rPr>
              <w:t>R5-2238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A9ABF" w14:textId="6675316D" w:rsidR="00B71A21" w:rsidRPr="00FB387E" w:rsidRDefault="00B71A21" w:rsidP="00346178">
            <w:pPr>
              <w:pStyle w:val="TAL"/>
              <w:rPr>
                <w:lang w:eastAsia="zh-CN"/>
              </w:rPr>
            </w:pPr>
            <w:r w:rsidRPr="00FB387E">
              <w:rPr>
                <w:lang w:eastAsia="zh-CN"/>
              </w:rPr>
              <w:t>1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F5E44" w14:textId="38F60847"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181E" w14:textId="51A851ED"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7A0053" w14:textId="3B4DE2C7" w:rsidR="00B71A21" w:rsidRPr="00FB387E" w:rsidRDefault="00B71A21" w:rsidP="00346178">
            <w:pPr>
              <w:pStyle w:val="TAL"/>
              <w:rPr>
                <w:lang w:eastAsia="zh-CN"/>
              </w:rPr>
            </w:pPr>
            <w:r w:rsidRPr="00FB387E">
              <w:rPr>
                <w:lang w:eastAsia="zh-CN"/>
              </w:rPr>
              <w:t>Update 6.4.2.1a EVM including symbols with transient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B70A8" w14:textId="77777777" w:rsidR="00B71A21" w:rsidRPr="00FB387E" w:rsidRDefault="00B71A21" w:rsidP="00346178">
            <w:pPr>
              <w:pStyle w:val="TAL"/>
              <w:rPr>
                <w:lang w:eastAsia="zh-CN"/>
              </w:rPr>
            </w:pPr>
            <w:r w:rsidRPr="00FB387E">
              <w:rPr>
                <w:lang w:eastAsia="zh-CN"/>
              </w:rPr>
              <w:t>17.5.0</w:t>
            </w:r>
          </w:p>
        </w:tc>
      </w:tr>
      <w:tr w:rsidR="007F2609" w:rsidRPr="00FB387E" w14:paraId="670BF1A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247AC1"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863014"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53AB" w14:textId="2ABF66F1" w:rsidR="00B71A21" w:rsidRPr="00FB387E" w:rsidRDefault="00B71A21" w:rsidP="00346178">
            <w:pPr>
              <w:pStyle w:val="TAL"/>
              <w:rPr>
                <w:lang w:eastAsia="zh-CN"/>
              </w:rPr>
            </w:pPr>
            <w:r w:rsidRPr="00FB387E">
              <w:rPr>
                <w:lang w:eastAsia="zh-CN"/>
              </w:rPr>
              <w:t>R5-2238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B03F" w14:textId="415BCB89" w:rsidR="00B71A21" w:rsidRPr="00FB387E" w:rsidRDefault="00B71A21" w:rsidP="00346178">
            <w:pPr>
              <w:pStyle w:val="TAL"/>
              <w:rPr>
                <w:lang w:eastAsia="zh-CN"/>
              </w:rPr>
            </w:pPr>
            <w:r w:rsidRPr="00FB387E">
              <w:rPr>
                <w:lang w:eastAsia="zh-CN"/>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34A8" w14:textId="799C29D2" w:rsidR="00B71A21" w:rsidRPr="00FB387E" w:rsidRDefault="00B71A21" w:rsidP="00346178">
            <w:pPr>
              <w:pStyle w:val="TAL"/>
              <w:rPr>
                <w:lang w:eastAsia="zh-CN"/>
              </w:rPr>
            </w:pPr>
            <w:r w:rsidRPr="00FB387E">
              <w:rPr>
                <w:lang w:eastAsia="zh-CN"/>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FEDB9" w14:textId="76FD626F"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8F79C6" w14:textId="7DA4D1D0" w:rsidR="00B71A21" w:rsidRPr="00FB387E" w:rsidRDefault="00B71A21" w:rsidP="00346178">
            <w:pPr>
              <w:pStyle w:val="TAL"/>
              <w:rPr>
                <w:lang w:eastAsia="zh-CN"/>
              </w:rPr>
            </w:pPr>
            <w:r w:rsidRPr="00FB387E">
              <w:rPr>
                <w:lang w:eastAsia="zh-CN"/>
              </w:rPr>
              <w:t>Update for 6.3.3.1 General clause of Tx ON-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F50D0" w14:textId="77777777" w:rsidR="00B71A21" w:rsidRPr="00FB387E" w:rsidRDefault="00B71A21" w:rsidP="00346178">
            <w:pPr>
              <w:pStyle w:val="TAL"/>
              <w:rPr>
                <w:lang w:eastAsia="zh-CN"/>
              </w:rPr>
            </w:pPr>
            <w:r w:rsidRPr="00FB387E">
              <w:rPr>
                <w:lang w:eastAsia="zh-CN"/>
              </w:rPr>
              <w:t>17.5.0</w:t>
            </w:r>
          </w:p>
        </w:tc>
      </w:tr>
      <w:tr w:rsidR="007F2609" w:rsidRPr="00FB387E" w14:paraId="441691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42CB47" w14:textId="77777777" w:rsidR="00B71A21" w:rsidRPr="00FB387E" w:rsidRDefault="00B71A21" w:rsidP="00346178">
            <w:pPr>
              <w:pStyle w:val="TAL"/>
              <w:rPr>
                <w:lang w:eastAsia="zh-CN"/>
              </w:rPr>
            </w:pPr>
            <w:r w:rsidRPr="00FB387E">
              <w:rPr>
                <w:lang w:eastAsia="zh-CN"/>
              </w:rPr>
              <w:t>2022-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7D5416" w14:textId="77777777" w:rsidR="00B71A21" w:rsidRPr="00FB387E" w:rsidRDefault="00B71A21" w:rsidP="00346178">
            <w:pPr>
              <w:pStyle w:val="TAL"/>
              <w:rPr>
                <w:lang w:eastAsia="zh-CN"/>
              </w:rPr>
            </w:pPr>
            <w:r w:rsidRPr="00FB387E">
              <w:rPr>
                <w:lang w:eastAsia="zh-CN"/>
              </w:rPr>
              <w:t>RAN#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F9C0C" w14:textId="0BDD011F" w:rsidR="00B71A21" w:rsidRPr="00FB387E" w:rsidRDefault="00B71A21" w:rsidP="00346178">
            <w:pPr>
              <w:pStyle w:val="TAL"/>
              <w:rPr>
                <w:lang w:eastAsia="zh-CN"/>
              </w:rPr>
            </w:pPr>
            <w:r w:rsidRPr="00FB387E">
              <w:rPr>
                <w:lang w:eastAsia="zh-CN"/>
              </w:rPr>
              <w:t>R5-2238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39D9" w14:textId="71B633FB" w:rsidR="00B71A21" w:rsidRPr="00FB387E" w:rsidRDefault="00B71A21" w:rsidP="00346178">
            <w:pPr>
              <w:pStyle w:val="TAL"/>
              <w:rPr>
                <w:lang w:eastAsia="zh-CN"/>
              </w:rPr>
            </w:pPr>
            <w:r w:rsidRPr="00FB387E">
              <w:rPr>
                <w:lang w:eastAsia="zh-CN"/>
              </w:rPr>
              <w:t>1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20A3B" w14:textId="75F52788" w:rsidR="00B71A21" w:rsidRPr="00FB387E" w:rsidRDefault="00B71A21" w:rsidP="00346178">
            <w:pPr>
              <w:pStyle w:val="TAL"/>
              <w:rPr>
                <w:lang w:eastAsia="zh-CN"/>
              </w:rPr>
            </w:pPr>
            <w:r w:rsidRPr="00FB387E">
              <w:rPr>
                <w:lang w:eastAsia="zh-CN"/>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F4F73" w14:textId="58FA7647" w:rsidR="00B71A21" w:rsidRPr="00FB387E" w:rsidRDefault="00B71A21" w:rsidP="00346178">
            <w:pPr>
              <w:pStyle w:val="TAL"/>
              <w:rPr>
                <w:lang w:eastAsia="zh-CN"/>
              </w:rPr>
            </w:pPr>
            <w:r w:rsidRPr="00FB387E">
              <w:rPr>
                <w:lang w:eastAsia="zh-CN"/>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F7DCB2" w14:textId="4B55B412" w:rsidR="00B71A21" w:rsidRPr="00FB387E" w:rsidRDefault="00B71A21" w:rsidP="00346178">
            <w:pPr>
              <w:pStyle w:val="TAL"/>
              <w:rPr>
                <w:lang w:eastAsia="zh-CN"/>
              </w:rPr>
            </w:pPr>
            <w:r w:rsidRPr="00FB387E">
              <w:rPr>
                <w:lang w:eastAsia="zh-CN"/>
              </w:rPr>
              <w:t>Update AMPR for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A8468" w14:textId="77777777" w:rsidR="00B71A21" w:rsidRPr="00FB387E" w:rsidRDefault="00B71A21" w:rsidP="00346178">
            <w:pPr>
              <w:pStyle w:val="TAL"/>
              <w:rPr>
                <w:lang w:eastAsia="zh-CN"/>
              </w:rPr>
            </w:pPr>
            <w:r w:rsidRPr="00FB387E">
              <w:rPr>
                <w:lang w:eastAsia="zh-CN"/>
              </w:rPr>
              <w:t>17.5.0</w:t>
            </w:r>
          </w:p>
        </w:tc>
      </w:tr>
      <w:tr w:rsidR="007F2609" w:rsidRPr="00FB387E" w14:paraId="6D38D4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4756FB" w14:textId="2B7A2C43"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E08FF0" w14:textId="7D2A29FB"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98DF" w14:textId="55F5C53C" w:rsidR="005F39AE" w:rsidRPr="00FB387E" w:rsidRDefault="005F39AE" w:rsidP="00346178">
            <w:pPr>
              <w:pStyle w:val="TAL"/>
              <w:rPr>
                <w:lang w:eastAsia="zh-CN"/>
              </w:rPr>
            </w:pPr>
            <w:r w:rsidRPr="00FB387E">
              <w:t>R5-2241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5CB4" w14:textId="4D574515" w:rsidR="005F39AE" w:rsidRPr="00FB387E" w:rsidRDefault="005F39AE" w:rsidP="00346178">
            <w:pPr>
              <w:pStyle w:val="TAL"/>
            </w:pPr>
            <w:r w:rsidRPr="00FB387E">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06059" w14:textId="28021843"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305" w14:textId="73698FD0"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AF74BF" w14:textId="40A38675" w:rsidR="005F39AE" w:rsidRPr="00FB387E" w:rsidRDefault="005F39AE" w:rsidP="00346178">
            <w:pPr>
              <w:pStyle w:val="TAL"/>
              <w:rPr>
                <w:lang w:eastAsia="zh-CN"/>
              </w:rPr>
            </w:pPr>
            <w:r w:rsidRPr="00FB387E">
              <w:t>Addition of NR-DC into symbols clause 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E7344" w14:textId="639DF821" w:rsidR="005F39AE" w:rsidRPr="00FB387E" w:rsidRDefault="005F39AE" w:rsidP="00346178">
            <w:pPr>
              <w:pStyle w:val="TAL"/>
              <w:rPr>
                <w:lang w:eastAsia="zh-CN"/>
              </w:rPr>
            </w:pPr>
            <w:r w:rsidRPr="00FB387E">
              <w:rPr>
                <w:lang w:eastAsia="zh-CN"/>
              </w:rPr>
              <w:t>17.6.0</w:t>
            </w:r>
          </w:p>
        </w:tc>
      </w:tr>
      <w:tr w:rsidR="007F2609" w:rsidRPr="00FB387E" w14:paraId="2F73DB4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FC71D9"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A86EAA"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A71FB" w14:textId="509C79F2" w:rsidR="005F39AE" w:rsidRPr="00FB387E" w:rsidRDefault="005F39AE" w:rsidP="00346178">
            <w:pPr>
              <w:pStyle w:val="TAL"/>
              <w:rPr>
                <w:lang w:eastAsia="zh-CN"/>
              </w:rPr>
            </w:pPr>
            <w:r w:rsidRPr="00FB387E">
              <w:t>R5-2241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39E8C" w14:textId="33BF17B9" w:rsidR="005F39AE" w:rsidRPr="00FB387E" w:rsidRDefault="005F39AE" w:rsidP="00346178">
            <w:pPr>
              <w:pStyle w:val="TAL"/>
            </w:pPr>
            <w:r w:rsidRPr="00FB387E">
              <w:t>1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3E12" w14:textId="44FDE31B"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810E1" w14:textId="5AFE66E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C677E" w14:textId="6C3B4F0D" w:rsidR="005F39AE" w:rsidRPr="00FB387E" w:rsidRDefault="005F39AE" w:rsidP="00346178">
            <w:pPr>
              <w:pStyle w:val="TAL"/>
              <w:rPr>
                <w:lang w:eastAsia="zh-CN"/>
              </w:rPr>
            </w:pPr>
            <w:r w:rsidRPr="00FB387E">
              <w:t>Introduction of General spurious emissions requirements for CA_n48A-n70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B525F" w14:textId="77777777" w:rsidR="005F39AE" w:rsidRPr="00FB387E" w:rsidRDefault="005F39AE" w:rsidP="00346178">
            <w:pPr>
              <w:pStyle w:val="TAL"/>
              <w:rPr>
                <w:lang w:eastAsia="zh-CN"/>
              </w:rPr>
            </w:pPr>
            <w:r w:rsidRPr="00FB387E">
              <w:rPr>
                <w:lang w:eastAsia="zh-CN"/>
              </w:rPr>
              <w:t>17.6.0</w:t>
            </w:r>
          </w:p>
        </w:tc>
      </w:tr>
      <w:tr w:rsidR="007F2609" w:rsidRPr="00FB387E" w14:paraId="140B8B7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AF372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E404F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93" w14:textId="1DFF0904" w:rsidR="005F39AE" w:rsidRPr="00FB387E" w:rsidRDefault="005F39AE" w:rsidP="00346178">
            <w:pPr>
              <w:pStyle w:val="TAL"/>
              <w:rPr>
                <w:lang w:eastAsia="zh-CN"/>
              </w:rPr>
            </w:pPr>
            <w:r w:rsidRPr="00FB387E">
              <w:t>R5-2241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97915" w14:textId="6CBEEC42" w:rsidR="005F39AE" w:rsidRPr="00FB387E" w:rsidRDefault="005F39AE" w:rsidP="00346178">
            <w:pPr>
              <w:pStyle w:val="TAL"/>
            </w:pPr>
            <w:r w:rsidRPr="00FB387E">
              <w:t>1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FAB1" w14:textId="737A843A"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C0689" w14:textId="3E2FA6C6"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36C05" w14:textId="5B829173" w:rsidR="005F39AE" w:rsidRPr="00FB387E" w:rsidRDefault="005F39AE" w:rsidP="00346178">
            <w:pPr>
              <w:pStyle w:val="TAL"/>
              <w:rPr>
                <w:lang w:eastAsia="zh-CN"/>
              </w:rPr>
            </w:pPr>
            <w:r w:rsidRPr="00FB387E">
              <w:t>Introduction of Spurious emissions band UE co-existence Test configurations for CA_n48A-n70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3D126" w14:textId="77777777" w:rsidR="005F39AE" w:rsidRPr="00FB387E" w:rsidRDefault="005F39AE" w:rsidP="00346178">
            <w:pPr>
              <w:pStyle w:val="TAL"/>
              <w:rPr>
                <w:lang w:eastAsia="zh-CN"/>
              </w:rPr>
            </w:pPr>
            <w:r w:rsidRPr="00FB387E">
              <w:rPr>
                <w:lang w:eastAsia="zh-CN"/>
              </w:rPr>
              <w:t>17.6.0</w:t>
            </w:r>
          </w:p>
        </w:tc>
      </w:tr>
      <w:tr w:rsidR="007F2609" w:rsidRPr="00FB387E" w14:paraId="5B707E1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F31334"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46EBC"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8E8A7" w14:textId="5C099899" w:rsidR="005F39AE" w:rsidRPr="00FB387E" w:rsidRDefault="005F39AE" w:rsidP="00346178">
            <w:pPr>
              <w:pStyle w:val="TAL"/>
              <w:rPr>
                <w:lang w:eastAsia="zh-CN"/>
              </w:rPr>
            </w:pPr>
            <w:r w:rsidRPr="00FB387E">
              <w:t>R5-2241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23E03" w14:textId="451DBD97" w:rsidR="005F39AE" w:rsidRPr="00FB387E" w:rsidRDefault="005F39AE" w:rsidP="00346178">
            <w:pPr>
              <w:pStyle w:val="TAL"/>
            </w:pPr>
            <w:r w:rsidRPr="00FB387E">
              <w:t>1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CFEE" w14:textId="20FF2485"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CB4E" w14:textId="7728D3E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AE541D" w14:textId="59A15A7E" w:rsidR="005F39AE" w:rsidRPr="00FB387E" w:rsidRDefault="005F39AE" w:rsidP="00346178">
            <w:pPr>
              <w:pStyle w:val="TAL"/>
              <w:rPr>
                <w:lang w:eastAsia="zh-CN"/>
              </w:rPr>
            </w:pPr>
            <w:r w:rsidRPr="00FB387E">
              <w:t>Introduction of Reference sensitivity for inter-band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C236" w14:textId="77777777" w:rsidR="005F39AE" w:rsidRPr="00FB387E" w:rsidRDefault="005F39AE" w:rsidP="00346178">
            <w:pPr>
              <w:pStyle w:val="TAL"/>
              <w:rPr>
                <w:lang w:eastAsia="zh-CN"/>
              </w:rPr>
            </w:pPr>
            <w:r w:rsidRPr="00FB387E">
              <w:rPr>
                <w:lang w:eastAsia="zh-CN"/>
              </w:rPr>
              <w:t>17.6.0</w:t>
            </w:r>
          </w:p>
        </w:tc>
      </w:tr>
      <w:tr w:rsidR="007F2609" w:rsidRPr="00FB387E" w14:paraId="376127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A2F8F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364B83"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BF60" w14:textId="772FFD9F" w:rsidR="005F39AE" w:rsidRPr="00FB387E" w:rsidRDefault="005F39AE" w:rsidP="00346178">
            <w:pPr>
              <w:pStyle w:val="TAL"/>
              <w:rPr>
                <w:lang w:eastAsia="zh-CN"/>
              </w:rPr>
            </w:pPr>
            <w:r w:rsidRPr="00FB387E">
              <w:t>R5-2241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9971A" w14:textId="74568A6D" w:rsidR="005F39AE" w:rsidRPr="00FB387E" w:rsidRDefault="005F39AE" w:rsidP="00346178">
            <w:pPr>
              <w:pStyle w:val="TAL"/>
            </w:pPr>
            <w:r w:rsidRPr="00FB387E">
              <w:t>1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67006" w14:textId="3709704F"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7D22" w14:textId="0026522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114ADC" w14:textId="51890674" w:rsidR="005F39AE" w:rsidRPr="00FB387E" w:rsidRDefault="005F39AE" w:rsidP="00346178">
            <w:pPr>
              <w:pStyle w:val="TAL"/>
              <w:rPr>
                <w:lang w:eastAsia="zh-CN"/>
              </w:rPr>
            </w:pPr>
            <w:r w:rsidRPr="00FB387E">
              <w:t>Introduction of Maximum input level for inter-band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194AB" w14:textId="77777777" w:rsidR="005F39AE" w:rsidRPr="00FB387E" w:rsidRDefault="005F39AE" w:rsidP="00346178">
            <w:pPr>
              <w:pStyle w:val="TAL"/>
              <w:rPr>
                <w:lang w:eastAsia="zh-CN"/>
              </w:rPr>
            </w:pPr>
            <w:r w:rsidRPr="00FB387E">
              <w:rPr>
                <w:lang w:eastAsia="zh-CN"/>
              </w:rPr>
              <w:t>17.6.0</w:t>
            </w:r>
          </w:p>
        </w:tc>
      </w:tr>
      <w:tr w:rsidR="007F2609" w:rsidRPr="00FB387E" w14:paraId="4872D54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28FF5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D91243"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63C4" w14:textId="0721A704" w:rsidR="005F39AE" w:rsidRPr="00FB387E" w:rsidRDefault="005F39AE" w:rsidP="00346178">
            <w:pPr>
              <w:pStyle w:val="TAL"/>
              <w:rPr>
                <w:lang w:eastAsia="zh-CN"/>
              </w:rPr>
            </w:pPr>
            <w:r w:rsidRPr="00FB387E">
              <w:t>R5-2241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61E5B" w14:textId="592A78A2" w:rsidR="005F39AE" w:rsidRPr="00FB387E" w:rsidRDefault="005F39AE" w:rsidP="00346178">
            <w:pPr>
              <w:pStyle w:val="TAL"/>
            </w:pPr>
            <w:r w:rsidRPr="00FB387E">
              <w:t>1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78631" w14:textId="4D62D03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C651" w14:textId="62DAD5C0"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6BD3F7" w14:textId="1DA5494F" w:rsidR="005F39AE" w:rsidRPr="00FB387E" w:rsidRDefault="005F39AE" w:rsidP="00346178">
            <w:pPr>
              <w:pStyle w:val="TAL"/>
              <w:rPr>
                <w:lang w:eastAsia="zh-CN"/>
              </w:rPr>
            </w:pPr>
            <w:r w:rsidRPr="00FB387E">
              <w:t>Introduction of Adjacent channel selectivity for inter-band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F6999" w14:textId="77777777" w:rsidR="005F39AE" w:rsidRPr="00FB387E" w:rsidRDefault="005F39AE" w:rsidP="00346178">
            <w:pPr>
              <w:pStyle w:val="TAL"/>
              <w:rPr>
                <w:lang w:eastAsia="zh-CN"/>
              </w:rPr>
            </w:pPr>
            <w:r w:rsidRPr="00FB387E">
              <w:rPr>
                <w:lang w:eastAsia="zh-CN"/>
              </w:rPr>
              <w:t>17.6.0</w:t>
            </w:r>
          </w:p>
        </w:tc>
      </w:tr>
      <w:tr w:rsidR="007F2609" w:rsidRPr="00FB387E" w14:paraId="56F930C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6C84D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2197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6B0D" w14:textId="3110E772" w:rsidR="005F39AE" w:rsidRPr="00FB387E" w:rsidRDefault="005F39AE" w:rsidP="00346178">
            <w:pPr>
              <w:pStyle w:val="TAL"/>
              <w:rPr>
                <w:lang w:eastAsia="zh-CN"/>
              </w:rPr>
            </w:pPr>
            <w:r w:rsidRPr="00FB387E">
              <w:t>R5-2241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D1EC" w14:textId="004705B0" w:rsidR="005F39AE" w:rsidRPr="00FB387E" w:rsidRDefault="005F39AE" w:rsidP="00346178">
            <w:pPr>
              <w:pStyle w:val="TAL"/>
            </w:pPr>
            <w:r w:rsidRPr="00FB387E">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42D9" w14:textId="3FB1E9BC"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D38D3" w14:textId="27609F00"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F9E71F" w14:textId="5FDC7836" w:rsidR="005F39AE" w:rsidRPr="00FB387E" w:rsidRDefault="005F39AE" w:rsidP="00346178">
            <w:pPr>
              <w:pStyle w:val="TAL"/>
              <w:rPr>
                <w:lang w:eastAsia="zh-CN"/>
              </w:rPr>
            </w:pPr>
            <w:r w:rsidRPr="00FB387E">
              <w:t>Introduction of Blocking characteristics for inter-band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45C63" w14:textId="77777777" w:rsidR="005F39AE" w:rsidRPr="00FB387E" w:rsidRDefault="005F39AE" w:rsidP="00346178">
            <w:pPr>
              <w:pStyle w:val="TAL"/>
              <w:rPr>
                <w:lang w:eastAsia="zh-CN"/>
              </w:rPr>
            </w:pPr>
            <w:r w:rsidRPr="00FB387E">
              <w:rPr>
                <w:lang w:eastAsia="zh-CN"/>
              </w:rPr>
              <w:t>17.6.0</w:t>
            </w:r>
          </w:p>
        </w:tc>
      </w:tr>
      <w:tr w:rsidR="007F2609" w:rsidRPr="00FB387E" w14:paraId="3104DD6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D15B4C"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A8490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56F66" w14:textId="708BD395" w:rsidR="005F39AE" w:rsidRPr="00FB387E" w:rsidRDefault="005F39AE" w:rsidP="00346178">
            <w:pPr>
              <w:pStyle w:val="TAL"/>
              <w:rPr>
                <w:lang w:eastAsia="zh-CN"/>
              </w:rPr>
            </w:pPr>
            <w:r w:rsidRPr="00FB387E">
              <w:t>R5-2241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7332" w14:textId="40C092B9" w:rsidR="005F39AE" w:rsidRPr="00FB387E" w:rsidRDefault="005F39AE" w:rsidP="00346178">
            <w:pPr>
              <w:pStyle w:val="TAL"/>
            </w:pPr>
            <w:r w:rsidRPr="00FB387E">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32885" w14:textId="36C9A73D"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64A9C" w14:textId="71219571"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1929C6" w14:textId="20AD6299" w:rsidR="005F39AE" w:rsidRPr="00FB387E" w:rsidRDefault="005F39AE" w:rsidP="00346178">
            <w:pPr>
              <w:pStyle w:val="TAL"/>
              <w:rPr>
                <w:lang w:eastAsia="zh-CN"/>
              </w:rPr>
            </w:pPr>
            <w:r w:rsidRPr="00FB387E">
              <w:t>Introduction of Spurious response for inter-band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46860" w14:textId="77777777" w:rsidR="005F39AE" w:rsidRPr="00FB387E" w:rsidRDefault="005F39AE" w:rsidP="00346178">
            <w:pPr>
              <w:pStyle w:val="TAL"/>
              <w:rPr>
                <w:lang w:eastAsia="zh-CN"/>
              </w:rPr>
            </w:pPr>
            <w:r w:rsidRPr="00FB387E">
              <w:rPr>
                <w:lang w:eastAsia="zh-CN"/>
              </w:rPr>
              <w:t>17.6.0</w:t>
            </w:r>
          </w:p>
        </w:tc>
      </w:tr>
      <w:tr w:rsidR="007F2609" w:rsidRPr="00FB387E" w14:paraId="531F375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2AD960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232F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D0B8" w14:textId="3F40ECCC" w:rsidR="005F39AE" w:rsidRPr="00FB387E" w:rsidRDefault="005F39AE" w:rsidP="00346178">
            <w:pPr>
              <w:pStyle w:val="TAL"/>
              <w:rPr>
                <w:lang w:eastAsia="zh-CN"/>
              </w:rPr>
            </w:pPr>
            <w:r w:rsidRPr="00FB387E">
              <w:t>R5-2241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91C74" w14:textId="306EF86D" w:rsidR="005F39AE" w:rsidRPr="00FB387E" w:rsidRDefault="005F39AE" w:rsidP="00346178">
            <w:pPr>
              <w:pStyle w:val="TAL"/>
            </w:pPr>
            <w:r w:rsidRPr="00FB387E">
              <w:t>17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606A" w14:textId="2C3D487D"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086EB" w14:textId="4612A38C"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74B8FE" w14:textId="09CF8FB3" w:rsidR="005F39AE" w:rsidRPr="00FB387E" w:rsidRDefault="005F39AE" w:rsidP="00346178">
            <w:pPr>
              <w:pStyle w:val="TAL"/>
              <w:rPr>
                <w:lang w:eastAsia="zh-CN"/>
              </w:rPr>
            </w:pPr>
            <w:r w:rsidRPr="00FB387E">
              <w:t>Introduction of Intermodulation characteristics for inter-band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9B706" w14:textId="77777777" w:rsidR="005F39AE" w:rsidRPr="00FB387E" w:rsidRDefault="005F39AE" w:rsidP="00346178">
            <w:pPr>
              <w:pStyle w:val="TAL"/>
              <w:rPr>
                <w:lang w:eastAsia="zh-CN"/>
              </w:rPr>
            </w:pPr>
            <w:r w:rsidRPr="00FB387E">
              <w:rPr>
                <w:lang w:eastAsia="zh-CN"/>
              </w:rPr>
              <w:t>17.6.0</w:t>
            </w:r>
          </w:p>
        </w:tc>
      </w:tr>
      <w:tr w:rsidR="007F2609" w:rsidRPr="00FB387E" w14:paraId="5C4DFAD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9B26D3"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2D5029"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F0C4" w14:textId="38C916B7" w:rsidR="005F39AE" w:rsidRPr="00FB387E" w:rsidRDefault="005F39AE" w:rsidP="00346178">
            <w:pPr>
              <w:pStyle w:val="TAL"/>
              <w:rPr>
                <w:lang w:eastAsia="zh-CN"/>
              </w:rPr>
            </w:pPr>
            <w:r w:rsidRPr="00FB387E">
              <w:t>R5-2241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47B3" w14:textId="54191E48" w:rsidR="005F39AE" w:rsidRPr="00FB387E" w:rsidRDefault="005F39AE" w:rsidP="00346178">
            <w:pPr>
              <w:pStyle w:val="TAL"/>
            </w:pPr>
            <w:r w:rsidRPr="00FB387E">
              <w:t>17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07638" w14:textId="62AB83A0"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142A" w14:textId="68E5784D"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67696" w14:textId="79E6E4A4" w:rsidR="005F39AE" w:rsidRPr="00FB387E" w:rsidRDefault="005F39AE" w:rsidP="00346178">
            <w:pPr>
              <w:pStyle w:val="TAL"/>
              <w:rPr>
                <w:lang w:eastAsia="zh-CN"/>
              </w:rPr>
            </w:pPr>
            <w:r w:rsidRPr="00FB387E">
              <w:t>Introduction of Spurious emissions for inter-band NR-DC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01E7B" w14:textId="77777777" w:rsidR="005F39AE" w:rsidRPr="00FB387E" w:rsidRDefault="005F39AE" w:rsidP="00346178">
            <w:pPr>
              <w:pStyle w:val="TAL"/>
              <w:rPr>
                <w:lang w:eastAsia="zh-CN"/>
              </w:rPr>
            </w:pPr>
            <w:r w:rsidRPr="00FB387E">
              <w:rPr>
                <w:lang w:eastAsia="zh-CN"/>
              </w:rPr>
              <w:t>17.6.0</w:t>
            </w:r>
          </w:p>
        </w:tc>
      </w:tr>
      <w:tr w:rsidR="007F2609" w:rsidRPr="00FB387E" w14:paraId="4663335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9C3596"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0998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A84E" w14:textId="157944B2" w:rsidR="005F39AE" w:rsidRPr="00FB387E" w:rsidRDefault="005F39AE" w:rsidP="00346178">
            <w:pPr>
              <w:pStyle w:val="TAL"/>
              <w:rPr>
                <w:lang w:eastAsia="zh-CN"/>
              </w:rPr>
            </w:pPr>
            <w:r w:rsidRPr="00FB387E">
              <w:t>R5-2242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BB77D" w14:textId="46450062" w:rsidR="005F39AE" w:rsidRPr="00FB387E" w:rsidRDefault="005F39AE" w:rsidP="00346178">
            <w:pPr>
              <w:pStyle w:val="TAL"/>
            </w:pPr>
            <w:r w:rsidRPr="00FB387E">
              <w:t>1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19B1" w14:textId="602C845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8A0" w14:textId="26DE0E85"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BBAD58" w14:textId="541DB6F4" w:rsidR="005F39AE" w:rsidRPr="00FB387E" w:rsidRDefault="005F39AE" w:rsidP="00346178">
            <w:pPr>
              <w:pStyle w:val="TAL"/>
              <w:rPr>
                <w:lang w:eastAsia="zh-CN"/>
              </w:rPr>
            </w:pPr>
            <w:r w:rsidRPr="00FB387E">
              <w:t>Addition of 30 MHz ChBW to NS_27 for testing of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6067A" w14:textId="77777777" w:rsidR="005F39AE" w:rsidRPr="00FB387E" w:rsidRDefault="005F39AE" w:rsidP="00346178">
            <w:pPr>
              <w:pStyle w:val="TAL"/>
              <w:rPr>
                <w:lang w:eastAsia="zh-CN"/>
              </w:rPr>
            </w:pPr>
            <w:r w:rsidRPr="00FB387E">
              <w:rPr>
                <w:lang w:eastAsia="zh-CN"/>
              </w:rPr>
              <w:t>17.6.0</w:t>
            </w:r>
          </w:p>
        </w:tc>
      </w:tr>
      <w:tr w:rsidR="007F2609" w:rsidRPr="00FB387E" w14:paraId="482C2D8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B4585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AE8229"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3656" w14:textId="684D2ED0" w:rsidR="005F39AE" w:rsidRPr="00FB387E" w:rsidRDefault="005F39AE" w:rsidP="00346178">
            <w:pPr>
              <w:pStyle w:val="TAL"/>
              <w:rPr>
                <w:lang w:eastAsia="zh-CN"/>
              </w:rPr>
            </w:pPr>
            <w:r w:rsidRPr="00FB387E">
              <w:t>R5-224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55A1C" w14:textId="2FDFC308" w:rsidR="005F39AE" w:rsidRPr="00FB387E" w:rsidRDefault="005F39AE" w:rsidP="00346178">
            <w:pPr>
              <w:pStyle w:val="TAL"/>
            </w:pPr>
            <w:r w:rsidRPr="00FB387E">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A7FB" w14:textId="3649E505"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30C8" w14:textId="4BE3C5DC"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F5861" w14:textId="192429F7" w:rsidR="005F39AE" w:rsidRPr="00FB387E" w:rsidRDefault="005F39AE" w:rsidP="00346178">
            <w:pPr>
              <w:pStyle w:val="TAL"/>
              <w:rPr>
                <w:lang w:eastAsia="zh-CN"/>
              </w:rPr>
            </w:pPr>
            <w:r w:rsidRPr="00FB387E">
              <w:t>Addition of 30 MHz ChBW for testing of NS_27 additional spectrum emission mask and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E2E1F" w14:textId="77777777" w:rsidR="005F39AE" w:rsidRPr="00FB387E" w:rsidRDefault="005F39AE" w:rsidP="00346178">
            <w:pPr>
              <w:pStyle w:val="TAL"/>
              <w:rPr>
                <w:lang w:eastAsia="zh-CN"/>
              </w:rPr>
            </w:pPr>
            <w:r w:rsidRPr="00FB387E">
              <w:rPr>
                <w:lang w:eastAsia="zh-CN"/>
              </w:rPr>
              <w:t>17.6.0</w:t>
            </w:r>
          </w:p>
        </w:tc>
      </w:tr>
      <w:tr w:rsidR="007F2609" w:rsidRPr="00FB387E" w14:paraId="7863B51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DBA52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5CA95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8F0A0" w14:textId="7409CCB5" w:rsidR="005F39AE" w:rsidRPr="00FB387E" w:rsidRDefault="005F39AE" w:rsidP="00346178">
            <w:pPr>
              <w:pStyle w:val="TAL"/>
              <w:rPr>
                <w:lang w:eastAsia="zh-CN"/>
              </w:rPr>
            </w:pPr>
            <w:r w:rsidRPr="00FB387E">
              <w:t>R5-2242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426A8" w14:textId="7C2A68FA" w:rsidR="005F39AE" w:rsidRPr="00FB387E" w:rsidRDefault="005F39AE" w:rsidP="00346178">
            <w:pPr>
              <w:pStyle w:val="TAL"/>
            </w:pPr>
            <w:r w:rsidRPr="00FB387E">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BD0AD" w14:textId="020A39C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147ED" w14:textId="5D5763FA"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512916" w14:textId="683E9DA7" w:rsidR="005F39AE" w:rsidRPr="00FB387E" w:rsidRDefault="005F39AE" w:rsidP="00346178">
            <w:pPr>
              <w:pStyle w:val="TAL"/>
              <w:rPr>
                <w:lang w:eastAsia="zh-CN"/>
              </w:rPr>
            </w:pPr>
            <w:r w:rsidRPr="00FB387E">
              <w:t>Update of A-SE for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2109A" w14:textId="77777777" w:rsidR="005F39AE" w:rsidRPr="00FB387E" w:rsidRDefault="005F39AE" w:rsidP="00346178">
            <w:pPr>
              <w:pStyle w:val="TAL"/>
              <w:rPr>
                <w:lang w:eastAsia="zh-CN"/>
              </w:rPr>
            </w:pPr>
            <w:r w:rsidRPr="00FB387E">
              <w:rPr>
                <w:lang w:eastAsia="zh-CN"/>
              </w:rPr>
              <w:t>17.6.0</w:t>
            </w:r>
          </w:p>
        </w:tc>
      </w:tr>
      <w:tr w:rsidR="007F2609" w:rsidRPr="00FB387E" w14:paraId="4C0BE1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8B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0F987"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160BE" w14:textId="36FF3237" w:rsidR="005F39AE" w:rsidRPr="00FB387E" w:rsidRDefault="005F39AE" w:rsidP="00346178">
            <w:pPr>
              <w:pStyle w:val="TAL"/>
              <w:rPr>
                <w:lang w:eastAsia="zh-CN"/>
              </w:rPr>
            </w:pPr>
            <w:r w:rsidRPr="00FB387E">
              <w:t>R5-2242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95BC6" w14:textId="7CA3621C" w:rsidR="005F39AE" w:rsidRPr="00FB387E" w:rsidRDefault="005F39AE" w:rsidP="00346178">
            <w:pPr>
              <w:pStyle w:val="TAL"/>
            </w:pPr>
            <w:r w:rsidRPr="00FB387E">
              <w:t>1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2936B" w14:textId="22F7B96B"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5D92" w14:textId="1491116B"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285A85" w14:textId="4D8E0DE4" w:rsidR="005F39AE" w:rsidRPr="00FB387E" w:rsidRDefault="005F39AE" w:rsidP="00346178">
            <w:pPr>
              <w:pStyle w:val="TAL"/>
              <w:rPr>
                <w:lang w:eastAsia="zh-CN"/>
              </w:rPr>
            </w:pPr>
            <w:r w:rsidRPr="00FB387E">
              <w:t>Update Reference sensitivity exceptions for CA_n3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567CD" w14:textId="77777777" w:rsidR="005F39AE" w:rsidRPr="00FB387E" w:rsidRDefault="005F39AE" w:rsidP="00346178">
            <w:pPr>
              <w:pStyle w:val="TAL"/>
              <w:rPr>
                <w:lang w:eastAsia="zh-CN"/>
              </w:rPr>
            </w:pPr>
            <w:r w:rsidRPr="00FB387E">
              <w:rPr>
                <w:lang w:eastAsia="zh-CN"/>
              </w:rPr>
              <w:t>17.6.0</w:t>
            </w:r>
          </w:p>
        </w:tc>
      </w:tr>
      <w:tr w:rsidR="007F2609" w:rsidRPr="00FB387E" w14:paraId="367187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E5A710"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71CB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0407" w14:textId="7736488F" w:rsidR="005F39AE" w:rsidRPr="00FB387E" w:rsidRDefault="005F39AE" w:rsidP="00346178">
            <w:pPr>
              <w:pStyle w:val="TAL"/>
              <w:rPr>
                <w:lang w:eastAsia="zh-CN"/>
              </w:rPr>
            </w:pPr>
            <w:r w:rsidRPr="00FB387E">
              <w:t>R5-2242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43D4" w14:textId="1C55FDA8" w:rsidR="005F39AE" w:rsidRPr="00FB387E" w:rsidRDefault="005F39AE" w:rsidP="00346178">
            <w:pPr>
              <w:pStyle w:val="TAL"/>
            </w:pPr>
            <w:r w:rsidRPr="00FB387E">
              <w:t>1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EFA33" w14:textId="29F0C9F5"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73BC" w14:textId="15809120"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C1BADA" w14:textId="6AFD116C" w:rsidR="005F39AE" w:rsidRPr="00FB387E" w:rsidRDefault="005F39AE" w:rsidP="00346178">
            <w:pPr>
              <w:pStyle w:val="TAL"/>
              <w:rPr>
                <w:lang w:eastAsia="zh-CN"/>
              </w:rPr>
            </w:pPr>
            <w:r w:rsidRPr="00FB387E">
              <w:t>Correction of additional tolerance to test requirement in 6.2F.1.5 and 6.2F.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28F1" w14:textId="77777777" w:rsidR="005F39AE" w:rsidRPr="00FB387E" w:rsidRDefault="005F39AE" w:rsidP="00346178">
            <w:pPr>
              <w:pStyle w:val="TAL"/>
              <w:rPr>
                <w:lang w:eastAsia="zh-CN"/>
              </w:rPr>
            </w:pPr>
            <w:r w:rsidRPr="00FB387E">
              <w:rPr>
                <w:lang w:eastAsia="zh-CN"/>
              </w:rPr>
              <w:t>17.6.0</w:t>
            </w:r>
          </w:p>
        </w:tc>
      </w:tr>
      <w:tr w:rsidR="007F2609" w:rsidRPr="00FB387E" w14:paraId="0915D68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5BE38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356B0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6DA5" w14:textId="788A9B52" w:rsidR="005F39AE" w:rsidRPr="00FB387E" w:rsidRDefault="005F39AE" w:rsidP="00346178">
            <w:pPr>
              <w:pStyle w:val="TAL"/>
              <w:rPr>
                <w:lang w:eastAsia="zh-CN"/>
              </w:rPr>
            </w:pPr>
            <w:r w:rsidRPr="00FB387E">
              <w:t>R5-2242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09B6" w14:textId="004C394B" w:rsidR="005F39AE" w:rsidRPr="00FB387E" w:rsidRDefault="005F39AE" w:rsidP="00346178">
            <w:pPr>
              <w:pStyle w:val="TAL"/>
            </w:pPr>
            <w:r w:rsidRPr="00FB387E">
              <w:t>1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F82DB" w14:textId="073E9C5C"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BC93A" w14:textId="08012C0D"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F37C5C" w14:textId="4DB7B49B" w:rsidR="005F39AE" w:rsidRPr="00FB387E" w:rsidRDefault="005F39AE" w:rsidP="00346178">
            <w:pPr>
              <w:pStyle w:val="TAL"/>
              <w:rPr>
                <w:lang w:eastAsia="zh-CN"/>
              </w:rPr>
            </w:pPr>
            <w:r w:rsidRPr="00FB387E">
              <w:t>Adding additional tolerance to test requirement of TxD Transmitter pow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67C93" w14:textId="77777777" w:rsidR="005F39AE" w:rsidRPr="00FB387E" w:rsidRDefault="005F39AE" w:rsidP="00346178">
            <w:pPr>
              <w:pStyle w:val="TAL"/>
              <w:rPr>
                <w:lang w:eastAsia="zh-CN"/>
              </w:rPr>
            </w:pPr>
            <w:r w:rsidRPr="00FB387E">
              <w:rPr>
                <w:lang w:eastAsia="zh-CN"/>
              </w:rPr>
              <w:t>17.6.0</w:t>
            </w:r>
          </w:p>
        </w:tc>
      </w:tr>
      <w:tr w:rsidR="007F2609" w:rsidRPr="00FB387E" w14:paraId="51157D5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D2CC73"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FA0EBD"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43845" w14:textId="78757EEA" w:rsidR="005F39AE" w:rsidRPr="00FB387E" w:rsidRDefault="005F39AE" w:rsidP="00346178">
            <w:pPr>
              <w:pStyle w:val="TAL"/>
              <w:rPr>
                <w:lang w:eastAsia="zh-CN"/>
              </w:rPr>
            </w:pPr>
            <w:r w:rsidRPr="00FB387E">
              <w:t>R5-2242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F9BD4" w14:textId="30039A2C" w:rsidR="005F39AE" w:rsidRPr="00FB387E" w:rsidRDefault="005F39AE" w:rsidP="00346178">
            <w:pPr>
              <w:pStyle w:val="TAL"/>
            </w:pPr>
            <w:r w:rsidRPr="00FB387E">
              <w:t>1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CD57" w14:textId="153E620E"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345C" w14:textId="15447E64"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007846" w14:textId="439F3778" w:rsidR="005F39AE" w:rsidRPr="00FB387E" w:rsidRDefault="005F39AE" w:rsidP="00346178">
            <w:pPr>
              <w:pStyle w:val="TAL"/>
              <w:rPr>
                <w:lang w:eastAsia="zh-CN"/>
              </w:rPr>
            </w:pPr>
            <w:r w:rsidRPr="00FB387E">
              <w:t>Correction of additional test points for asymmetric channel bandwidths in 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300E2" w14:textId="77777777" w:rsidR="005F39AE" w:rsidRPr="00FB387E" w:rsidRDefault="005F39AE" w:rsidP="00346178">
            <w:pPr>
              <w:pStyle w:val="TAL"/>
              <w:rPr>
                <w:lang w:eastAsia="zh-CN"/>
              </w:rPr>
            </w:pPr>
            <w:r w:rsidRPr="00FB387E">
              <w:rPr>
                <w:lang w:eastAsia="zh-CN"/>
              </w:rPr>
              <w:t>17.6.0</w:t>
            </w:r>
          </w:p>
        </w:tc>
      </w:tr>
      <w:tr w:rsidR="007F2609" w:rsidRPr="00FB387E" w14:paraId="02FEFAD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768F5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67B1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E8F5" w14:textId="4E92C706" w:rsidR="005F39AE" w:rsidRPr="00FB387E" w:rsidRDefault="005F39AE" w:rsidP="00346178">
            <w:pPr>
              <w:pStyle w:val="TAL"/>
              <w:rPr>
                <w:lang w:eastAsia="zh-CN"/>
              </w:rPr>
            </w:pPr>
            <w:r w:rsidRPr="00FB387E">
              <w:t>R5-2242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4D82B" w14:textId="7FB18ADB" w:rsidR="005F39AE" w:rsidRPr="00FB387E" w:rsidRDefault="005F39AE" w:rsidP="00346178">
            <w:pPr>
              <w:pStyle w:val="TAL"/>
            </w:pPr>
            <w:r w:rsidRPr="00FB387E">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C94D" w14:textId="5928ED2A"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8D73" w14:textId="121F5CF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3765FF" w14:textId="3394FAA1" w:rsidR="005F39AE" w:rsidRPr="00FB387E" w:rsidRDefault="005F39AE" w:rsidP="00346178">
            <w:pPr>
              <w:pStyle w:val="TAL"/>
              <w:rPr>
                <w:lang w:eastAsia="zh-CN"/>
              </w:rPr>
            </w:pPr>
            <w:r w:rsidRPr="00FB387E">
              <w:t>Correction of Table 7.3F.2.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ACB9" w14:textId="77777777" w:rsidR="005F39AE" w:rsidRPr="00FB387E" w:rsidRDefault="005F39AE" w:rsidP="00346178">
            <w:pPr>
              <w:pStyle w:val="TAL"/>
              <w:rPr>
                <w:lang w:eastAsia="zh-CN"/>
              </w:rPr>
            </w:pPr>
            <w:r w:rsidRPr="00FB387E">
              <w:rPr>
                <w:lang w:eastAsia="zh-CN"/>
              </w:rPr>
              <w:t>17.6.0</w:t>
            </w:r>
          </w:p>
        </w:tc>
      </w:tr>
      <w:tr w:rsidR="007F2609" w:rsidRPr="00FB387E" w14:paraId="10337CC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E8F3F4"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E38AD2"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16715" w14:textId="6FEA204C" w:rsidR="005F39AE" w:rsidRPr="00FB387E" w:rsidRDefault="005F39AE" w:rsidP="00346178">
            <w:pPr>
              <w:pStyle w:val="TAL"/>
              <w:rPr>
                <w:lang w:eastAsia="zh-CN"/>
              </w:rPr>
            </w:pPr>
            <w:r w:rsidRPr="00FB387E">
              <w:t>R5-2242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C6230" w14:textId="583E6178" w:rsidR="005F39AE" w:rsidRPr="00FB387E" w:rsidRDefault="005F39AE" w:rsidP="00346178">
            <w:pPr>
              <w:pStyle w:val="TAL"/>
            </w:pPr>
            <w:r w:rsidRPr="00FB387E">
              <w:t>1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FAD8F" w14:textId="6C2E2E74"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20822" w14:textId="42B90DA1"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6F019A" w14:textId="75F53248" w:rsidR="005F39AE" w:rsidRPr="00FB387E" w:rsidRDefault="005F39AE" w:rsidP="00346178">
            <w:pPr>
              <w:pStyle w:val="TAL"/>
              <w:rPr>
                <w:lang w:eastAsia="zh-CN"/>
              </w:rPr>
            </w:pPr>
            <w:r w:rsidRPr="00FB387E">
              <w:t>Removing of n91, n92, n93 and n94 from 7.3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D5785" w14:textId="77777777" w:rsidR="005F39AE" w:rsidRPr="00FB387E" w:rsidRDefault="005F39AE" w:rsidP="00346178">
            <w:pPr>
              <w:pStyle w:val="TAL"/>
              <w:rPr>
                <w:lang w:eastAsia="zh-CN"/>
              </w:rPr>
            </w:pPr>
            <w:r w:rsidRPr="00FB387E">
              <w:rPr>
                <w:lang w:eastAsia="zh-CN"/>
              </w:rPr>
              <w:t>17.6.0</w:t>
            </w:r>
          </w:p>
        </w:tc>
      </w:tr>
      <w:tr w:rsidR="007F2609" w:rsidRPr="00FB387E" w14:paraId="0A70A9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246DAF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4B65E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090BA" w14:textId="03E5EBC4" w:rsidR="005F39AE" w:rsidRPr="00FB387E" w:rsidRDefault="005F39AE" w:rsidP="00346178">
            <w:pPr>
              <w:pStyle w:val="TAL"/>
              <w:rPr>
                <w:lang w:eastAsia="zh-CN"/>
              </w:rPr>
            </w:pPr>
            <w:r w:rsidRPr="00FB387E">
              <w:t>R5-2242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128E" w14:textId="504CAC22" w:rsidR="005F39AE" w:rsidRPr="00FB387E" w:rsidRDefault="005F39AE" w:rsidP="00346178">
            <w:pPr>
              <w:pStyle w:val="TAL"/>
            </w:pPr>
            <w:r w:rsidRPr="00FB387E">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D8309" w14:textId="28747B9B"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8EBFA" w14:textId="17B6A85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B1AB63" w14:textId="6A6E9315" w:rsidR="005F39AE" w:rsidRPr="00FB387E" w:rsidRDefault="005F39AE" w:rsidP="00346178">
            <w:pPr>
              <w:pStyle w:val="TAL"/>
              <w:rPr>
                <w:lang w:eastAsia="zh-CN"/>
              </w:rPr>
            </w:pPr>
            <w:r w:rsidRPr="00FB387E">
              <w:t>Removing of n91, n92, n93 and n94 from 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8DF70" w14:textId="77777777" w:rsidR="005F39AE" w:rsidRPr="00FB387E" w:rsidRDefault="005F39AE" w:rsidP="00346178">
            <w:pPr>
              <w:pStyle w:val="TAL"/>
              <w:rPr>
                <w:lang w:eastAsia="zh-CN"/>
              </w:rPr>
            </w:pPr>
            <w:r w:rsidRPr="00FB387E">
              <w:rPr>
                <w:lang w:eastAsia="zh-CN"/>
              </w:rPr>
              <w:t>17.6.0</w:t>
            </w:r>
          </w:p>
        </w:tc>
      </w:tr>
      <w:tr w:rsidR="007F2609" w:rsidRPr="00FB387E" w14:paraId="7664D6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2ED658"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1C2A3"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4CACC" w14:textId="26925DE6" w:rsidR="005F39AE" w:rsidRPr="00FB387E" w:rsidRDefault="005F39AE" w:rsidP="00346178">
            <w:pPr>
              <w:pStyle w:val="TAL"/>
              <w:rPr>
                <w:lang w:eastAsia="zh-CN"/>
              </w:rPr>
            </w:pPr>
            <w:r w:rsidRPr="00FB387E">
              <w:t>R5-2242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4B6F3" w14:textId="556448C6" w:rsidR="005F39AE" w:rsidRPr="00FB387E" w:rsidRDefault="005F39AE" w:rsidP="00346178">
            <w:pPr>
              <w:pStyle w:val="TAL"/>
            </w:pPr>
            <w:r w:rsidRPr="00FB387E">
              <w:t>1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3CA7" w14:textId="0348BEDB"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AB3C" w14:textId="18CE92C1"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3FEB1A" w14:textId="343A0C10" w:rsidR="005F39AE" w:rsidRPr="00FB387E" w:rsidRDefault="005F39AE" w:rsidP="00346178">
            <w:pPr>
              <w:pStyle w:val="TAL"/>
              <w:rPr>
                <w:lang w:eastAsia="zh-CN"/>
              </w:rPr>
            </w:pPr>
            <w:r w:rsidRPr="00FB387E">
              <w:t>Update of MOP test case for UL CA_n1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2AF0CD" w14:textId="77777777" w:rsidR="005F39AE" w:rsidRPr="00FB387E" w:rsidRDefault="005F39AE" w:rsidP="00346178">
            <w:pPr>
              <w:pStyle w:val="TAL"/>
              <w:rPr>
                <w:lang w:eastAsia="zh-CN"/>
              </w:rPr>
            </w:pPr>
            <w:r w:rsidRPr="00FB387E">
              <w:rPr>
                <w:lang w:eastAsia="zh-CN"/>
              </w:rPr>
              <w:t>17.6.0</w:t>
            </w:r>
          </w:p>
        </w:tc>
      </w:tr>
      <w:tr w:rsidR="007F2609" w:rsidRPr="00FB387E" w14:paraId="65C950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8D2590"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6B01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7E0E" w14:textId="58291406" w:rsidR="005F39AE" w:rsidRPr="00FB387E" w:rsidRDefault="005F39AE" w:rsidP="00346178">
            <w:pPr>
              <w:pStyle w:val="TAL"/>
              <w:rPr>
                <w:lang w:eastAsia="zh-CN"/>
              </w:rPr>
            </w:pPr>
            <w:r w:rsidRPr="00FB387E">
              <w:t>R5-2242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6CA29" w14:textId="47E0BC9F" w:rsidR="005F39AE" w:rsidRPr="00FB387E" w:rsidRDefault="005F39AE" w:rsidP="00346178">
            <w:pPr>
              <w:pStyle w:val="TAL"/>
            </w:pPr>
            <w:r w:rsidRPr="00FB387E">
              <w:t>1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5006" w14:textId="13B10DAF"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DAD0" w14:textId="0A66B7F6"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9F0EDD" w14:textId="023455F5" w:rsidR="005F39AE" w:rsidRPr="00FB387E" w:rsidRDefault="005F39AE" w:rsidP="00346178">
            <w:pPr>
              <w:pStyle w:val="TAL"/>
              <w:rPr>
                <w:lang w:eastAsia="zh-CN"/>
              </w:rPr>
            </w:pPr>
            <w:r w:rsidRPr="00FB387E">
              <w:t>Updates of clause 5 for R15 bands and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A220D" w14:textId="77777777" w:rsidR="005F39AE" w:rsidRPr="00FB387E" w:rsidRDefault="005F39AE" w:rsidP="00346178">
            <w:pPr>
              <w:pStyle w:val="TAL"/>
              <w:rPr>
                <w:lang w:eastAsia="zh-CN"/>
              </w:rPr>
            </w:pPr>
            <w:r w:rsidRPr="00FB387E">
              <w:rPr>
                <w:lang w:eastAsia="zh-CN"/>
              </w:rPr>
              <w:t>17.6.0</w:t>
            </w:r>
          </w:p>
        </w:tc>
      </w:tr>
      <w:tr w:rsidR="007F2609" w:rsidRPr="00FB387E" w14:paraId="05A9DF3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577985"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DDBE9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516BF" w14:textId="3AF2115B" w:rsidR="005F39AE" w:rsidRPr="00FB387E" w:rsidRDefault="005F39AE" w:rsidP="00346178">
            <w:pPr>
              <w:pStyle w:val="TAL"/>
              <w:rPr>
                <w:lang w:eastAsia="zh-CN"/>
              </w:rPr>
            </w:pPr>
            <w:r w:rsidRPr="00FB387E">
              <w:t>R5-2242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67534" w14:textId="21AC137D" w:rsidR="005F39AE" w:rsidRPr="00FB387E" w:rsidRDefault="005F39AE" w:rsidP="00346178">
            <w:pPr>
              <w:pStyle w:val="TAL"/>
            </w:pPr>
            <w:r w:rsidRPr="00FB387E">
              <w:t>1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213C" w14:textId="617461F3"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6D05E" w14:textId="48DE8251"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546A42" w14:textId="1B6156F4" w:rsidR="005F39AE" w:rsidRPr="00FB387E" w:rsidRDefault="005F39AE" w:rsidP="00346178">
            <w:pPr>
              <w:pStyle w:val="TAL"/>
              <w:rPr>
                <w:lang w:eastAsia="zh-CN"/>
              </w:rPr>
            </w:pPr>
            <w:r w:rsidRPr="00FB387E">
              <w:t>7.3A.1_1 - Test requirement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D4416" w14:textId="77777777" w:rsidR="005F39AE" w:rsidRPr="00FB387E" w:rsidRDefault="005F39AE" w:rsidP="00346178">
            <w:pPr>
              <w:pStyle w:val="TAL"/>
              <w:rPr>
                <w:lang w:eastAsia="zh-CN"/>
              </w:rPr>
            </w:pPr>
            <w:r w:rsidRPr="00FB387E">
              <w:rPr>
                <w:lang w:eastAsia="zh-CN"/>
              </w:rPr>
              <w:t>17.6.0</w:t>
            </w:r>
          </w:p>
        </w:tc>
      </w:tr>
      <w:tr w:rsidR="007F2609" w:rsidRPr="00FB387E" w14:paraId="0A1CABE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E588B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B9E3D"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735D" w14:textId="7390AE77" w:rsidR="005F39AE" w:rsidRPr="00FB387E" w:rsidRDefault="005F39AE" w:rsidP="00346178">
            <w:pPr>
              <w:pStyle w:val="TAL"/>
              <w:rPr>
                <w:lang w:eastAsia="zh-CN"/>
              </w:rPr>
            </w:pPr>
            <w:r w:rsidRPr="00FB387E">
              <w:t>R5-2242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06B2A" w14:textId="1B3A2B81" w:rsidR="005F39AE" w:rsidRPr="00FB387E" w:rsidRDefault="005F39AE" w:rsidP="00346178">
            <w:pPr>
              <w:pStyle w:val="TAL"/>
            </w:pPr>
            <w:r w:rsidRPr="00FB387E">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DC75" w14:textId="21A3B1AE"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692B" w14:textId="1FE4346F"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006957" w14:textId="5574A27A" w:rsidR="005F39AE" w:rsidRPr="00FB387E" w:rsidRDefault="005F39AE" w:rsidP="00346178">
            <w:pPr>
              <w:pStyle w:val="TAL"/>
              <w:rPr>
                <w:lang w:eastAsia="zh-CN"/>
              </w:rPr>
            </w:pPr>
            <w:r w:rsidRPr="00FB387E">
              <w:t>NS_15 minimum requirements missing in test case 6.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61CD4" w14:textId="77777777" w:rsidR="005F39AE" w:rsidRPr="00FB387E" w:rsidRDefault="005F39AE" w:rsidP="00346178">
            <w:pPr>
              <w:pStyle w:val="TAL"/>
              <w:rPr>
                <w:lang w:eastAsia="zh-CN"/>
              </w:rPr>
            </w:pPr>
            <w:r w:rsidRPr="00FB387E">
              <w:rPr>
                <w:lang w:eastAsia="zh-CN"/>
              </w:rPr>
              <w:t>17.6.0</w:t>
            </w:r>
          </w:p>
        </w:tc>
      </w:tr>
      <w:tr w:rsidR="007F2609" w:rsidRPr="00FB387E" w14:paraId="7BAF896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FBDAA5"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FFACFB"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BE623" w14:textId="10820657" w:rsidR="005F39AE" w:rsidRPr="00FB387E" w:rsidRDefault="005F39AE" w:rsidP="00346178">
            <w:pPr>
              <w:pStyle w:val="TAL"/>
              <w:rPr>
                <w:lang w:eastAsia="zh-CN"/>
              </w:rPr>
            </w:pPr>
            <w:r w:rsidRPr="00FB387E">
              <w:t>R5-2242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89519" w14:textId="10BC4019" w:rsidR="005F39AE" w:rsidRPr="00FB387E" w:rsidRDefault="005F39AE" w:rsidP="00346178">
            <w:pPr>
              <w:pStyle w:val="TAL"/>
            </w:pPr>
            <w:r w:rsidRPr="00FB387E">
              <w:t>1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A565" w14:textId="20F3B449"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C7D7" w14:textId="405806A6"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1C6D20" w14:textId="2A8F636E" w:rsidR="005F39AE" w:rsidRPr="00FB387E" w:rsidRDefault="005F39AE" w:rsidP="00346178">
            <w:pPr>
              <w:pStyle w:val="TAL"/>
              <w:rPr>
                <w:lang w:eastAsia="zh-CN"/>
              </w:rPr>
            </w:pPr>
            <w:r w:rsidRPr="00FB387E">
              <w:t>Requirement correction for ON power in test 6.3D.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365A7" w14:textId="77777777" w:rsidR="005F39AE" w:rsidRPr="00FB387E" w:rsidRDefault="005F39AE" w:rsidP="00346178">
            <w:pPr>
              <w:pStyle w:val="TAL"/>
              <w:rPr>
                <w:lang w:eastAsia="zh-CN"/>
              </w:rPr>
            </w:pPr>
            <w:r w:rsidRPr="00FB387E">
              <w:rPr>
                <w:lang w:eastAsia="zh-CN"/>
              </w:rPr>
              <w:t>17.6.0</w:t>
            </w:r>
          </w:p>
        </w:tc>
      </w:tr>
      <w:tr w:rsidR="007F2609" w:rsidRPr="00FB387E" w14:paraId="1AB8A7A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3787DE"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419E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28CFC" w14:textId="6739FBDD" w:rsidR="005F39AE" w:rsidRPr="00FB387E" w:rsidRDefault="005F39AE" w:rsidP="00346178">
            <w:pPr>
              <w:pStyle w:val="TAL"/>
              <w:rPr>
                <w:lang w:eastAsia="zh-CN"/>
              </w:rPr>
            </w:pPr>
            <w:r w:rsidRPr="00FB387E">
              <w:t>R5-2243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75FC2" w14:textId="0C03D5A4" w:rsidR="005F39AE" w:rsidRPr="00FB387E" w:rsidRDefault="005F39AE" w:rsidP="00346178">
            <w:pPr>
              <w:pStyle w:val="TAL"/>
            </w:pPr>
            <w:r w:rsidRPr="00FB387E">
              <w:t>1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88DE" w14:textId="0A27A50F"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C7C00" w14:textId="2DF3F7EF"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6DCD31" w14:textId="736DA285" w:rsidR="005F39AE" w:rsidRPr="00FB387E" w:rsidRDefault="005F39AE" w:rsidP="00346178">
            <w:pPr>
              <w:pStyle w:val="TAL"/>
              <w:rPr>
                <w:lang w:eastAsia="zh-CN"/>
              </w:rPr>
            </w:pPr>
            <w:r w:rsidRPr="00FB387E">
              <w:t>7.3.2 - Test requirement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8553" w14:textId="77777777" w:rsidR="005F39AE" w:rsidRPr="00FB387E" w:rsidRDefault="005F39AE" w:rsidP="00346178">
            <w:pPr>
              <w:pStyle w:val="TAL"/>
              <w:rPr>
                <w:lang w:eastAsia="zh-CN"/>
              </w:rPr>
            </w:pPr>
            <w:r w:rsidRPr="00FB387E">
              <w:rPr>
                <w:lang w:eastAsia="zh-CN"/>
              </w:rPr>
              <w:t>17.6.0</w:t>
            </w:r>
          </w:p>
        </w:tc>
      </w:tr>
      <w:tr w:rsidR="007F2609" w:rsidRPr="00FB387E" w14:paraId="6DF3463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049E17"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31ABD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9A4D4" w14:textId="36803955" w:rsidR="005F39AE" w:rsidRPr="00FB387E" w:rsidRDefault="005F39AE" w:rsidP="00346178">
            <w:pPr>
              <w:pStyle w:val="TAL"/>
              <w:rPr>
                <w:lang w:eastAsia="zh-CN"/>
              </w:rPr>
            </w:pPr>
            <w:r w:rsidRPr="00FB387E">
              <w:t>R5-2243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5376D" w14:textId="037B4A3E" w:rsidR="005F39AE" w:rsidRPr="00FB387E" w:rsidRDefault="005F39AE" w:rsidP="00346178">
            <w:pPr>
              <w:pStyle w:val="TAL"/>
            </w:pPr>
            <w:r w:rsidRPr="00FB387E">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0CE" w14:textId="2BDBEBC4"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315D" w14:textId="2EF07D5E"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57B785" w14:textId="48FCA95B" w:rsidR="005F39AE" w:rsidRPr="00FB387E" w:rsidRDefault="005F39AE" w:rsidP="00346178">
            <w:pPr>
              <w:pStyle w:val="TAL"/>
              <w:rPr>
                <w:lang w:eastAsia="zh-CN"/>
              </w:rPr>
            </w:pPr>
            <w:r w:rsidRPr="00FB387E">
              <w:t>General clean up in 38.521-1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8312D" w14:textId="77777777" w:rsidR="005F39AE" w:rsidRPr="00FB387E" w:rsidRDefault="005F39AE" w:rsidP="00346178">
            <w:pPr>
              <w:pStyle w:val="TAL"/>
              <w:rPr>
                <w:lang w:eastAsia="zh-CN"/>
              </w:rPr>
            </w:pPr>
            <w:r w:rsidRPr="00FB387E">
              <w:rPr>
                <w:lang w:eastAsia="zh-CN"/>
              </w:rPr>
              <w:t>17.6.0</w:t>
            </w:r>
          </w:p>
        </w:tc>
      </w:tr>
      <w:tr w:rsidR="007F2609" w:rsidRPr="00FB387E" w14:paraId="4735C0E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DA8986"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DA9ACA"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131AA" w14:textId="702448DE" w:rsidR="005F39AE" w:rsidRPr="00FB387E" w:rsidRDefault="005F39AE" w:rsidP="00346178">
            <w:pPr>
              <w:pStyle w:val="TAL"/>
              <w:rPr>
                <w:lang w:eastAsia="zh-CN"/>
              </w:rPr>
            </w:pPr>
            <w:r w:rsidRPr="00FB387E">
              <w:t>R5-2246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B3161" w14:textId="5B065DB5" w:rsidR="005F39AE" w:rsidRPr="00FB387E" w:rsidRDefault="005F39AE" w:rsidP="00346178">
            <w:pPr>
              <w:pStyle w:val="TAL"/>
            </w:pPr>
            <w:r w:rsidRPr="00FB387E">
              <w:t>1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425D" w14:textId="1E45CB70"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8A161" w14:textId="769A43A1"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83FDE6" w14:textId="51C3560F" w:rsidR="005F39AE" w:rsidRPr="00FB387E" w:rsidRDefault="005F39AE" w:rsidP="00346178">
            <w:pPr>
              <w:pStyle w:val="TAL"/>
              <w:rPr>
                <w:lang w:eastAsia="zh-CN"/>
              </w:rPr>
            </w:pPr>
            <w:r w:rsidRPr="00FB387E">
              <w:t>Addition of test requirement for CA_n77C in 7.3A.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03D8B" w14:textId="77777777" w:rsidR="005F39AE" w:rsidRPr="00FB387E" w:rsidRDefault="005F39AE" w:rsidP="00346178">
            <w:pPr>
              <w:pStyle w:val="TAL"/>
              <w:rPr>
                <w:lang w:eastAsia="zh-CN"/>
              </w:rPr>
            </w:pPr>
            <w:r w:rsidRPr="00FB387E">
              <w:rPr>
                <w:lang w:eastAsia="zh-CN"/>
              </w:rPr>
              <w:t>17.6.0</w:t>
            </w:r>
          </w:p>
        </w:tc>
      </w:tr>
      <w:tr w:rsidR="007F2609" w:rsidRPr="00FB387E" w14:paraId="7428E69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375694"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01701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F3CD" w14:textId="3B0C686E" w:rsidR="005F39AE" w:rsidRPr="00FB387E" w:rsidRDefault="005F39AE" w:rsidP="00346178">
            <w:pPr>
              <w:pStyle w:val="TAL"/>
              <w:rPr>
                <w:lang w:eastAsia="zh-CN"/>
              </w:rPr>
            </w:pPr>
            <w:r w:rsidRPr="00FB387E">
              <w:t>R5-2246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6EA52" w14:textId="17215D52" w:rsidR="005F39AE" w:rsidRPr="00FB387E" w:rsidRDefault="005F39AE" w:rsidP="00346178">
            <w:pPr>
              <w:pStyle w:val="TAL"/>
            </w:pPr>
            <w:r w:rsidRPr="00FB387E">
              <w:t>1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2687" w14:textId="7605C091"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E19D" w14:textId="55B97A34"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4DEBF8" w14:textId="435F7E70" w:rsidR="005F39AE" w:rsidRPr="00FB387E" w:rsidRDefault="005F39AE" w:rsidP="00346178">
            <w:pPr>
              <w:pStyle w:val="TAL"/>
              <w:rPr>
                <w:lang w:eastAsia="zh-CN"/>
              </w:rPr>
            </w:pPr>
            <w:r w:rsidRPr="00FB387E">
              <w:t>Correction to interference values in 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2822E" w14:textId="77777777" w:rsidR="005F39AE" w:rsidRPr="00FB387E" w:rsidRDefault="005F39AE" w:rsidP="00346178">
            <w:pPr>
              <w:pStyle w:val="TAL"/>
              <w:rPr>
                <w:lang w:eastAsia="zh-CN"/>
              </w:rPr>
            </w:pPr>
            <w:r w:rsidRPr="00FB387E">
              <w:rPr>
                <w:lang w:eastAsia="zh-CN"/>
              </w:rPr>
              <w:t>17.6.0</w:t>
            </w:r>
          </w:p>
        </w:tc>
      </w:tr>
      <w:tr w:rsidR="007F2609" w:rsidRPr="00FB387E" w14:paraId="3535C88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2229EE"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F86F9"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CD6E" w14:textId="660F207F" w:rsidR="005F39AE" w:rsidRPr="00FB387E" w:rsidRDefault="005F39AE" w:rsidP="00346178">
            <w:pPr>
              <w:pStyle w:val="TAL"/>
              <w:rPr>
                <w:lang w:eastAsia="zh-CN"/>
              </w:rPr>
            </w:pPr>
            <w:r w:rsidRPr="00FB387E">
              <w:t>R5-2247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AE009" w14:textId="4791FCB9" w:rsidR="005F39AE" w:rsidRPr="00FB387E" w:rsidRDefault="005F39AE" w:rsidP="00346178">
            <w:pPr>
              <w:pStyle w:val="TAL"/>
            </w:pPr>
            <w:r w:rsidRPr="00FB387E">
              <w:t>1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18279" w14:textId="46992B42"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478D" w14:textId="7D1D6BF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0E623" w14:textId="43D9AA3D" w:rsidR="005F39AE" w:rsidRPr="00FB387E" w:rsidRDefault="005F39AE" w:rsidP="00346178">
            <w:pPr>
              <w:pStyle w:val="TAL"/>
              <w:rPr>
                <w:lang w:eastAsia="zh-CN"/>
              </w:rPr>
            </w:pPr>
            <w:r w:rsidRPr="00FB387E">
              <w:t>Update to 6.2D.3 to add AMPR NS_04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96E36" w14:textId="77777777" w:rsidR="005F39AE" w:rsidRPr="00FB387E" w:rsidRDefault="005F39AE" w:rsidP="00346178">
            <w:pPr>
              <w:pStyle w:val="TAL"/>
              <w:rPr>
                <w:lang w:eastAsia="zh-CN"/>
              </w:rPr>
            </w:pPr>
            <w:r w:rsidRPr="00FB387E">
              <w:rPr>
                <w:lang w:eastAsia="zh-CN"/>
              </w:rPr>
              <w:t>17.6.0</w:t>
            </w:r>
          </w:p>
        </w:tc>
      </w:tr>
      <w:tr w:rsidR="007F2609" w:rsidRPr="00FB387E" w14:paraId="62EE87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5A3197"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D4C3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C1A7" w14:textId="6D5E8E7C" w:rsidR="005F39AE" w:rsidRPr="00FB387E" w:rsidRDefault="005F39AE" w:rsidP="00346178">
            <w:pPr>
              <w:pStyle w:val="TAL"/>
              <w:rPr>
                <w:lang w:eastAsia="zh-CN"/>
              </w:rPr>
            </w:pPr>
            <w:r w:rsidRPr="00FB387E">
              <w:t>R5-2247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F305" w14:textId="6CC33579" w:rsidR="005F39AE" w:rsidRPr="00FB387E" w:rsidRDefault="005F39AE" w:rsidP="00346178">
            <w:pPr>
              <w:pStyle w:val="TAL"/>
            </w:pPr>
            <w:r w:rsidRPr="00FB387E">
              <w:t>1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C801" w14:textId="17E747E3"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9A940" w14:textId="1EBD9CB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CEE2C0" w14:textId="05CD1EAA" w:rsidR="005F39AE" w:rsidRPr="00FB387E" w:rsidRDefault="005F39AE" w:rsidP="00346178">
            <w:pPr>
              <w:pStyle w:val="TAL"/>
              <w:rPr>
                <w:lang w:eastAsia="zh-CN"/>
              </w:rPr>
            </w:pPr>
            <w:r w:rsidRPr="00FB387E">
              <w:t>Update to 6.5D.2.3 to add A-SEM NS_04 for ULFP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DCC2D" w14:textId="77777777" w:rsidR="005F39AE" w:rsidRPr="00FB387E" w:rsidRDefault="005F39AE" w:rsidP="00346178">
            <w:pPr>
              <w:pStyle w:val="TAL"/>
              <w:rPr>
                <w:lang w:eastAsia="zh-CN"/>
              </w:rPr>
            </w:pPr>
            <w:r w:rsidRPr="00FB387E">
              <w:rPr>
                <w:lang w:eastAsia="zh-CN"/>
              </w:rPr>
              <w:t>17.6.0</w:t>
            </w:r>
          </w:p>
        </w:tc>
      </w:tr>
      <w:tr w:rsidR="007F2609" w:rsidRPr="00FB387E" w14:paraId="728B3B3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CF5450"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285D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5377C" w14:textId="5F8D2FE5" w:rsidR="005F39AE" w:rsidRPr="00FB387E" w:rsidRDefault="005F39AE" w:rsidP="00346178">
            <w:pPr>
              <w:pStyle w:val="TAL"/>
              <w:rPr>
                <w:lang w:eastAsia="zh-CN"/>
              </w:rPr>
            </w:pPr>
            <w:r w:rsidRPr="00FB387E">
              <w:t>R5-2247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AAC" w14:textId="6B31FCBB" w:rsidR="005F39AE" w:rsidRPr="00FB387E" w:rsidRDefault="005F39AE" w:rsidP="00346178">
            <w:pPr>
              <w:pStyle w:val="TAL"/>
            </w:pPr>
            <w:r w:rsidRPr="00FB387E">
              <w:t>1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4DE2C" w14:textId="77B9937B"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BEE9E" w14:textId="255BD82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DDD274" w14:textId="02F70969" w:rsidR="005F39AE" w:rsidRPr="00FB387E" w:rsidRDefault="005F39AE" w:rsidP="00346178">
            <w:pPr>
              <w:pStyle w:val="TAL"/>
              <w:rPr>
                <w:lang w:eastAsia="zh-CN"/>
              </w:rPr>
            </w:pPr>
            <w:r w:rsidRPr="00FB387E">
              <w:t>Addition of 6.3G.1 Minimum output power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F88AE" w14:textId="77777777" w:rsidR="005F39AE" w:rsidRPr="00FB387E" w:rsidRDefault="005F39AE" w:rsidP="00346178">
            <w:pPr>
              <w:pStyle w:val="TAL"/>
              <w:rPr>
                <w:lang w:eastAsia="zh-CN"/>
              </w:rPr>
            </w:pPr>
            <w:r w:rsidRPr="00FB387E">
              <w:rPr>
                <w:lang w:eastAsia="zh-CN"/>
              </w:rPr>
              <w:t>17.6.0</w:t>
            </w:r>
          </w:p>
        </w:tc>
      </w:tr>
      <w:tr w:rsidR="007F2609" w:rsidRPr="00FB387E" w14:paraId="24CEB10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26AF203"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338E1"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9D6C6" w14:textId="46733FFA" w:rsidR="005F39AE" w:rsidRPr="00FB387E" w:rsidRDefault="005F39AE" w:rsidP="00346178">
            <w:pPr>
              <w:pStyle w:val="TAL"/>
              <w:rPr>
                <w:lang w:eastAsia="zh-CN"/>
              </w:rPr>
            </w:pPr>
            <w:r w:rsidRPr="00FB387E">
              <w:t>R5-2247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24E7" w14:textId="4F7F7355" w:rsidR="005F39AE" w:rsidRPr="00FB387E" w:rsidRDefault="005F39AE" w:rsidP="00346178">
            <w:pPr>
              <w:pStyle w:val="TAL"/>
            </w:pPr>
            <w:r w:rsidRPr="00FB387E">
              <w:t>1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16385" w14:textId="67785BB1"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3C899" w14:textId="0F62910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6362E8" w14:textId="1A5A2042" w:rsidR="005F39AE" w:rsidRPr="00FB387E" w:rsidRDefault="005F39AE" w:rsidP="00346178">
            <w:pPr>
              <w:pStyle w:val="TAL"/>
              <w:rPr>
                <w:lang w:eastAsia="zh-CN"/>
              </w:rPr>
            </w:pPr>
            <w:r w:rsidRPr="00FB387E">
              <w:t>Addition of 6.3G.2 Transmit OFF power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64981" w14:textId="77777777" w:rsidR="005F39AE" w:rsidRPr="00FB387E" w:rsidRDefault="005F39AE" w:rsidP="00346178">
            <w:pPr>
              <w:pStyle w:val="TAL"/>
              <w:rPr>
                <w:lang w:eastAsia="zh-CN"/>
              </w:rPr>
            </w:pPr>
            <w:r w:rsidRPr="00FB387E">
              <w:rPr>
                <w:lang w:eastAsia="zh-CN"/>
              </w:rPr>
              <w:t>17.6.0</w:t>
            </w:r>
          </w:p>
        </w:tc>
      </w:tr>
      <w:tr w:rsidR="007F2609" w:rsidRPr="00FB387E" w14:paraId="6A92327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6956B8"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0A523"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C16D2" w14:textId="4E6A4737" w:rsidR="005F39AE" w:rsidRPr="00FB387E" w:rsidRDefault="005F39AE" w:rsidP="00346178">
            <w:pPr>
              <w:pStyle w:val="TAL"/>
              <w:rPr>
                <w:lang w:eastAsia="zh-CN"/>
              </w:rPr>
            </w:pPr>
            <w:r w:rsidRPr="00FB387E">
              <w:t>R5-2247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275F" w14:textId="5361CF4B" w:rsidR="005F39AE" w:rsidRPr="00FB387E" w:rsidRDefault="005F39AE" w:rsidP="00346178">
            <w:pPr>
              <w:pStyle w:val="TAL"/>
            </w:pPr>
            <w:r w:rsidRPr="00FB387E">
              <w:t>1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71A03" w14:textId="6A5A5AB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CF44" w14:textId="275722F5"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2525F1" w14:textId="66E6B166" w:rsidR="005F39AE" w:rsidRPr="00FB387E" w:rsidRDefault="005F39AE" w:rsidP="00346178">
            <w:pPr>
              <w:pStyle w:val="TAL"/>
              <w:rPr>
                <w:lang w:eastAsia="zh-CN"/>
              </w:rPr>
            </w:pPr>
            <w:r w:rsidRPr="00FB387E">
              <w:t>Addition of 6.3G.3.1 General ON/OFF time mask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D57E8" w14:textId="77777777" w:rsidR="005F39AE" w:rsidRPr="00FB387E" w:rsidRDefault="005F39AE" w:rsidP="00346178">
            <w:pPr>
              <w:pStyle w:val="TAL"/>
              <w:rPr>
                <w:lang w:eastAsia="zh-CN"/>
              </w:rPr>
            </w:pPr>
            <w:r w:rsidRPr="00FB387E">
              <w:rPr>
                <w:lang w:eastAsia="zh-CN"/>
              </w:rPr>
              <w:t>17.6.0</w:t>
            </w:r>
          </w:p>
        </w:tc>
      </w:tr>
      <w:tr w:rsidR="007F2609" w:rsidRPr="00FB387E" w14:paraId="449C6A5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A65773"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7578F2"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AF2A" w14:textId="5E3AEA50" w:rsidR="005F39AE" w:rsidRPr="00FB387E" w:rsidRDefault="005F39AE" w:rsidP="00346178">
            <w:pPr>
              <w:pStyle w:val="TAL"/>
              <w:rPr>
                <w:lang w:eastAsia="zh-CN"/>
              </w:rPr>
            </w:pPr>
            <w:r w:rsidRPr="00FB387E">
              <w:t>R5-2247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8A2A" w14:textId="54E4C9E0" w:rsidR="005F39AE" w:rsidRPr="00FB387E" w:rsidRDefault="005F39AE" w:rsidP="00346178">
            <w:pPr>
              <w:pStyle w:val="TAL"/>
            </w:pPr>
            <w:r w:rsidRPr="00FB387E">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5807" w14:textId="68216B0B"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FE86" w14:textId="6514689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9C4FCB" w14:textId="4D0AACCF" w:rsidR="005F39AE" w:rsidRPr="00FB387E" w:rsidRDefault="005F39AE" w:rsidP="00346178">
            <w:pPr>
              <w:pStyle w:val="TAL"/>
              <w:rPr>
                <w:lang w:eastAsia="zh-CN"/>
              </w:rPr>
            </w:pPr>
            <w:r w:rsidRPr="00FB387E">
              <w:t>Addition of 6.3G.3.2 PRACH time mask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DF4FC" w14:textId="77777777" w:rsidR="005F39AE" w:rsidRPr="00FB387E" w:rsidRDefault="005F39AE" w:rsidP="00346178">
            <w:pPr>
              <w:pStyle w:val="TAL"/>
              <w:rPr>
                <w:lang w:eastAsia="zh-CN"/>
              </w:rPr>
            </w:pPr>
            <w:r w:rsidRPr="00FB387E">
              <w:rPr>
                <w:lang w:eastAsia="zh-CN"/>
              </w:rPr>
              <w:t>17.6.0</w:t>
            </w:r>
          </w:p>
        </w:tc>
      </w:tr>
      <w:tr w:rsidR="007F2609" w:rsidRPr="00FB387E" w14:paraId="05AA917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FA99E0C"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0FC89"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0D3B" w14:textId="153BD708" w:rsidR="005F39AE" w:rsidRPr="00FB387E" w:rsidRDefault="005F39AE" w:rsidP="00346178">
            <w:pPr>
              <w:pStyle w:val="TAL"/>
              <w:rPr>
                <w:lang w:eastAsia="zh-CN"/>
              </w:rPr>
            </w:pPr>
            <w:r w:rsidRPr="00FB387E">
              <w:t>R5-2247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954C4" w14:textId="5AFCB89A" w:rsidR="005F39AE" w:rsidRPr="00FB387E" w:rsidRDefault="005F39AE" w:rsidP="00346178">
            <w:pPr>
              <w:pStyle w:val="TAL"/>
            </w:pPr>
            <w:r w:rsidRPr="00FB387E">
              <w:t>1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5D637" w14:textId="2C42C6AF"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F537" w14:textId="18CD0024"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1714ED" w14:textId="32274145" w:rsidR="005F39AE" w:rsidRPr="00FB387E" w:rsidRDefault="005F39AE" w:rsidP="00346178">
            <w:pPr>
              <w:pStyle w:val="TAL"/>
              <w:rPr>
                <w:lang w:eastAsia="zh-CN"/>
              </w:rPr>
            </w:pPr>
            <w:r w:rsidRPr="00FB387E">
              <w:t>Addition of 6.3G.3.3 SRS time mask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A88B0" w14:textId="77777777" w:rsidR="005F39AE" w:rsidRPr="00FB387E" w:rsidRDefault="005F39AE" w:rsidP="00346178">
            <w:pPr>
              <w:pStyle w:val="TAL"/>
              <w:rPr>
                <w:lang w:eastAsia="zh-CN"/>
              </w:rPr>
            </w:pPr>
            <w:r w:rsidRPr="00FB387E">
              <w:rPr>
                <w:lang w:eastAsia="zh-CN"/>
              </w:rPr>
              <w:t>17.6.0</w:t>
            </w:r>
          </w:p>
        </w:tc>
      </w:tr>
      <w:tr w:rsidR="007F2609" w:rsidRPr="00FB387E" w14:paraId="14995E4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9A7D28"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050F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E905C" w14:textId="33B50AD3" w:rsidR="005F39AE" w:rsidRPr="00FB387E" w:rsidRDefault="005F39AE" w:rsidP="00346178">
            <w:pPr>
              <w:pStyle w:val="TAL"/>
              <w:rPr>
                <w:lang w:eastAsia="zh-CN"/>
              </w:rPr>
            </w:pPr>
            <w:r w:rsidRPr="00FB387E">
              <w:t>R5-2247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ECAC" w14:textId="0B8B3362" w:rsidR="005F39AE" w:rsidRPr="00FB387E" w:rsidRDefault="005F39AE" w:rsidP="00346178">
            <w:pPr>
              <w:pStyle w:val="TAL"/>
            </w:pPr>
            <w:r w:rsidRPr="00FB387E">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2E65" w14:textId="763EE2F5"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9D1A" w14:textId="6595BF3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EFC210" w14:textId="39FC0376" w:rsidR="005F39AE" w:rsidRPr="00FB387E" w:rsidRDefault="005F39AE" w:rsidP="00346178">
            <w:pPr>
              <w:pStyle w:val="TAL"/>
              <w:rPr>
                <w:lang w:eastAsia="zh-CN"/>
              </w:rPr>
            </w:pPr>
            <w:r w:rsidRPr="00FB387E">
              <w:t>Addition of 6.3G.4.2 Relative power tolerance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4D4ED" w14:textId="77777777" w:rsidR="005F39AE" w:rsidRPr="00FB387E" w:rsidRDefault="005F39AE" w:rsidP="00346178">
            <w:pPr>
              <w:pStyle w:val="TAL"/>
              <w:rPr>
                <w:lang w:eastAsia="zh-CN"/>
              </w:rPr>
            </w:pPr>
            <w:r w:rsidRPr="00FB387E">
              <w:rPr>
                <w:lang w:eastAsia="zh-CN"/>
              </w:rPr>
              <w:t>17.6.0</w:t>
            </w:r>
          </w:p>
        </w:tc>
      </w:tr>
      <w:tr w:rsidR="007F2609" w:rsidRPr="00FB387E" w14:paraId="0B67839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C22C3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265DAB"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4B5A" w14:textId="436D0DFA" w:rsidR="005F39AE" w:rsidRPr="00FB387E" w:rsidRDefault="005F39AE" w:rsidP="00346178">
            <w:pPr>
              <w:pStyle w:val="TAL"/>
              <w:rPr>
                <w:lang w:eastAsia="zh-CN"/>
              </w:rPr>
            </w:pPr>
            <w:r w:rsidRPr="00FB387E">
              <w:t>R5-2247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9A8F" w14:textId="3CD5CF0A" w:rsidR="005F39AE" w:rsidRPr="00FB387E" w:rsidRDefault="005F39AE" w:rsidP="00346178">
            <w:pPr>
              <w:pStyle w:val="TAL"/>
            </w:pPr>
            <w:r w:rsidRPr="00FB387E">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511C7" w14:textId="71748A99"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D11D" w14:textId="1EF5F2DD"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BE2CDC" w14:textId="4D3A4ECF" w:rsidR="005F39AE" w:rsidRPr="00FB387E" w:rsidRDefault="005F39AE" w:rsidP="00346178">
            <w:pPr>
              <w:pStyle w:val="TAL"/>
              <w:rPr>
                <w:lang w:eastAsia="zh-CN"/>
              </w:rPr>
            </w:pPr>
            <w:r w:rsidRPr="00FB387E">
              <w:t>Addition of 6.3G.4.3 Aggregate power tolerance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BE045" w14:textId="77777777" w:rsidR="005F39AE" w:rsidRPr="00FB387E" w:rsidRDefault="005F39AE" w:rsidP="00346178">
            <w:pPr>
              <w:pStyle w:val="TAL"/>
              <w:rPr>
                <w:lang w:eastAsia="zh-CN"/>
              </w:rPr>
            </w:pPr>
            <w:r w:rsidRPr="00FB387E">
              <w:rPr>
                <w:lang w:eastAsia="zh-CN"/>
              </w:rPr>
              <w:t>17.6.0</w:t>
            </w:r>
          </w:p>
        </w:tc>
      </w:tr>
      <w:tr w:rsidR="007F2609" w:rsidRPr="00FB387E" w14:paraId="657E97B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2F3CF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42FA7E"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08C09" w14:textId="49BE1B0B" w:rsidR="005F39AE" w:rsidRPr="00FB387E" w:rsidRDefault="005F39AE" w:rsidP="00346178">
            <w:pPr>
              <w:pStyle w:val="TAL"/>
              <w:rPr>
                <w:lang w:eastAsia="zh-CN"/>
              </w:rPr>
            </w:pPr>
            <w:r w:rsidRPr="00FB387E">
              <w:t>R5-2247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346C" w14:textId="5C72D5AF" w:rsidR="005F39AE" w:rsidRPr="00FB387E" w:rsidRDefault="005F39AE" w:rsidP="00346178">
            <w:pPr>
              <w:pStyle w:val="TAL"/>
            </w:pPr>
            <w:r w:rsidRPr="00FB387E">
              <w:t>1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CF685" w14:textId="3C7C8CC4"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9F348" w14:textId="11310E27"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86D605" w14:textId="5CE5D8C5" w:rsidR="005F39AE" w:rsidRPr="00FB387E" w:rsidRDefault="005F39AE" w:rsidP="00346178">
            <w:pPr>
              <w:pStyle w:val="TAL"/>
              <w:rPr>
                <w:lang w:eastAsia="zh-CN"/>
              </w:rPr>
            </w:pPr>
            <w:r w:rsidRPr="00FB387E">
              <w:t>Update of Annex F to add 6.3G and 6.4G new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D2E87" w14:textId="77777777" w:rsidR="005F39AE" w:rsidRPr="00FB387E" w:rsidRDefault="005F39AE" w:rsidP="00346178">
            <w:pPr>
              <w:pStyle w:val="TAL"/>
              <w:rPr>
                <w:lang w:eastAsia="zh-CN"/>
              </w:rPr>
            </w:pPr>
            <w:r w:rsidRPr="00FB387E">
              <w:rPr>
                <w:lang w:eastAsia="zh-CN"/>
              </w:rPr>
              <w:t>17.6.0</w:t>
            </w:r>
          </w:p>
        </w:tc>
      </w:tr>
      <w:tr w:rsidR="007F2609" w:rsidRPr="00FB387E" w14:paraId="0D490C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8ECA1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EC2EFF"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C786" w14:textId="1D204C11" w:rsidR="005F39AE" w:rsidRPr="00FB387E" w:rsidRDefault="005F39AE" w:rsidP="00346178">
            <w:pPr>
              <w:pStyle w:val="TAL"/>
              <w:rPr>
                <w:lang w:eastAsia="zh-CN"/>
              </w:rPr>
            </w:pPr>
            <w:r w:rsidRPr="00FB387E">
              <w:t>R5-2248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462E" w14:textId="21F8A491" w:rsidR="005F39AE" w:rsidRPr="00FB387E" w:rsidRDefault="005F39AE" w:rsidP="00346178">
            <w:pPr>
              <w:pStyle w:val="TAL"/>
            </w:pPr>
            <w:r w:rsidRPr="00FB387E">
              <w:t>1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3F23" w14:textId="5ACE2391"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CED3" w14:textId="31376A2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203577" w14:textId="0E9A6AA9" w:rsidR="005F39AE" w:rsidRPr="00FB387E" w:rsidRDefault="005F39AE" w:rsidP="00346178">
            <w:pPr>
              <w:pStyle w:val="TAL"/>
              <w:rPr>
                <w:lang w:eastAsia="zh-CN"/>
              </w:rPr>
            </w:pPr>
            <w:r w:rsidRPr="00FB387E">
              <w:t>Addition of 6.3F.1 Minimum output power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FF4A4" w14:textId="77777777" w:rsidR="005F39AE" w:rsidRPr="00FB387E" w:rsidRDefault="005F39AE" w:rsidP="00346178">
            <w:pPr>
              <w:pStyle w:val="TAL"/>
              <w:rPr>
                <w:lang w:eastAsia="zh-CN"/>
              </w:rPr>
            </w:pPr>
            <w:r w:rsidRPr="00FB387E">
              <w:rPr>
                <w:lang w:eastAsia="zh-CN"/>
              </w:rPr>
              <w:t>17.6.0</w:t>
            </w:r>
          </w:p>
        </w:tc>
      </w:tr>
      <w:tr w:rsidR="007F2609" w:rsidRPr="00FB387E" w14:paraId="230CA0A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6A9056"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301853"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DCE7" w14:textId="7B12DE32" w:rsidR="005F39AE" w:rsidRPr="00FB387E" w:rsidRDefault="005F39AE" w:rsidP="00346178">
            <w:pPr>
              <w:pStyle w:val="TAL"/>
              <w:rPr>
                <w:lang w:eastAsia="zh-CN"/>
              </w:rPr>
            </w:pPr>
            <w:r w:rsidRPr="00FB387E">
              <w:t>R5-224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5EF7" w14:textId="35F083BB" w:rsidR="005F39AE" w:rsidRPr="00FB387E" w:rsidRDefault="005F39AE" w:rsidP="00346178">
            <w:pPr>
              <w:pStyle w:val="TAL"/>
            </w:pPr>
            <w:r w:rsidRPr="00FB387E">
              <w:t>1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EEE" w14:textId="66FA78CB"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DD56" w14:textId="31F8F81C"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DD2FA2" w14:textId="2BAF15AF" w:rsidR="005F39AE" w:rsidRPr="00FB387E" w:rsidRDefault="005F39AE" w:rsidP="00346178">
            <w:pPr>
              <w:pStyle w:val="TAL"/>
              <w:rPr>
                <w:lang w:eastAsia="zh-CN"/>
              </w:rPr>
            </w:pPr>
            <w:r w:rsidRPr="00FB387E">
              <w:t>Addition of 6.4F.1 Frequency error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90DA1" w14:textId="77777777" w:rsidR="005F39AE" w:rsidRPr="00FB387E" w:rsidRDefault="005F39AE" w:rsidP="00346178">
            <w:pPr>
              <w:pStyle w:val="TAL"/>
              <w:rPr>
                <w:lang w:eastAsia="zh-CN"/>
              </w:rPr>
            </w:pPr>
            <w:r w:rsidRPr="00FB387E">
              <w:rPr>
                <w:lang w:eastAsia="zh-CN"/>
              </w:rPr>
              <w:t>17.6.0</w:t>
            </w:r>
          </w:p>
        </w:tc>
      </w:tr>
      <w:tr w:rsidR="007F2609" w:rsidRPr="00FB387E" w14:paraId="466C64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7CAF64"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615F0D"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859C0" w14:textId="1DE322F2" w:rsidR="005F39AE" w:rsidRPr="00FB387E" w:rsidRDefault="005F39AE" w:rsidP="00346178">
            <w:pPr>
              <w:pStyle w:val="TAL"/>
              <w:rPr>
                <w:lang w:eastAsia="zh-CN"/>
              </w:rPr>
            </w:pPr>
            <w:r w:rsidRPr="00FB387E">
              <w:t>R5-224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0765" w14:textId="37532762" w:rsidR="005F39AE" w:rsidRPr="00FB387E" w:rsidRDefault="005F39AE" w:rsidP="00346178">
            <w:pPr>
              <w:pStyle w:val="TAL"/>
            </w:pPr>
            <w:r w:rsidRPr="00FB387E">
              <w:t>1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9637" w14:textId="0C1AB2F2"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FA4BB" w14:textId="774FA74E"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9F7161" w14:textId="7C617779" w:rsidR="005F39AE" w:rsidRPr="00FB387E" w:rsidRDefault="005F39AE" w:rsidP="00346178">
            <w:pPr>
              <w:pStyle w:val="TAL"/>
              <w:rPr>
                <w:lang w:eastAsia="zh-CN"/>
              </w:rPr>
            </w:pPr>
            <w:r w:rsidRPr="00FB387E">
              <w:t>Update configuration table of 6.5D.2.3 to refer to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D48BE" w14:textId="77777777" w:rsidR="005F39AE" w:rsidRPr="00FB387E" w:rsidRDefault="005F39AE" w:rsidP="00346178">
            <w:pPr>
              <w:pStyle w:val="TAL"/>
              <w:rPr>
                <w:lang w:eastAsia="zh-CN"/>
              </w:rPr>
            </w:pPr>
            <w:r w:rsidRPr="00FB387E">
              <w:rPr>
                <w:lang w:eastAsia="zh-CN"/>
              </w:rPr>
              <w:t>17.6.0</w:t>
            </w:r>
          </w:p>
        </w:tc>
      </w:tr>
      <w:tr w:rsidR="007F2609" w:rsidRPr="00FB387E" w14:paraId="6DDBB6D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6527F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BB918B"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2E4E" w14:textId="2DC05E47" w:rsidR="005F39AE" w:rsidRPr="00FB387E" w:rsidRDefault="005F39AE" w:rsidP="00346178">
            <w:pPr>
              <w:pStyle w:val="TAL"/>
              <w:rPr>
                <w:lang w:eastAsia="zh-CN"/>
              </w:rPr>
            </w:pPr>
            <w:r w:rsidRPr="00FB387E">
              <w:t>R5-2248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C31A4" w14:textId="45D260C8" w:rsidR="005F39AE" w:rsidRPr="00FB387E" w:rsidRDefault="005F39AE" w:rsidP="00346178">
            <w:pPr>
              <w:pStyle w:val="TAL"/>
            </w:pPr>
            <w:r w:rsidRPr="00FB387E">
              <w:t>1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9291C" w14:textId="32D7C5D4"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EA6B" w14:textId="1ACD2272"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3FDD25" w14:textId="7AB8C0AC" w:rsidR="005F39AE" w:rsidRPr="00FB387E" w:rsidRDefault="005F39AE" w:rsidP="00346178">
            <w:pPr>
              <w:pStyle w:val="TAL"/>
              <w:rPr>
                <w:lang w:eastAsia="zh-CN"/>
              </w:rPr>
            </w:pPr>
            <w:r w:rsidRPr="00FB387E">
              <w:t>Update to SEM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398DA" w14:textId="77777777" w:rsidR="005F39AE" w:rsidRPr="00FB387E" w:rsidRDefault="005F39AE" w:rsidP="00346178">
            <w:pPr>
              <w:pStyle w:val="TAL"/>
              <w:rPr>
                <w:lang w:eastAsia="zh-CN"/>
              </w:rPr>
            </w:pPr>
            <w:r w:rsidRPr="00FB387E">
              <w:rPr>
                <w:lang w:eastAsia="zh-CN"/>
              </w:rPr>
              <w:t>17.6.0</w:t>
            </w:r>
          </w:p>
        </w:tc>
      </w:tr>
      <w:tr w:rsidR="007F2609" w:rsidRPr="00FB387E" w14:paraId="5C9C1B4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013EA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CE4917"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D3D1" w14:textId="47EDA4C1" w:rsidR="005F39AE" w:rsidRPr="00FB387E" w:rsidRDefault="005F39AE" w:rsidP="00346178">
            <w:pPr>
              <w:pStyle w:val="TAL"/>
              <w:rPr>
                <w:lang w:eastAsia="zh-CN"/>
              </w:rPr>
            </w:pPr>
            <w:r w:rsidRPr="00FB387E">
              <w:t>R5-2248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8D84E" w14:textId="4AAF2D61" w:rsidR="005F39AE" w:rsidRPr="00FB387E" w:rsidRDefault="005F39AE" w:rsidP="00346178">
            <w:pPr>
              <w:pStyle w:val="TAL"/>
            </w:pPr>
            <w:r w:rsidRPr="00FB387E">
              <w:t>1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F314E" w14:textId="3D6CC465"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358AC" w14:textId="10B72E96"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1DA870" w14:textId="3A9AFDD2" w:rsidR="005F39AE" w:rsidRPr="00FB387E" w:rsidRDefault="005F39AE" w:rsidP="00346178">
            <w:pPr>
              <w:pStyle w:val="TAL"/>
              <w:rPr>
                <w:lang w:eastAsia="zh-CN"/>
              </w:rPr>
            </w:pPr>
            <w:r w:rsidRPr="00FB387E">
              <w:t>Update to SEM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37E2B" w14:textId="77777777" w:rsidR="005F39AE" w:rsidRPr="00FB387E" w:rsidRDefault="005F39AE" w:rsidP="00346178">
            <w:pPr>
              <w:pStyle w:val="TAL"/>
              <w:rPr>
                <w:lang w:eastAsia="zh-CN"/>
              </w:rPr>
            </w:pPr>
            <w:r w:rsidRPr="00FB387E">
              <w:rPr>
                <w:lang w:eastAsia="zh-CN"/>
              </w:rPr>
              <w:t>17.6.0</w:t>
            </w:r>
          </w:p>
        </w:tc>
      </w:tr>
      <w:tr w:rsidR="007F2609" w:rsidRPr="00FB387E" w14:paraId="08BC8D9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CF3C98"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54903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CD78" w14:textId="02D66D96" w:rsidR="005F39AE" w:rsidRPr="00FB387E" w:rsidRDefault="005F39AE" w:rsidP="00346178">
            <w:pPr>
              <w:pStyle w:val="TAL"/>
              <w:rPr>
                <w:lang w:eastAsia="zh-CN"/>
              </w:rPr>
            </w:pPr>
            <w:r w:rsidRPr="00FB387E">
              <w:t>R5-2248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3F5F" w14:textId="5E82E670" w:rsidR="005F39AE" w:rsidRPr="00FB387E" w:rsidRDefault="005F39AE" w:rsidP="00346178">
            <w:pPr>
              <w:pStyle w:val="TAL"/>
            </w:pPr>
            <w:r w:rsidRPr="00FB387E">
              <w:t>1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03FE" w14:textId="5ECF4E7F"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CF101" w14:textId="520348FC"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268304" w14:textId="4052E3DC" w:rsidR="005F39AE" w:rsidRPr="00FB387E" w:rsidRDefault="005F39AE" w:rsidP="00346178">
            <w:pPr>
              <w:pStyle w:val="TAL"/>
              <w:rPr>
                <w:lang w:eastAsia="zh-CN"/>
              </w:rPr>
            </w:pPr>
            <w:r w:rsidRPr="00FB387E">
              <w:t>Update to MOP for CA to add CA_41C P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CE727" w14:textId="77777777" w:rsidR="005F39AE" w:rsidRPr="00FB387E" w:rsidRDefault="005F39AE" w:rsidP="00346178">
            <w:pPr>
              <w:pStyle w:val="TAL"/>
              <w:rPr>
                <w:lang w:eastAsia="zh-CN"/>
              </w:rPr>
            </w:pPr>
            <w:r w:rsidRPr="00FB387E">
              <w:rPr>
                <w:lang w:eastAsia="zh-CN"/>
              </w:rPr>
              <w:t>17.6.0</w:t>
            </w:r>
          </w:p>
        </w:tc>
      </w:tr>
      <w:tr w:rsidR="007F2609" w:rsidRPr="00FB387E" w14:paraId="756E0E9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90020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B17F7"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352DF" w14:textId="7736D56D" w:rsidR="005F39AE" w:rsidRPr="00FB387E" w:rsidRDefault="005F39AE" w:rsidP="00346178">
            <w:pPr>
              <w:pStyle w:val="TAL"/>
              <w:rPr>
                <w:lang w:eastAsia="zh-CN"/>
              </w:rPr>
            </w:pPr>
            <w:r w:rsidRPr="00FB387E">
              <w:t>R5-2248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FD52" w14:textId="6313C622" w:rsidR="005F39AE" w:rsidRPr="00FB387E" w:rsidRDefault="005F39AE" w:rsidP="00346178">
            <w:pPr>
              <w:pStyle w:val="TAL"/>
            </w:pPr>
            <w:r w:rsidRPr="00FB387E">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F120" w14:textId="08A4F759"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5D9F" w14:textId="3BB1C18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3F867D" w14:textId="59158047" w:rsidR="005F39AE" w:rsidRPr="00FB387E" w:rsidRDefault="005F39AE" w:rsidP="00346178">
            <w:pPr>
              <w:pStyle w:val="TAL"/>
              <w:rPr>
                <w:lang w:eastAsia="zh-CN"/>
              </w:rPr>
            </w:pPr>
            <w:r w:rsidRPr="00FB387E">
              <w:t>Update to MPR for CA to add CA_41C P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72833" w14:textId="77777777" w:rsidR="005F39AE" w:rsidRPr="00FB387E" w:rsidRDefault="005F39AE" w:rsidP="00346178">
            <w:pPr>
              <w:pStyle w:val="TAL"/>
              <w:rPr>
                <w:lang w:eastAsia="zh-CN"/>
              </w:rPr>
            </w:pPr>
            <w:r w:rsidRPr="00FB387E">
              <w:rPr>
                <w:lang w:eastAsia="zh-CN"/>
              </w:rPr>
              <w:t>17.6.0</w:t>
            </w:r>
          </w:p>
        </w:tc>
      </w:tr>
      <w:tr w:rsidR="007F2609" w:rsidRPr="00FB387E" w14:paraId="3B9B1C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334799"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E72A7"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141BE" w14:textId="0DA6B0D0" w:rsidR="005F39AE" w:rsidRPr="00FB387E" w:rsidRDefault="005F39AE" w:rsidP="00346178">
            <w:pPr>
              <w:pStyle w:val="TAL"/>
              <w:rPr>
                <w:lang w:eastAsia="zh-CN"/>
              </w:rPr>
            </w:pPr>
            <w:r w:rsidRPr="00FB387E">
              <w:t>R5-2248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3DE07" w14:textId="2D599090" w:rsidR="005F39AE" w:rsidRPr="00FB387E" w:rsidRDefault="005F39AE" w:rsidP="00346178">
            <w:pPr>
              <w:pStyle w:val="TAL"/>
            </w:pPr>
            <w:r w:rsidRPr="00FB387E">
              <w:t>1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A1BD" w14:textId="600BB336"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E986B" w14:textId="3BE702B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AA02A8" w14:textId="3FB42C00" w:rsidR="005F39AE" w:rsidRPr="00FB387E" w:rsidRDefault="005F39AE" w:rsidP="00346178">
            <w:pPr>
              <w:pStyle w:val="TAL"/>
              <w:rPr>
                <w:lang w:eastAsia="zh-CN"/>
              </w:rPr>
            </w:pPr>
            <w:r w:rsidRPr="00FB387E">
              <w:t>Update to configured output power for CA to add CA_41C P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4D34E" w14:textId="77777777" w:rsidR="005F39AE" w:rsidRPr="00FB387E" w:rsidRDefault="005F39AE" w:rsidP="00346178">
            <w:pPr>
              <w:pStyle w:val="TAL"/>
              <w:rPr>
                <w:lang w:eastAsia="zh-CN"/>
              </w:rPr>
            </w:pPr>
            <w:r w:rsidRPr="00FB387E">
              <w:rPr>
                <w:lang w:eastAsia="zh-CN"/>
              </w:rPr>
              <w:t>17.6.0</w:t>
            </w:r>
          </w:p>
        </w:tc>
      </w:tr>
      <w:tr w:rsidR="007F2609" w:rsidRPr="00FB387E" w14:paraId="343409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B23FF0"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BB3B9"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AC2BB" w14:textId="4ED9C97E" w:rsidR="005F39AE" w:rsidRPr="00FB387E" w:rsidRDefault="005F39AE" w:rsidP="00346178">
            <w:pPr>
              <w:pStyle w:val="TAL"/>
              <w:rPr>
                <w:lang w:eastAsia="zh-CN"/>
              </w:rPr>
            </w:pPr>
            <w:r w:rsidRPr="00FB387E">
              <w:t>R5-2248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D69F5" w14:textId="28604076" w:rsidR="005F39AE" w:rsidRPr="00FB387E" w:rsidRDefault="005F39AE" w:rsidP="00346178">
            <w:pPr>
              <w:pStyle w:val="TAL"/>
            </w:pPr>
            <w:r w:rsidRPr="00FB387E">
              <w:t>1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6B6AC" w14:textId="0F95ACC3"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8FB9" w14:textId="7C1169A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685844" w14:textId="32375F57" w:rsidR="005F39AE" w:rsidRPr="00FB387E" w:rsidRDefault="005F39AE" w:rsidP="00346178">
            <w:pPr>
              <w:pStyle w:val="TAL"/>
              <w:rPr>
                <w:lang w:eastAsia="zh-CN"/>
              </w:rPr>
            </w:pPr>
            <w:r w:rsidRPr="00FB387E">
              <w:t>Update to SEM for CA to add CA_41C P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0F120B" w14:textId="77777777" w:rsidR="005F39AE" w:rsidRPr="00FB387E" w:rsidRDefault="005F39AE" w:rsidP="00346178">
            <w:pPr>
              <w:pStyle w:val="TAL"/>
              <w:rPr>
                <w:lang w:eastAsia="zh-CN"/>
              </w:rPr>
            </w:pPr>
            <w:r w:rsidRPr="00FB387E">
              <w:rPr>
                <w:lang w:eastAsia="zh-CN"/>
              </w:rPr>
              <w:t>17.6.0</w:t>
            </w:r>
          </w:p>
        </w:tc>
      </w:tr>
      <w:tr w:rsidR="007F2609" w:rsidRPr="00FB387E" w14:paraId="2CE9675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58E931"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F6C88E"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BB91" w14:textId="1413CDE1" w:rsidR="005F39AE" w:rsidRPr="00FB387E" w:rsidRDefault="005F39AE" w:rsidP="00346178">
            <w:pPr>
              <w:pStyle w:val="TAL"/>
              <w:rPr>
                <w:lang w:eastAsia="zh-CN"/>
              </w:rPr>
            </w:pPr>
            <w:r w:rsidRPr="00FB387E">
              <w:t>R5-2248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6432" w14:textId="430F7AC5" w:rsidR="005F39AE" w:rsidRPr="00FB387E" w:rsidRDefault="005F39AE" w:rsidP="00346178">
            <w:pPr>
              <w:pStyle w:val="TAL"/>
            </w:pPr>
            <w:r w:rsidRPr="00FB387E">
              <w:t>1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0A6AF" w14:textId="43E5B381"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5D37" w14:textId="5E2430D5"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DFF86D" w14:textId="7B3B706D" w:rsidR="005F39AE" w:rsidRPr="00FB387E" w:rsidRDefault="005F39AE" w:rsidP="00346178">
            <w:pPr>
              <w:pStyle w:val="TAL"/>
              <w:rPr>
                <w:lang w:eastAsia="zh-CN"/>
              </w:rPr>
            </w:pPr>
            <w:r w:rsidRPr="00FB387E">
              <w:t>Update to MOP to add PC2 TxD requirements for band n1 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A2139" w14:textId="77777777" w:rsidR="005F39AE" w:rsidRPr="00FB387E" w:rsidRDefault="005F39AE" w:rsidP="00346178">
            <w:pPr>
              <w:pStyle w:val="TAL"/>
              <w:rPr>
                <w:lang w:eastAsia="zh-CN"/>
              </w:rPr>
            </w:pPr>
            <w:r w:rsidRPr="00FB387E">
              <w:rPr>
                <w:lang w:eastAsia="zh-CN"/>
              </w:rPr>
              <w:t>17.6.0</w:t>
            </w:r>
          </w:p>
        </w:tc>
      </w:tr>
      <w:tr w:rsidR="007F2609" w:rsidRPr="00FB387E" w14:paraId="59AE4A4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2D5F94"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B85961"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A2F2" w14:textId="56CDE1D1" w:rsidR="005F39AE" w:rsidRPr="00FB387E" w:rsidRDefault="005F39AE" w:rsidP="00346178">
            <w:pPr>
              <w:pStyle w:val="TAL"/>
              <w:rPr>
                <w:lang w:eastAsia="zh-CN"/>
              </w:rPr>
            </w:pPr>
            <w:r w:rsidRPr="00FB387E">
              <w:t>R5-2248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0D68" w14:textId="2D723478" w:rsidR="005F39AE" w:rsidRPr="00FB387E" w:rsidRDefault="005F39AE" w:rsidP="00346178">
            <w:pPr>
              <w:pStyle w:val="TAL"/>
            </w:pPr>
            <w:r w:rsidRPr="00FB387E">
              <w:t>1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3368" w14:textId="1153B850"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1ACF" w14:textId="53D28AEF"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E6651E" w14:textId="037E9335" w:rsidR="005F39AE" w:rsidRPr="00FB387E" w:rsidRDefault="005F39AE" w:rsidP="00346178">
            <w:pPr>
              <w:pStyle w:val="TAL"/>
              <w:rPr>
                <w:lang w:eastAsia="zh-CN"/>
              </w:rPr>
            </w:pPr>
            <w:r w:rsidRPr="00FB387E">
              <w:t>Addition of n3 CBW 35MHz, 45MHz into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21BB8" w14:textId="77777777" w:rsidR="005F39AE" w:rsidRPr="00FB387E" w:rsidRDefault="005F39AE" w:rsidP="00346178">
            <w:pPr>
              <w:pStyle w:val="TAL"/>
              <w:rPr>
                <w:lang w:eastAsia="zh-CN"/>
              </w:rPr>
            </w:pPr>
            <w:r w:rsidRPr="00FB387E">
              <w:rPr>
                <w:lang w:eastAsia="zh-CN"/>
              </w:rPr>
              <w:t>17.6.0</w:t>
            </w:r>
          </w:p>
        </w:tc>
      </w:tr>
      <w:tr w:rsidR="007F2609" w:rsidRPr="00FB387E" w14:paraId="06D321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650108"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E544F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3358F" w14:textId="335CE7CB" w:rsidR="005F39AE" w:rsidRPr="00FB387E" w:rsidRDefault="005F39AE" w:rsidP="00346178">
            <w:pPr>
              <w:pStyle w:val="TAL"/>
              <w:rPr>
                <w:lang w:eastAsia="zh-CN"/>
              </w:rPr>
            </w:pPr>
            <w:r w:rsidRPr="00FB387E">
              <w:t>R5-2248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7E86" w14:textId="4F28E3AA" w:rsidR="005F39AE" w:rsidRPr="00FB387E" w:rsidRDefault="005F39AE" w:rsidP="00346178">
            <w:pPr>
              <w:pStyle w:val="TAL"/>
            </w:pPr>
            <w:r w:rsidRPr="00FB387E">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4B0C5" w14:textId="6EB2DFB9"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6A75" w14:textId="5F3DBCC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16CBC5" w14:textId="5D175711" w:rsidR="005F39AE" w:rsidRPr="00FB387E" w:rsidRDefault="005F39AE" w:rsidP="00346178">
            <w:pPr>
              <w:pStyle w:val="TAL"/>
              <w:rPr>
                <w:lang w:eastAsia="zh-CN"/>
              </w:rPr>
            </w:pPr>
            <w:r w:rsidRPr="00FB387E">
              <w:t>Updating A-MPR Test Case for CA_n24-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4000F" w14:textId="77777777" w:rsidR="005F39AE" w:rsidRPr="00FB387E" w:rsidRDefault="005F39AE" w:rsidP="00346178">
            <w:pPr>
              <w:pStyle w:val="TAL"/>
              <w:rPr>
                <w:lang w:eastAsia="zh-CN"/>
              </w:rPr>
            </w:pPr>
            <w:r w:rsidRPr="00FB387E">
              <w:rPr>
                <w:lang w:eastAsia="zh-CN"/>
              </w:rPr>
              <w:t>17.6.0</w:t>
            </w:r>
          </w:p>
        </w:tc>
      </w:tr>
      <w:tr w:rsidR="007F2609" w:rsidRPr="00FB387E" w14:paraId="1D3FAF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C5AECF"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3182"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413D" w14:textId="0E351A8F" w:rsidR="005F39AE" w:rsidRPr="00FB387E" w:rsidRDefault="005F39AE" w:rsidP="00346178">
            <w:pPr>
              <w:pStyle w:val="TAL"/>
              <w:rPr>
                <w:lang w:eastAsia="zh-CN"/>
              </w:rPr>
            </w:pPr>
            <w:r w:rsidRPr="00FB387E">
              <w:t>R5-2248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B821F" w14:textId="5E80392B" w:rsidR="005F39AE" w:rsidRPr="00FB387E" w:rsidRDefault="005F39AE" w:rsidP="00346178">
            <w:pPr>
              <w:pStyle w:val="TAL"/>
            </w:pPr>
            <w:r w:rsidRPr="00FB387E">
              <w:t>18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BCB9B" w14:textId="781E11C4"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EC2D" w14:textId="349C82AA"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F73F49" w14:textId="740FEB5B" w:rsidR="005F39AE" w:rsidRPr="00FB387E" w:rsidRDefault="005F39AE" w:rsidP="00346178">
            <w:pPr>
              <w:pStyle w:val="TAL"/>
              <w:rPr>
                <w:lang w:eastAsia="zh-CN"/>
              </w:rPr>
            </w:pPr>
            <w:r w:rsidRPr="00FB387E">
              <w:t>Updating A-MPR Test Case for CA_n24-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38B31" w14:textId="77777777" w:rsidR="005F39AE" w:rsidRPr="00FB387E" w:rsidRDefault="005F39AE" w:rsidP="00346178">
            <w:pPr>
              <w:pStyle w:val="TAL"/>
              <w:rPr>
                <w:lang w:eastAsia="zh-CN"/>
              </w:rPr>
            </w:pPr>
            <w:r w:rsidRPr="00FB387E">
              <w:rPr>
                <w:lang w:eastAsia="zh-CN"/>
              </w:rPr>
              <w:t>17.6.0</w:t>
            </w:r>
          </w:p>
        </w:tc>
      </w:tr>
      <w:tr w:rsidR="007F2609" w:rsidRPr="00FB387E" w14:paraId="6C1D2EC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2BF7F8"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D4A1F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53A8C" w14:textId="2648A230" w:rsidR="005F39AE" w:rsidRPr="00FB387E" w:rsidRDefault="005F39AE" w:rsidP="00346178">
            <w:pPr>
              <w:pStyle w:val="TAL"/>
              <w:rPr>
                <w:lang w:eastAsia="zh-CN"/>
              </w:rPr>
            </w:pPr>
            <w:r w:rsidRPr="00FB387E">
              <w:t>R5-2248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D5D7" w14:textId="734D9456" w:rsidR="005F39AE" w:rsidRPr="00FB387E" w:rsidRDefault="005F39AE" w:rsidP="00346178">
            <w:pPr>
              <w:pStyle w:val="TAL"/>
            </w:pPr>
            <w:r w:rsidRPr="00FB387E">
              <w:t>1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6FCB" w14:textId="0240AC9E"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C505" w14:textId="062AE92B"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631779" w14:textId="1C148B9D" w:rsidR="005F39AE" w:rsidRPr="00FB387E" w:rsidRDefault="005F39AE" w:rsidP="00346178">
            <w:pPr>
              <w:pStyle w:val="TAL"/>
              <w:rPr>
                <w:lang w:eastAsia="zh-CN"/>
              </w:rPr>
            </w:pPr>
            <w:r w:rsidRPr="00FB387E">
              <w:t>Updating A-MPR Test Case for CA_n24-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861CF" w14:textId="77777777" w:rsidR="005F39AE" w:rsidRPr="00FB387E" w:rsidRDefault="005F39AE" w:rsidP="00346178">
            <w:pPr>
              <w:pStyle w:val="TAL"/>
              <w:rPr>
                <w:lang w:eastAsia="zh-CN"/>
              </w:rPr>
            </w:pPr>
            <w:r w:rsidRPr="00FB387E">
              <w:rPr>
                <w:lang w:eastAsia="zh-CN"/>
              </w:rPr>
              <w:t>17.6.0</w:t>
            </w:r>
          </w:p>
        </w:tc>
      </w:tr>
      <w:tr w:rsidR="007F2609" w:rsidRPr="00FB387E" w14:paraId="422F7BC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981CF9"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C5B6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EA7C" w14:textId="4B82D4CB" w:rsidR="005F39AE" w:rsidRPr="00FB387E" w:rsidRDefault="005F39AE" w:rsidP="00346178">
            <w:pPr>
              <w:pStyle w:val="TAL"/>
              <w:rPr>
                <w:lang w:eastAsia="zh-CN"/>
              </w:rPr>
            </w:pPr>
            <w:r w:rsidRPr="00FB387E">
              <w:t>R5-2248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28B1D" w14:textId="373FB9D7" w:rsidR="005F39AE" w:rsidRPr="00FB387E" w:rsidRDefault="005F39AE" w:rsidP="00346178">
            <w:pPr>
              <w:pStyle w:val="TAL"/>
            </w:pPr>
            <w:r w:rsidRPr="00FB387E">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98F3" w14:textId="22C945D0"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6BB6" w14:textId="1E880984"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FD8E5" w14:textId="433B4D0C" w:rsidR="005F39AE" w:rsidRPr="00FB387E" w:rsidRDefault="005F39AE" w:rsidP="00346178">
            <w:pPr>
              <w:pStyle w:val="TAL"/>
              <w:rPr>
                <w:lang w:eastAsia="zh-CN"/>
              </w:rPr>
            </w:pPr>
            <w:r w:rsidRPr="00FB387E">
              <w:t>Correction of 6.5.3.3 for NS_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09060" w14:textId="77777777" w:rsidR="005F39AE" w:rsidRPr="00FB387E" w:rsidRDefault="005F39AE" w:rsidP="00346178">
            <w:pPr>
              <w:pStyle w:val="TAL"/>
              <w:rPr>
                <w:lang w:eastAsia="zh-CN"/>
              </w:rPr>
            </w:pPr>
            <w:r w:rsidRPr="00FB387E">
              <w:rPr>
                <w:lang w:eastAsia="zh-CN"/>
              </w:rPr>
              <w:t>17.6.0</w:t>
            </w:r>
          </w:p>
        </w:tc>
      </w:tr>
      <w:tr w:rsidR="007F2609" w:rsidRPr="00FB387E" w14:paraId="6D9605F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AC776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6CA84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2559" w14:textId="752A42EA" w:rsidR="005F39AE" w:rsidRPr="00FB387E" w:rsidRDefault="005F39AE" w:rsidP="00346178">
            <w:pPr>
              <w:pStyle w:val="TAL"/>
              <w:rPr>
                <w:lang w:eastAsia="zh-CN"/>
              </w:rPr>
            </w:pPr>
            <w:r w:rsidRPr="00FB387E">
              <w:t>R5-2248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AFB6" w14:textId="63E1D555" w:rsidR="005F39AE" w:rsidRPr="00FB387E" w:rsidRDefault="005F39AE" w:rsidP="00346178">
            <w:pPr>
              <w:pStyle w:val="TAL"/>
            </w:pPr>
            <w:r w:rsidRPr="00FB387E">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28DA4" w14:textId="69C2098C"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B315" w14:textId="53F540BC"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32F2B0" w14:textId="203C9BA9" w:rsidR="005F39AE" w:rsidRPr="00FB387E" w:rsidRDefault="005F39AE" w:rsidP="00346178">
            <w:pPr>
              <w:pStyle w:val="TAL"/>
              <w:rPr>
                <w:lang w:eastAsia="zh-CN"/>
              </w:rPr>
            </w:pPr>
            <w:r w:rsidRPr="00FB387E">
              <w:t>Update IBB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1D68" w14:textId="77777777" w:rsidR="005F39AE" w:rsidRPr="00FB387E" w:rsidRDefault="005F39AE" w:rsidP="00346178">
            <w:pPr>
              <w:pStyle w:val="TAL"/>
              <w:rPr>
                <w:lang w:eastAsia="zh-CN"/>
              </w:rPr>
            </w:pPr>
            <w:r w:rsidRPr="00FB387E">
              <w:rPr>
                <w:lang w:eastAsia="zh-CN"/>
              </w:rPr>
              <w:t>17.6.0</w:t>
            </w:r>
          </w:p>
        </w:tc>
      </w:tr>
      <w:tr w:rsidR="007F2609" w:rsidRPr="00FB387E" w14:paraId="37E04EF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6F666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B8C54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12CC" w14:textId="7155FCAC" w:rsidR="005F39AE" w:rsidRPr="00FB387E" w:rsidRDefault="005F39AE" w:rsidP="00346178">
            <w:pPr>
              <w:pStyle w:val="TAL"/>
              <w:rPr>
                <w:lang w:eastAsia="zh-CN"/>
              </w:rPr>
            </w:pPr>
            <w:r w:rsidRPr="00FB387E">
              <w:t>R5-224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0130" w14:textId="02C15653" w:rsidR="005F39AE" w:rsidRPr="00FB387E" w:rsidRDefault="005F39AE" w:rsidP="00346178">
            <w:pPr>
              <w:pStyle w:val="TAL"/>
            </w:pPr>
            <w:r w:rsidRPr="00FB387E">
              <w:t>1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4698D" w14:textId="4E196274"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1B45" w14:textId="3EE2CDBE"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CDFC4" w14:textId="50123BBE" w:rsidR="005F39AE" w:rsidRPr="00FB387E" w:rsidRDefault="005F39AE" w:rsidP="00346178">
            <w:pPr>
              <w:pStyle w:val="TAL"/>
              <w:rPr>
                <w:lang w:eastAsia="zh-CN"/>
              </w:rPr>
            </w:pPr>
            <w:r w:rsidRPr="00FB387E">
              <w:t>Adding OOB blocking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11070" w14:textId="77777777" w:rsidR="005F39AE" w:rsidRPr="00FB387E" w:rsidRDefault="005F39AE" w:rsidP="00346178">
            <w:pPr>
              <w:pStyle w:val="TAL"/>
              <w:rPr>
                <w:lang w:eastAsia="zh-CN"/>
              </w:rPr>
            </w:pPr>
            <w:r w:rsidRPr="00FB387E">
              <w:rPr>
                <w:lang w:eastAsia="zh-CN"/>
              </w:rPr>
              <w:t>17.6.0</w:t>
            </w:r>
          </w:p>
        </w:tc>
      </w:tr>
      <w:tr w:rsidR="007F2609" w:rsidRPr="00FB387E" w14:paraId="153B52F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411425"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AEA9CE"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51FEC" w14:textId="0ACB4175" w:rsidR="005F39AE" w:rsidRPr="00FB387E" w:rsidRDefault="005F39AE" w:rsidP="00346178">
            <w:pPr>
              <w:pStyle w:val="TAL"/>
              <w:rPr>
                <w:lang w:eastAsia="zh-CN"/>
              </w:rPr>
            </w:pPr>
            <w:r w:rsidRPr="00FB387E">
              <w:t>R5-2249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683A3" w14:textId="1DFBB516" w:rsidR="005F39AE" w:rsidRPr="00FB387E" w:rsidRDefault="005F39AE" w:rsidP="00346178">
            <w:pPr>
              <w:pStyle w:val="TAL"/>
            </w:pPr>
            <w:r w:rsidRPr="00FB387E">
              <w:t>1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FB6D" w14:textId="5C5ED645"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5E23" w14:textId="3D4F07A2"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1E40E0" w14:textId="7666D3FE" w:rsidR="005F39AE" w:rsidRPr="00FB387E" w:rsidRDefault="005F39AE" w:rsidP="00346178">
            <w:pPr>
              <w:pStyle w:val="TAL"/>
              <w:rPr>
                <w:lang w:eastAsia="zh-CN"/>
              </w:rPr>
            </w:pPr>
            <w:r w:rsidRPr="00FB387E">
              <w:t>Introduction of Spurious response for NR_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BBB3F" w14:textId="77777777" w:rsidR="005F39AE" w:rsidRPr="00FB387E" w:rsidRDefault="005F39AE" w:rsidP="00346178">
            <w:pPr>
              <w:pStyle w:val="TAL"/>
              <w:rPr>
                <w:lang w:eastAsia="zh-CN"/>
              </w:rPr>
            </w:pPr>
            <w:r w:rsidRPr="00FB387E">
              <w:rPr>
                <w:lang w:eastAsia="zh-CN"/>
              </w:rPr>
              <w:t>17.6.0</w:t>
            </w:r>
          </w:p>
        </w:tc>
      </w:tr>
      <w:tr w:rsidR="007F2609" w:rsidRPr="00FB387E" w14:paraId="1B2620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EB1AA9"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6A9712"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24091" w14:textId="329AD96E" w:rsidR="005F39AE" w:rsidRPr="00FB387E" w:rsidRDefault="005F39AE" w:rsidP="00346178">
            <w:pPr>
              <w:pStyle w:val="TAL"/>
              <w:rPr>
                <w:lang w:eastAsia="zh-CN"/>
              </w:rPr>
            </w:pPr>
            <w:r w:rsidRPr="00FB387E">
              <w:t>R5-2249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C8E8" w14:textId="1BE4A147" w:rsidR="005F39AE" w:rsidRPr="00FB387E" w:rsidRDefault="005F39AE" w:rsidP="00346178">
            <w:pPr>
              <w:pStyle w:val="TAL"/>
            </w:pPr>
            <w:r w:rsidRPr="00FB387E">
              <w:t>1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F11AC" w14:textId="2D0BE8F3"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5BF77" w14:textId="3CF4890B"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3EF2C0" w14:textId="60072433" w:rsidR="005F39AE" w:rsidRPr="00FB387E" w:rsidRDefault="005F39AE" w:rsidP="00346178">
            <w:pPr>
              <w:pStyle w:val="TAL"/>
              <w:rPr>
                <w:lang w:eastAsia="zh-CN"/>
              </w:rPr>
            </w:pPr>
            <w:r w:rsidRPr="00FB387E">
              <w:t>Addition of Wide band Intermodulation for NR_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38444" w14:textId="77777777" w:rsidR="005F39AE" w:rsidRPr="00FB387E" w:rsidRDefault="005F39AE" w:rsidP="00346178">
            <w:pPr>
              <w:pStyle w:val="TAL"/>
              <w:rPr>
                <w:lang w:eastAsia="zh-CN"/>
              </w:rPr>
            </w:pPr>
            <w:r w:rsidRPr="00FB387E">
              <w:rPr>
                <w:lang w:eastAsia="zh-CN"/>
              </w:rPr>
              <w:t>17.6.0</w:t>
            </w:r>
          </w:p>
        </w:tc>
      </w:tr>
      <w:tr w:rsidR="007F2609" w:rsidRPr="00FB387E" w14:paraId="41E8452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C1B146"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BA8506"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12AB" w14:textId="79942614" w:rsidR="005F39AE" w:rsidRPr="00FB387E" w:rsidRDefault="005F39AE" w:rsidP="00346178">
            <w:pPr>
              <w:pStyle w:val="TAL"/>
              <w:rPr>
                <w:lang w:eastAsia="zh-CN"/>
              </w:rPr>
            </w:pPr>
            <w:r w:rsidRPr="00FB387E">
              <w:t>R5-2249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EFBA6" w14:textId="0C3A51E0" w:rsidR="005F39AE" w:rsidRPr="00FB387E" w:rsidRDefault="005F39AE" w:rsidP="00346178">
            <w:pPr>
              <w:pStyle w:val="TAL"/>
            </w:pPr>
            <w:r w:rsidRPr="00FB387E">
              <w:t>18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8B465" w14:textId="3463C0EA"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D5D29" w14:textId="71EC8FDF"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1BB8E7" w14:textId="050AFF55" w:rsidR="005F39AE" w:rsidRPr="00FB387E" w:rsidRDefault="005F39AE" w:rsidP="00346178">
            <w:pPr>
              <w:pStyle w:val="TAL"/>
              <w:rPr>
                <w:lang w:eastAsia="zh-CN"/>
              </w:rPr>
            </w:pPr>
            <w:r w:rsidRPr="00FB387E">
              <w:t>Update TT for NR_U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12294" w14:textId="77777777" w:rsidR="005F39AE" w:rsidRPr="00FB387E" w:rsidRDefault="005F39AE" w:rsidP="00346178">
            <w:pPr>
              <w:pStyle w:val="TAL"/>
              <w:rPr>
                <w:lang w:eastAsia="zh-CN"/>
              </w:rPr>
            </w:pPr>
            <w:r w:rsidRPr="00FB387E">
              <w:rPr>
                <w:lang w:eastAsia="zh-CN"/>
              </w:rPr>
              <w:t>17.6.0</w:t>
            </w:r>
          </w:p>
        </w:tc>
      </w:tr>
      <w:tr w:rsidR="007F2609" w:rsidRPr="00FB387E" w14:paraId="0BD337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B0FA21"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8701F"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2E93" w14:textId="4385B44B" w:rsidR="005F39AE" w:rsidRPr="00FB387E" w:rsidRDefault="005F39AE" w:rsidP="00346178">
            <w:pPr>
              <w:pStyle w:val="TAL"/>
              <w:rPr>
                <w:lang w:eastAsia="zh-CN"/>
              </w:rPr>
            </w:pPr>
            <w:r w:rsidRPr="00FB387E">
              <w:t>R5-2249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1AB06" w14:textId="1B584710" w:rsidR="005F39AE" w:rsidRPr="00FB387E" w:rsidRDefault="005F39AE" w:rsidP="00346178">
            <w:pPr>
              <w:pStyle w:val="TAL"/>
            </w:pPr>
            <w:r w:rsidRPr="00FB387E">
              <w:t>1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D521" w14:textId="24AAFDC4"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F258E" w14:textId="4ED61095"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A0BF3C" w14:textId="0CB8546F" w:rsidR="005F39AE" w:rsidRPr="00FB387E" w:rsidRDefault="005F39AE" w:rsidP="00346178">
            <w:pPr>
              <w:pStyle w:val="TAL"/>
              <w:rPr>
                <w:lang w:eastAsia="zh-CN"/>
              </w:rPr>
            </w:pPr>
            <w:r w:rsidRPr="00FB387E">
              <w:t>Corrections on requirements of A-MPR for NS_05 and NS_05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52403" w14:textId="77777777" w:rsidR="005F39AE" w:rsidRPr="00FB387E" w:rsidRDefault="005F39AE" w:rsidP="00346178">
            <w:pPr>
              <w:pStyle w:val="TAL"/>
              <w:rPr>
                <w:lang w:eastAsia="zh-CN"/>
              </w:rPr>
            </w:pPr>
            <w:r w:rsidRPr="00FB387E">
              <w:rPr>
                <w:lang w:eastAsia="zh-CN"/>
              </w:rPr>
              <w:t>17.6.0</w:t>
            </w:r>
          </w:p>
        </w:tc>
      </w:tr>
      <w:tr w:rsidR="007F2609" w:rsidRPr="00FB387E" w14:paraId="3651E07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1602E0"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79270E"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BED72" w14:textId="7B6271CA" w:rsidR="005F39AE" w:rsidRPr="00FB387E" w:rsidRDefault="005F39AE" w:rsidP="00346178">
            <w:pPr>
              <w:pStyle w:val="TAL"/>
              <w:rPr>
                <w:lang w:eastAsia="zh-CN"/>
              </w:rPr>
            </w:pPr>
            <w:r w:rsidRPr="00FB387E">
              <w:t>R5-224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1272" w14:textId="05470FCE" w:rsidR="005F39AE" w:rsidRPr="00FB387E" w:rsidRDefault="005F39AE" w:rsidP="00346178">
            <w:pPr>
              <w:pStyle w:val="TAL"/>
            </w:pPr>
            <w:r w:rsidRPr="00FB387E">
              <w:t>1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65B3" w14:textId="123605FD"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3460A" w14:textId="3D907E92"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B2C873" w14:textId="1117DDA7" w:rsidR="005F39AE" w:rsidRPr="00FB387E" w:rsidRDefault="005F39AE" w:rsidP="00346178">
            <w:pPr>
              <w:pStyle w:val="TAL"/>
              <w:rPr>
                <w:lang w:eastAsia="zh-CN"/>
              </w:rPr>
            </w:pPr>
            <w:r w:rsidRPr="00FB387E">
              <w:t>Update of reference sensitivity power level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09CF2" w14:textId="77777777" w:rsidR="005F39AE" w:rsidRPr="00FB387E" w:rsidRDefault="005F39AE" w:rsidP="00346178">
            <w:pPr>
              <w:pStyle w:val="TAL"/>
              <w:rPr>
                <w:lang w:eastAsia="zh-CN"/>
              </w:rPr>
            </w:pPr>
            <w:r w:rsidRPr="00FB387E">
              <w:rPr>
                <w:lang w:eastAsia="zh-CN"/>
              </w:rPr>
              <w:t>17.6.0</w:t>
            </w:r>
          </w:p>
        </w:tc>
      </w:tr>
      <w:tr w:rsidR="007F2609" w:rsidRPr="00FB387E" w14:paraId="2A0A73F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1CBB99"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5C74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AE1D0" w14:textId="0AB45CB4" w:rsidR="005F39AE" w:rsidRPr="00FB387E" w:rsidRDefault="005F39AE" w:rsidP="00346178">
            <w:pPr>
              <w:pStyle w:val="TAL"/>
              <w:rPr>
                <w:lang w:eastAsia="zh-CN"/>
              </w:rPr>
            </w:pPr>
            <w:r w:rsidRPr="00FB387E">
              <w:t>R5-2249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59511" w14:textId="6B5481B3" w:rsidR="005F39AE" w:rsidRPr="00FB387E" w:rsidRDefault="005F39AE" w:rsidP="00346178">
            <w:pPr>
              <w:pStyle w:val="TAL"/>
            </w:pPr>
            <w:r w:rsidRPr="00FB387E">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A956" w14:textId="2400A7FD"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0FAE5" w14:textId="4839676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F5F4F1" w14:textId="7F3CC91E" w:rsidR="005F39AE" w:rsidRPr="00FB387E" w:rsidRDefault="005F39AE" w:rsidP="00346178">
            <w:pPr>
              <w:pStyle w:val="TAL"/>
              <w:rPr>
                <w:lang w:eastAsia="zh-CN"/>
              </w:rPr>
            </w:pPr>
            <w:r w:rsidRPr="00FB387E">
              <w:t>Update of MOP TC to add PC2 requirements for band n1 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27B8B" w14:textId="77777777" w:rsidR="005F39AE" w:rsidRPr="00FB387E" w:rsidRDefault="005F39AE" w:rsidP="00346178">
            <w:pPr>
              <w:pStyle w:val="TAL"/>
              <w:rPr>
                <w:lang w:eastAsia="zh-CN"/>
              </w:rPr>
            </w:pPr>
            <w:r w:rsidRPr="00FB387E">
              <w:rPr>
                <w:lang w:eastAsia="zh-CN"/>
              </w:rPr>
              <w:t>17.6.0</w:t>
            </w:r>
          </w:p>
        </w:tc>
      </w:tr>
      <w:tr w:rsidR="007F2609" w:rsidRPr="00FB387E" w14:paraId="6B73153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0F96EE"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E1E3F"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4569" w14:textId="445524DB" w:rsidR="005F39AE" w:rsidRPr="00FB387E" w:rsidRDefault="005F39AE" w:rsidP="00346178">
            <w:pPr>
              <w:pStyle w:val="TAL"/>
              <w:rPr>
                <w:lang w:eastAsia="zh-CN"/>
              </w:rPr>
            </w:pPr>
            <w:r w:rsidRPr="00FB387E">
              <w:t>R5-225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27D8C" w14:textId="5D40DA18" w:rsidR="005F39AE" w:rsidRPr="00FB387E" w:rsidRDefault="005F39AE" w:rsidP="00346178">
            <w:pPr>
              <w:pStyle w:val="TAL"/>
            </w:pPr>
            <w:r w:rsidRPr="00FB387E">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4ABD" w14:textId="1BFBB857"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F733" w14:textId="22DBB17B"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2A1E64" w14:textId="4692D4B5" w:rsidR="005F39AE" w:rsidRPr="00FB387E" w:rsidRDefault="005F39AE" w:rsidP="00346178">
            <w:pPr>
              <w:pStyle w:val="TAL"/>
              <w:rPr>
                <w:lang w:eastAsia="zh-CN"/>
              </w:rPr>
            </w:pPr>
            <w:r w:rsidRPr="00FB387E">
              <w:t>Editorial correction to UTRA ACL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CCB62" w14:textId="77777777" w:rsidR="005F39AE" w:rsidRPr="00FB387E" w:rsidRDefault="005F39AE" w:rsidP="00346178">
            <w:pPr>
              <w:pStyle w:val="TAL"/>
              <w:rPr>
                <w:lang w:eastAsia="zh-CN"/>
              </w:rPr>
            </w:pPr>
            <w:r w:rsidRPr="00FB387E">
              <w:rPr>
                <w:lang w:eastAsia="zh-CN"/>
              </w:rPr>
              <w:t>17.6.0</w:t>
            </w:r>
          </w:p>
        </w:tc>
      </w:tr>
      <w:tr w:rsidR="007F2609" w:rsidRPr="00FB387E" w14:paraId="20E2ECE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00C12F"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00047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7FB49" w14:textId="1173B9A2" w:rsidR="005F39AE" w:rsidRPr="00FB387E" w:rsidRDefault="005F39AE" w:rsidP="00346178">
            <w:pPr>
              <w:pStyle w:val="TAL"/>
              <w:rPr>
                <w:lang w:eastAsia="zh-CN"/>
              </w:rPr>
            </w:pPr>
            <w:r w:rsidRPr="00FB387E">
              <w:t>R5-2250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FDFE3" w14:textId="61348749" w:rsidR="005F39AE" w:rsidRPr="00FB387E" w:rsidRDefault="005F39AE" w:rsidP="00346178">
            <w:pPr>
              <w:pStyle w:val="TAL"/>
            </w:pPr>
            <w:r w:rsidRPr="00FB387E">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CBC10" w14:textId="3736DFED"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9F49" w14:textId="4F3949DC"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667589" w14:textId="64881516" w:rsidR="005F39AE" w:rsidRPr="00FB387E" w:rsidRDefault="005F39AE" w:rsidP="00346178">
            <w:pPr>
              <w:pStyle w:val="TAL"/>
              <w:rPr>
                <w:lang w:eastAsia="zh-CN"/>
              </w:rPr>
            </w:pPr>
            <w:r w:rsidRPr="00FB387E">
              <w:t>Add new test case 6.5G.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7BD39" w14:textId="77777777" w:rsidR="005F39AE" w:rsidRPr="00FB387E" w:rsidRDefault="005F39AE" w:rsidP="00346178">
            <w:pPr>
              <w:pStyle w:val="TAL"/>
              <w:rPr>
                <w:lang w:eastAsia="zh-CN"/>
              </w:rPr>
            </w:pPr>
            <w:r w:rsidRPr="00FB387E">
              <w:rPr>
                <w:lang w:eastAsia="zh-CN"/>
              </w:rPr>
              <w:t>17.6.0</w:t>
            </w:r>
          </w:p>
        </w:tc>
      </w:tr>
      <w:tr w:rsidR="007F2609" w:rsidRPr="00FB387E" w14:paraId="6D0B765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A63DE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A23377"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D46ED" w14:textId="1FA527B0" w:rsidR="005F39AE" w:rsidRPr="00FB387E" w:rsidRDefault="005F39AE" w:rsidP="00346178">
            <w:pPr>
              <w:pStyle w:val="TAL"/>
              <w:rPr>
                <w:lang w:eastAsia="zh-CN"/>
              </w:rPr>
            </w:pPr>
            <w:r w:rsidRPr="00FB387E">
              <w:t>R5-2250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6E51D" w14:textId="63D350B1" w:rsidR="005F39AE" w:rsidRPr="00FB387E" w:rsidRDefault="005F39AE" w:rsidP="00346178">
            <w:pPr>
              <w:pStyle w:val="TAL"/>
            </w:pPr>
            <w:r w:rsidRPr="00FB387E">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5C7C" w14:textId="3CCB72FD"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8B772" w14:textId="640721D5"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52654F" w14:textId="68E9F3A4" w:rsidR="005F39AE" w:rsidRPr="00FB387E" w:rsidRDefault="005F39AE" w:rsidP="00346178">
            <w:pPr>
              <w:pStyle w:val="TAL"/>
              <w:rPr>
                <w:lang w:eastAsia="zh-CN"/>
              </w:rPr>
            </w:pPr>
            <w:r w:rsidRPr="00FB387E">
              <w:t>Update to test coverage rules in FR1 SA RF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56548" w14:textId="77777777" w:rsidR="005F39AE" w:rsidRPr="00FB387E" w:rsidRDefault="005F39AE" w:rsidP="00346178">
            <w:pPr>
              <w:pStyle w:val="TAL"/>
              <w:rPr>
                <w:lang w:eastAsia="zh-CN"/>
              </w:rPr>
            </w:pPr>
            <w:r w:rsidRPr="00FB387E">
              <w:rPr>
                <w:lang w:eastAsia="zh-CN"/>
              </w:rPr>
              <w:t>17.6.0</w:t>
            </w:r>
          </w:p>
        </w:tc>
      </w:tr>
      <w:tr w:rsidR="007F2609" w:rsidRPr="00FB387E" w14:paraId="6F8A19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C7B2C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219D82"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66C3" w14:textId="1DF04862" w:rsidR="005F39AE" w:rsidRPr="00FB387E" w:rsidRDefault="005F39AE" w:rsidP="00346178">
            <w:pPr>
              <w:pStyle w:val="TAL"/>
              <w:rPr>
                <w:lang w:eastAsia="zh-CN"/>
              </w:rPr>
            </w:pPr>
            <w:r w:rsidRPr="00FB387E">
              <w:t>R5-2250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6F4D9" w14:textId="00A9E4FD" w:rsidR="005F39AE" w:rsidRPr="00FB387E" w:rsidRDefault="005F39AE" w:rsidP="00346178">
            <w:pPr>
              <w:pStyle w:val="TAL"/>
            </w:pPr>
            <w:r w:rsidRPr="00FB387E">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BF089" w14:textId="10C27403"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7B174" w14:textId="0EE9501D"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DF8861" w14:textId="64B0DFFD" w:rsidR="005F39AE" w:rsidRPr="00FB387E" w:rsidRDefault="005F39AE" w:rsidP="00346178">
            <w:pPr>
              <w:pStyle w:val="TAL"/>
              <w:rPr>
                <w:lang w:eastAsia="zh-CN"/>
              </w:rPr>
            </w:pPr>
            <w:r w:rsidRPr="00FB387E">
              <w:t>Add</w:t>
            </w:r>
            <w:r w:rsidR="007F2609" w:rsidRPr="00FB387E">
              <w:t>i</w:t>
            </w:r>
            <w:r w:rsidRPr="00FB387E">
              <w:t>tion of 4Rx for FDD band n8 into TC 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D7E4" w14:textId="77777777" w:rsidR="005F39AE" w:rsidRPr="00FB387E" w:rsidRDefault="005F39AE" w:rsidP="00346178">
            <w:pPr>
              <w:pStyle w:val="TAL"/>
              <w:rPr>
                <w:lang w:eastAsia="zh-CN"/>
              </w:rPr>
            </w:pPr>
            <w:r w:rsidRPr="00FB387E">
              <w:rPr>
                <w:lang w:eastAsia="zh-CN"/>
              </w:rPr>
              <w:t>17.6.0</w:t>
            </w:r>
          </w:p>
        </w:tc>
      </w:tr>
      <w:tr w:rsidR="007F2609" w:rsidRPr="00FB387E" w14:paraId="47D4F8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133EA0"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563999"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6246" w14:textId="261588FB" w:rsidR="005F39AE" w:rsidRPr="00FB387E" w:rsidRDefault="005F39AE" w:rsidP="00346178">
            <w:pPr>
              <w:pStyle w:val="TAL"/>
              <w:rPr>
                <w:lang w:eastAsia="zh-CN"/>
              </w:rPr>
            </w:pPr>
            <w:r w:rsidRPr="00FB387E">
              <w:t>R5-2250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2DA0A" w14:textId="27B33048" w:rsidR="005F39AE" w:rsidRPr="00FB387E" w:rsidRDefault="005F39AE" w:rsidP="00346178">
            <w:pPr>
              <w:pStyle w:val="TAL"/>
            </w:pPr>
            <w:r w:rsidRPr="00FB387E">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9DD5" w14:textId="204FFDC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B2F3" w14:textId="37C7A5A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AFBB18" w14:textId="0E87A236" w:rsidR="005F39AE" w:rsidRPr="00FB387E" w:rsidRDefault="005F39AE" w:rsidP="00346178">
            <w:pPr>
              <w:pStyle w:val="TAL"/>
              <w:rPr>
                <w:lang w:eastAsia="zh-CN"/>
              </w:rPr>
            </w:pPr>
            <w:r w:rsidRPr="00FB387E">
              <w:t>Update MOP PC2 testing for CA_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93EA5" w14:textId="77777777" w:rsidR="005F39AE" w:rsidRPr="00FB387E" w:rsidRDefault="005F39AE" w:rsidP="00346178">
            <w:pPr>
              <w:pStyle w:val="TAL"/>
              <w:rPr>
                <w:lang w:eastAsia="zh-CN"/>
              </w:rPr>
            </w:pPr>
            <w:r w:rsidRPr="00FB387E">
              <w:rPr>
                <w:lang w:eastAsia="zh-CN"/>
              </w:rPr>
              <w:t>17.6.0</w:t>
            </w:r>
          </w:p>
        </w:tc>
      </w:tr>
      <w:tr w:rsidR="007F2609" w:rsidRPr="00FB387E" w14:paraId="7BB3CA6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5CF81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6DCE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5737E" w14:textId="2334D390" w:rsidR="005F39AE" w:rsidRPr="00FB387E" w:rsidRDefault="005F39AE" w:rsidP="00346178">
            <w:pPr>
              <w:pStyle w:val="TAL"/>
              <w:rPr>
                <w:lang w:eastAsia="zh-CN"/>
              </w:rPr>
            </w:pPr>
            <w:r w:rsidRPr="00FB387E">
              <w:t>R5-2250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C7FFE" w14:textId="012ADE83" w:rsidR="005F39AE" w:rsidRPr="00FB387E" w:rsidRDefault="005F39AE" w:rsidP="00346178">
            <w:pPr>
              <w:pStyle w:val="TAL"/>
            </w:pPr>
            <w:r w:rsidRPr="00FB387E">
              <w:t>18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F73D" w14:textId="64A6F37F"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8FA" w14:textId="73D839E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7E9092" w14:textId="7165350D" w:rsidR="005F39AE" w:rsidRPr="00FB387E" w:rsidRDefault="005F39AE" w:rsidP="00346178">
            <w:pPr>
              <w:pStyle w:val="TAL"/>
              <w:rPr>
                <w:lang w:eastAsia="zh-CN"/>
              </w:rPr>
            </w:pPr>
            <w:r w:rsidRPr="00FB387E">
              <w:t>Updating test configurations for SUL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CF445" w14:textId="77777777" w:rsidR="005F39AE" w:rsidRPr="00FB387E" w:rsidRDefault="005F39AE" w:rsidP="00346178">
            <w:pPr>
              <w:pStyle w:val="TAL"/>
              <w:rPr>
                <w:lang w:eastAsia="zh-CN"/>
              </w:rPr>
            </w:pPr>
            <w:r w:rsidRPr="00FB387E">
              <w:rPr>
                <w:lang w:eastAsia="zh-CN"/>
              </w:rPr>
              <w:t>17.6.0</w:t>
            </w:r>
          </w:p>
        </w:tc>
      </w:tr>
      <w:tr w:rsidR="007F2609" w:rsidRPr="00FB387E" w14:paraId="3F80FB2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692C0F"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CC167D"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877C" w14:textId="3CA4EEA4" w:rsidR="005F39AE" w:rsidRPr="00FB387E" w:rsidRDefault="005F39AE" w:rsidP="00346178">
            <w:pPr>
              <w:pStyle w:val="TAL"/>
              <w:rPr>
                <w:lang w:eastAsia="zh-CN"/>
              </w:rPr>
            </w:pPr>
            <w:r w:rsidRPr="00FB387E">
              <w:t>R5-2250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5843B" w14:textId="49327EBA" w:rsidR="005F39AE" w:rsidRPr="00FB387E" w:rsidRDefault="005F39AE" w:rsidP="00346178">
            <w:pPr>
              <w:pStyle w:val="TAL"/>
            </w:pPr>
            <w:r w:rsidRPr="00FB387E">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E7949" w14:textId="313492BE"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FEC05" w14:textId="48EE4F7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9E3118" w14:textId="718C8F27" w:rsidR="005F39AE" w:rsidRPr="00FB387E" w:rsidRDefault="005F39AE" w:rsidP="00346178">
            <w:pPr>
              <w:pStyle w:val="TAL"/>
              <w:rPr>
                <w:lang w:eastAsia="zh-CN"/>
              </w:rPr>
            </w:pPr>
            <w:r w:rsidRPr="00FB387E">
              <w:t>Correction to AMPR test requirement for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E1ED1" w14:textId="77777777" w:rsidR="005F39AE" w:rsidRPr="00FB387E" w:rsidRDefault="005F39AE" w:rsidP="00346178">
            <w:pPr>
              <w:pStyle w:val="TAL"/>
              <w:rPr>
                <w:lang w:eastAsia="zh-CN"/>
              </w:rPr>
            </w:pPr>
            <w:r w:rsidRPr="00FB387E">
              <w:rPr>
                <w:lang w:eastAsia="zh-CN"/>
              </w:rPr>
              <w:t>17.6.0</w:t>
            </w:r>
          </w:p>
        </w:tc>
      </w:tr>
      <w:tr w:rsidR="007F2609" w:rsidRPr="00FB387E" w14:paraId="509DAF9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2F44EE"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7448C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91731" w14:textId="1E63CD51" w:rsidR="005F39AE" w:rsidRPr="00FB387E" w:rsidRDefault="005F39AE" w:rsidP="00346178">
            <w:pPr>
              <w:pStyle w:val="TAL"/>
              <w:rPr>
                <w:lang w:eastAsia="zh-CN"/>
              </w:rPr>
            </w:pPr>
            <w:r w:rsidRPr="00FB387E">
              <w:t>R5-2250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B9A6E" w14:textId="796AD31A" w:rsidR="005F39AE" w:rsidRPr="00FB387E" w:rsidRDefault="005F39AE" w:rsidP="00346178">
            <w:pPr>
              <w:pStyle w:val="TAL"/>
            </w:pPr>
            <w:r w:rsidRPr="00FB387E">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02974" w14:textId="123194F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32985" w14:textId="132C9FC6"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1CC01D" w14:textId="58100E92" w:rsidR="005F39AE" w:rsidRPr="00FB387E" w:rsidRDefault="005F39AE" w:rsidP="00346178">
            <w:pPr>
              <w:pStyle w:val="TAL"/>
              <w:rPr>
                <w:lang w:eastAsia="zh-CN"/>
              </w:rPr>
            </w:pPr>
            <w:r w:rsidRPr="00FB387E">
              <w:t>Updating structure of clause 6.3C.3 Transmit ON/OFF time mask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2E87B" w14:textId="77777777" w:rsidR="005F39AE" w:rsidRPr="00FB387E" w:rsidRDefault="005F39AE" w:rsidP="00346178">
            <w:pPr>
              <w:pStyle w:val="TAL"/>
              <w:rPr>
                <w:lang w:eastAsia="zh-CN"/>
              </w:rPr>
            </w:pPr>
            <w:r w:rsidRPr="00FB387E">
              <w:rPr>
                <w:lang w:eastAsia="zh-CN"/>
              </w:rPr>
              <w:t>17.6.0</w:t>
            </w:r>
          </w:p>
        </w:tc>
      </w:tr>
      <w:tr w:rsidR="007F2609" w:rsidRPr="00FB387E" w14:paraId="5E760B4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6720D5"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35C7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9626" w14:textId="75C857B1" w:rsidR="005F39AE" w:rsidRPr="00FB387E" w:rsidRDefault="005F39AE" w:rsidP="00346178">
            <w:pPr>
              <w:pStyle w:val="TAL"/>
              <w:rPr>
                <w:lang w:eastAsia="zh-CN"/>
              </w:rPr>
            </w:pPr>
            <w:r w:rsidRPr="00FB387E">
              <w:t>R5-2250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F8A2" w14:textId="31FA32D1" w:rsidR="005F39AE" w:rsidRPr="00FB387E" w:rsidRDefault="005F39AE" w:rsidP="00346178">
            <w:pPr>
              <w:pStyle w:val="TAL"/>
            </w:pPr>
            <w:r w:rsidRPr="00FB387E">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4DF8" w14:textId="667C4521"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0B53" w14:textId="4874EE96"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C15AA" w14:textId="0F1CBC21" w:rsidR="005F39AE" w:rsidRPr="00FB387E" w:rsidRDefault="005F39AE" w:rsidP="00346178">
            <w:pPr>
              <w:pStyle w:val="TAL"/>
              <w:rPr>
                <w:lang w:eastAsia="zh-CN"/>
              </w:rPr>
            </w:pPr>
            <w:r w:rsidRPr="00FB387E">
              <w:t>Updating TT in Annex F for R15 time mas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80289" w14:textId="77777777" w:rsidR="005F39AE" w:rsidRPr="00FB387E" w:rsidRDefault="005F39AE" w:rsidP="00346178">
            <w:pPr>
              <w:pStyle w:val="TAL"/>
              <w:rPr>
                <w:lang w:eastAsia="zh-CN"/>
              </w:rPr>
            </w:pPr>
            <w:r w:rsidRPr="00FB387E">
              <w:rPr>
                <w:lang w:eastAsia="zh-CN"/>
              </w:rPr>
              <w:t>17.6.0</w:t>
            </w:r>
          </w:p>
        </w:tc>
      </w:tr>
      <w:tr w:rsidR="007F2609" w:rsidRPr="00FB387E" w14:paraId="7E00BE5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9B5D89"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603A31"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5985" w14:textId="21D91524" w:rsidR="005F39AE" w:rsidRPr="00FB387E" w:rsidRDefault="005F39AE" w:rsidP="00346178">
            <w:pPr>
              <w:pStyle w:val="TAL"/>
              <w:rPr>
                <w:lang w:eastAsia="zh-CN"/>
              </w:rPr>
            </w:pPr>
            <w:r w:rsidRPr="00FB387E">
              <w:t>R5-2250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1691" w14:textId="48F1C409" w:rsidR="005F39AE" w:rsidRPr="00FB387E" w:rsidRDefault="005F39AE" w:rsidP="00346178">
            <w:pPr>
              <w:pStyle w:val="TAL"/>
            </w:pPr>
            <w:r w:rsidRPr="00FB387E">
              <w:t>1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66496" w14:textId="7DFA7B69"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D92E8" w14:textId="0D5D6BCD"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B989EC" w14:textId="68CB639B" w:rsidR="005F39AE" w:rsidRPr="00FB387E" w:rsidRDefault="005F39AE" w:rsidP="00346178">
            <w:pPr>
              <w:pStyle w:val="TAL"/>
              <w:rPr>
                <w:lang w:eastAsia="zh-CN"/>
              </w:rPr>
            </w:pPr>
            <w:r w:rsidRPr="00FB387E">
              <w:t>Updating test case 6.3.3.2 General ON/OFF tim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D130E" w14:textId="77777777" w:rsidR="005F39AE" w:rsidRPr="00FB387E" w:rsidRDefault="005F39AE" w:rsidP="00346178">
            <w:pPr>
              <w:pStyle w:val="TAL"/>
              <w:rPr>
                <w:lang w:eastAsia="zh-CN"/>
              </w:rPr>
            </w:pPr>
            <w:r w:rsidRPr="00FB387E">
              <w:rPr>
                <w:lang w:eastAsia="zh-CN"/>
              </w:rPr>
              <w:t>17.6.0</w:t>
            </w:r>
          </w:p>
        </w:tc>
      </w:tr>
      <w:tr w:rsidR="007F2609" w:rsidRPr="00FB387E" w14:paraId="5C5C4F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935A5C"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FE695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C1A6D" w14:textId="200CD907" w:rsidR="005F39AE" w:rsidRPr="00FB387E" w:rsidRDefault="005F39AE" w:rsidP="00346178">
            <w:pPr>
              <w:pStyle w:val="TAL"/>
              <w:rPr>
                <w:lang w:eastAsia="zh-CN"/>
              </w:rPr>
            </w:pPr>
            <w:r w:rsidRPr="00FB387E">
              <w:t>R5-2250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EB00D" w14:textId="53FD464D" w:rsidR="005F39AE" w:rsidRPr="00FB387E" w:rsidRDefault="005F39AE" w:rsidP="00346178">
            <w:pPr>
              <w:pStyle w:val="TAL"/>
            </w:pPr>
            <w:r w:rsidRPr="00FB387E">
              <w:t>1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49E4A" w14:textId="367EE5F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663B" w14:textId="3D492772"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33CE1B" w14:textId="2188647A" w:rsidR="005F39AE" w:rsidRPr="00FB387E" w:rsidRDefault="005F39AE" w:rsidP="00346178">
            <w:pPr>
              <w:pStyle w:val="TAL"/>
              <w:rPr>
                <w:lang w:eastAsia="zh-CN"/>
              </w:rPr>
            </w:pPr>
            <w:r w:rsidRPr="00FB387E">
              <w:t>Updating AMPR for NS_47 PC2 almost contiguous RB allocation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6D87F" w14:textId="77777777" w:rsidR="005F39AE" w:rsidRPr="00FB387E" w:rsidRDefault="005F39AE" w:rsidP="00346178">
            <w:pPr>
              <w:pStyle w:val="TAL"/>
              <w:rPr>
                <w:lang w:eastAsia="zh-CN"/>
              </w:rPr>
            </w:pPr>
            <w:r w:rsidRPr="00FB387E">
              <w:rPr>
                <w:lang w:eastAsia="zh-CN"/>
              </w:rPr>
              <w:t>17.6.0</w:t>
            </w:r>
          </w:p>
        </w:tc>
      </w:tr>
      <w:tr w:rsidR="007F2609" w:rsidRPr="00FB387E" w14:paraId="743DAF4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56B01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33E9"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73049" w14:textId="27EE97F1" w:rsidR="005F39AE" w:rsidRPr="00FB387E" w:rsidRDefault="005F39AE" w:rsidP="00346178">
            <w:pPr>
              <w:pStyle w:val="TAL"/>
              <w:rPr>
                <w:lang w:eastAsia="zh-CN"/>
              </w:rPr>
            </w:pPr>
            <w:r w:rsidRPr="00FB387E">
              <w:t>R5-2250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434AB" w14:textId="3A7B1DC6" w:rsidR="005F39AE" w:rsidRPr="00FB387E" w:rsidRDefault="005F39AE" w:rsidP="00346178">
            <w:pPr>
              <w:pStyle w:val="TAL"/>
            </w:pPr>
            <w:r w:rsidRPr="00FB387E">
              <w:t>1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36ED" w14:textId="20321B36"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DB6A" w14:textId="3D4A97C5"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766FFD" w14:textId="30FAD263" w:rsidR="005F39AE" w:rsidRPr="00FB387E" w:rsidRDefault="005F39AE" w:rsidP="00346178">
            <w:pPr>
              <w:pStyle w:val="TAL"/>
              <w:rPr>
                <w:lang w:eastAsia="zh-CN"/>
              </w:rPr>
            </w:pPr>
            <w:r w:rsidRPr="00FB387E">
              <w:t>Updating MU and TT in Annex F for several time mas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307C3" w14:textId="77777777" w:rsidR="005F39AE" w:rsidRPr="00FB387E" w:rsidRDefault="005F39AE" w:rsidP="00346178">
            <w:pPr>
              <w:pStyle w:val="TAL"/>
              <w:rPr>
                <w:lang w:eastAsia="zh-CN"/>
              </w:rPr>
            </w:pPr>
            <w:r w:rsidRPr="00FB387E">
              <w:rPr>
                <w:lang w:eastAsia="zh-CN"/>
              </w:rPr>
              <w:t>17.6.0</w:t>
            </w:r>
          </w:p>
        </w:tc>
      </w:tr>
      <w:tr w:rsidR="007F2609" w:rsidRPr="00FB387E" w14:paraId="5A4397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7A6F7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404DF"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BF98" w14:textId="0747CD73" w:rsidR="005F39AE" w:rsidRPr="00FB387E" w:rsidRDefault="005F39AE" w:rsidP="00346178">
            <w:pPr>
              <w:pStyle w:val="TAL"/>
              <w:rPr>
                <w:lang w:eastAsia="zh-CN"/>
              </w:rPr>
            </w:pPr>
            <w:r w:rsidRPr="00FB387E">
              <w:t>R5-2250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2093B" w14:textId="71AD4066" w:rsidR="005F39AE" w:rsidRPr="00FB387E" w:rsidRDefault="005F39AE" w:rsidP="00346178">
            <w:pPr>
              <w:pStyle w:val="TAL"/>
            </w:pPr>
            <w:r w:rsidRPr="00FB387E">
              <w:t>18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DC32" w14:textId="1E8C6F1C"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5A1C" w14:textId="0C8F47F0"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1A608" w14:textId="5C5BD17A" w:rsidR="005F39AE" w:rsidRPr="00FB387E" w:rsidRDefault="005F39AE" w:rsidP="00346178">
            <w:pPr>
              <w:pStyle w:val="TAL"/>
              <w:rPr>
                <w:lang w:eastAsia="zh-CN"/>
              </w:rPr>
            </w:pPr>
            <w:r w:rsidRPr="00FB387E">
              <w:t>Updating Occupied bandwidth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B7426" w14:textId="77777777" w:rsidR="005F39AE" w:rsidRPr="00FB387E" w:rsidRDefault="005F39AE" w:rsidP="00346178">
            <w:pPr>
              <w:pStyle w:val="TAL"/>
              <w:rPr>
                <w:lang w:eastAsia="zh-CN"/>
              </w:rPr>
            </w:pPr>
            <w:r w:rsidRPr="00FB387E">
              <w:rPr>
                <w:lang w:eastAsia="zh-CN"/>
              </w:rPr>
              <w:t>17.6.0</w:t>
            </w:r>
          </w:p>
        </w:tc>
      </w:tr>
      <w:tr w:rsidR="007F2609" w:rsidRPr="00FB387E" w14:paraId="477D4D4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0D08C5"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166E13"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96FCC" w14:textId="68A16089" w:rsidR="005F39AE" w:rsidRPr="00FB387E" w:rsidRDefault="005F39AE" w:rsidP="00346178">
            <w:pPr>
              <w:pStyle w:val="TAL"/>
              <w:rPr>
                <w:lang w:eastAsia="zh-CN"/>
              </w:rPr>
            </w:pPr>
            <w:r w:rsidRPr="00FB387E">
              <w:t>R5-2250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2B4FB" w14:textId="6FC76F97" w:rsidR="005F39AE" w:rsidRPr="00FB387E" w:rsidRDefault="005F39AE" w:rsidP="00346178">
            <w:pPr>
              <w:pStyle w:val="TAL"/>
            </w:pPr>
            <w:r w:rsidRPr="00FB387E">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5F327" w14:textId="5110F6E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DD35" w14:textId="12DCF04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DC2361" w14:textId="53C387AF" w:rsidR="005F39AE" w:rsidRPr="00FB387E" w:rsidRDefault="005F39AE" w:rsidP="00346178">
            <w:pPr>
              <w:pStyle w:val="TAL"/>
              <w:rPr>
                <w:lang w:eastAsia="zh-CN"/>
              </w:rPr>
            </w:pPr>
            <w:r w:rsidRPr="00FB387E">
              <w:t>Updating Occupied bandwidth for UL MIMO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1416" w14:textId="77777777" w:rsidR="005F39AE" w:rsidRPr="00FB387E" w:rsidRDefault="005F39AE" w:rsidP="00346178">
            <w:pPr>
              <w:pStyle w:val="TAL"/>
              <w:rPr>
                <w:lang w:eastAsia="zh-CN"/>
              </w:rPr>
            </w:pPr>
            <w:r w:rsidRPr="00FB387E">
              <w:rPr>
                <w:lang w:eastAsia="zh-CN"/>
              </w:rPr>
              <w:t>17.6.0</w:t>
            </w:r>
          </w:p>
        </w:tc>
      </w:tr>
      <w:tr w:rsidR="007F2609" w:rsidRPr="00FB387E" w14:paraId="07F9288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0AB353"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8E4DC6"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A5783" w14:textId="1201449C" w:rsidR="005F39AE" w:rsidRPr="00FB387E" w:rsidRDefault="005F39AE" w:rsidP="00346178">
            <w:pPr>
              <w:pStyle w:val="TAL"/>
              <w:rPr>
                <w:lang w:eastAsia="zh-CN"/>
              </w:rPr>
            </w:pPr>
            <w:r w:rsidRPr="00FB387E">
              <w:t>R5-2250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BE102" w14:textId="40FAD75E" w:rsidR="005F39AE" w:rsidRPr="00FB387E" w:rsidRDefault="005F39AE" w:rsidP="00346178">
            <w:pPr>
              <w:pStyle w:val="TAL"/>
            </w:pPr>
            <w:r w:rsidRPr="00FB387E">
              <w:t>1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C7D7" w14:textId="7225097C"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67333" w14:textId="11E9E02C"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0E3B2D" w14:textId="1C6AA487" w:rsidR="005F39AE" w:rsidRPr="00FB387E" w:rsidRDefault="005F39AE" w:rsidP="00346178">
            <w:pPr>
              <w:pStyle w:val="TAL"/>
              <w:rPr>
                <w:lang w:eastAsia="zh-CN"/>
              </w:rPr>
            </w:pPr>
            <w:r w:rsidRPr="00FB387E">
              <w:t>Updating SRS time mask test case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10A6A" w14:textId="77777777" w:rsidR="005F39AE" w:rsidRPr="00FB387E" w:rsidRDefault="005F39AE" w:rsidP="00346178">
            <w:pPr>
              <w:pStyle w:val="TAL"/>
              <w:rPr>
                <w:lang w:eastAsia="zh-CN"/>
              </w:rPr>
            </w:pPr>
            <w:r w:rsidRPr="00FB387E">
              <w:rPr>
                <w:lang w:eastAsia="zh-CN"/>
              </w:rPr>
              <w:t>17.6.0</w:t>
            </w:r>
          </w:p>
        </w:tc>
      </w:tr>
      <w:tr w:rsidR="007F2609" w:rsidRPr="00FB387E" w14:paraId="16E5037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956AD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5843"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3A9D3" w14:textId="55B1CA2B" w:rsidR="005F39AE" w:rsidRPr="00FB387E" w:rsidRDefault="005F39AE" w:rsidP="00346178">
            <w:pPr>
              <w:pStyle w:val="TAL"/>
              <w:rPr>
                <w:lang w:eastAsia="zh-CN"/>
              </w:rPr>
            </w:pPr>
            <w:r w:rsidRPr="00FB387E">
              <w:t>R5-2250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6F94B" w14:textId="5449B0DB" w:rsidR="005F39AE" w:rsidRPr="00FB387E" w:rsidRDefault="005F39AE" w:rsidP="00346178">
            <w:pPr>
              <w:pStyle w:val="TAL"/>
            </w:pPr>
            <w:r w:rsidRPr="00FB387E">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66C9D" w14:textId="2A12963B"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AFFB" w14:textId="261A12A7"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90E38" w14:textId="43929373" w:rsidR="005F39AE" w:rsidRPr="00FB387E" w:rsidRDefault="005F39AE" w:rsidP="00346178">
            <w:pPr>
              <w:pStyle w:val="TAL"/>
              <w:rPr>
                <w:lang w:eastAsia="zh-CN"/>
              </w:rPr>
            </w:pPr>
            <w:r w:rsidRPr="00FB387E">
              <w:t>Updating Spectrum Emission Mask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3529B" w14:textId="77777777" w:rsidR="005F39AE" w:rsidRPr="00FB387E" w:rsidRDefault="005F39AE" w:rsidP="00346178">
            <w:pPr>
              <w:pStyle w:val="TAL"/>
              <w:rPr>
                <w:lang w:eastAsia="zh-CN"/>
              </w:rPr>
            </w:pPr>
            <w:r w:rsidRPr="00FB387E">
              <w:rPr>
                <w:lang w:eastAsia="zh-CN"/>
              </w:rPr>
              <w:t>17.6.0</w:t>
            </w:r>
          </w:p>
        </w:tc>
      </w:tr>
      <w:tr w:rsidR="007F2609" w:rsidRPr="00FB387E" w14:paraId="1F80E1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C2A91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DD0443"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4751" w14:textId="20A5C7FD" w:rsidR="005F39AE" w:rsidRPr="00FB387E" w:rsidRDefault="005F39AE" w:rsidP="00346178">
            <w:pPr>
              <w:pStyle w:val="TAL"/>
              <w:rPr>
                <w:lang w:eastAsia="zh-CN"/>
              </w:rPr>
            </w:pPr>
            <w:r w:rsidRPr="00FB387E">
              <w:t>R5-2250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1EB7B" w14:textId="514A5381" w:rsidR="005F39AE" w:rsidRPr="00FB387E" w:rsidRDefault="005F39AE" w:rsidP="00346178">
            <w:pPr>
              <w:pStyle w:val="TAL"/>
            </w:pPr>
            <w:r w:rsidRPr="00FB387E">
              <w:t>1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3AD98" w14:textId="2B72569A"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766DF" w14:textId="5C712A82"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C2843B" w14:textId="5DAA0C9F" w:rsidR="005F39AE" w:rsidRPr="00FB387E" w:rsidRDefault="005F39AE" w:rsidP="00346178">
            <w:pPr>
              <w:pStyle w:val="TAL"/>
              <w:rPr>
                <w:lang w:eastAsia="zh-CN"/>
              </w:rPr>
            </w:pPr>
            <w:r w:rsidRPr="00FB387E">
              <w:t>Updating Absolute power tolerance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791CB" w14:textId="77777777" w:rsidR="005F39AE" w:rsidRPr="00FB387E" w:rsidRDefault="005F39AE" w:rsidP="00346178">
            <w:pPr>
              <w:pStyle w:val="TAL"/>
              <w:rPr>
                <w:lang w:eastAsia="zh-CN"/>
              </w:rPr>
            </w:pPr>
            <w:r w:rsidRPr="00FB387E">
              <w:rPr>
                <w:lang w:eastAsia="zh-CN"/>
              </w:rPr>
              <w:t>17.6.0</w:t>
            </w:r>
          </w:p>
        </w:tc>
      </w:tr>
      <w:tr w:rsidR="007F2609" w:rsidRPr="00FB387E" w14:paraId="5EE120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607344"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32B14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AAE8" w14:textId="12F5EBC3" w:rsidR="005F39AE" w:rsidRPr="00FB387E" w:rsidRDefault="005F39AE" w:rsidP="00346178">
            <w:pPr>
              <w:pStyle w:val="TAL"/>
              <w:rPr>
                <w:lang w:eastAsia="zh-CN"/>
              </w:rPr>
            </w:pPr>
            <w:r w:rsidRPr="00FB387E">
              <w:t>R5-2250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76B23" w14:textId="7C78B1E3" w:rsidR="005F39AE" w:rsidRPr="00FB387E" w:rsidRDefault="005F39AE" w:rsidP="00346178">
            <w:pPr>
              <w:pStyle w:val="TAL"/>
            </w:pPr>
            <w:r w:rsidRPr="00FB387E">
              <w:t>1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E3ED" w14:textId="3D4D4A8D"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5B624" w14:textId="5931CB14"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996204" w14:textId="741C5840" w:rsidR="005F39AE" w:rsidRPr="00FB387E" w:rsidRDefault="005F39AE" w:rsidP="00346178">
            <w:pPr>
              <w:pStyle w:val="TAL"/>
              <w:rPr>
                <w:lang w:eastAsia="zh-CN"/>
              </w:rPr>
            </w:pPr>
            <w:r w:rsidRPr="00FB387E">
              <w:t>Updating Absolute power tolerance for UL MIMO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1EC40" w14:textId="77777777" w:rsidR="005F39AE" w:rsidRPr="00FB387E" w:rsidRDefault="005F39AE" w:rsidP="00346178">
            <w:pPr>
              <w:pStyle w:val="TAL"/>
              <w:rPr>
                <w:lang w:eastAsia="zh-CN"/>
              </w:rPr>
            </w:pPr>
            <w:r w:rsidRPr="00FB387E">
              <w:rPr>
                <w:lang w:eastAsia="zh-CN"/>
              </w:rPr>
              <w:t>17.6.0</w:t>
            </w:r>
          </w:p>
        </w:tc>
      </w:tr>
      <w:tr w:rsidR="007F2609" w:rsidRPr="00FB387E" w14:paraId="5F115C0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B9F1F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84ECA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5447" w14:textId="7F6249D0" w:rsidR="005F39AE" w:rsidRPr="00FB387E" w:rsidRDefault="005F39AE" w:rsidP="00346178">
            <w:pPr>
              <w:pStyle w:val="TAL"/>
              <w:rPr>
                <w:lang w:eastAsia="zh-CN"/>
              </w:rPr>
            </w:pPr>
            <w:r w:rsidRPr="00FB387E">
              <w:t>R5-2250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8F591" w14:textId="66489F85" w:rsidR="005F39AE" w:rsidRPr="00FB387E" w:rsidRDefault="005F39AE" w:rsidP="00346178">
            <w:pPr>
              <w:pStyle w:val="TAL"/>
            </w:pPr>
            <w:r w:rsidRPr="00FB387E">
              <w:t>1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AA59" w14:textId="0B1CA8AE"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D6AC" w14:textId="657FDC3F"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88631E" w14:textId="0A6F387B" w:rsidR="005F39AE" w:rsidRPr="00FB387E" w:rsidRDefault="005F39AE" w:rsidP="00346178">
            <w:pPr>
              <w:pStyle w:val="TAL"/>
              <w:rPr>
                <w:lang w:eastAsia="zh-CN"/>
              </w:rPr>
            </w:pPr>
            <w:r w:rsidRPr="00FB387E">
              <w:t>Updating Relative power tolerance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F5F8C" w14:textId="77777777" w:rsidR="005F39AE" w:rsidRPr="00FB387E" w:rsidRDefault="005F39AE" w:rsidP="00346178">
            <w:pPr>
              <w:pStyle w:val="TAL"/>
              <w:rPr>
                <w:lang w:eastAsia="zh-CN"/>
              </w:rPr>
            </w:pPr>
            <w:r w:rsidRPr="00FB387E">
              <w:rPr>
                <w:lang w:eastAsia="zh-CN"/>
              </w:rPr>
              <w:t>17.6.0</w:t>
            </w:r>
          </w:p>
        </w:tc>
      </w:tr>
      <w:tr w:rsidR="007F2609" w:rsidRPr="00FB387E" w14:paraId="03C588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804F846"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B56CF2"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15FC0" w14:textId="78B6B6AE" w:rsidR="005F39AE" w:rsidRPr="00FB387E" w:rsidRDefault="005F39AE" w:rsidP="00346178">
            <w:pPr>
              <w:pStyle w:val="TAL"/>
              <w:rPr>
                <w:lang w:eastAsia="zh-CN"/>
              </w:rPr>
            </w:pPr>
            <w:r w:rsidRPr="00FB387E">
              <w:t>R5-2250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0870" w14:textId="75315033" w:rsidR="005F39AE" w:rsidRPr="00FB387E" w:rsidRDefault="005F39AE" w:rsidP="00346178">
            <w:pPr>
              <w:pStyle w:val="TAL"/>
            </w:pPr>
            <w:r w:rsidRPr="00FB387E">
              <w:t>1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799AA" w14:textId="7FDEA345"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ED497" w14:textId="1B2A79E4"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8E89CA" w14:textId="28D7570D" w:rsidR="005F39AE" w:rsidRPr="00FB387E" w:rsidRDefault="005F39AE" w:rsidP="00346178">
            <w:pPr>
              <w:pStyle w:val="TAL"/>
              <w:rPr>
                <w:lang w:eastAsia="zh-CN"/>
              </w:rPr>
            </w:pPr>
            <w:r w:rsidRPr="00FB387E">
              <w:t>Updating Relative power tolerance for UL MIMO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8B145" w14:textId="77777777" w:rsidR="005F39AE" w:rsidRPr="00FB387E" w:rsidRDefault="005F39AE" w:rsidP="00346178">
            <w:pPr>
              <w:pStyle w:val="TAL"/>
              <w:rPr>
                <w:lang w:eastAsia="zh-CN"/>
              </w:rPr>
            </w:pPr>
            <w:r w:rsidRPr="00FB387E">
              <w:rPr>
                <w:lang w:eastAsia="zh-CN"/>
              </w:rPr>
              <w:t>17.6.0</w:t>
            </w:r>
          </w:p>
        </w:tc>
      </w:tr>
      <w:tr w:rsidR="007F2609" w:rsidRPr="00FB387E" w14:paraId="4F23EC1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0B9871"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FB0B"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C697" w14:textId="148B36D0" w:rsidR="005F39AE" w:rsidRPr="00FB387E" w:rsidRDefault="005F39AE" w:rsidP="00346178">
            <w:pPr>
              <w:pStyle w:val="TAL"/>
              <w:rPr>
                <w:lang w:eastAsia="zh-CN"/>
              </w:rPr>
            </w:pPr>
            <w:r w:rsidRPr="00FB387E">
              <w:t>R5-2250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9506B" w14:textId="4792E1FD" w:rsidR="005F39AE" w:rsidRPr="00FB387E" w:rsidRDefault="005F39AE" w:rsidP="00346178">
            <w:pPr>
              <w:pStyle w:val="TAL"/>
            </w:pPr>
            <w:r w:rsidRPr="00FB387E">
              <w:t>1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EF03D" w14:textId="68F48FA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260E" w14:textId="09381DB1"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E7D562" w14:textId="17358FB2" w:rsidR="005F39AE" w:rsidRPr="00FB387E" w:rsidRDefault="005F39AE" w:rsidP="00346178">
            <w:pPr>
              <w:pStyle w:val="TAL"/>
              <w:rPr>
                <w:lang w:eastAsia="zh-CN"/>
              </w:rPr>
            </w:pPr>
            <w:r w:rsidRPr="00FB387E">
              <w:t>Adding new test case MOP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1D276" w14:textId="77777777" w:rsidR="005F39AE" w:rsidRPr="00FB387E" w:rsidRDefault="005F39AE" w:rsidP="00346178">
            <w:pPr>
              <w:pStyle w:val="TAL"/>
              <w:rPr>
                <w:lang w:eastAsia="zh-CN"/>
              </w:rPr>
            </w:pPr>
            <w:r w:rsidRPr="00FB387E">
              <w:rPr>
                <w:lang w:eastAsia="zh-CN"/>
              </w:rPr>
              <w:t>17.6.0</w:t>
            </w:r>
          </w:p>
        </w:tc>
      </w:tr>
      <w:tr w:rsidR="007F2609" w:rsidRPr="00FB387E" w14:paraId="764E74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25AF96"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DD6EC"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F5DF" w14:textId="3BC277F2" w:rsidR="005F39AE" w:rsidRPr="00FB387E" w:rsidRDefault="005F39AE" w:rsidP="00346178">
            <w:pPr>
              <w:pStyle w:val="TAL"/>
              <w:rPr>
                <w:lang w:eastAsia="zh-CN"/>
              </w:rPr>
            </w:pPr>
            <w:r w:rsidRPr="00FB387E">
              <w:t>R5-2250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7598F" w14:textId="48D7B3DE" w:rsidR="005F39AE" w:rsidRPr="00FB387E" w:rsidRDefault="005F39AE" w:rsidP="00346178">
            <w:pPr>
              <w:pStyle w:val="TAL"/>
            </w:pPr>
            <w:r w:rsidRPr="00FB387E">
              <w:t>1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8BDA" w14:textId="161C17B4"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2049" w14:textId="4EC615E1"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284E30" w14:textId="44C1E371" w:rsidR="005F39AE" w:rsidRPr="00FB387E" w:rsidRDefault="005F39AE" w:rsidP="00346178">
            <w:pPr>
              <w:pStyle w:val="TAL"/>
              <w:rPr>
                <w:lang w:eastAsia="zh-CN"/>
              </w:rPr>
            </w:pPr>
            <w:r w:rsidRPr="00FB387E">
              <w:t>Adding MU and TT for new SUL and UL MIMO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C4DB8" w14:textId="77777777" w:rsidR="005F39AE" w:rsidRPr="00FB387E" w:rsidRDefault="005F39AE" w:rsidP="00346178">
            <w:pPr>
              <w:pStyle w:val="TAL"/>
              <w:rPr>
                <w:lang w:eastAsia="zh-CN"/>
              </w:rPr>
            </w:pPr>
            <w:r w:rsidRPr="00FB387E">
              <w:rPr>
                <w:lang w:eastAsia="zh-CN"/>
              </w:rPr>
              <w:t>17.6.0</w:t>
            </w:r>
          </w:p>
        </w:tc>
      </w:tr>
      <w:tr w:rsidR="007F2609" w:rsidRPr="00FB387E" w14:paraId="54E85D2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CD6328"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1D51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7B75A" w14:textId="2E80431A" w:rsidR="005F39AE" w:rsidRPr="00FB387E" w:rsidRDefault="005F39AE" w:rsidP="00346178">
            <w:pPr>
              <w:pStyle w:val="TAL"/>
              <w:rPr>
                <w:lang w:eastAsia="zh-CN"/>
              </w:rPr>
            </w:pPr>
            <w:r w:rsidRPr="00FB387E">
              <w:t>R5-2251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F14E" w14:textId="20422923" w:rsidR="005F39AE" w:rsidRPr="00FB387E" w:rsidRDefault="005F39AE" w:rsidP="00346178">
            <w:pPr>
              <w:pStyle w:val="TAL"/>
            </w:pPr>
            <w:r w:rsidRPr="00FB387E">
              <w:t>1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30F9B" w14:textId="2530F9BC"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A9815" w14:textId="62E968DA"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B93141" w14:textId="5CE4F21F" w:rsidR="005F39AE" w:rsidRPr="00FB387E" w:rsidRDefault="005F39AE" w:rsidP="00346178">
            <w:pPr>
              <w:pStyle w:val="TAL"/>
              <w:rPr>
                <w:lang w:eastAsia="zh-CN"/>
              </w:rPr>
            </w:pPr>
            <w:r w:rsidRPr="00FB387E">
              <w:t>Correction for CA_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33301" w14:textId="77777777" w:rsidR="005F39AE" w:rsidRPr="00FB387E" w:rsidRDefault="005F39AE" w:rsidP="00346178">
            <w:pPr>
              <w:pStyle w:val="TAL"/>
              <w:rPr>
                <w:lang w:eastAsia="zh-CN"/>
              </w:rPr>
            </w:pPr>
            <w:r w:rsidRPr="00FB387E">
              <w:rPr>
                <w:lang w:eastAsia="zh-CN"/>
              </w:rPr>
              <w:t>17.6.0</w:t>
            </w:r>
          </w:p>
        </w:tc>
      </w:tr>
      <w:tr w:rsidR="007F2609" w:rsidRPr="00FB387E" w14:paraId="698022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4B101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B60C0A"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BDDD" w14:textId="099AFB2A" w:rsidR="005F39AE" w:rsidRPr="00FB387E" w:rsidRDefault="005F39AE" w:rsidP="00346178">
            <w:pPr>
              <w:pStyle w:val="TAL"/>
              <w:rPr>
                <w:lang w:eastAsia="zh-CN"/>
              </w:rPr>
            </w:pPr>
            <w:r w:rsidRPr="00FB387E">
              <w:t>R5-2251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8A625" w14:textId="2F685EF2" w:rsidR="005F39AE" w:rsidRPr="00FB387E" w:rsidRDefault="005F39AE" w:rsidP="00346178">
            <w:pPr>
              <w:pStyle w:val="TAL"/>
            </w:pPr>
            <w:r w:rsidRPr="00FB387E">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B1A2" w14:textId="520F2508"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D65AC" w14:textId="2A0C89CF"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25ED1" w14:textId="10527DDC" w:rsidR="005F39AE" w:rsidRPr="00FB387E" w:rsidRDefault="005F39AE" w:rsidP="00346178">
            <w:pPr>
              <w:pStyle w:val="TAL"/>
              <w:rPr>
                <w:lang w:eastAsia="zh-CN"/>
              </w:rPr>
            </w:pPr>
            <w:r w:rsidRPr="00FB387E">
              <w:t>Editorial correction of common uplink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C178B" w14:textId="77777777" w:rsidR="005F39AE" w:rsidRPr="00FB387E" w:rsidRDefault="005F39AE" w:rsidP="00346178">
            <w:pPr>
              <w:pStyle w:val="TAL"/>
              <w:rPr>
                <w:lang w:eastAsia="zh-CN"/>
              </w:rPr>
            </w:pPr>
            <w:r w:rsidRPr="00FB387E">
              <w:rPr>
                <w:lang w:eastAsia="zh-CN"/>
              </w:rPr>
              <w:t>17.6.0</w:t>
            </w:r>
          </w:p>
        </w:tc>
      </w:tr>
      <w:tr w:rsidR="007F2609" w:rsidRPr="00FB387E" w14:paraId="2581A04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B30EC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B66C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A7E5" w14:textId="19A22F03" w:rsidR="005F39AE" w:rsidRPr="00FB387E" w:rsidRDefault="005F39AE" w:rsidP="00346178">
            <w:pPr>
              <w:pStyle w:val="TAL"/>
              <w:rPr>
                <w:lang w:eastAsia="zh-CN"/>
              </w:rPr>
            </w:pPr>
            <w:r w:rsidRPr="00FB387E">
              <w:t>R5-2251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2D55B" w14:textId="3E0FA53D" w:rsidR="005F39AE" w:rsidRPr="00FB387E" w:rsidRDefault="005F39AE" w:rsidP="00346178">
            <w:pPr>
              <w:pStyle w:val="TAL"/>
            </w:pPr>
            <w:r w:rsidRPr="00FB387E">
              <w:t>1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E3BE" w14:textId="7942E33B"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C824" w14:textId="161458FB"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DAD7EE" w14:textId="3B47E88E" w:rsidR="005F39AE" w:rsidRPr="00FB387E" w:rsidRDefault="005F39AE" w:rsidP="00346178">
            <w:pPr>
              <w:pStyle w:val="TAL"/>
              <w:rPr>
                <w:lang w:eastAsia="zh-CN"/>
              </w:rPr>
            </w:pPr>
            <w:r w:rsidRPr="00FB387E">
              <w:t>Updating ACLR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AB0E9" w14:textId="77777777" w:rsidR="005F39AE" w:rsidRPr="00FB387E" w:rsidRDefault="005F39AE" w:rsidP="00346178">
            <w:pPr>
              <w:pStyle w:val="TAL"/>
              <w:rPr>
                <w:lang w:eastAsia="zh-CN"/>
              </w:rPr>
            </w:pPr>
            <w:r w:rsidRPr="00FB387E">
              <w:rPr>
                <w:lang w:eastAsia="zh-CN"/>
              </w:rPr>
              <w:t>17.6.0</w:t>
            </w:r>
          </w:p>
        </w:tc>
      </w:tr>
      <w:tr w:rsidR="007F2609" w:rsidRPr="00FB387E" w14:paraId="7278BB9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EDADA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B1FC1"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0B59" w14:textId="7DF234C4" w:rsidR="005F39AE" w:rsidRPr="00FB387E" w:rsidRDefault="005F39AE" w:rsidP="00346178">
            <w:pPr>
              <w:pStyle w:val="TAL"/>
              <w:rPr>
                <w:lang w:eastAsia="zh-CN"/>
              </w:rPr>
            </w:pPr>
            <w:r w:rsidRPr="00FB387E">
              <w:t>R5-2251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462C" w14:textId="25A6431E" w:rsidR="005F39AE" w:rsidRPr="00FB387E" w:rsidRDefault="005F39AE" w:rsidP="00346178">
            <w:pPr>
              <w:pStyle w:val="TAL"/>
            </w:pPr>
            <w:r w:rsidRPr="00FB387E">
              <w:t>1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51B" w14:textId="766996A2" w:rsidR="005F39AE" w:rsidRPr="00FB387E" w:rsidRDefault="005F39AE"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CE98" w14:textId="4BC4C2A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EB897D" w14:textId="4206822F" w:rsidR="005F39AE" w:rsidRPr="00FB387E" w:rsidRDefault="005F39AE" w:rsidP="00346178">
            <w:pPr>
              <w:pStyle w:val="TAL"/>
              <w:rPr>
                <w:lang w:eastAsia="zh-CN"/>
              </w:rPr>
            </w:pPr>
            <w:r w:rsidRPr="00FB387E">
              <w:t>Updating Maximum input level for UL MIMO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66C62" w14:textId="77777777" w:rsidR="005F39AE" w:rsidRPr="00FB387E" w:rsidRDefault="005F39AE" w:rsidP="00346178">
            <w:pPr>
              <w:pStyle w:val="TAL"/>
              <w:rPr>
                <w:lang w:eastAsia="zh-CN"/>
              </w:rPr>
            </w:pPr>
            <w:r w:rsidRPr="00FB387E">
              <w:rPr>
                <w:lang w:eastAsia="zh-CN"/>
              </w:rPr>
              <w:t>17.6.0</w:t>
            </w:r>
          </w:p>
        </w:tc>
      </w:tr>
      <w:tr w:rsidR="007F2609" w:rsidRPr="00FB387E" w14:paraId="044F70C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C2C2A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B2CFFE"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341E" w14:textId="4FDF49A0" w:rsidR="005F39AE" w:rsidRPr="00FB387E" w:rsidRDefault="005F39AE" w:rsidP="00346178">
            <w:pPr>
              <w:pStyle w:val="TAL"/>
              <w:rPr>
                <w:lang w:eastAsia="zh-CN"/>
              </w:rPr>
            </w:pPr>
            <w:r w:rsidRPr="00FB387E">
              <w:t>R5-2256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62BA8" w14:textId="566C7FF8" w:rsidR="005F39AE" w:rsidRPr="00FB387E" w:rsidRDefault="005F39AE" w:rsidP="00346178">
            <w:pPr>
              <w:pStyle w:val="TAL"/>
            </w:pPr>
            <w:r w:rsidRPr="00FB387E">
              <w:t>1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58DD1" w14:textId="1B763E3D"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E7734" w14:textId="223E6847"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3FA510" w14:textId="4B6E5662" w:rsidR="005F39AE" w:rsidRPr="00FB387E" w:rsidRDefault="005F39AE" w:rsidP="00346178">
            <w:pPr>
              <w:pStyle w:val="TAL"/>
              <w:rPr>
                <w:lang w:eastAsia="zh-CN"/>
              </w:rPr>
            </w:pPr>
            <w:r w:rsidRPr="00FB387E">
              <w:t>Update of Refsens TC for RedCap UE in 7.3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C1FDF" w14:textId="77777777" w:rsidR="005F39AE" w:rsidRPr="00FB387E" w:rsidRDefault="005F39AE" w:rsidP="00346178">
            <w:pPr>
              <w:pStyle w:val="TAL"/>
              <w:rPr>
                <w:lang w:eastAsia="zh-CN"/>
              </w:rPr>
            </w:pPr>
            <w:r w:rsidRPr="00FB387E">
              <w:rPr>
                <w:lang w:eastAsia="zh-CN"/>
              </w:rPr>
              <w:t>17.6.0</w:t>
            </w:r>
          </w:p>
        </w:tc>
      </w:tr>
      <w:tr w:rsidR="007F2609" w:rsidRPr="00FB387E" w14:paraId="1C20B7B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A62FB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80C2B6"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B47B" w14:textId="441853DE" w:rsidR="005F39AE" w:rsidRPr="00FB387E" w:rsidRDefault="005F39AE" w:rsidP="00346178">
            <w:pPr>
              <w:pStyle w:val="TAL"/>
              <w:rPr>
                <w:lang w:eastAsia="zh-CN"/>
              </w:rPr>
            </w:pPr>
            <w:r w:rsidRPr="00FB387E">
              <w:t>R5-2256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FE6" w14:textId="4F333586" w:rsidR="005F39AE" w:rsidRPr="00FB387E" w:rsidRDefault="005F39AE" w:rsidP="00346178">
            <w:pPr>
              <w:pStyle w:val="TAL"/>
            </w:pPr>
            <w:r w:rsidRPr="00FB387E">
              <w:t>1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BC88" w14:textId="7A992553"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8D29" w14:textId="6039E49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276357" w14:textId="3F44FD9E" w:rsidR="005F39AE" w:rsidRPr="00FB387E" w:rsidRDefault="005F39AE" w:rsidP="00346178">
            <w:pPr>
              <w:pStyle w:val="TAL"/>
              <w:rPr>
                <w:lang w:eastAsia="zh-CN"/>
              </w:rPr>
            </w:pPr>
            <w:r w:rsidRPr="00FB387E">
              <w:t>Update test procedure of MOP fo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AEDC6" w14:textId="77777777" w:rsidR="005F39AE" w:rsidRPr="00FB387E" w:rsidRDefault="005F39AE" w:rsidP="00346178">
            <w:pPr>
              <w:pStyle w:val="TAL"/>
              <w:rPr>
                <w:lang w:eastAsia="zh-CN"/>
              </w:rPr>
            </w:pPr>
            <w:r w:rsidRPr="00FB387E">
              <w:rPr>
                <w:lang w:eastAsia="zh-CN"/>
              </w:rPr>
              <w:t>17.6.0</w:t>
            </w:r>
          </w:p>
        </w:tc>
      </w:tr>
      <w:tr w:rsidR="007F2609" w:rsidRPr="00FB387E" w14:paraId="0D0080D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34F22D"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3B642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D90F8" w14:textId="74565632" w:rsidR="005F39AE" w:rsidRPr="00FB387E" w:rsidRDefault="005F39AE" w:rsidP="00346178">
            <w:pPr>
              <w:pStyle w:val="TAL"/>
              <w:rPr>
                <w:lang w:eastAsia="zh-CN"/>
              </w:rPr>
            </w:pPr>
            <w:r w:rsidRPr="00FB387E">
              <w:t>R5-2256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F5669" w14:textId="2802CC52" w:rsidR="005F39AE" w:rsidRPr="00FB387E" w:rsidRDefault="005F39AE" w:rsidP="00346178">
            <w:pPr>
              <w:pStyle w:val="TAL"/>
            </w:pPr>
            <w:r w:rsidRPr="00FB387E">
              <w:t>1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2A53A" w14:textId="0E65355E"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98CEA" w14:textId="5BBD06E0"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7FEE1C" w14:textId="424D2659" w:rsidR="005F39AE" w:rsidRPr="00FB387E" w:rsidRDefault="005F39AE" w:rsidP="00346178">
            <w:pPr>
              <w:pStyle w:val="TAL"/>
              <w:rPr>
                <w:lang w:eastAsia="zh-CN"/>
              </w:rPr>
            </w:pPr>
            <w:r w:rsidRPr="00FB387E">
              <w:t>Update test procedure of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E80CF" w14:textId="77777777" w:rsidR="005F39AE" w:rsidRPr="00FB387E" w:rsidRDefault="005F39AE" w:rsidP="00346178">
            <w:pPr>
              <w:pStyle w:val="TAL"/>
              <w:rPr>
                <w:lang w:eastAsia="zh-CN"/>
              </w:rPr>
            </w:pPr>
            <w:r w:rsidRPr="00FB387E">
              <w:rPr>
                <w:lang w:eastAsia="zh-CN"/>
              </w:rPr>
              <w:t>17.6.0</w:t>
            </w:r>
          </w:p>
        </w:tc>
      </w:tr>
      <w:tr w:rsidR="007F2609" w:rsidRPr="00FB387E" w14:paraId="1026759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5B39F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CC1A6A"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323D" w14:textId="2F35A13E" w:rsidR="005F39AE" w:rsidRPr="00FB387E" w:rsidRDefault="005F39AE" w:rsidP="00346178">
            <w:pPr>
              <w:pStyle w:val="TAL"/>
              <w:rPr>
                <w:lang w:eastAsia="zh-CN"/>
              </w:rPr>
            </w:pPr>
            <w:r w:rsidRPr="00FB387E">
              <w:t>R5-2257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5747" w14:textId="7DBDB442" w:rsidR="005F39AE" w:rsidRPr="00FB387E" w:rsidRDefault="005F39AE" w:rsidP="00346178">
            <w:pPr>
              <w:pStyle w:val="TAL"/>
            </w:pPr>
            <w:r w:rsidRPr="00FB387E">
              <w:t>1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32837" w14:textId="71B955F7"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AB59F" w14:textId="6E23C6A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768754" w14:textId="36BED3FB" w:rsidR="005F39AE" w:rsidRPr="00FB387E" w:rsidRDefault="005F39AE" w:rsidP="00346178">
            <w:pPr>
              <w:pStyle w:val="TAL"/>
              <w:rPr>
                <w:lang w:eastAsia="zh-CN"/>
              </w:rPr>
            </w:pPr>
            <w:r w:rsidRPr="00FB387E">
              <w:t>Updating Spurious emission for UE co-existence TC for CA_n2-n77, CA_n5-n77, CA_n66-n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27104" w14:textId="77777777" w:rsidR="005F39AE" w:rsidRPr="00FB387E" w:rsidRDefault="005F39AE" w:rsidP="00346178">
            <w:pPr>
              <w:pStyle w:val="TAL"/>
              <w:rPr>
                <w:lang w:eastAsia="zh-CN"/>
              </w:rPr>
            </w:pPr>
            <w:r w:rsidRPr="00FB387E">
              <w:rPr>
                <w:lang w:eastAsia="zh-CN"/>
              </w:rPr>
              <w:t>17.6.0</w:t>
            </w:r>
          </w:p>
        </w:tc>
      </w:tr>
      <w:tr w:rsidR="007F2609" w:rsidRPr="00FB387E" w14:paraId="53C9495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79816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68066"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8812" w14:textId="3777A2B6" w:rsidR="005F39AE" w:rsidRPr="00FB387E" w:rsidRDefault="005F39AE" w:rsidP="00346178">
            <w:pPr>
              <w:pStyle w:val="TAL"/>
              <w:rPr>
                <w:lang w:eastAsia="zh-CN"/>
              </w:rPr>
            </w:pPr>
            <w:r w:rsidRPr="00FB387E">
              <w:t>R5-225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8EB29" w14:textId="6D892AD1" w:rsidR="005F39AE" w:rsidRPr="00FB387E" w:rsidRDefault="005F39AE" w:rsidP="00346178">
            <w:pPr>
              <w:pStyle w:val="TAL"/>
            </w:pPr>
            <w:r w:rsidRPr="00FB387E">
              <w:t>1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26ED1" w14:textId="423C83A5"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2297C" w14:textId="26932430"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6E408E" w14:textId="44A79DDA" w:rsidR="005F39AE" w:rsidRPr="00FB387E" w:rsidRDefault="005F39AE" w:rsidP="00346178">
            <w:pPr>
              <w:pStyle w:val="TAL"/>
              <w:rPr>
                <w:lang w:eastAsia="zh-CN"/>
              </w:rPr>
            </w:pPr>
            <w:r w:rsidRPr="00FB387E">
              <w:t>Update Rx Requirements for additional Rel-16 CA comb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F5E81" w14:textId="77777777" w:rsidR="005F39AE" w:rsidRPr="00FB387E" w:rsidRDefault="005F39AE" w:rsidP="00346178">
            <w:pPr>
              <w:pStyle w:val="TAL"/>
              <w:rPr>
                <w:lang w:eastAsia="zh-CN"/>
              </w:rPr>
            </w:pPr>
            <w:r w:rsidRPr="00FB387E">
              <w:rPr>
                <w:lang w:eastAsia="zh-CN"/>
              </w:rPr>
              <w:t>17.6.0</w:t>
            </w:r>
          </w:p>
        </w:tc>
      </w:tr>
      <w:tr w:rsidR="007F2609" w:rsidRPr="00FB387E" w14:paraId="5B24F79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0E62B8"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EE12D1"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460" w14:textId="03A9FC22" w:rsidR="005F39AE" w:rsidRPr="00FB387E" w:rsidRDefault="005F39AE" w:rsidP="00346178">
            <w:pPr>
              <w:pStyle w:val="TAL"/>
              <w:rPr>
                <w:lang w:eastAsia="zh-CN"/>
              </w:rPr>
            </w:pPr>
            <w:r w:rsidRPr="00FB387E">
              <w:t>R5-2257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E182" w14:textId="75E017B5" w:rsidR="005F39AE" w:rsidRPr="00FB387E" w:rsidRDefault="005F39AE" w:rsidP="00346178">
            <w:pPr>
              <w:pStyle w:val="TAL"/>
            </w:pPr>
            <w:r w:rsidRPr="00FB387E">
              <w:t>1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1FA2" w14:textId="30FA6587"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071" w14:textId="1115BFBE"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362770" w14:textId="05C781B9" w:rsidR="005F39AE" w:rsidRPr="00FB387E" w:rsidRDefault="005F39AE" w:rsidP="00346178">
            <w:pPr>
              <w:pStyle w:val="TAL"/>
              <w:rPr>
                <w:lang w:eastAsia="zh-CN"/>
              </w:rPr>
            </w:pPr>
            <w:r w:rsidRPr="00FB387E">
              <w:t>General updates of clause 5 for R16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39E1A" w14:textId="77777777" w:rsidR="005F39AE" w:rsidRPr="00FB387E" w:rsidRDefault="005F39AE" w:rsidP="00346178">
            <w:pPr>
              <w:pStyle w:val="TAL"/>
              <w:rPr>
                <w:lang w:eastAsia="zh-CN"/>
              </w:rPr>
            </w:pPr>
            <w:r w:rsidRPr="00FB387E">
              <w:rPr>
                <w:lang w:eastAsia="zh-CN"/>
              </w:rPr>
              <w:t>17.6.0</w:t>
            </w:r>
          </w:p>
        </w:tc>
      </w:tr>
      <w:tr w:rsidR="007F2609" w:rsidRPr="00FB387E" w14:paraId="53B69AD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3ACD95"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DA2FF"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2F0A0" w14:textId="2B3A59ED" w:rsidR="005F39AE" w:rsidRPr="00FB387E" w:rsidRDefault="005F39AE" w:rsidP="00346178">
            <w:pPr>
              <w:pStyle w:val="TAL"/>
              <w:rPr>
                <w:lang w:eastAsia="zh-CN"/>
              </w:rPr>
            </w:pPr>
            <w:r w:rsidRPr="00FB387E">
              <w:t>R5-2257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5D163" w14:textId="0A698B62" w:rsidR="005F39AE" w:rsidRPr="00FB387E" w:rsidRDefault="005F39AE" w:rsidP="00346178">
            <w:pPr>
              <w:pStyle w:val="TAL"/>
            </w:pPr>
            <w:r w:rsidRPr="00FB387E">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A3B3" w14:textId="0E14DA4A"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D09C" w14:textId="5106F86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61CE8E" w14:textId="09A32890" w:rsidR="005F39AE" w:rsidRPr="00FB387E" w:rsidRDefault="005F39AE" w:rsidP="00346178">
            <w:pPr>
              <w:pStyle w:val="TAL"/>
              <w:rPr>
                <w:lang w:eastAsia="zh-CN"/>
              </w:rPr>
            </w:pPr>
            <w:r w:rsidRPr="00FB387E">
              <w:t>Correction to UL Configuration for Band n14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E0E47" w14:textId="77777777" w:rsidR="005F39AE" w:rsidRPr="00FB387E" w:rsidRDefault="005F39AE" w:rsidP="00346178">
            <w:pPr>
              <w:pStyle w:val="TAL"/>
              <w:rPr>
                <w:lang w:eastAsia="zh-CN"/>
              </w:rPr>
            </w:pPr>
            <w:r w:rsidRPr="00FB387E">
              <w:rPr>
                <w:lang w:eastAsia="zh-CN"/>
              </w:rPr>
              <w:t>17.6.0</w:t>
            </w:r>
          </w:p>
        </w:tc>
      </w:tr>
      <w:tr w:rsidR="007F2609" w:rsidRPr="00FB387E" w14:paraId="0BCF487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5E731C"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72C69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8C13B" w14:textId="7898AE10" w:rsidR="005F39AE" w:rsidRPr="00FB387E" w:rsidRDefault="005F39AE" w:rsidP="00346178">
            <w:pPr>
              <w:pStyle w:val="TAL"/>
              <w:rPr>
                <w:lang w:eastAsia="zh-CN"/>
              </w:rPr>
            </w:pPr>
            <w:r w:rsidRPr="00FB387E">
              <w:t>R5-225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9C761" w14:textId="1373CDF3" w:rsidR="005F39AE" w:rsidRPr="00FB387E" w:rsidRDefault="005F39AE" w:rsidP="00346178">
            <w:pPr>
              <w:pStyle w:val="TAL"/>
            </w:pPr>
            <w:r w:rsidRPr="00FB387E">
              <w:t>1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B101" w14:textId="5CB0B0E7"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21E5" w14:textId="017F6EA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5A204F" w14:textId="6BD97DE5" w:rsidR="005F39AE" w:rsidRPr="00FB387E" w:rsidRDefault="005F39AE" w:rsidP="00346178">
            <w:pPr>
              <w:pStyle w:val="TAL"/>
              <w:rPr>
                <w:lang w:eastAsia="zh-CN"/>
              </w:rPr>
            </w:pPr>
            <w:r w:rsidRPr="00FB387E">
              <w:t>Update 6.5.3 Spur-emiss R16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679E6" w14:textId="77777777" w:rsidR="005F39AE" w:rsidRPr="00FB387E" w:rsidRDefault="005F39AE" w:rsidP="00346178">
            <w:pPr>
              <w:pStyle w:val="TAL"/>
              <w:rPr>
                <w:lang w:eastAsia="zh-CN"/>
              </w:rPr>
            </w:pPr>
            <w:r w:rsidRPr="00FB387E">
              <w:rPr>
                <w:lang w:eastAsia="zh-CN"/>
              </w:rPr>
              <w:t>17.6.0</w:t>
            </w:r>
          </w:p>
        </w:tc>
      </w:tr>
      <w:tr w:rsidR="007F2609" w:rsidRPr="00FB387E" w14:paraId="2D87733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1CDEBE"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99F81D"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4941" w14:textId="145A9B45" w:rsidR="005F39AE" w:rsidRPr="00FB387E" w:rsidRDefault="005F39AE" w:rsidP="00346178">
            <w:pPr>
              <w:pStyle w:val="TAL"/>
              <w:rPr>
                <w:lang w:eastAsia="zh-CN"/>
              </w:rPr>
            </w:pPr>
            <w:r w:rsidRPr="00FB387E">
              <w:t>R5-2257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F87C" w14:textId="10C4C341" w:rsidR="005F39AE" w:rsidRPr="00FB387E" w:rsidRDefault="005F39AE" w:rsidP="00346178">
            <w:pPr>
              <w:pStyle w:val="TAL"/>
            </w:pPr>
            <w:r w:rsidRPr="00FB387E">
              <w:t>18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79DE3" w14:textId="67834C22"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FC6F" w14:textId="330CB08C"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E1089C" w14:textId="02BD8DAF" w:rsidR="005F39AE" w:rsidRPr="00FB387E" w:rsidRDefault="005F39AE" w:rsidP="00346178">
            <w:pPr>
              <w:pStyle w:val="TAL"/>
              <w:rPr>
                <w:lang w:eastAsia="zh-CN"/>
              </w:rPr>
            </w:pPr>
            <w:r w:rsidRPr="00FB387E">
              <w:t>Adding ON/OFF time mask for Tx Uplink switching testing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44428" w14:textId="77777777" w:rsidR="005F39AE" w:rsidRPr="00FB387E" w:rsidRDefault="005F39AE" w:rsidP="00346178">
            <w:pPr>
              <w:pStyle w:val="TAL"/>
              <w:rPr>
                <w:lang w:eastAsia="zh-CN"/>
              </w:rPr>
            </w:pPr>
            <w:r w:rsidRPr="00FB387E">
              <w:rPr>
                <w:lang w:eastAsia="zh-CN"/>
              </w:rPr>
              <w:t>17.6.0</w:t>
            </w:r>
          </w:p>
        </w:tc>
      </w:tr>
      <w:tr w:rsidR="007F2609" w:rsidRPr="00FB387E" w14:paraId="4DE14D8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5B15A3"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59EB34"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0ED53" w14:textId="7303587E" w:rsidR="005F39AE" w:rsidRPr="00FB387E" w:rsidRDefault="005F39AE" w:rsidP="00346178">
            <w:pPr>
              <w:pStyle w:val="TAL"/>
              <w:rPr>
                <w:lang w:eastAsia="zh-CN"/>
              </w:rPr>
            </w:pPr>
            <w:r w:rsidRPr="00FB387E">
              <w:t>R5-2257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7546" w14:textId="08DDB425" w:rsidR="005F39AE" w:rsidRPr="00FB387E" w:rsidRDefault="005F39AE" w:rsidP="00346178">
            <w:pPr>
              <w:pStyle w:val="TAL"/>
            </w:pPr>
            <w:r w:rsidRPr="00FB387E">
              <w:t>1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E802" w14:textId="3C549548"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4594" w14:textId="13EFBA95"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EF2918" w14:textId="0B5EA61D" w:rsidR="005F39AE" w:rsidRPr="00FB387E" w:rsidRDefault="005F39AE" w:rsidP="00346178">
            <w:pPr>
              <w:pStyle w:val="TAL"/>
              <w:rPr>
                <w:lang w:eastAsia="zh-CN"/>
              </w:rPr>
            </w:pPr>
            <w:r w:rsidRPr="00FB387E">
              <w:t>Updating test case 6.3A.3.1_1 Time mask for switching between two uplink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82787" w14:textId="77777777" w:rsidR="005F39AE" w:rsidRPr="00FB387E" w:rsidRDefault="005F39AE" w:rsidP="00346178">
            <w:pPr>
              <w:pStyle w:val="TAL"/>
              <w:rPr>
                <w:lang w:eastAsia="zh-CN"/>
              </w:rPr>
            </w:pPr>
            <w:r w:rsidRPr="00FB387E">
              <w:rPr>
                <w:lang w:eastAsia="zh-CN"/>
              </w:rPr>
              <w:t>17.6.0</w:t>
            </w:r>
          </w:p>
        </w:tc>
      </w:tr>
      <w:tr w:rsidR="007F2609" w:rsidRPr="00FB387E" w14:paraId="7222EB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67BB3C"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86D76C"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0FEA" w14:textId="6266BCFA" w:rsidR="005F39AE" w:rsidRPr="00FB387E" w:rsidRDefault="005F39AE" w:rsidP="00346178">
            <w:pPr>
              <w:pStyle w:val="TAL"/>
              <w:rPr>
                <w:lang w:eastAsia="zh-CN"/>
              </w:rPr>
            </w:pPr>
            <w:r w:rsidRPr="00FB387E">
              <w:t>R5-2257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815D" w14:textId="6ED5AE48" w:rsidR="005F39AE" w:rsidRPr="00FB387E" w:rsidRDefault="005F39AE" w:rsidP="00346178">
            <w:pPr>
              <w:pStyle w:val="TAL"/>
            </w:pPr>
            <w:r w:rsidRPr="00FB387E">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A248" w14:textId="168BFD4A"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614D" w14:textId="1380C08D"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8C82D7" w14:textId="22185D6A" w:rsidR="005F39AE" w:rsidRPr="00FB387E" w:rsidRDefault="005F39AE" w:rsidP="00346178">
            <w:pPr>
              <w:pStyle w:val="TAL"/>
              <w:rPr>
                <w:lang w:eastAsia="zh-CN"/>
              </w:rPr>
            </w:pPr>
            <w:r w:rsidRPr="00FB387E">
              <w:t>Correction to CA configuration in 7.4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450F7" w14:textId="77777777" w:rsidR="005F39AE" w:rsidRPr="00FB387E" w:rsidRDefault="005F39AE" w:rsidP="00346178">
            <w:pPr>
              <w:pStyle w:val="TAL"/>
              <w:rPr>
                <w:lang w:eastAsia="zh-CN"/>
              </w:rPr>
            </w:pPr>
            <w:r w:rsidRPr="00FB387E">
              <w:rPr>
                <w:lang w:eastAsia="zh-CN"/>
              </w:rPr>
              <w:t>17.6.0</w:t>
            </w:r>
          </w:p>
        </w:tc>
      </w:tr>
      <w:tr w:rsidR="007F2609" w:rsidRPr="00FB387E" w14:paraId="77D53EB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C18E8E"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6C4E9"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0AFE" w14:textId="1A6CAF8B" w:rsidR="005F39AE" w:rsidRPr="00FB387E" w:rsidRDefault="005F39AE" w:rsidP="00346178">
            <w:pPr>
              <w:pStyle w:val="TAL"/>
              <w:rPr>
                <w:lang w:eastAsia="zh-CN"/>
              </w:rPr>
            </w:pPr>
            <w:r w:rsidRPr="00FB387E">
              <w:t>R5-2257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B7EC6" w14:textId="4D678B55" w:rsidR="005F39AE" w:rsidRPr="00FB387E" w:rsidRDefault="005F39AE" w:rsidP="00346178">
            <w:pPr>
              <w:pStyle w:val="TAL"/>
            </w:pPr>
            <w:r w:rsidRPr="00FB387E">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B5D3B" w14:textId="185918DE"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4581A" w14:textId="2D1BC016"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C4DC14" w14:textId="5CDABD66" w:rsidR="005F39AE" w:rsidRPr="00FB387E" w:rsidRDefault="005F39AE" w:rsidP="00346178">
            <w:pPr>
              <w:pStyle w:val="TAL"/>
              <w:rPr>
                <w:lang w:eastAsia="zh-CN"/>
              </w:rPr>
            </w:pPr>
            <w:r w:rsidRPr="00FB387E">
              <w:t>Addition of n8 CBW 35MHz into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BA928" w14:textId="77777777" w:rsidR="005F39AE" w:rsidRPr="00FB387E" w:rsidRDefault="005F39AE" w:rsidP="00346178">
            <w:pPr>
              <w:pStyle w:val="TAL"/>
              <w:rPr>
                <w:lang w:eastAsia="zh-CN"/>
              </w:rPr>
            </w:pPr>
            <w:r w:rsidRPr="00FB387E">
              <w:rPr>
                <w:lang w:eastAsia="zh-CN"/>
              </w:rPr>
              <w:t>17.6.0</w:t>
            </w:r>
          </w:p>
        </w:tc>
      </w:tr>
      <w:tr w:rsidR="007F2609" w:rsidRPr="00FB387E" w14:paraId="2477149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D3F4D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65517F"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44A1C" w14:textId="5697307A" w:rsidR="005F39AE" w:rsidRPr="00FB387E" w:rsidRDefault="005F39AE" w:rsidP="00346178">
            <w:pPr>
              <w:pStyle w:val="TAL"/>
              <w:rPr>
                <w:lang w:eastAsia="zh-CN"/>
              </w:rPr>
            </w:pPr>
            <w:r w:rsidRPr="00FB387E">
              <w:t>R5-2257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BC6E5" w14:textId="1CA4D1C1" w:rsidR="005F39AE" w:rsidRPr="00FB387E" w:rsidRDefault="005F39AE" w:rsidP="00346178">
            <w:pPr>
              <w:pStyle w:val="TAL"/>
            </w:pPr>
            <w:r w:rsidRPr="00FB387E">
              <w:t>1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3E45" w14:textId="7A0F90B5"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B94D" w14:textId="422F676A"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F8AFD1" w14:textId="0D69B773" w:rsidR="005F39AE" w:rsidRPr="00FB387E" w:rsidRDefault="005F39AE" w:rsidP="00346178">
            <w:pPr>
              <w:pStyle w:val="TAL"/>
              <w:rPr>
                <w:lang w:eastAsia="zh-CN"/>
              </w:rPr>
            </w:pPr>
            <w:r w:rsidRPr="00FB387E">
              <w:t>General updates of clause 5 for R17 new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DAD88" w14:textId="77777777" w:rsidR="005F39AE" w:rsidRPr="00FB387E" w:rsidRDefault="005F39AE" w:rsidP="00346178">
            <w:pPr>
              <w:pStyle w:val="TAL"/>
              <w:rPr>
                <w:lang w:eastAsia="zh-CN"/>
              </w:rPr>
            </w:pPr>
            <w:r w:rsidRPr="00FB387E">
              <w:rPr>
                <w:lang w:eastAsia="zh-CN"/>
              </w:rPr>
              <w:t>17.6.0</w:t>
            </w:r>
          </w:p>
        </w:tc>
      </w:tr>
      <w:tr w:rsidR="007F2609" w:rsidRPr="00FB387E" w14:paraId="7BD4EE0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5EE5E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A706CA"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69D8" w14:textId="012B8F04" w:rsidR="005F39AE" w:rsidRPr="00FB387E" w:rsidRDefault="005F39AE" w:rsidP="00346178">
            <w:pPr>
              <w:pStyle w:val="TAL"/>
              <w:rPr>
                <w:lang w:eastAsia="zh-CN"/>
              </w:rPr>
            </w:pPr>
            <w:r w:rsidRPr="00FB387E">
              <w:t>R5-2257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63F9" w14:textId="2F9F2A7F" w:rsidR="005F39AE" w:rsidRPr="00FB387E" w:rsidRDefault="005F39AE" w:rsidP="00346178">
            <w:pPr>
              <w:pStyle w:val="TAL"/>
            </w:pPr>
            <w:r w:rsidRPr="00FB387E">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45DD" w14:textId="082E0D93"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F33F" w14:textId="69CB862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C5880F" w14:textId="0221E196" w:rsidR="005F39AE" w:rsidRPr="00FB387E" w:rsidRDefault="005F39AE" w:rsidP="00346178">
            <w:pPr>
              <w:pStyle w:val="TAL"/>
              <w:rPr>
                <w:lang w:eastAsia="zh-CN"/>
              </w:rPr>
            </w:pPr>
            <w:r w:rsidRPr="00FB387E">
              <w:t>Addition of TX spurious emissions test points for seven UL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18EEC" w14:textId="77777777" w:rsidR="005F39AE" w:rsidRPr="00FB387E" w:rsidRDefault="005F39AE" w:rsidP="00346178">
            <w:pPr>
              <w:pStyle w:val="TAL"/>
              <w:rPr>
                <w:lang w:eastAsia="zh-CN"/>
              </w:rPr>
            </w:pPr>
            <w:r w:rsidRPr="00FB387E">
              <w:rPr>
                <w:lang w:eastAsia="zh-CN"/>
              </w:rPr>
              <w:t>17.6.0</w:t>
            </w:r>
          </w:p>
        </w:tc>
      </w:tr>
      <w:tr w:rsidR="007F2609" w:rsidRPr="00FB387E" w14:paraId="40480A0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BBFA14"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75970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F9F23" w14:textId="7F1A45FF" w:rsidR="005F39AE" w:rsidRPr="00FB387E" w:rsidRDefault="005F39AE" w:rsidP="00346178">
            <w:pPr>
              <w:pStyle w:val="TAL"/>
              <w:rPr>
                <w:lang w:eastAsia="zh-CN"/>
              </w:rPr>
            </w:pPr>
            <w:r w:rsidRPr="00FB387E">
              <w:t>R5-2257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8F987" w14:textId="3FE6B0DB" w:rsidR="005F39AE" w:rsidRPr="00FB387E" w:rsidRDefault="005F39AE" w:rsidP="00346178">
            <w:pPr>
              <w:pStyle w:val="TAL"/>
            </w:pPr>
            <w:r w:rsidRPr="00FB387E">
              <w:t>1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7487" w14:textId="101B92DC"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839A2" w14:textId="0CDDB87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D7C67B" w14:textId="3BA09D53" w:rsidR="005F39AE" w:rsidRPr="00FB387E" w:rsidRDefault="005F39AE" w:rsidP="00346178">
            <w:pPr>
              <w:pStyle w:val="TAL"/>
              <w:rPr>
                <w:lang w:eastAsia="zh-CN"/>
              </w:rPr>
            </w:pPr>
            <w:r w:rsidRPr="00FB387E">
              <w:t>Addition many 4CA NR combinations to reference sensitiv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3339" w14:textId="77777777" w:rsidR="005F39AE" w:rsidRPr="00FB387E" w:rsidRDefault="005F39AE" w:rsidP="00346178">
            <w:pPr>
              <w:pStyle w:val="TAL"/>
              <w:rPr>
                <w:lang w:eastAsia="zh-CN"/>
              </w:rPr>
            </w:pPr>
            <w:r w:rsidRPr="00FB387E">
              <w:rPr>
                <w:lang w:eastAsia="zh-CN"/>
              </w:rPr>
              <w:t>17.6.0</w:t>
            </w:r>
          </w:p>
        </w:tc>
      </w:tr>
      <w:tr w:rsidR="007F2609" w:rsidRPr="00FB387E" w14:paraId="2D23277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B616E6"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9334C"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B7DC" w14:textId="2DFC34A9" w:rsidR="005F39AE" w:rsidRPr="00FB387E" w:rsidRDefault="005F39AE" w:rsidP="00346178">
            <w:pPr>
              <w:pStyle w:val="TAL"/>
              <w:rPr>
                <w:lang w:eastAsia="zh-CN"/>
              </w:rPr>
            </w:pPr>
            <w:r w:rsidRPr="00FB387E">
              <w:t>R5-2257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572C" w14:textId="30FAB66D" w:rsidR="005F39AE" w:rsidRPr="00FB387E" w:rsidRDefault="005F39AE" w:rsidP="00346178">
            <w:pPr>
              <w:pStyle w:val="TAL"/>
            </w:pPr>
            <w:r w:rsidRPr="00FB387E">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3488" w14:textId="1D353D7B"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447DA" w14:textId="1E844EE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757F8A" w14:textId="3B149944" w:rsidR="005F39AE" w:rsidRPr="00FB387E" w:rsidRDefault="005F39AE" w:rsidP="00346178">
            <w:pPr>
              <w:pStyle w:val="TAL"/>
              <w:rPr>
                <w:lang w:eastAsia="zh-CN"/>
              </w:rPr>
            </w:pPr>
            <w:r w:rsidRPr="00FB387E">
              <w:t>General updates of clause 5 for R17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A907" w14:textId="77777777" w:rsidR="005F39AE" w:rsidRPr="00FB387E" w:rsidRDefault="005F39AE" w:rsidP="00346178">
            <w:pPr>
              <w:pStyle w:val="TAL"/>
              <w:rPr>
                <w:lang w:eastAsia="zh-CN"/>
              </w:rPr>
            </w:pPr>
            <w:r w:rsidRPr="00FB387E">
              <w:rPr>
                <w:lang w:eastAsia="zh-CN"/>
              </w:rPr>
              <w:t>17.6.0</w:t>
            </w:r>
          </w:p>
        </w:tc>
      </w:tr>
      <w:tr w:rsidR="007F2609" w:rsidRPr="00FB387E" w14:paraId="2D8EBBC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8AEDE39"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8FF531"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3363" w14:textId="3F7D0180" w:rsidR="005F39AE" w:rsidRPr="00FB387E" w:rsidRDefault="005F39AE" w:rsidP="00346178">
            <w:pPr>
              <w:pStyle w:val="TAL"/>
              <w:rPr>
                <w:lang w:eastAsia="zh-CN"/>
              </w:rPr>
            </w:pPr>
            <w:r w:rsidRPr="00FB387E">
              <w:t>R5-225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64DF6" w14:textId="54D3EF19" w:rsidR="005F39AE" w:rsidRPr="00FB387E" w:rsidRDefault="005F39AE" w:rsidP="00346178">
            <w:pPr>
              <w:pStyle w:val="TAL"/>
            </w:pPr>
            <w:r w:rsidRPr="00FB387E">
              <w:t>18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868C" w14:textId="61888399"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7AD5" w14:textId="4D2D658A"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C40C47" w14:textId="1D6B05AE" w:rsidR="005F39AE" w:rsidRPr="00FB387E" w:rsidRDefault="005F39AE" w:rsidP="00346178">
            <w:pPr>
              <w:pStyle w:val="TAL"/>
              <w:rPr>
                <w:lang w:eastAsia="zh-CN"/>
              </w:rPr>
            </w:pPr>
            <w:r w:rsidRPr="00FB387E">
              <w:t>Add PC2 test configuration and requirement table for n1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E3E6" w14:textId="77777777" w:rsidR="005F39AE" w:rsidRPr="00FB387E" w:rsidRDefault="005F39AE" w:rsidP="00346178">
            <w:pPr>
              <w:pStyle w:val="TAL"/>
              <w:rPr>
                <w:lang w:eastAsia="zh-CN"/>
              </w:rPr>
            </w:pPr>
            <w:r w:rsidRPr="00FB387E">
              <w:rPr>
                <w:lang w:eastAsia="zh-CN"/>
              </w:rPr>
              <w:t>17.6.0</w:t>
            </w:r>
          </w:p>
        </w:tc>
      </w:tr>
      <w:tr w:rsidR="007F2609" w:rsidRPr="00FB387E" w14:paraId="10AAF62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C7B217"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7F78C"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6B83" w14:textId="39AF57A1" w:rsidR="005F39AE" w:rsidRPr="00FB387E" w:rsidRDefault="005F39AE" w:rsidP="00346178">
            <w:pPr>
              <w:pStyle w:val="TAL"/>
              <w:rPr>
                <w:lang w:eastAsia="zh-CN"/>
              </w:rPr>
            </w:pPr>
            <w:r w:rsidRPr="00FB387E">
              <w:t>R5-2257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9362A" w14:textId="619D3A9E" w:rsidR="005F39AE" w:rsidRPr="00FB387E" w:rsidRDefault="005F39AE" w:rsidP="00346178">
            <w:pPr>
              <w:pStyle w:val="TAL"/>
            </w:pPr>
            <w:r w:rsidRPr="00FB387E">
              <w:t>1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BE3A" w14:textId="67DEB748"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9028" w14:textId="662A36F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44D9C" w14:textId="10DA66CB" w:rsidR="005F39AE" w:rsidRPr="00FB387E" w:rsidRDefault="005F39AE" w:rsidP="00346178">
            <w:pPr>
              <w:pStyle w:val="TAL"/>
              <w:rPr>
                <w:lang w:eastAsia="zh-CN"/>
              </w:rPr>
            </w:pPr>
            <w:r w:rsidRPr="00FB387E">
              <w:t>Introduction of REFSENS test requirements for PC2 UL CA_n1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235E8" w14:textId="77777777" w:rsidR="005F39AE" w:rsidRPr="00FB387E" w:rsidRDefault="005F39AE" w:rsidP="00346178">
            <w:pPr>
              <w:pStyle w:val="TAL"/>
              <w:rPr>
                <w:lang w:eastAsia="zh-CN"/>
              </w:rPr>
            </w:pPr>
            <w:r w:rsidRPr="00FB387E">
              <w:rPr>
                <w:lang w:eastAsia="zh-CN"/>
              </w:rPr>
              <w:t>17.6.0</w:t>
            </w:r>
          </w:p>
        </w:tc>
      </w:tr>
      <w:tr w:rsidR="007F2609" w:rsidRPr="00FB387E" w14:paraId="4BEF90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B0F26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4F5B63"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1D13C" w14:textId="16C183F2" w:rsidR="005F39AE" w:rsidRPr="00FB387E" w:rsidRDefault="005F39AE" w:rsidP="00346178">
            <w:pPr>
              <w:pStyle w:val="TAL"/>
              <w:rPr>
                <w:lang w:eastAsia="zh-CN"/>
              </w:rPr>
            </w:pPr>
            <w:r w:rsidRPr="00FB387E">
              <w:t>R5-2257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4D6B1" w14:textId="7C8BC4EC" w:rsidR="005F39AE" w:rsidRPr="00FB387E" w:rsidRDefault="005F39AE" w:rsidP="00346178">
            <w:pPr>
              <w:pStyle w:val="TAL"/>
            </w:pPr>
            <w:r w:rsidRPr="00FB387E">
              <w:t>1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33B8" w14:textId="190E831B"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5F780" w14:textId="5CC84F8A"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44EBA6" w14:textId="7404CB29" w:rsidR="005F39AE" w:rsidRPr="00FB387E" w:rsidRDefault="005F39AE" w:rsidP="00346178">
            <w:pPr>
              <w:pStyle w:val="TAL"/>
              <w:rPr>
                <w:lang w:eastAsia="zh-CN"/>
              </w:rPr>
            </w:pPr>
            <w:r w:rsidRPr="00FB387E">
              <w:t>TxD MPR test requirements for PC 1.5 FWA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12CC7" w14:textId="77777777" w:rsidR="005F39AE" w:rsidRPr="00FB387E" w:rsidRDefault="005F39AE" w:rsidP="00346178">
            <w:pPr>
              <w:pStyle w:val="TAL"/>
              <w:rPr>
                <w:lang w:eastAsia="zh-CN"/>
              </w:rPr>
            </w:pPr>
            <w:r w:rsidRPr="00FB387E">
              <w:rPr>
                <w:lang w:eastAsia="zh-CN"/>
              </w:rPr>
              <w:t>17.6.0</w:t>
            </w:r>
          </w:p>
        </w:tc>
      </w:tr>
      <w:tr w:rsidR="007F2609" w:rsidRPr="00FB387E" w14:paraId="67E59E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7FDB26"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7205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73C9" w14:textId="18EFA732" w:rsidR="005F39AE" w:rsidRPr="00FB387E" w:rsidRDefault="005F39AE" w:rsidP="00346178">
            <w:pPr>
              <w:pStyle w:val="TAL"/>
              <w:rPr>
                <w:lang w:eastAsia="zh-CN"/>
              </w:rPr>
            </w:pPr>
            <w:r w:rsidRPr="00FB387E">
              <w:t>R5-2257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6B91E" w14:textId="0BA04BD6" w:rsidR="005F39AE" w:rsidRPr="00FB387E" w:rsidRDefault="005F39AE" w:rsidP="00346178">
            <w:pPr>
              <w:pStyle w:val="TAL"/>
            </w:pPr>
            <w:r w:rsidRPr="00FB387E">
              <w:t>1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8783C" w14:textId="1F89F708"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96272" w14:textId="0AD6C0C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02A8A6" w14:textId="5C4865BB" w:rsidR="005F39AE" w:rsidRPr="00FB387E" w:rsidRDefault="005F39AE" w:rsidP="00346178">
            <w:pPr>
              <w:pStyle w:val="TAL"/>
              <w:rPr>
                <w:lang w:eastAsia="zh-CN"/>
              </w:rPr>
            </w:pPr>
            <w:r w:rsidRPr="00FB387E">
              <w:t>UL MIMO MPR Tests for PC1.5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CBE19" w14:textId="77777777" w:rsidR="005F39AE" w:rsidRPr="00FB387E" w:rsidRDefault="005F39AE" w:rsidP="00346178">
            <w:pPr>
              <w:pStyle w:val="TAL"/>
              <w:rPr>
                <w:lang w:eastAsia="zh-CN"/>
              </w:rPr>
            </w:pPr>
            <w:r w:rsidRPr="00FB387E">
              <w:rPr>
                <w:lang w:eastAsia="zh-CN"/>
              </w:rPr>
              <w:t>17.6.0</w:t>
            </w:r>
          </w:p>
        </w:tc>
      </w:tr>
      <w:tr w:rsidR="007F2609" w:rsidRPr="00FB387E" w14:paraId="71442FF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EEF6D4"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80035F"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4421" w14:textId="3CEDD932" w:rsidR="005F39AE" w:rsidRPr="00FB387E" w:rsidRDefault="005F39AE" w:rsidP="00346178">
            <w:pPr>
              <w:pStyle w:val="TAL"/>
              <w:rPr>
                <w:lang w:eastAsia="zh-CN"/>
              </w:rPr>
            </w:pPr>
            <w:r w:rsidRPr="00FB387E">
              <w:t>R5-2257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800E" w14:textId="6BAE6815" w:rsidR="005F39AE" w:rsidRPr="00FB387E" w:rsidRDefault="005F39AE" w:rsidP="00346178">
            <w:pPr>
              <w:pStyle w:val="TAL"/>
            </w:pPr>
            <w:r w:rsidRPr="00FB387E">
              <w:t>1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594C" w14:textId="1CDBED02"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AC00" w14:textId="3C203779"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6659BC" w14:textId="4EB93441" w:rsidR="005F39AE" w:rsidRPr="00FB387E" w:rsidRDefault="005F39AE" w:rsidP="00346178">
            <w:pPr>
              <w:pStyle w:val="TAL"/>
              <w:rPr>
                <w:lang w:eastAsia="zh-CN"/>
              </w:rPr>
            </w:pPr>
            <w:r w:rsidRPr="00FB387E">
              <w:t>TxD A-MPR test requirements for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D640D" w14:textId="77777777" w:rsidR="005F39AE" w:rsidRPr="00FB387E" w:rsidRDefault="005F39AE" w:rsidP="00346178">
            <w:pPr>
              <w:pStyle w:val="TAL"/>
              <w:rPr>
                <w:lang w:eastAsia="zh-CN"/>
              </w:rPr>
            </w:pPr>
            <w:r w:rsidRPr="00FB387E">
              <w:rPr>
                <w:lang w:eastAsia="zh-CN"/>
              </w:rPr>
              <w:t>17.6.0</w:t>
            </w:r>
          </w:p>
        </w:tc>
      </w:tr>
      <w:tr w:rsidR="007F2609" w:rsidRPr="00FB387E" w14:paraId="2CC644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F22B57"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75A369"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AE830" w14:textId="0BB21734" w:rsidR="005F39AE" w:rsidRPr="00FB387E" w:rsidRDefault="005F39AE" w:rsidP="00346178">
            <w:pPr>
              <w:pStyle w:val="TAL"/>
              <w:rPr>
                <w:lang w:eastAsia="zh-CN"/>
              </w:rPr>
            </w:pPr>
            <w:r w:rsidRPr="00FB387E">
              <w:t>R5-2257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2246" w14:textId="3AFCFD51" w:rsidR="005F39AE" w:rsidRPr="00FB387E" w:rsidRDefault="005F39AE" w:rsidP="00346178">
            <w:pPr>
              <w:pStyle w:val="TAL"/>
            </w:pPr>
            <w:r w:rsidRPr="00FB387E">
              <w:t>1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1B10B" w14:textId="168ED688"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1D620" w14:textId="00C8EB8A"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306F60" w14:textId="23292736" w:rsidR="005F39AE" w:rsidRPr="00FB387E" w:rsidRDefault="005F39AE" w:rsidP="00346178">
            <w:pPr>
              <w:pStyle w:val="TAL"/>
              <w:rPr>
                <w:lang w:eastAsia="zh-CN"/>
              </w:rPr>
            </w:pPr>
            <w:r w:rsidRPr="00FB387E">
              <w:t>Addition of 6.4G.1 Frequency error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DA958" w14:textId="77777777" w:rsidR="005F39AE" w:rsidRPr="00FB387E" w:rsidRDefault="005F39AE" w:rsidP="00346178">
            <w:pPr>
              <w:pStyle w:val="TAL"/>
              <w:rPr>
                <w:lang w:eastAsia="zh-CN"/>
              </w:rPr>
            </w:pPr>
            <w:r w:rsidRPr="00FB387E">
              <w:rPr>
                <w:lang w:eastAsia="zh-CN"/>
              </w:rPr>
              <w:t>17.6.0</w:t>
            </w:r>
          </w:p>
        </w:tc>
      </w:tr>
      <w:tr w:rsidR="007F2609" w:rsidRPr="00FB387E" w14:paraId="0F69998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4EF52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03E8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7499" w14:textId="4A30D6AB" w:rsidR="005F39AE" w:rsidRPr="00FB387E" w:rsidRDefault="005F39AE" w:rsidP="00346178">
            <w:pPr>
              <w:pStyle w:val="TAL"/>
              <w:rPr>
                <w:lang w:eastAsia="zh-CN"/>
              </w:rPr>
            </w:pPr>
            <w:r w:rsidRPr="00FB387E">
              <w:t>R5-2257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4C3DB" w14:textId="3700AF3A" w:rsidR="005F39AE" w:rsidRPr="00FB387E" w:rsidRDefault="005F39AE" w:rsidP="00346178">
            <w:pPr>
              <w:pStyle w:val="TAL"/>
            </w:pPr>
            <w:r w:rsidRPr="00FB387E">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A431" w14:textId="304F105A"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9BA8C" w14:textId="64330830"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568964" w14:textId="21899DF9" w:rsidR="005F39AE" w:rsidRPr="00FB387E" w:rsidRDefault="005F39AE" w:rsidP="00346178">
            <w:pPr>
              <w:pStyle w:val="TAL"/>
              <w:rPr>
                <w:lang w:eastAsia="zh-CN"/>
              </w:rPr>
            </w:pPr>
            <w:r w:rsidRPr="00FB387E">
              <w:t>Addition of 6.4G.2.2 Carrier leakage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196F8" w14:textId="77777777" w:rsidR="005F39AE" w:rsidRPr="00FB387E" w:rsidRDefault="005F39AE" w:rsidP="00346178">
            <w:pPr>
              <w:pStyle w:val="TAL"/>
              <w:rPr>
                <w:lang w:eastAsia="zh-CN"/>
              </w:rPr>
            </w:pPr>
            <w:r w:rsidRPr="00FB387E">
              <w:rPr>
                <w:lang w:eastAsia="zh-CN"/>
              </w:rPr>
              <w:t>17.6.0</w:t>
            </w:r>
          </w:p>
        </w:tc>
      </w:tr>
      <w:tr w:rsidR="007F2609" w:rsidRPr="00FB387E" w14:paraId="4950471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33F6C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E5016"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D23" w14:textId="4EA8417A" w:rsidR="005F39AE" w:rsidRPr="00FB387E" w:rsidRDefault="005F39AE" w:rsidP="00346178">
            <w:pPr>
              <w:pStyle w:val="TAL"/>
              <w:rPr>
                <w:lang w:eastAsia="zh-CN"/>
              </w:rPr>
            </w:pPr>
            <w:r w:rsidRPr="00FB387E">
              <w:t>R5-2257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78D0D" w14:textId="14CDFBD2" w:rsidR="005F39AE" w:rsidRPr="00FB387E" w:rsidRDefault="005F39AE" w:rsidP="00346178">
            <w:pPr>
              <w:pStyle w:val="TAL"/>
            </w:pPr>
            <w:r w:rsidRPr="00FB387E">
              <w:t>18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16F2" w14:textId="3D426DB9"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190E" w14:textId="3878222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0A1171" w14:textId="7E1E4C50" w:rsidR="005F39AE" w:rsidRPr="00FB387E" w:rsidRDefault="005F39AE" w:rsidP="00346178">
            <w:pPr>
              <w:pStyle w:val="TAL"/>
              <w:rPr>
                <w:lang w:eastAsia="zh-CN"/>
              </w:rPr>
            </w:pPr>
            <w:r w:rsidRPr="00FB387E">
              <w:t>Addition of 6.4G.2.3 In-band emissions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BF059" w14:textId="77777777" w:rsidR="005F39AE" w:rsidRPr="00FB387E" w:rsidRDefault="005F39AE" w:rsidP="00346178">
            <w:pPr>
              <w:pStyle w:val="TAL"/>
              <w:rPr>
                <w:lang w:eastAsia="zh-CN"/>
              </w:rPr>
            </w:pPr>
            <w:r w:rsidRPr="00FB387E">
              <w:rPr>
                <w:lang w:eastAsia="zh-CN"/>
              </w:rPr>
              <w:t>17.6.0</w:t>
            </w:r>
          </w:p>
        </w:tc>
      </w:tr>
      <w:tr w:rsidR="007F2609" w:rsidRPr="00FB387E" w14:paraId="55BAD6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C354F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9FFA0D"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8889" w14:textId="27E4B99E" w:rsidR="005F39AE" w:rsidRPr="00FB387E" w:rsidRDefault="005F39AE" w:rsidP="00346178">
            <w:pPr>
              <w:pStyle w:val="TAL"/>
              <w:rPr>
                <w:lang w:eastAsia="zh-CN"/>
              </w:rPr>
            </w:pPr>
            <w:r w:rsidRPr="00FB387E">
              <w:t>R5-225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AB201" w14:textId="73C32B19" w:rsidR="005F39AE" w:rsidRPr="00FB387E" w:rsidRDefault="005F39AE" w:rsidP="00346178">
            <w:pPr>
              <w:pStyle w:val="TAL"/>
            </w:pPr>
            <w:r w:rsidRPr="00FB387E">
              <w:t>18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C016" w14:textId="215964BB"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B8CD" w14:textId="7D7A1D24"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B25BC7" w14:textId="4264C304" w:rsidR="005F39AE" w:rsidRPr="00FB387E" w:rsidRDefault="005F39AE" w:rsidP="00346178">
            <w:pPr>
              <w:pStyle w:val="TAL"/>
              <w:rPr>
                <w:lang w:eastAsia="zh-CN"/>
              </w:rPr>
            </w:pPr>
            <w:r w:rsidRPr="00FB387E">
              <w:t>Addition of 6.4G.2.4 EVM equalizer spectrum flatness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7A9D3" w14:textId="77777777" w:rsidR="005F39AE" w:rsidRPr="00FB387E" w:rsidRDefault="005F39AE" w:rsidP="00346178">
            <w:pPr>
              <w:pStyle w:val="TAL"/>
              <w:rPr>
                <w:lang w:eastAsia="zh-CN"/>
              </w:rPr>
            </w:pPr>
            <w:r w:rsidRPr="00FB387E">
              <w:rPr>
                <w:lang w:eastAsia="zh-CN"/>
              </w:rPr>
              <w:t>17.6.0</w:t>
            </w:r>
          </w:p>
        </w:tc>
      </w:tr>
      <w:tr w:rsidR="007F2609" w:rsidRPr="00FB387E" w14:paraId="564FC18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D307D3"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E0146C"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6D4B" w14:textId="0CB1A324" w:rsidR="005F39AE" w:rsidRPr="00FB387E" w:rsidRDefault="005F39AE" w:rsidP="00346178">
            <w:pPr>
              <w:pStyle w:val="TAL"/>
              <w:rPr>
                <w:lang w:eastAsia="zh-CN"/>
              </w:rPr>
            </w:pPr>
            <w:r w:rsidRPr="00FB387E">
              <w:t>R5-2257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9ABF7" w14:textId="50BCEBA8" w:rsidR="005F39AE" w:rsidRPr="00FB387E" w:rsidRDefault="005F39AE" w:rsidP="00346178">
            <w:pPr>
              <w:pStyle w:val="TAL"/>
            </w:pPr>
            <w:r w:rsidRPr="00FB387E">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F4C8" w14:textId="7AA9765A"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94C2A" w14:textId="522E513B"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DBA0E1" w14:textId="714623B9" w:rsidR="005F39AE" w:rsidRPr="00FB387E" w:rsidRDefault="005F39AE" w:rsidP="00346178">
            <w:pPr>
              <w:pStyle w:val="TAL"/>
              <w:rPr>
                <w:lang w:eastAsia="zh-CN"/>
              </w:rPr>
            </w:pPr>
            <w:r w:rsidRPr="00FB387E">
              <w:t>Add new test case 6.5G.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7A55E" w14:textId="77777777" w:rsidR="005F39AE" w:rsidRPr="00FB387E" w:rsidRDefault="005F39AE" w:rsidP="00346178">
            <w:pPr>
              <w:pStyle w:val="TAL"/>
              <w:rPr>
                <w:lang w:eastAsia="zh-CN"/>
              </w:rPr>
            </w:pPr>
            <w:r w:rsidRPr="00FB387E">
              <w:rPr>
                <w:lang w:eastAsia="zh-CN"/>
              </w:rPr>
              <w:t>17.6.0</w:t>
            </w:r>
          </w:p>
        </w:tc>
      </w:tr>
      <w:tr w:rsidR="007F2609" w:rsidRPr="00FB387E" w14:paraId="29B8F09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BFD1E6"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E4427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B361" w14:textId="15CC4D29" w:rsidR="005F39AE" w:rsidRPr="00FB387E" w:rsidRDefault="005F39AE" w:rsidP="00346178">
            <w:pPr>
              <w:pStyle w:val="TAL"/>
              <w:rPr>
                <w:lang w:eastAsia="zh-CN"/>
              </w:rPr>
            </w:pPr>
            <w:r w:rsidRPr="00FB387E">
              <w:t>R5-2257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F7146" w14:textId="55EF2C0F" w:rsidR="005F39AE" w:rsidRPr="00FB387E" w:rsidRDefault="005F39AE" w:rsidP="00346178">
            <w:pPr>
              <w:pStyle w:val="TAL"/>
            </w:pPr>
            <w:r w:rsidRPr="00FB387E">
              <w:t>1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94686" w14:textId="537A1D4E"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5015" w14:textId="0EC31BB8"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B40174" w14:textId="59743BD2" w:rsidR="005F39AE" w:rsidRPr="00FB387E" w:rsidRDefault="005F39AE" w:rsidP="00346178">
            <w:pPr>
              <w:pStyle w:val="TAL"/>
              <w:rPr>
                <w:lang w:eastAsia="zh-CN"/>
              </w:rPr>
            </w:pPr>
            <w:r w:rsidRPr="00FB387E">
              <w:t>Add new test case 6.5G.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8B872" w14:textId="77777777" w:rsidR="005F39AE" w:rsidRPr="00FB387E" w:rsidRDefault="005F39AE" w:rsidP="00346178">
            <w:pPr>
              <w:pStyle w:val="TAL"/>
              <w:rPr>
                <w:lang w:eastAsia="zh-CN"/>
              </w:rPr>
            </w:pPr>
            <w:r w:rsidRPr="00FB387E">
              <w:rPr>
                <w:lang w:eastAsia="zh-CN"/>
              </w:rPr>
              <w:t>17.6.0</w:t>
            </w:r>
          </w:p>
        </w:tc>
      </w:tr>
      <w:tr w:rsidR="007F2609" w:rsidRPr="00FB387E" w14:paraId="2ACB53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F392F9"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5A2F6D"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41B0" w14:textId="59B8D065" w:rsidR="005F39AE" w:rsidRPr="00FB387E" w:rsidRDefault="005F39AE" w:rsidP="00346178">
            <w:pPr>
              <w:pStyle w:val="TAL"/>
              <w:rPr>
                <w:lang w:eastAsia="zh-CN"/>
              </w:rPr>
            </w:pPr>
            <w:r w:rsidRPr="00FB387E">
              <w:t>R5-2257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6D5A6" w14:textId="6E0B2846" w:rsidR="005F39AE" w:rsidRPr="00FB387E" w:rsidRDefault="005F39AE" w:rsidP="00346178">
            <w:pPr>
              <w:pStyle w:val="TAL"/>
            </w:pPr>
            <w:r w:rsidRPr="00FB387E">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43E8" w14:textId="3D14FBBE"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CE5D5" w14:textId="690A7AAB"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FA1251" w14:textId="21C0E2CA" w:rsidR="005F39AE" w:rsidRPr="00FB387E" w:rsidRDefault="005F39AE" w:rsidP="00346178">
            <w:pPr>
              <w:pStyle w:val="TAL"/>
              <w:rPr>
                <w:lang w:eastAsia="zh-CN"/>
              </w:rPr>
            </w:pPr>
            <w:r w:rsidRPr="00FB387E">
              <w:t>Updates to receiver requirements for TxD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D8384" w14:textId="77777777" w:rsidR="005F39AE" w:rsidRPr="00FB387E" w:rsidRDefault="005F39AE" w:rsidP="00346178">
            <w:pPr>
              <w:pStyle w:val="TAL"/>
              <w:rPr>
                <w:lang w:eastAsia="zh-CN"/>
              </w:rPr>
            </w:pPr>
            <w:r w:rsidRPr="00FB387E">
              <w:rPr>
                <w:lang w:eastAsia="zh-CN"/>
              </w:rPr>
              <w:t>17.6.0</w:t>
            </w:r>
          </w:p>
        </w:tc>
      </w:tr>
      <w:tr w:rsidR="007F2609" w:rsidRPr="00FB387E" w14:paraId="668AC33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5C46B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255CA"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08C3" w14:textId="221F9CDE" w:rsidR="005F39AE" w:rsidRPr="00FB387E" w:rsidRDefault="005F39AE" w:rsidP="00346178">
            <w:pPr>
              <w:pStyle w:val="TAL"/>
              <w:rPr>
                <w:lang w:eastAsia="zh-CN"/>
              </w:rPr>
            </w:pPr>
            <w:r w:rsidRPr="00FB387E">
              <w:t>R5-2257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0DA3" w14:textId="5210D95F" w:rsidR="005F39AE" w:rsidRPr="00FB387E" w:rsidRDefault="005F39AE" w:rsidP="00346178">
            <w:pPr>
              <w:pStyle w:val="TAL"/>
            </w:pPr>
            <w:r w:rsidRPr="00FB387E">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2F629" w14:textId="6B6FF6E3"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7BD4" w14:textId="415F5974"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BD5473" w14:textId="60E52815" w:rsidR="005F39AE" w:rsidRPr="00FB387E" w:rsidRDefault="005F39AE" w:rsidP="00346178">
            <w:pPr>
              <w:pStyle w:val="TAL"/>
              <w:rPr>
                <w:lang w:eastAsia="zh-CN"/>
              </w:rPr>
            </w:pPr>
            <w:r w:rsidRPr="00FB387E">
              <w:t>Update of PC2 UE requirements for band n1 and n3 into TC 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D90D9" w14:textId="77777777" w:rsidR="005F39AE" w:rsidRPr="00FB387E" w:rsidRDefault="005F39AE" w:rsidP="00346178">
            <w:pPr>
              <w:pStyle w:val="TAL"/>
              <w:rPr>
                <w:lang w:eastAsia="zh-CN"/>
              </w:rPr>
            </w:pPr>
            <w:r w:rsidRPr="00FB387E">
              <w:rPr>
                <w:lang w:eastAsia="zh-CN"/>
              </w:rPr>
              <w:t>17.6.0</w:t>
            </w:r>
          </w:p>
        </w:tc>
      </w:tr>
      <w:tr w:rsidR="007F2609" w:rsidRPr="00FB387E" w14:paraId="27F3C1A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6F6AC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0E3D5"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4669" w14:textId="31D1B2E3" w:rsidR="005F39AE" w:rsidRPr="00FB387E" w:rsidRDefault="005F39AE" w:rsidP="00346178">
            <w:pPr>
              <w:pStyle w:val="TAL"/>
              <w:rPr>
                <w:lang w:eastAsia="zh-CN"/>
              </w:rPr>
            </w:pPr>
            <w:r w:rsidRPr="00FB387E">
              <w:t>R5-2257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F081" w14:textId="01F77BB4" w:rsidR="005F39AE" w:rsidRPr="00FB387E" w:rsidRDefault="005F39AE" w:rsidP="00346178">
            <w:pPr>
              <w:pStyle w:val="TAL"/>
            </w:pPr>
            <w:r w:rsidRPr="00FB387E">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4DD9" w14:textId="0E516396"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2E2A" w14:textId="63663800"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5FBACD" w14:textId="6CB53BD0" w:rsidR="005F39AE" w:rsidRPr="00FB387E" w:rsidRDefault="005F39AE" w:rsidP="00346178">
            <w:pPr>
              <w:pStyle w:val="TAL"/>
              <w:rPr>
                <w:lang w:eastAsia="zh-CN"/>
              </w:rPr>
            </w:pPr>
            <w:r w:rsidRPr="00FB387E">
              <w:t>Correction of additional tolerance to test requirement of R15 Transmitter pow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E377E" w14:textId="77777777" w:rsidR="005F39AE" w:rsidRPr="00FB387E" w:rsidRDefault="005F39AE" w:rsidP="00346178">
            <w:pPr>
              <w:pStyle w:val="TAL"/>
              <w:rPr>
                <w:lang w:eastAsia="zh-CN"/>
              </w:rPr>
            </w:pPr>
            <w:r w:rsidRPr="00FB387E">
              <w:rPr>
                <w:lang w:eastAsia="zh-CN"/>
              </w:rPr>
              <w:t>17.6.0</w:t>
            </w:r>
          </w:p>
        </w:tc>
      </w:tr>
      <w:tr w:rsidR="007F2609" w:rsidRPr="00FB387E" w14:paraId="428D716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5803B2"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92A512"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38279" w14:textId="54C877D2" w:rsidR="005F39AE" w:rsidRPr="00FB387E" w:rsidRDefault="005F39AE" w:rsidP="00346178">
            <w:pPr>
              <w:pStyle w:val="TAL"/>
              <w:rPr>
                <w:lang w:eastAsia="zh-CN"/>
              </w:rPr>
            </w:pPr>
            <w:r w:rsidRPr="00FB387E">
              <w:t>R5-2257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13B1D" w14:textId="637F45EB" w:rsidR="005F39AE" w:rsidRPr="00FB387E" w:rsidRDefault="005F39AE" w:rsidP="00346178">
            <w:pPr>
              <w:pStyle w:val="TAL"/>
            </w:pPr>
            <w:r w:rsidRPr="00FB387E">
              <w:t>17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5BB99" w14:textId="24AA341F"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AC45C" w14:textId="309E4462"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CBC6DA" w14:textId="30BD8DA1" w:rsidR="005F39AE" w:rsidRPr="00FB387E" w:rsidRDefault="005F39AE" w:rsidP="00346178">
            <w:pPr>
              <w:pStyle w:val="TAL"/>
              <w:rPr>
                <w:lang w:eastAsia="zh-CN"/>
              </w:rPr>
            </w:pPr>
            <w:r w:rsidRPr="00FB387E">
              <w:t>Editorial correction to TC 6.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87356" w14:textId="77777777" w:rsidR="005F39AE" w:rsidRPr="00FB387E" w:rsidRDefault="005F39AE" w:rsidP="00346178">
            <w:pPr>
              <w:pStyle w:val="TAL"/>
              <w:rPr>
                <w:lang w:eastAsia="zh-CN"/>
              </w:rPr>
            </w:pPr>
            <w:r w:rsidRPr="00FB387E">
              <w:rPr>
                <w:lang w:eastAsia="zh-CN"/>
              </w:rPr>
              <w:t>17.6.0</w:t>
            </w:r>
          </w:p>
        </w:tc>
      </w:tr>
      <w:tr w:rsidR="007F2609" w:rsidRPr="00FB387E" w14:paraId="3FCDB8C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452B81"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A2C396"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63585" w14:textId="29A98676" w:rsidR="005F39AE" w:rsidRPr="00FB387E" w:rsidRDefault="005F39AE" w:rsidP="00346178">
            <w:pPr>
              <w:pStyle w:val="TAL"/>
              <w:rPr>
                <w:lang w:eastAsia="zh-CN"/>
              </w:rPr>
            </w:pPr>
            <w:r w:rsidRPr="00FB387E">
              <w:t>R5-2257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01BF6" w14:textId="42B22324" w:rsidR="005F39AE" w:rsidRPr="00FB387E" w:rsidRDefault="005F39AE" w:rsidP="00346178">
            <w:pPr>
              <w:pStyle w:val="TAL"/>
            </w:pPr>
            <w:r w:rsidRPr="00FB387E">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D94BF" w14:textId="46FAF71E"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17E9" w14:textId="24E707FA"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922C25" w14:textId="5B634846" w:rsidR="005F39AE" w:rsidRPr="00FB387E" w:rsidRDefault="005F39AE" w:rsidP="00346178">
            <w:pPr>
              <w:pStyle w:val="TAL"/>
              <w:rPr>
                <w:lang w:eastAsia="zh-CN"/>
              </w:rPr>
            </w:pPr>
            <w:r w:rsidRPr="00FB387E">
              <w:t>Corrections to A-MPR test requirements for 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473DC" w14:textId="77777777" w:rsidR="005F39AE" w:rsidRPr="00FB387E" w:rsidRDefault="005F39AE" w:rsidP="00346178">
            <w:pPr>
              <w:pStyle w:val="TAL"/>
              <w:rPr>
                <w:lang w:eastAsia="zh-CN"/>
              </w:rPr>
            </w:pPr>
            <w:r w:rsidRPr="00FB387E">
              <w:rPr>
                <w:lang w:eastAsia="zh-CN"/>
              </w:rPr>
              <w:t>17.6.0</w:t>
            </w:r>
          </w:p>
        </w:tc>
      </w:tr>
      <w:tr w:rsidR="007F2609" w:rsidRPr="00FB387E" w14:paraId="0DDB05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35AB4A"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9144A"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55FD" w14:textId="6798282B" w:rsidR="005F39AE" w:rsidRPr="00FB387E" w:rsidRDefault="005F39AE" w:rsidP="00346178">
            <w:pPr>
              <w:pStyle w:val="TAL"/>
              <w:rPr>
                <w:lang w:eastAsia="zh-CN"/>
              </w:rPr>
            </w:pPr>
            <w:r w:rsidRPr="00FB387E">
              <w:t>R5-2257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B589" w14:textId="4E29BFA3" w:rsidR="005F39AE" w:rsidRPr="00FB387E" w:rsidRDefault="005F39AE" w:rsidP="00346178">
            <w:pPr>
              <w:pStyle w:val="TAL"/>
            </w:pPr>
            <w:r w:rsidRPr="00FB387E">
              <w:t>1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0E75" w14:textId="32A9A46F"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4F21" w14:textId="31161675"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E3A0C5" w14:textId="335A14E8" w:rsidR="005F39AE" w:rsidRPr="00FB387E" w:rsidRDefault="005F39AE" w:rsidP="00346178">
            <w:pPr>
              <w:pStyle w:val="TAL"/>
              <w:rPr>
                <w:lang w:eastAsia="zh-CN"/>
              </w:rPr>
            </w:pPr>
            <w:r w:rsidRPr="00FB387E">
              <w:t>Test procedure and requirement correction in OBW test 6.5D.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B821A" w14:textId="77777777" w:rsidR="005F39AE" w:rsidRPr="00FB387E" w:rsidRDefault="005F39AE" w:rsidP="00346178">
            <w:pPr>
              <w:pStyle w:val="TAL"/>
              <w:rPr>
                <w:lang w:eastAsia="zh-CN"/>
              </w:rPr>
            </w:pPr>
            <w:r w:rsidRPr="00FB387E">
              <w:rPr>
                <w:lang w:eastAsia="zh-CN"/>
              </w:rPr>
              <w:t>17.6.0</w:t>
            </w:r>
          </w:p>
        </w:tc>
      </w:tr>
      <w:tr w:rsidR="007F2609" w:rsidRPr="00FB387E" w14:paraId="06C3C52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7A4199"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333FEE"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873E4" w14:textId="5349E884" w:rsidR="005F39AE" w:rsidRPr="00FB387E" w:rsidRDefault="005F39AE" w:rsidP="00346178">
            <w:pPr>
              <w:pStyle w:val="TAL"/>
              <w:rPr>
                <w:lang w:eastAsia="zh-CN"/>
              </w:rPr>
            </w:pPr>
            <w:r w:rsidRPr="00FB387E">
              <w:t>R5-2257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2B0EC" w14:textId="37686211" w:rsidR="005F39AE" w:rsidRPr="00FB387E" w:rsidRDefault="005F39AE" w:rsidP="00346178">
            <w:pPr>
              <w:pStyle w:val="TAL"/>
            </w:pPr>
            <w:r w:rsidRPr="00FB387E">
              <w:t>1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9FEF7" w14:textId="3A86FEAB"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70A2B" w14:textId="67E4AD7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8E0C8E" w14:textId="481975EC" w:rsidR="005F39AE" w:rsidRPr="00FB387E" w:rsidRDefault="005F39AE" w:rsidP="00346178">
            <w:pPr>
              <w:pStyle w:val="TAL"/>
              <w:rPr>
                <w:lang w:eastAsia="zh-CN"/>
              </w:rPr>
            </w:pPr>
            <w:r w:rsidRPr="00FB387E">
              <w:t>Update to 6.2D.3 to align NS_04 test configuration with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483DE" w14:textId="77777777" w:rsidR="005F39AE" w:rsidRPr="00FB387E" w:rsidRDefault="005F39AE" w:rsidP="00346178">
            <w:pPr>
              <w:pStyle w:val="TAL"/>
              <w:rPr>
                <w:lang w:eastAsia="zh-CN"/>
              </w:rPr>
            </w:pPr>
            <w:r w:rsidRPr="00FB387E">
              <w:rPr>
                <w:lang w:eastAsia="zh-CN"/>
              </w:rPr>
              <w:t>17.6.0</w:t>
            </w:r>
          </w:p>
        </w:tc>
      </w:tr>
      <w:tr w:rsidR="007F2609" w:rsidRPr="00FB387E" w14:paraId="498B650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6F130E"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AC82C"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E96D" w14:textId="5569E333" w:rsidR="005F39AE" w:rsidRPr="00FB387E" w:rsidRDefault="005F39AE" w:rsidP="00346178">
            <w:pPr>
              <w:pStyle w:val="TAL"/>
              <w:rPr>
                <w:lang w:eastAsia="zh-CN"/>
              </w:rPr>
            </w:pPr>
            <w:r w:rsidRPr="00FB387E">
              <w:t>R5-2257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098DE" w14:textId="4ADF11FB" w:rsidR="005F39AE" w:rsidRPr="00FB387E" w:rsidRDefault="005F39AE" w:rsidP="00346178">
            <w:pPr>
              <w:pStyle w:val="TAL"/>
            </w:pPr>
            <w:r w:rsidRPr="00FB387E">
              <w:t>1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7C2D" w14:textId="6AC1B807"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70A3" w14:textId="24BDC953"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22F017" w14:textId="54854437" w:rsidR="005F39AE" w:rsidRPr="00FB387E" w:rsidRDefault="005F39AE" w:rsidP="00346178">
            <w:pPr>
              <w:pStyle w:val="TAL"/>
              <w:rPr>
                <w:lang w:eastAsia="zh-CN"/>
              </w:rPr>
            </w:pPr>
            <w:r w:rsidRPr="00FB387E">
              <w:t>Updating Additional emission test cases for NS_xx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51C8" w14:textId="77777777" w:rsidR="005F39AE" w:rsidRPr="00FB387E" w:rsidRDefault="005F39AE" w:rsidP="00346178">
            <w:pPr>
              <w:pStyle w:val="TAL"/>
              <w:rPr>
                <w:lang w:eastAsia="zh-CN"/>
              </w:rPr>
            </w:pPr>
            <w:r w:rsidRPr="00FB387E">
              <w:rPr>
                <w:lang w:eastAsia="zh-CN"/>
              </w:rPr>
              <w:t>17.6.0</w:t>
            </w:r>
          </w:p>
        </w:tc>
      </w:tr>
      <w:tr w:rsidR="007F2609" w:rsidRPr="00FB387E" w14:paraId="12ABE7D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AFDC05"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865D0"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A6AB" w14:textId="5A3DEDCC" w:rsidR="005F39AE" w:rsidRPr="00FB387E" w:rsidRDefault="005F39AE" w:rsidP="00346178">
            <w:pPr>
              <w:pStyle w:val="TAL"/>
              <w:rPr>
                <w:lang w:eastAsia="zh-CN"/>
              </w:rPr>
            </w:pPr>
            <w:r w:rsidRPr="00FB387E">
              <w:t>R5-2257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4BA40" w14:textId="1FE13465" w:rsidR="005F39AE" w:rsidRPr="00FB387E" w:rsidRDefault="005F39AE" w:rsidP="00346178">
            <w:pPr>
              <w:pStyle w:val="TAL"/>
            </w:pPr>
            <w:r w:rsidRPr="00FB387E">
              <w:t>18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9F1B5" w14:textId="1DA3C5DC"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7909" w14:textId="2EEA411F"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21FE4C" w14:textId="0E6F5077" w:rsidR="005F39AE" w:rsidRPr="00FB387E" w:rsidRDefault="005F39AE" w:rsidP="00346178">
            <w:pPr>
              <w:pStyle w:val="TAL"/>
              <w:rPr>
                <w:lang w:eastAsia="zh-CN"/>
              </w:rPr>
            </w:pPr>
            <w:r w:rsidRPr="00FB387E">
              <w:t>Correction of UL MIMO A-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59402" w14:textId="77777777" w:rsidR="005F39AE" w:rsidRPr="00FB387E" w:rsidRDefault="005F39AE" w:rsidP="00346178">
            <w:pPr>
              <w:pStyle w:val="TAL"/>
              <w:rPr>
                <w:lang w:eastAsia="zh-CN"/>
              </w:rPr>
            </w:pPr>
            <w:r w:rsidRPr="00FB387E">
              <w:rPr>
                <w:lang w:eastAsia="zh-CN"/>
              </w:rPr>
              <w:t>17.6.0</w:t>
            </w:r>
          </w:p>
        </w:tc>
      </w:tr>
      <w:tr w:rsidR="007F2609" w:rsidRPr="00FB387E" w14:paraId="0CAE9E4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EB1300"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4E1A8"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D122" w14:textId="14D895E3" w:rsidR="005F39AE" w:rsidRPr="00FB387E" w:rsidRDefault="005F39AE" w:rsidP="00346178">
            <w:pPr>
              <w:pStyle w:val="TAL"/>
              <w:rPr>
                <w:lang w:eastAsia="zh-CN"/>
              </w:rPr>
            </w:pPr>
            <w:r w:rsidRPr="00FB387E">
              <w:t>R5-2257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0DCCB" w14:textId="6BD0FE94" w:rsidR="005F39AE" w:rsidRPr="00FB387E" w:rsidRDefault="005F39AE" w:rsidP="00346178">
            <w:pPr>
              <w:pStyle w:val="TAL"/>
            </w:pPr>
            <w:r w:rsidRPr="00FB387E">
              <w:t>1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3309C" w14:textId="4BC35612"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CBAD8" w14:textId="1FC9D65E"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B8D924" w14:textId="32271AF1" w:rsidR="005F39AE" w:rsidRPr="00FB387E" w:rsidRDefault="005F39AE" w:rsidP="00346178">
            <w:pPr>
              <w:pStyle w:val="TAL"/>
              <w:rPr>
                <w:lang w:eastAsia="zh-CN"/>
              </w:rPr>
            </w:pPr>
            <w:r w:rsidRPr="00FB387E">
              <w:t>Addition of Operating bands in Table 5.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F30C3" w14:textId="77777777" w:rsidR="005F39AE" w:rsidRPr="00FB387E" w:rsidRDefault="005F39AE" w:rsidP="00346178">
            <w:pPr>
              <w:pStyle w:val="TAL"/>
              <w:rPr>
                <w:lang w:eastAsia="zh-CN"/>
              </w:rPr>
            </w:pPr>
            <w:r w:rsidRPr="00FB387E">
              <w:rPr>
                <w:lang w:eastAsia="zh-CN"/>
              </w:rPr>
              <w:t>17.6.0</w:t>
            </w:r>
          </w:p>
        </w:tc>
      </w:tr>
      <w:tr w:rsidR="007F2609" w:rsidRPr="00FB387E" w14:paraId="66DB629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F9EF4B" w14:textId="77777777" w:rsidR="005F39AE" w:rsidRPr="00FB387E" w:rsidRDefault="005F39AE" w:rsidP="00346178">
            <w:pPr>
              <w:pStyle w:val="TAL"/>
              <w:rPr>
                <w:lang w:eastAsia="zh-CN"/>
              </w:rPr>
            </w:pPr>
            <w:r w:rsidRPr="00FB387E">
              <w:rPr>
                <w:lang w:eastAsia="zh-CN"/>
              </w:rPr>
              <w:t>2022-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5DD542" w14:textId="77777777" w:rsidR="005F39AE" w:rsidRPr="00FB387E" w:rsidRDefault="005F39AE"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39F" w14:textId="53FAD2B8" w:rsidR="005F39AE" w:rsidRPr="00FB387E" w:rsidRDefault="005F39AE" w:rsidP="00346178">
            <w:pPr>
              <w:pStyle w:val="TAL"/>
              <w:rPr>
                <w:lang w:eastAsia="zh-CN"/>
              </w:rPr>
            </w:pPr>
            <w:r w:rsidRPr="00FB387E">
              <w:t>R5-2258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6988B" w14:textId="1D31A838" w:rsidR="005F39AE" w:rsidRPr="00FB387E" w:rsidRDefault="005F39AE" w:rsidP="00346178">
            <w:pPr>
              <w:pStyle w:val="TAL"/>
            </w:pPr>
            <w:r w:rsidRPr="00FB387E">
              <w:t>1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6E5A9" w14:textId="150F3E8B" w:rsidR="005F39AE" w:rsidRPr="00FB387E" w:rsidRDefault="005F39AE"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56414" w14:textId="04DF17F1" w:rsidR="005F39AE" w:rsidRPr="00FB387E" w:rsidRDefault="005F39AE"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1D2B61" w14:textId="6535B5D8" w:rsidR="005F39AE" w:rsidRPr="00FB387E" w:rsidRDefault="005F39AE" w:rsidP="00346178">
            <w:pPr>
              <w:pStyle w:val="TAL"/>
              <w:rPr>
                <w:lang w:eastAsia="zh-CN"/>
              </w:rPr>
            </w:pPr>
            <w:r w:rsidRPr="00FB387E">
              <w:t>Correction to EVM measurement point for DFTs-OFDM DM-RS Typ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61975" w14:textId="77777777" w:rsidR="005F39AE" w:rsidRPr="00FB387E" w:rsidRDefault="005F39AE" w:rsidP="00346178">
            <w:pPr>
              <w:pStyle w:val="TAL"/>
              <w:rPr>
                <w:lang w:eastAsia="zh-CN"/>
              </w:rPr>
            </w:pPr>
            <w:r w:rsidRPr="00FB387E">
              <w:rPr>
                <w:lang w:eastAsia="zh-CN"/>
              </w:rPr>
              <w:t>17.6.0</w:t>
            </w:r>
          </w:p>
        </w:tc>
      </w:tr>
      <w:tr w:rsidR="00920626" w:rsidRPr="00FB387E" w14:paraId="44F6823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58B432" w14:textId="672F28C8" w:rsidR="00920626" w:rsidRPr="00FB387E" w:rsidRDefault="00920626" w:rsidP="00346178">
            <w:pPr>
              <w:pStyle w:val="TAL"/>
              <w:rPr>
                <w:lang w:eastAsia="zh-CN"/>
              </w:rPr>
            </w:pPr>
            <w:r w:rsidRPr="00FB387E">
              <w:rPr>
                <w:lang w:eastAsia="zh-CN"/>
              </w:rPr>
              <w:t>2022-1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0596FD" w14:textId="77777777" w:rsidR="00920626" w:rsidRPr="00FB387E" w:rsidRDefault="00920626" w:rsidP="00346178">
            <w:pPr>
              <w:pStyle w:val="TAL"/>
              <w:rPr>
                <w:lang w:eastAsia="zh-CN"/>
              </w:rPr>
            </w:pPr>
            <w:r w:rsidRPr="00FB387E">
              <w:rPr>
                <w:lang w:eastAsia="zh-CN"/>
              </w:rPr>
              <w:t>RAN#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43EC" w14:textId="77777777" w:rsidR="00920626" w:rsidRPr="00FB387E" w:rsidRDefault="00920626" w:rsidP="00346178">
            <w:pPr>
              <w:pStyle w:val="TAL"/>
              <w:rPr>
                <w:lang w:eastAsia="zh-CN"/>
              </w:rPr>
            </w:pPr>
            <w:r w:rsidRPr="00FB387E">
              <w:t>R5-2256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90AC" w14:textId="77777777" w:rsidR="00920626" w:rsidRPr="00FB387E" w:rsidRDefault="00920626" w:rsidP="00346178">
            <w:pPr>
              <w:pStyle w:val="TAL"/>
            </w:pPr>
            <w:r w:rsidRPr="00FB387E">
              <w:t>17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EB73" w14:textId="77777777" w:rsidR="00920626" w:rsidRPr="00FB387E" w:rsidRDefault="00920626"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79A3A" w14:textId="77777777" w:rsidR="00920626" w:rsidRPr="00FB387E" w:rsidRDefault="00920626"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14A23A" w14:textId="06F06782" w:rsidR="00920626" w:rsidRPr="00FB387E" w:rsidRDefault="00920626" w:rsidP="00346178">
            <w:pPr>
              <w:pStyle w:val="TAL"/>
              <w:rPr>
                <w:lang w:eastAsia="zh-CN"/>
              </w:rPr>
            </w:pPr>
            <w:r w:rsidRPr="00FB387E">
              <w:t>re-implementation of R5-225687</w:t>
            </w:r>
            <w:r w:rsidR="00627F7C" w:rsidRPr="00FB387E">
              <w:t xml:space="preserve"> which was only partly according to latest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047FC" w14:textId="541F4DE2" w:rsidR="00920626" w:rsidRPr="00FB387E" w:rsidRDefault="00920626" w:rsidP="00346178">
            <w:pPr>
              <w:pStyle w:val="TAL"/>
              <w:rPr>
                <w:lang w:eastAsia="zh-CN"/>
              </w:rPr>
            </w:pPr>
            <w:r w:rsidRPr="00FB387E">
              <w:rPr>
                <w:lang w:eastAsia="zh-CN"/>
              </w:rPr>
              <w:t>17.6.1</w:t>
            </w:r>
          </w:p>
        </w:tc>
      </w:tr>
      <w:tr w:rsidR="00145051" w:rsidRPr="00FB387E" w14:paraId="32E3DED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4C167F" w14:textId="4BB3A73D"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07EBAA" w14:textId="722779C1"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B751" w14:textId="4E8BDDBF" w:rsidR="00852119" w:rsidRPr="00FB387E" w:rsidRDefault="00852119" w:rsidP="00346178">
            <w:pPr>
              <w:pStyle w:val="TAL"/>
            </w:pPr>
            <w:r w:rsidRPr="00FB387E">
              <w:t>R5-2259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D811C" w14:textId="3AAF438C" w:rsidR="00852119" w:rsidRPr="00FB387E" w:rsidRDefault="00852119" w:rsidP="00346178">
            <w:pPr>
              <w:pStyle w:val="TAL"/>
            </w:pPr>
            <w:r w:rsidRPr="00FB387E">
              <w:t>1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1D" w14:textId="2C7EF340"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2FD5D" w14:textId="70BF209B"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EACDA" w14:textId="72850E5E" w:rsidR="00852119" w:rsidRPr="00FB387E" w:rsidRDefault="00852119" w:rsidP="00346178">
            <w:pPr>
              <w:pStyle w:val="TAL"/>
            </w:pPr>
            <w:r w:rsidRPr="00FB387E">
              <w:t>Editorial and reference corrections to MPR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A1FC2" w14:textId="1D6492D0" w:rsidR="00852119" w:rsidRPr="00FB387E" w:rsidRDefault="00852119" w:rsidP="00346178">
            <w:pPr>
              <w:pStyle w:val="TAL"/>
            </w:pPr>
            <w:r w:rsidRPr="00FB387E">
              <w:t>17.7.0</w:t>
            </w:r>
          </w:p>
        </w:tc>
      </w:tr>
      <w:tr w:rsidR="00145051" w:rsidRPr="00FB387E" w14:paraId="66F913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340F66"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3F7AE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B726C" w14:textId="66C6D687" w:rsidR="00852119" w:rsidRPr="00FB387E" w:rsidRDefault="00852119" w:rsidP="00346178">
            <w:pPr>
              <w:pStyle w:val="TAL"/>
            </w:pPr>
            <w:r w:rsidRPr="00FB387E">
              <w:t>R5-2259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6609" w14:textId="6F52D6D6" w:rsidR="00852119" w:rsidRPr="00FB387E" w:rsidRDefault="00852119" w:rsidP="00346178">
            <w:pPr>
              <w:pStyle w:val="TAL"/>
            </w:pPr>
            <w:r w:rsidRPr="00FB387E">
              <w:t>1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4813"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DF4D1" w14:textId="5808CBBF"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25CFC4" w14:textId="0E62A8B5" w:rsidR="00852119" w:rsidRPr="00FB387E" w:rsidRDefault="00852119" w:rsidP="00346178">
            <w:pPr>
              <w:pStyle w:val="TAL"/>
            </w:pPr>
            <w:r w:rsidRPr="00FB387E">
              <w:t>Adding UE maximum output power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63DF" w14:textId="77777777" w:rsidR="00852119" w:rsidRPr="00FB387E" w:rsidRDefault="00852119" w:rsidP="00346178">
            <w:pPr>
              <w:pStyle w:val="TAL"/>
            </w:pPr>
            <w:r w:rsidRPr="00FB387E">
              <w:t>17.7.0</w:t>
            </w:r>
          </w:p>
        </w:tc>
      </w:tr>
      <w:tr w:rsidR="00145051" w:rsidRPr="00FB387E" w14:paraId="4EF6023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C76A8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A99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A759" w14:textId="7520F9B1" w:rsidR="00852119" w:rsidRPr="00FB387E" w:rsidRDefault="00852119" w:rsidP="00346178">
            <w:pPr>
              <w:pStyle w:val="TAL"/>
            </w:pPr>
            <w:r w:rsidRPr="00FB387E">
              <w:t>R5-2259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3E298" w14:textId="647D4FE7" w:rsidR="00852119" w:rsidRPr="00FB387E" w:rsidRDefault="00852119" w:rsidP="00346178">
            <w:pPr>
              <w:pStyle w:val="TAL"/>
            </w:pPr>
            <w:r w:rsidRPr="00FB387E">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8BDB"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A1199" w14:textId="366F31E0"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71E789" w14:textId="5D2363AC" w:rsidR="00852119" w:rsidRPr="00FB387E" w:rsidRDefault="00852119" w:rsidP="00346178">
            <w:pPr>
              <w:pStyle w:val="TAL"/>
            </w:pPr>
            <w:r w:rsidRPr="00FB387E">
              <w:t>Adding UE additional maximum output power reduction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C3B26" w14:textId="77777777" w:rsidR="00852119" w:rsidRPr="00FB387E" w:rsidRDefault="00852119" w:rsidP="00346178">
            <w:pPr>
              <w:pStyle w:val="TAL"/>
            </w:pPr>
            <w:r w:rsidRPr="00FB387E">
              <w:t>17.7.0</w:t>
            </w:r>
          </w:p>
        </w:tc>
      </w:tr>
      <w:tr w:rsidR="00145051" w:rsidRPr="00FB387E" w14:paraId="17E6F05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197EE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7B4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2F9" w14:textId="0D17F6C9" w:rsidR="00852119" w:rsidRPr="00FB387E" w:rsidRDefault="00852119" w:rsidP="00346178">
            <w:pPr>
              <w:pStyle w:val="TAL"/>
            </w:pPr>
            <w:r w:rsidRPr="00FB387E">
              <w:t>R5-2259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2DC6F" w14:textId="62D939DC" w:rsidR="00852119" w:rsidRPr="00FB387E" w:rsidRDefault="00852119" w:rsidP="00346178">
            <w:pPr>
              <w:pStyle w:val="TAL"/>
            </w:pPr>
            <w:r w:rsidRPr="00FB387E">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36DC"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87A06" w14:textId="428DA4CF"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EE2BCC" w14:textId="51D81BCA" w:rsidR="00852119" w:rsidRPr="00FB387E" w:rsidRDefault="00852119" w:rsidP="00346178">
            <w:pPr>
              <w:pStyle w:val="TAL"/>
            </w:pPr>
            <w:r w:rsidRPr="00FB387E">
              <w:t>Adding spurious emissions for UE co-existence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2EF14" w14:textId="77777777" w:rsidR="00852119" w:rsidRPr="00FB387E" w:rsidRDefault="00852119" w:rsidP="00346178">
            <w:pPr>
              <w:pStyle w:val="TAL"/>
            </w:pPr>
            <w:r w:rsidRPr="00FB387E">
              <w:t>17.7.0</w:t>
            </w:r>
          </w:p>
        </w:tc>
      </w:tr>
      <w:tr w:rsidR="00145051" w:rsidRPr="00FB387E" w14:paraId="155DC89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D8AD5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EBEE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0ED2" w14:textId="6B633DAE" w:rsidR="00852119" w:rsidRPr="00FB387E" w:rsidRDefault="00852119" w:rsidP="00346178">
            <w:pPr>
              <w:pStyle w:val="TAL"/>
            </w:pPr>
            <w:r w:rsidRPr="00FB387E">
              <w:t>R5-2259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852C6" w14:textId="4EF864A7" w:rsidR="00852119" w:rsidRPr="00FB387E" w:rsidRDefault="00852119" w:rsidP="00346178">
            <w:pPr>
              <w:pStyle w:val="TAL"/>
            </w:pPr>
            <w:r w:rsidRPr="00FB387E">
              <w:t>1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C5084"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9C8F1" w14:textId="2A3A312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BEC276" w14:textId="54B389D8" w:rsidR="00852119" w:rsidRPr="00FB387E" w:rsidRDefault="00852119" w:rsidP="00346178">
            <w:pPr>
              <w:pStyle w:val="TAL"/>
            </w:pPr>
            <w:r w:rsidRPr="00FB387E">
              <w:t>Adding Reference sensitivity power level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6D48D" w14:textId="77777777" w:rsidR="00852119" w:rsidRPr="00FB387E" w:rsidRDefault="00852119" w:rsidP="00346178">
            <w:pPr>
              <w:pStyle w:val="TAL"/>
            </w:pPr>
            <w:r w:rsidRPr="00FB387E">
              <w:t>17.7.0</w:t>
            </w:r>
          </w:p>
        </w:tc>
      </w:tr>
      <w:tr w:rsidR="00145051" w:rsidRPr="00FB387E" w14:paraId="2C441B7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A1815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EBB43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1C2B" w14:textId="5942330C" w:rsidR="00852119" w:rsidRPr="00FB387E" w:rsidRDefault="00852119" w:rsidP="00346178">
            <w:pPr>
              <w:pStyle w:val="TAL"/>
            </w:pPr>
            <w:r w:rsidRPr="00FB387E">
              <w:t>R5-2259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6434" w14:textId="157BD6B9" w:rsidR="00852119" w:rsidRPr="00FB387E" w:rsidRDefault="00852119" w:rsidP="00346178">
            <w:pPr>
              <w:pStyle w:val="TAL"/>
            </w:pPr>
            <w:r w:rsidRPr="00FB387E">
              <w:t>1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FFCC6"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28A0" w14:textId="4AE923DD"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503CCB" w14:textId="745C1818" w:rsidR="00852119" w:rsidRPr="00FB387E" w:rsidRDefault="00852119" w:rsidP="00346178">
            <w:pPr>
              <w:pStyle w:val="TAL"/>
            </w:pPr>
            <w:r w:rsidRPr="00FB387E">
              <w:t>Adding in-band blocking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91A34" w14:textId="77777777" w:rsidR="00852119" w:rsidRPr="00FB387E" w:rsidRDefault="00852119" w:rsidP="00346178">
            <w:pPr>
              <w:pStyle w:val="TAL"/>
            </w:pPr>
            <w:r w:rsidRPr="00FB387E">
              <w:t>17.7.0</w:t>
            </w:r>
          </w:p>
        </w:tc>
      </w:tr>
      <w:tr w:rsidR="00145051" w:rsidRPr="00FB387E" w14:paraId="55D5603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2AAB1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1CAD9"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C3AA" w14:textId="5BAD307E" w:rsidR="00852119" w:rsidRPr="00FB387E" w:rsidRDefault="00852119" w:rsidP="00346178">
            <w:pPr>
              <w:pStyle w:val="TAL"/>
            </w:pPr>
            <w:r w:rsidRPr="00FB387E">
              <w:t>R5-2259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252FB" w14:textId="6D11B903" w:rsidR="00852119" w:rsidRPr="00FB387E" w:rsidRDefault="00852119" w:rsidP="00346178">
            <w:pPr>
              <w:pStyle w:val="TAL"/>
            </w:pPr>
            <w:r w:rsidRPr="00FB387E">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5BB3"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A6E2" w14:textId="5BF39F39"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D72989" w14:textId="265B9BAD" w:rsidR="00852119" w:rsidRPr="00FB387E" w:rsidRDefault="00852119" w:rsidP="00346178">
            <w:pPr>
              <w:pStyle w:val="TAL"/>
            </w:pPr>
            <w:r w:rsidRPr="00FB387E">
              <w:t>Adding Out-of-band blocking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122F1" w14:textId="77777777" w:rsidR="00852119" w:rsidRPr="00FB387E" w:rsidRDefault="00852119" w:rsidP="00346178">
            <w:pPr>
              <w:pStyle w:val="TAL"/>
            </w:pPr>
            <w:r w:rsidRPr="00FB387E">
              <w:t>17.7.0</w:t>
            </w:r>
          </w:p>
        </w:tc>
      </w:tr>
      <w:tr w:rsidR="00145051" w:rsidRPr="00FB387E" w14:paraId="0D5887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7C803F"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50D1B2"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7527" w14:textId="5752E41B" w:rsidR="00852119" w:rsidRPr="00FB387E" w:rsidRDefault="00852119" w:rsidP="00346178">
            <w:pPr>
              <w:pStyle w:val="TAL"/>
            </w:pPr>
            <w:r w:rsidRPr="00FB387E">
              <w:t>R5-2260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02AB0" w14:textId="04B60851" w:rsidR="00852119" w:rsidRPr="00FB387E" w:rsidRDefault="00852119" w:rsidP="00346178">
            <w:pPr>
              <w:pStyle w:val="TAL"/>
            </w:pPr>
            <w:r w:rsidRPr="00FB387E">
              <w:t>1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93C0"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B29A7" w14:textId="5669B5AF"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79E401" w14:textId="00790D42" w:rsidR="00852119" w:rsidRPr="00FB387E" w:rsidRDefault="00852119" w:rsidP="00346178">
            <w:pPr>
              <w:pStyle w:val="TAL"/>
            </w:pPr>
            <w:r w:rsidRPr="00FB387E">
              <w:t>Corrections and additions of Rel-15 band combinations in NR CA spurious emission UE co-existence test case 6.5A.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CC96A" w14:textId="77777777" w:rsidR="00852119" w:rsidRPr="00FB387E" w:rsidRDefault="00852119" w:rsidP="00346178">
            <w:pPr>
              <w:pStyle w:val="TAL"/>
            </w:pPr>
            <w:r w:rsidRPr="00FB387E">
              <w:t>17.7.0</w:t>
            </w:r>
          </w:p>
        </w:tc>
      </w:tr>
      <w:tr w:rsidR="00145051" w:rsidRPr="00FB387E" w14:paraId="37A2BF0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E1FD7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4E36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5405" w14:textId="2205BE85" w:rsidR="00852119" w:rsidRPr="00FB387E" w:rsidRDefault="00852119" w:rsidP="00346178">
            <w:pPr>
              <w:pStyle w:val="TAL"/>
            </w:pPr>
            <w:r w:rsidRPr="00FB387E">
              <w:t>R5-226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F6B1" w14:textId="306BE580" w:rsidR="00852119" w:rsidRPr="00FB387E" w:rsidRDefault="00852119" w:rsidP="00346178">
            <w:pPr>
              <w:pStyle w:val="TAL"/>
            </w:pPr>
            <w:r w:rsidRPr="00FB387E">
              <w:t>1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8CAF3"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C6C9" w14:textId="36501AB2"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6CE643" w14:textId="3D6423AF" w:rsidR="00852119" w:rsidRPr="00FB387E" w:rsidRDefault="00852119" w:rsidP="00346178">
            <w:pPr>
              <w:pStyle w:val="TAL"/>
            </w:pPr>
            <w:r w:rsidRPr="00FB387E">
              <w:t>Corrections and additions of Rel-16 band combinations in NR CA spurious emission UE co-existence test case 6.5A.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A58A2" w14:textId="77777777" w:rsidR="00852119" w:rsidRPr="00FB387E" w:rsidRDefault="00852119" w:rsidP="00346178">
            <w:pPr>
              <w:pStyle w:val="TAL"/>
            </w:pPr>
            <w:r w:rsidRPr="00FB387E">
              <w:t>17.7.0</w:t>
            </w:r>
          </w:p>
        </w:tc>
      </w:tr>
      <w:tr w:rsidR="00145051" w:rsidRPr="00FB387E" w14:paraId="42D15B1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9B1C46"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8915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D2780" w14:textId="516ABE92" w:rsidR="00852119" w:rsidRPr="00FB387E" w:rsidRDefault="00852119" w:rsidP="00346178">
            <w:pPr>
              <w:pStyle w:val="TAL"/>
            </w:pPr>
            <w:r w:rsidRPr="00FB387E">
              <w:t>R5-226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1325D" w14:textId="3A1CE52C" w:rsidR="00852119" w:rsidRPr="00FB387E" w:rsidRDefault="00852119" w:rsidP="00346178">
            <w:pPr>
              <w:pStyle w:val="TAL"/>
            </w:pPr>
            <w:r w:rsidRPr="00FB387E">
              <w:t>19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603F6"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B69A" w14:textId="01909FE8"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9421AA" w14:textId="049F8A49" w:rsidR="00852119" w:rsidRPr="00FB387E" w:rsidRDefault="00852119" w:rsidP="00346178">
            <w:pPr>
              <w:pStyle w:val="TAL"/>
            </w:pPr>
            <w:r w:rsidRPr="00FB387E">
              <w:t>Corrections and additions of Rel-17 band combinations in NR CA spurious emission UE co-existence test case 6.5A.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C49EE" w14:textId="77777777" w:rsidR="00852119" w:rsidRPr="00FB387E" w:rsidRDefault="00852119" w:rsidP="00346178">
            <w:pPr>
              <w:pStyle w:val="TAL"/>
            </w:pPr>
            <w:r w:rsidRPr="00FB387E">
              <w:t>17.7.0</w:t>
            </w:r>
          </w:p>
        </w:tc>
      </w:tr>
      <w:tr w:rsidR="00145051" w:rsidRPr="00FB387E" w14:paraId="5CDC539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FCF9BC"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5748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4CAC4" w14:textId="071DC11B" w:rsidR="00852119" w:rsidRPr="00FB387E" w:rsidRDefault="00852119" w:rsidP="00346178">
            <w:pPr>
              <w:pStyle w:val="TAL"/>
            </w:pPr>
            <w:r w:rsidRPr="00FB387E">
              <w:t>R5-2260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ABF9" w14:textId="24532F5F" w:rsidR="00852119" w:rsidRPr="00FB387E" w:rsidRDefault="00852119" w:rsidP="00346178">
            <w:pPr>
              <w:pStyle w:val="TAL"/>
            </w:pPr>
            <w:r w:rsidRPr="00FB387E">
              <w:t>1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96983"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C2C0" w14:textId="264D09CF"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C8F267" w14:textId="55BBD253" w:rsidR="00852119" w:rsidRPr="00FB387E" w:rsidRDefault="00852119" w:rsidP="00346178">
            <w:pPr>
              <w:pStyle w:val="TAL"/>
            </w:pPr>
            <w:r w:rsidRPr="00FB387E">
              <w:t>FR1 Narrow band blocking - corrections for inter-band and intra-band non-contiguo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082B2B" w14:textId="77777777" w:rsidR="00852119" w:rsidRPr="00FB387E" w:rsidRDefault="00852119" w:rsidP="00346178">
            <w:pPr>
              <w:pStyle w:val="TAL"/>
            </w:pPr>
            <w:r w:rsidRPr="00FB387E">
              <w:t>17.7.0</w:t>
            </w:r>
          </w:p>
        </w:tc>
      </w:tr>
      <w:tr w:rsidR="00145051" w:rsidRPr="00FB387E" w14:paraId="7FFB304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A5D98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960CFE"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5206" w14:textId="1B85E906" w:rsidR="00852119" w:rsidRPr="00FB387E" w:rsidRDefault="00852119" w:rsidP="00346178">
            <w:pPr>
              <w:pStyle w:val="TAL"/>
            </w:pPr>
            <w:r w:rsidRPr="00FB387E">
              <w:t>R5-2263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A3A4" w14:textId="747E1550" w:rsidR="00852119" w:rsidRPr="00FB387E" w:rsidRDefault="00852119" w:rsidP="00346178">
            <w:pPr>
              <w:pStyle w:val="TAL"/>
            </w:pPr>
            <w:r w:rsidRPr="00FB387E">
              <w:t>1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2C742"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1269" w14:textId="24048EB8"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D5FB0C" w14:textId="5DCE3C87" w:rsidR="00852119" w:rsidRPr="00FB387E" w:rsidRDefault="00852119" w:rsidP="00346178">
            <w:pPr>
              <w:pStyle w:val="TAL"/>
            </w:pPr>
            <w:r w:rsidRPr="00FB387E">
              <w:t>Update A-MPR test requirement for NS_47 for CA_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CB7FA" w14:textId="77777777" w:rsidR="00852119" w:rsidRPr="00FB387E" w:rsidRDefault="00852119" w:rsidP="00346178">
            <w:pPr>
              <w:pStyle w:val="TAL"/>
            </w:pPr>
            <w:r w:rsidRPr="00FB387E">
              <w:t>17.7.0</w:t>
            </w:r>
          </w:p>
        </w:tc>
      </w:tr>
      <w:tr w:rsidR="00145051" w:rsidRPr="00FB387E" w14:paraId="4D6157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164790"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C40E9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0A84D" w14:textId="7B495834" w:rsidR="00852119" w:rsidRPr="00FB387E" w:rsidRDefault="00852119" w:rsidP="00346178">
            <w:pPr>
              <w:pStyle w:val="TAL"/>
            </w:pPr>
            <w:r w:rsidRPr="00FB387E">
              <w:t>R5-2263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55C9A" w14:textId="5DE3F33F" w:rsidR="00852119" w:rsidRPr="00FB387E" w:rsidRDefault="00852119" w:rsidP="00346178">
            <w:pPr>
              <w:pStyle w:val="TAL"/>
            </w:pPr>
            <w:r w:rsidRPr="00FB387E">
              <w:t>19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E567D"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8CB62" w14:textId="0CF79FE4"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1F3D81" w14:textId="1046A308" w:rsidR="00852119" w:rsidRPr="00FB387E" w:rsidRDefault="00852119" w:rsidP="00346178">
            <w:pPr>
              <w:pStyle w:val="TAL"/>
            </w:pPr>
            <w:r w:rsidRPr="00FB387E">
              <w:t>Removal of R15 FR1 pending CA configs from cl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73B9C" w14:textId="77777777" w:rsidR="00852119" w:rsidRPr="00FB387E" w:rsidRDefault="00852119" w:rsidP="00346178">
            <w:pPr>
              <w:pStyle w:val="TAL"/>
            </w:pPr>
            <w:r w:rsidRPr="00FB387E">
              <w:t>17.7.0</w:t>
            </w:r>
          </w:p>
        </w:tc>
      </w:tr>
      <w:tr w:rsidR="00145051" w:rsidRPr="00FB387E" w14:paraId="56CC69B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FF3035"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E92D1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5194" w14:textId="47C9B89A" w:rsidR="00852119" w:rsidRPr="00FB387E" w:rsidRDefault="00852119" w:rsidP="00346178">
            <w:pPr>
              <w:pStyle w:val="TAL"/>
            </w:pPr>
            <w:r w:rsidRPr="00FB387E">
              <w:t>R5-2263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512B" w14:textId="12BDA5CD" w:rsidR="00852119" w:rsidRPr="00FB387E" w:rsidRDefault="00852119" w:rsidP="00346178">
            <w:pPr>
              <w:pStyle w:val="TAL"/>
            </w:pPr>
            <w:r w:rsidRPr="00FB387E">
              <w:t>1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F8D28"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6E34B" w14:textId="108E7740"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4A6AB9" w14:textId="0910962D" w:rsidR="00852119" w:rsidRPr="00FB387E" w:rsidRDefault="00852119" w:rsidP="00346178">
            <w:pPr>
              <w:pStyle w:val="TAL"/>
            </w:pPr>
            <w:r w:rsidRPr="00FB387E">
              <w:t>Removal of R16 FR1 pending CA configs from cl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CF0B4" w14:textId="77777777" w:rsidR="00852119" w:rsidRPr="00FB387E" w:rsidRDefault="00852119" w:rsidP="00346178">
            <w:pPr>
              <w:pStyle w:val="TAL"/>
            </w:pPr>
            <w:r w:rsidRPr="00FB387E">
              <w:t>17.7.0</w:t>
            </w:r>
          </w:p>
        </w:tc>
      </w:tr>
      <w:tr w:rsidR="00145051" w:rsidRPr="00FB387E" w14:paraId="5315DEC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1C7ADC"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A23A7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BA54" w14:textId="20BBD393" w:rsidR="00852119" w:rsidRPr="00FB387E" w:rsidRDefault="00852119" w:rsidP="00346178">
            <w:pPr>
              <w:pStyle w:val="TAL"/>
            </w:pPr>
            <w:r w:rsidRPr="00FB387E">
              <w:t>R5-2263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ECED" w14:textId="44819A8E" w:rsidR="00852119" w:rsidRPr="00FB387E" w:rsidRDefault="00852119" w:rsidP="00346178">
            <w:pPr>
              <w:pStyle w:val="TAL"/>
            </w:pPr>
            <w:r w:rsidRPr="00FB387E">
              <w:t>1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13B7"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4897" w14:textId="3B131E4A"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99C575" w14:textId="1A08975D" w:rsidR="00852119" w:rsidRPr="00FB387E" w:rsidRDefault="00852119" w:rsidP="00346178">
            <w:pPr>
              <w:pStyle w:val="TAL"/>
            </w:pPr>
            <w:r w:rsidRPr="00FB387E">
              <w:t>Removal of R17 FR1 pending CA configs from cl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91C55" w14:textId="77777777" w:rsidR="00852119" w:rsidRPr="00FB387E" w:rsidRDefault="00852119" w:rsidP="00346178">
            <w:pPr>
              <w:pStyle w:val="TAL"/>
            </w:pPr>
            <w:r w:rsidRPr="00FB387E">
              <w:t>17.7.0</w:t>
            </w:r>
          </w:p>
        </w:tc>
      </w:tr>
      <w:tr w:rsidR="00145051" w:rsidRPr="00FB387E" w14:paraId="227A813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5596E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8AEF04"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030C9" w14:textId="60B069E5" w:rsidR="00852119" w:rsidRPr="00FB387E" w:rsidRDefault="00852119" w:rsidP="00346178">
            <w:pPr>
              <w:pStyle w:val="TAL"/>
            </w:pPr>
            <w:r w:rsidRPr="00FB387E">
              <w:t>R5-2265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C8209" w14:textId="677DDB84" w:rsidR="00852119" w:rsidRPr="00FB387E" w:rsidRDefault="00852119" w:rsidP="00346178">
            <w:pPr>
              <w:pStyle w:val="TAL"/>
            </w:pPr>
            <w:r w:rsidRPr="00FB387E">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56638"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28BE" w14:textId="625B409A"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AAD5EA" w14:textId="5BD3239E" w:rsidR="00852119" w:rsidRPr="00FB387E" w:rsidRDefault="00852119" w:rsidP="00346178">
            <w:pPr>
              <w:pStyle w:val="TAL"/>
            </w:pPr>
            <w:r w:rsidRPr="00FB387E">
              <w:t>Corrections and additions of Rel-15 band combinations in NR CA general spurious emission test case 6.5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D6A7E" w14:textId="77777777" w:rsidR="00852119" w:rsidRPr="00FB387E" w:rsidRDefault="00852119" w:rsidP="00346178">
            <w:pPr>
              <w:pStyle w:val="TAL"/>
            </w:pPr>
            <w:r w:rsidRPr="00FB387E">
              <w:t>17.7.0</w:t>
            </w:r>
          </w:p>
        </w:tc>
      </w:tr>
      <w:tr w:rsidR="00145051" w:rsidRPr="00FB387E" w14:paraId="39DB395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4FA7C8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8861C5"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B9FC6" w14:textId="6ADB5892" w:rsidR="00852119" w:rsidRPr="00FB387E" w:rsidRDefault="00852119" w:rsidP="00346178">
            <w:pPr>
              <w:pStyle w:val="TAL"/>
            </w:pPr>
            <w:r w:rsidRPr="00FB387E">
              <w:t>R5-2265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6DA2" w14:textId="61CA3221" w:rsidR="00852119" w:rsidRPr="00FB387E" w:rsidRDefault="00852119" w:rsidP="00346178">
            <w:pPr>
              <w:pStyle w:val="TAL"/>
            </w:pPr>
            <w:r w:rsidRPr="00FB387E">
              <w:t>1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3BF9D"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A2C2" w14:textId="24F20231"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12B335" w14:textId="7E49AA8E" w:rsidR="00852119" w:rsidRPr="00FB387E" w:rsidRDefault="00852119" w:rsidP="00346178">
            <w:pPr>
              <w:pStyle w:val="TAL"/>
            </w:pPr>
            <w:r w:rsidRPr="00FB387E">
              <w:t>Update for 7.3I Ref sensitivity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1E413" w14:textId="77777777" w:rsidR="00852119" w:rsidRPr="00FB387E" w:rsidRDefault="00852119" w:rsidP="00346178">
            <w:pPr>
              <w:pStyle w:val="TAL"/>
            </w:pPr>
            <w:r w:rsidRPr="00FB387E">
              <w:t>17.7.0</w:t>
            </w:r>
          </w:p>
        </w:tc>
      </w:tr>
      <w:tr w:rsidR="00145051" w:rsidRPr="00FB387E" w14:paraId="343FC8F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397F7B"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C46B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64D9" w14:textId="7BE1C5D5" w:rsidR="00852119" w:rsidRPr="00FB387E" w:rsidRDefault="00852119" w:rsidP="00346178">
            <w:pPr>
              <w:pStyle w:val="TAL"/>
            </w:pPr>
            <w:r w:rsidRPr="00FB387E">
              <w:t>R5-2267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3CEC5" w14:textId="734AE259" w:rsidR="00852119" w:rsidRPr="00FB387E" w:rsidRDefault="00852119" w:rsidP="00346178">
            <w:pPr>
              <w:pStyle w:val="TAL"/>
            </w:pPr>
            <w:r w:rsidRPr="00FB387E">
              <w:t>1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31D0"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AEA9" w14:textId="1ADA544A"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E068C7" w14:textId="6DDA7831" w:rsidR="00852119" w:rsidRPr="00FB387E" w:rsidRDefault="00852119" w:rsidP="00346178">
            <w:pPr>
              <w:pStyle w:val="TAL"/>
            </w:pPr>
            <w:r w:rsidRPr="00FB387E">
              <w:t>General updates of clause 5 for R17 new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7CE7" w14:textId="77777777" w:rsidR="00852119" w:rsidRPr="00FB387E" w:rsidRDefault="00852119" w:rsidP="00346178">
            <w:pPr>
              <w:pStyle w:val="TAL"/>
            </w:pPr>
            <w:r w:rsidRPr="00FB387E">
              <w:t>17.7.0</w:t>
            </w:r>
          </w:p>
        </w:tc>
      </w:tr>
      <w:tr w:rsidR="00145051" w:rsidRPr="00FB387E" w14:paraId="5953717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993AC6"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0B7FD"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F3AB3" w14:textId="1F6F72B1" w:rsidR="00852119" w:rsidRPr="00FB387E" w:rsidRDefault="00852119" w:rsidP="00346178">
            <w:pPr>
              <w:pStyle w:val="TAL"/>
            </w:pPr>
            <w:r w:rsidRPr="00FB387E">
              <w:t>R5-2267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BE468" w14:textId="44E05A59" w:rsidR="00852119" w:rsidRPr="00FB387E" w:rsidRDefault="00852119" w:rsidP="00346178">
            <w:pPr>
              <w:pStyle w:val="TAL"/>
            </w:pPr>
            <w:r w:rsidRPr="00FB387E">
              <w:t>1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63B87"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68A67" w14:textId="6DF6DC6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585B86" w14:textId="09C3A690" w:rsidR="00852119" w:rsidRPr="00FB387E" w:rsidRDefault="00852119" w:rsidP="00346178">
            <w:pPr>
              <w:pStyle w:val="TAL"/>
            </w:pPr>
            <w:r w:rsidRPr="00FB387E">
              <w:t>General updates of clause 5 for R17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BEFCF" w14:textId="77777777" w:rsidR="00852119" w:rsidRPr="00FB387E" w:rsidRDefault="00852119" w:rsidP="00346178">
            <w:pPr>
              <w:pStyle w:val="TAL"/>
            </w:pPr>
            <w:r w:rsidRPr="00FB387E">
              <w:t>17.7.0</w:t>
            </w:r>
          </w:p>
        </w:tc>
      </w:tr>
      <w:tr w:rsidR="00145051" w:rsidRPr="00FB387E" w14:paraId="56C9448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27810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8DD47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BADD" w14:textId="118FC2F3" w:rsidR="00852119" w:rsidRPr="00FB387E" w:rsidRDefault="00852119" w:rsidP="00346178">
            <w:pPr>
              <w:pStyle w:val="TAL"/>
            </w:pPr>
            <w:r w:rsidRPr="00FB387E">
              <w:t>R5-2267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97DC3" w14:textId="32722D9E" w:rsidR="00852119" w:rsidRPr="00FB387E" w:rsidRDefault="00852119" w:rsidP="00346178">
            <w:pPr>
              <w:pStyle w:val="TAL"/>
            </w:pPr>
            <w:r w:rsidRPr="00FB387E">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A74A2"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6009" w14:textId="614CC3EA"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663CC6" w14:textId="02A7BFD1" w:rsidR="00852119" w:rsidRPr="00FB387E" w:rsidRDefault="00852119" w:rsidP="00346178">
            <w:pPr>
              <w:pStyle w:val="TAL"/>
            </w:pPr>
            <w:r w:rsidRPr="00FB387E">
              <w:t>Editorial correction to UTRA ACL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62304" w14:textId="77777777" w:rsidR="00852119" w:rsidRPr="00FB387E" w:rsidRDefault="00852119" w:rsidP="00346178">
            <w:pPr>
              <w:pStyle w:val="TAL"/>
            </w:pPr>
            <w:r w:rsidRPr="00FB387E">
              <w:t>17.7.0</w:t>
            </w:r>
          </w:p>
        </w:tc>
      </w:tr>
      <w:tr w:rsidR="00145051" w:rsidRPr="00FB387E" w14:paraId="0449933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43215C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7A3DE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65D47" w14:textId="5336A52A" w:rsidR="00852119" w:rsidRPr="00FB387E" w:rsidRDefault="00852119" w:rsidP="00346178">
            <w:pPr>
              <w:pStyle w:val="TAL"/>
            </w:pPr>
            <w:r w:rsidRPr="00FB387E">
              <w:t>R5-2267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3EC4" w14:textId="5904C6B7" w:rsidR="00852119" w:rsidRPr="00FB387E" w:rsidRDefault="00852119" w:rsidP="00346178">
            <w:pPr>
              <w:pStyle w:val="TAL"/>
            </w:pPr>
            <w:r w:rsidRPr="00FB387E">
              <w:t>19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B41A"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B2D8D" w14:textId="27484B19"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F477A" w14:textId="740E2C61" w:rsidR="00852119" w:rsidRPr="00FB387E" w:rsidRDefault="00852119" w:rsidP="00346178">
            <w:pPr>
              <w:pStyle w:val="TAL"/>
            </w:pPr>
            <w:r w:rsidRPr="00FB387E">
              <w:t>Updated to test applicability of UL MIMO test 6.2D.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5D137" w14:textId="77777777" w:rsidR="00852119" w:rsidRPr="00FB387E" w:rsidRDefault="00852119" w:rsidP="00346178">
            <w:pPr>
              <w:pStyle w:val="TAL"/>
            </w:pPr>
            <w:r w:rsidRPr="00FB387E">
              <w:t>17.7.0</w:t>
            </w:r>
          </w:p>
        </w:tc>
      </w:tr>
      <w:tr w:rsidR="00145051" w:rsidRPr="00FB387E" w14:paraId="22183E5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31BDD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D09C5"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9F8A" w14:textId="726B21A2" w:rsidR="00852119" w:rsidRPr="00FB387E" w:rsidRDefault="00852119" w:rsidP="00346178">
            <w:pPr>
              <w:pStyle w:val="TAL"/>
            </w:pPr>
            <w:r w:rsidRPr="00FB387E">
              <w:t>R5-2267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123DB" w14:textId="1B75D826" w:rsidR="00852119" w:rsidRPr="00FB387E" w:rsidRDefault="00852119" w:rsidP="00346178">
            <w:pPr>
              <w:pStyle w:val="TAL"/>
            </w:pPr>
            <w:r w:rsidRPr="00FB387E">
              <w:t>1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87A3"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55473" w14:textId="12F1EA0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65B09F" w14:textId="7295A2DE" w:rsidR="00852119" w:rsidRPr="00FB387E" w:rsidRDefault="00852119" w:rsidP="00346178">
            <w:pPr>
              <w:pStyle w:val="TAL"/>
            </w:pPr>
            <w:r w:rsidRPr="00FB387E">
              <w:t>Correction to title in Annex F for TC7.8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58C84" w14:textId="77777777" w:rsidR="00852119" w:rsidRPr="00FB387E" w:rsidRDefault="00852119" w:rsidP="00346178">
            <w:pPr>
              <w:pStyle w:val="TAL"/>
            </w:pPr>
            <w:r w:rsidRPr="00FB387E">
              <w:t>17.7.0</w:t>
            </w:r>
          </w:p>
        </w:tc>
      </w:tr>
      <w:tr w:rsidR="00145051" w:rsidRPr="00FB387E" w14:paraId="7CB6289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77ADB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503161"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32AC2" w14:textId="12F63AD7" w:rsidR="00852119" w:rsidRPr="00FB387E" w:rsidRDefault="00852119" w:rsidP="00346178">
            <w:pPr>
              <w:pStyle w:val="TAL"/>
            </w:pPr>
            <w:r w:rsidRPr="00FB387E">
              <w:t>R5-2267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C2A1F" w14:textId="65AB8ED7" w:rsidR="00852119" w:rsidRPr="00FB387E" w:rsidRDefault="00852119" w:rsidP="00346178">
            <w:pPr>
              <w:pStyle w:val="TAL"/>
            </w:pPr>
            <w:r w:rsidRPr="00FB387E">
              <w:t>19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B258"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E8D98" w14:textId="0193C3D2"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AADFD3" w14:textId="236D2E16" w:rsidR="00852119" w:rsidRPr="00FB387E" w:rsidRDefault="00852119" w:rsidP="00346178">
            <w:pPr>
              <w:pStyle w:val="TAL"/>
            </w:pPr>
            <w:r w:rsidRPr="00FB387E">
              <w:t>Correction to title of TC7.8F.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9992A" w14:textId="77777777" w:rsidR="00852119" w:rsidRPr="00FB387E" w:rsidRDefault="00852119" w:rsidP="00346178">
            <w:pPr>
              <w:pStyle w:val="TAL"/>
            </w:pPr>
            <w:r w:rsidRPr="00FB387E">
              <w:t>17.7.0</w:t>
            </w:r>
          </w:p>
        </w:tc>
      </w:tr>
      <w:tr w:rsidR="00145051" w:rsidRPr="00FB387E" w14:paraId="3A4AFD2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30558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D255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EF8B1" w14:textId="0B3C0EAB" w:rsidR="00852119" w:rsidRPr="00FB387E" w:rsidRDefault="00852119" w:rsidP="00346178">
            <w:pPr>
              <w:pStyle w:val="TAL"/>
            </w:pPr>
            <w:r w:rsidRPr="00FB387E">
              <w:t>R5-2267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74FAE" w14:textId="1CCC107B" w:rsidR="00852119" w:rsidRPr="00FB387E" w:rsidRDefault="00852119" w:rsidP="00346178">
            <w:pPr>
              <w:pStyle w:val="TAL"/>
            </w:pPr>
            <w:r w:rsidRPr="00FB387E">
              <w:t>19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89497"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182E" w14:textId="5BA0F33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5186CF" w14:textId="0E2F85FE" w:rsidR="00852119" w:rsidRPr="00FB387E" w:rsidRDefault="00852119" w:rsidP="00346178">
            <w:pPr>
              <w:pStyle w:val="TAL"/>
            </w:pPr>
            <w:r w:rsidRPr="00FB387E">
              <w:t>Editorial correction to clause 4.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D94D5" w14:textId="77777777" w:rsidR="00852119" w:rsidRPr="00FB387E" w:rsidRDefault="00852119" w:rsidP="00346178">
            <w:pPr>
              <w:pStyle w:val="TAL"/>
            </w:pPr>
            <w:r w:rsidRPr="00FB387E">
              <w:t>17.7.0</w:t>
            </w:r>
          </w:p>
        </w:tc>
      </w:tr>
      <w:tr w:rsidR="00145051" w:rsidRPr="00FB387E" w14:paraId="49CB523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49B05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FF61E1"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F83D" w14:textId="1A0B7151" w:rsidR="00852119" w:rsidRPr="00FB387E" w:rsidRDefault="00852119" w:rsidP="00346178">
            <w:pPr>
              <w:pStyle w:val="TAL"/>
            </w:pPr>
            <w:r w:rsidRPr="00FB387E">
              <w:t>R5-2268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20D9C" w14:textId="489F2A42" w:rsidR="00852119" w:rsidRPr="00FB387E" w:rsidRDefault="00852119" w:rsidP="00346178">
            <w:pPr>
              <w:pStyle w:val="TAL"/>
            </w:pPr>
            <w:r w:rsidRPr="00FB387E">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0DE28"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7F1F" w14:textId="1D24FAA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B492E3" w14:textId="79B393EB" w:rsidR="00852119" w:rsidRPr="00FB387E" w:rsidRDefault="00852119" w:rsidP="00346178">
            <w:pPr>
              <w:pStyle w:val="TAL"/>
            </w:pPr>
            <w:r w:rsidRPr="00FB387E">
              <w:t>Adding new FR1 test case Configured Transmitted Power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40B5F" w14:textId="77777777" w:rsidR="00852119" w:rsidRPr="00FB387E" w:rsidRDefault="00852119" w:rsidP="00346178">
            <w:pPr>
              <w:pStyle w:val="TAL"/>
            </w:pPr>
            <w:r w:rsidRPr="00FB387E">
              <w:t>17.7.0</w:t>
            </w:r>
          </w:p>
        </w:tc>
      </w:tr>
      <w:tr w:rsidR="00145051" w:rsidRPr="00FB387E" w14:paraId="52C641F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431CF3"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A541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8F0F0" w14:textId="4406F6EF" w:rsidR="00852119" w:rsidRPr="00FB387E" w:rsidRDefault="00852119" w:rsidP="00346178">
            <w:pPr>
              <w:pStyle w:val="TAL"/>
            </w:pPr>
            <w:r w:rsidRPr="00FB387E">
              <w:t>R5-2268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00751" w14:textId="2EB06F86" w:rsidR="00852119" w:rsidRPr="00FB387E" w:rsidRDefault="00852119" w:rsidP="00346178">
            <w:pPr>
              <w:pStyle w:val="TAL"/>
            </w:pPr>
            <w:r w:rsidRPr="00FB387E">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B059"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4556" w14:textId="41B32A84"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4FC996" w14:textId="70F1CF2F" w:rsidR="00852119" w:rsidRPr="00FB387E" w:rsidRDefault="00852119" w:rsidP="00346178">
            <w:pPr>
              <w:pStyle w:val="TAL"/>
            </w:pPr>
            <w:r w:rsidRPr="00FB387E">
              <w:t>Adding new FR1 test case Minimum output power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5550F" w14:textId="77777777" w:rsidR="00852119" w:rsidRPr="00FB387E" w:rsidRDefault="00852119" w:rsidP="00346178">
            <w:pPr>
              <w:pStyle w:val="TAL"/>
            </w:pPr>
            <w:r w:rsidRPr="00FB387E">
              <w:t>17.7.0</w:t>
            </w:r>
          </w:p>
        </w:tc>
      </w:tr>
      <w:tr w:rsidR="00145051" w:rsidRPr="00FB387E" w14:paraId="127E60D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28DDD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86B3"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7C10" w14:textId="5A3C05BD" w:rsidR="00852119" w:rsidRPr="00FB387E" w:rsidRDefault="00852119" w:rsidP="00346178">
            <w:pPr>
              <w:pStyle w:val="TAL"/>
            </w:pPr>
            <w:r w:rsidRPr="00FB387E">
              <w:t>R5-2268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B2F2E" w14:textId="1172E4B2" w:rsidR="00852119" w:rsidRPr="00FB387E" w:rsidRDefault="00852119" w:rsidP="00346178">
            <w:pPr>
              <w:pStyle w:val="TAL"/>
            </w:pPr>
            <w:r w:rsidRPr="00FB387E">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DC87B"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10F8A" w14:textId="7FBC32DD"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2E20E4" w14:textId="0CC49D2B" w:rsidR="00852119" w:rsidRPr="00FB387E" w:rsidRDefault="00852119" w:rsidP="00346178">
            <w:pPr>
              <w:pStyle w:val="TAL"/>
            </w:pPr>
            <w:r w:rsidRPr="00FB387E">
              <w:t>Adding new FR1 test case Transmit OFF power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072C4" w14:textId="77777777" w:rsidR="00852119" w:rsidRPr="00FB387E" w:rsidRDefault="00852119" w:rsidP="00346178">
            <w:pPr>
              <w:pStyle w:val="TAL"/>
            </w:pPr>
            <w:r w:rsidRPr="00FB387E">
              <w:t>17.7.0</w:t>
            </w:r>
          </w:p>
        </w:tc>
      </w:tr>
      <w:tr w:rsidR="00145051" w:rsidRPr="00FB387E" w14:paraId="6410816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7D9AF3"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E63E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3FB4" w14:textId="4BB51879" w:rsidR="00852119" w:rsidRPr="00FB387E" w:rsidRDefault="00852119" w:rsidP="00346178">
            <w:pPr>
              <w:pStyle w:val="TAL"/>
            </w:pPr>
            <w:r w:rsidRPr="00FB387E">
              <w:t>R5-2268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AB5E" w14:textId="71F83CF2" w:rsidR="00852119" w:rsidRPr="00FB387E" w:rsidRDefault="00852119" w:rsidP="00346178">
            <w:pPr>
              <w:pStyle w:val="TAL"/>
            </w:pPr>
            <w:r w:rsidRPr="00FB387E">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F9DC"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F360D" w14:textId="5B470912"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197559" w14:textId="1A5DE029" w:rsidR="00852119" w:rsidRPr="00FB387E" w:rsidRDefault="00852119" w:rsidP="00346178">
            <w:pPr>
              <w:pStyle w:val="TAL"/>
            </w:pPr>
            <w:r w:rsidRPr="00FB387E">
              <w:t>Adding new FR1 test case REFSENS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7D55D" w14:textId="77777777" w:rsidR="00852119" w:rsidRPr="00FB387E" w:rsidRDefault="00852119" w:rsidP="00346178">
            <w:pPr>
              <w:pStyle w:val="TAL"/>
            </w:pPr>
            <w:r w:rsidRPr="00FB387E">
              <w:t>17.7.0</w:t>
            </w:r>
          </w:p>
        </w:tc>
      </w:tr>
      <w:tr w:rsidR="00145051" w:rsidRPr="00FB387E" w14:paraId="0706C58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89ED9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6D6365"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ED8" w14:textId="7D78BA9C" w:rsidR="00852119" w:rsidRPr="00FB387E" w:rsidRDefault="00852119" w:rsidP="00346178">
            <w:pPr>
              <w:pStyle w:val="TAL"/>
            </w:pPr>
            <w:r w:rsidRPr="00FB387E">
              <w:t>R5-2268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F868E" w14:textId="4F33ECCD" w:rsidR="00852119" w:rsidRPr="00FB387E" w:rsidRDefault="00852119" w:rsidP="00346178">
            <w:pPr>
              <w:pStyle w:val="TAL"/>
            </w:pPr>
            <w:r w:rsidRPr="00FB387E">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A026"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18BE0" w14:textId="16105894"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9FE172" w14:textId="6209844C" w:rsidR="00852119" w:rsidRPr="00FB387E" w:rsidRDefault="00852119" w:rsidP="00346178">
            <w:pPr>
              <w:pStyle w:val="TAL"/>
            </w:pPr>
            <w:r w:rsidRPr="00FB387E">
              <w:t>Adding new FR1 test case REFSENS for SUL with UL MIMO and 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8C0C9" w14:textId="77777777" w:rsidR="00852119" w:rsidRPr="00FB387E" w:rsidRDefault="00852119" w:rsidP="00346178">
            <w:pPr>
              <w:pStyle w:val="TAL"/>
            </w:pPr>
            <w:r w:rsidRPr="00FB387E">
              <w:t>17.7.0</w:t>
            </w:r>
          </w:p>
        </w:tc>
      </w:tr>
      <w:tr w:rsidR="00145051" w:rsidRPr="00FB387E" w14:paraId="4B2AB6C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BC1EF4"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C386E"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99DE" w14:textId="1B9BFF04" w:rsidR="00852119" w:rsidRPr="00FB387E" w:rsidRDefault="00852119" w:rsidP="00346178">
            <w:pPr>
              <w:pStyle w:val="TAL"/>
            </w:pPr>
            <w:r w:rsidRPr="00FB387E">
              <w:t>R5-2268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4C58C" w14:textId="0C22F305" w:rsidR="00852119" w:rsidRPr="00FB387E" w:rsidRDefault="00852119" w:rsidP="00346178">
            <w:pPr>
              <w:pStyle w:val="TAL"/>
            </w:pPr>
            <w:r w:rsidRPr="00FB387E">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B54EB"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2AB" w14:textId="33D1C4B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6CE5E8" w14:textId="0CC0A295" w:rsidR="00852119" w:rsidRPr="00FB387E" w:rsidRDefault="00852119" w:rsidP="00346178">
            <w:pPr>
              <w:pStyle w:val="TAL"/>
            </w:pPr>
            <w:r w:rsidRPr="00FB387E">
              <w:t>Adding new FR1 test case Maximum input level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E2AD" w14:textId="77777777" w:rsidR="00852119" w:rsidRPr="00FB387E" w:rsidRDefault="00852119" w:rsidP="00346178">
            <w:pPr>
              <w:pStyle w:val="TAL"/>
            </w:pPr>
            <w:r w:rsidRPr="00FB387E">
              <w:t>17.7.0</w:t>
            </w:r>
          </w:p>
        </w:tc>
      </w:tr>
      <w:tr w:rsidR="00145051" w:rsidRPr="00FB387E" w14:paraId="2CC488A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E804C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B2401"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0DD35" w14:textId="4A92F82C" w:rsidR="00852119" w:rsidRPr="00FB387E" w:rsidRDefault="00852119" w:rsidP="00346178">
            <w:pPr>
              <w:pStyle w:val="TAL"/>
            </w:pPr>
            <w:r w:rsidRPr="00FB387E">
              <w:t>R5-2268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FF7E" w14:textId="11742EF2" w:rsidR="00852119" w:rsidRPr="00FB387E" w:rsidRDefault="00852119" w:rsidP="00346178">
            <w:pPr>
              <w:pStyle w:val="TAL"/>
            </w:pPr>
            <w:r w:rsidRPr="00FB387E">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031F5"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94BCA" w14:textId="3139AF90"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1D384E" w14:textId="46196271" w:rsidR="00852119" w:rsidRPr="00FB387E" w:rsidRDefault="00852119" w:rsidP="00346178">
            <w:pPr>
              <w:pStyle w:val="TAL"/>
            </w:pPr>
            <w:r w:rsidRPr="00FB387E">
              <w:t>Adding new FR1 test case Adjacent channel selectivity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603D1" w14:textId="77777777" w:rsidR="00852119" w:rsidRPr="00FB387E" w:rsidRDefault="00852119" w:rsidP="00346178">
            <w:pPr>
              <w:pStyle w:val="TAL"/>
            </w:pPr>
            <w:r w:rsidRPr="00FB387E">
              <w:t>17.7.0</w:t>
            </w:r>
          </w:p>
        </w:tc>
      </w:tr>
      <w:tr w:rsidR="00145051" w:rsidRPr="00FB387E" w14:paraId="5AF2D25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81141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D798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CD1E" w14:textId="034780E9" w:rsidR="00852119" w:rsidRPr="00FB387E" w:rsidRDefault="00852119" w:rsidP="00346178">
            <w:pPr>
              <w:pStyle w:val="TAL"/>
            </w:pPr>
            <w:r w:rsidRPr="00FB387E">
              <w:t>R5-2268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BDA9" w14:textId="0D110341" w:rsidR="00852119" w:rsidRPr="00FB387E" w:rsidRDefault="00852119" w:rsidP="00346178">
            <w:pPr>
              <w:pStyle w:val="TAL"/>
            </w:pPr>
            <w:r w:rsidRPr="00FB387E">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0BF7D"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F24B9" w14:textId="60B68338"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608447" w14:textId="45D6180D" w:rsidR="00852119" w:rsidRPr="00FB387E" w:rsidRDefault="00852119" w:rsidP="00346178">
            <w:pPr>
              <w:pStyle w:val="TAL"/>
            </w:pPr>
            <w:r w:rsidRPr="00FB387E">
              <w:t>Adding new FR1 test case In-band blocking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F850B" w14:textId="77777777" w:rsidR="00852119" w:rsidRPr="00FB387E" w:rsidRDefault="00852119" w:rsidP="00346178">
            <w:pPr>
              <w:pStyle w:val="TAL"/>
            </w:pPr>
            <w:r w:rsidRPr="00FB387E">
              <w:t>17.7.0</w:t>
            </w:r>
          </w:p>
        </w:tc>
      </w:tr>
      <w:tr w:rsidR="00145051" w:rsidRPr="00FB387E" w14:paraId="265531E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DF2CD5"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C7DB71"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65C1" w14:textId="692924B6" w:rsidR="00852119" w:rsidRPr="00FB387E" w:rsidRDefault="00852119" w:rsidP="00346178">
            <w:pPr>
              <w:pStyle w:val="TAL"/>
            </w:pPr>
            <w:r w:rsidRPr="00FB387E">
              <w:t>R5-2268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E5F94" w14:textId="54D4D46F" w:rsidR="00852119" w:rsidRPr="00FB387E" w:rsidRDefault="00852119" w:rsidP="00346178">
            <w:pPr>
              <w:pStyle w:val="TAL"/>
            </w:pPr>
            <w:r w:rsidRPr="00FB387E">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568A9"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0891" w14:textId="03E67F0B"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0E6F2E" w14:textId="7033879E" w:rsidR="00852119" w:rsidRPr="00FB387E" w:rsidRDefault="00852119" w:rsidP="00346178">
            <w:pPr>
              <w:pStyle w:val="TAL"/>
            </w:pPr>
            <w:r w:rsidRPr="00FB387E">
              <w:t>Adding new FR1 test case Out-of-band blocking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BFCA4" w14:textId="77777777" w:rsidR="00852119" w:rsidRPr="00FB387E" w:rsidRDefault="00852119" w:rsidP="00346178">
            <w:pPr>
              <w:pStyle w:val="TAL"/>
            </w:pPr>
            <w:r w:rsidRPr="00FB387E">
              <w:t>17.7.0</w:t>
            </w:r>
          </w:p>
        </w:tc>
      </w:tr>
      <w:tr w:rsidR="00145051" w:rsidRPr="00FB387E" w14:paraId="5B64BC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79062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E32A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0FC1" w14:textId="6A72518E" w:rsidR="00852119" w:rsidRPr="00FB387E" w:rsidRDefault="00852119" w:rsidP="00346178">
            <w:pPr>
              <w:pStyle w:val="TAL"/>
            </w:pPr>
            <w:r w:rsidRPr="00FB387E">
              <w:t>R5-2268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25D8" w14:textId="3CA47EDF" w:rsidR="00852119" w:rsidRPr="00FB387E" w:rsidRDefault="00852119" w:rsidP="00346178">
            <w:pPr>
              <w:pStyle w:val="TAL"/>
            </w:pPr>
            <w:r w:rsidRPr="00FB387E">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7BB4B"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EE56" w14:textId="0DA3FB7E"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0C14A9" w14:textId="43BDCF48" w:rsidR="00852119" w:rsidRPr="00FB387E" w:rsidRDefault="00852119" w:rsidP="00346178">
            <w:pPr>
              <w:pStyle w:val="TAL"/>
            </w:pPr>
            <w:r w:rsidRPr="00FB387E">
              <w:t>Adding new FR1 test case Narrow band blocking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172CE" w14:textId="77777777" w:rsidR="00852119" w:rsidRPr="00FB387E" w:rsidRDefault="00852119" w:rsidP="00346178">
            <w:pPr>
              <w:pStyle w:val="TAL"/>
            </w:pPr>
            <w:r w:rsidRPr="00FB387E">
              <w:t>17.7.0</w:t>
            </w:r>
          </w:p>
        </w:tc>
      </w:tr>
      <w:tr w:rsidR="00145051" w:rsidRPr="00FB387E" w14:paraId="729742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9A70B0"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E1E60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8F6F" w14:textId="3EAF9398" w:rsidR="00852119" w:rsidRPr="00FB387E" w:rsidRDefault="00852119" w:rsidP="00346178">
            <w:pPr>
              <w:pStyle w:val="TAL"/>
            </w:pPr>
            <w:r w:rsidRPr="00FB387E">
              <w:t>R5-2268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5697" w14:textId="66F3D960" w:rsidR="00852119" w:rsidRPr="00FB387E" w:rsidRDefault="00852119" w:rsidP="00346178">
            <w:pPr>
              <w:pStyle w:val="TAL"/>
            </w:pPr>
            <w:r w:rsidRPr="00FB387E">
              <w:t>2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9A5A"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92AB6" w14:textId="33E73874"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7874EA" w14:textId="3690F4EC" w:rsidR="00852119" w:rsidRPr="00FB387E" w:rsidRDefault="00852119" w:rsidP="00346178">
            <w:pPr>
              <w:pStyle w:val="TAL"/>
            </w:pPr>
            <w:r w:rsidRPr="00FB387E">
              <w:t>Adding new FR1 test case Spurious response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A04F4" w14:textId="77777777" w:rsidR="00852119" w:rsidRPr="00FB387E" w:rsidRDefault="00852119" w:rsidP="00346178">
            <w:pPr>
              <w:pStyle w:val="TAL"/>
            </w:pPr>
            <w:r w:rsidRPr="00FB387E">
              <w:t>17.7.0</w:t>
            </w:r>
          </w:p>
        </w:tc>
      </w:tr>
      <w:tr w:rsidR="00145051" w:rsidRPr="00FB387E" w14:paraId="0EB35BF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68D0AF"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1AB32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79019" w14:textId="70BE1458" w:rsidR="00852119" w:rsidRPr="00FB387E" w:rsidRDefault="00852119" w:rsidP="00346178">
            <w:pPr>
              <w:pStyle w:val="TAL"/>
            </w:pPr>
            <w:r w:rsidRPr="00FB387E">
              <w:t>R5-2268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FDA02" w14:textId="486D884A" w:rsidR="00852119" w:rsidRPr="00FB387E" w:rsidRDefault="00852119" w:rsidP="00346178">
            <w:pPr>
              <w:pStyle w:val="TAL"/>
            </w:pPr>
            <w:r w:rsidRPr="00FB387E">
              <w:t>2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B7124"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5A01" w14:textId="2D126A08"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99AFBA" w14:textId="0C7F3FAC" w:rsidR="00852119" w:rsidRPr="00FB387E" w:rsidRDefault="00852119" w:rsidP="00346178">
            <w:pPr>
              <w:pStyle w:val="TAL"/>
            </w:pPr>
            <w:r w:rsidRPr="00FB387E">
              <w:t>Adding new FR1 test case Wide band Intermodulation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76AD4" w14:textId="77777777" w:rsidR="00852119" w:rsidRPr="00FB387E" w:rsidRDefault="00852119" w:rsidP="00346178">
            <w:pPr>
              <w:pStyle w:val="TAL"/>
            </w:pPr>
            <w:r w:rsidRPr="00FB387E">
              <w:t>17.7.0</w:t>
            </w:r>
          </w:p>
        </w:tc>
      </w:tr>
      <w:tr w:rsidR="00145051" w:rsidRPr="00FB387E" w14:paraId="1E5AFD7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6EDFD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F3DBC"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03953" w14:textId="471F63E9" w:rsidR="00852119" w:rsidRPr="00FB387E" w:rsidRDefault="00852119" w:rsidP="00346178">
            <w:pPr>
              <w:pStyle w:val="TAL"/>
            </w:pPr>
            <w:r w:rsidRPr="00FB387E">
              <w:t>R5-2268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411CD" w14:textId="367A8501" w:rsidR="00852119" w:rsidRPr="00FB387E" w:rsidRDefault="00852119" w:rsidP="00346178">
            <w:pPr>
              <w:pStyle w:val="TAL"/>
            </w:pPr>
            <w:r w:rsidRPr="00FB387E">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A7A1"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ADA9A" w14:textId="154D57E0"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911D63" w14:textId="70989A85" w:rsidR="00852119" w:rsidRPr="00FB387E" w:rsidRDefault="00852119" w:rsidP="00346178">
            <w:pPr>
              <w:pStyle w:val="TAL"/>
            </w:pPr>
            <w:r w:rsidRPr="00FB387E">
              <w:t>Updating Spectrum emission mask for UL MIMO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137D4" w14:textId="77777777" w:rsidR="00852119" w:rsidRPr="00FB387E" w:rsidRDefault="00852119" w:rsidP="00346178">
            <w:pPr>
              <w:pStyle w:val="TAL"/>
            </w:pPr>
            <w:r w:rsidRPr="00FB387E">
              <w:t>17.7.0</w:t>
            </w:r>
          </w:p>
        </w:tc>
      </w:tr>
      <w:tr w:rsidR="00145051" w:rsidRPr="00FB387E" w14:paraId="5063A6B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F8DC0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E34FC"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A114" w14:textId="1A48C9DF" w:rsidR="00852119" w:rsidRPr="00FB387E" w:rsidRDefault="00852119" w:rsidP="00346178">
            <w:pPr>
              <w:pStyle w:val="TAL"/>
            </w:pPr>
            <w:r w:rsidRPr="00FB387E">
              <w:t>R5-2269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6E15" w14:textId="5330DE0D" w:rsidR="00852119" w:rsidRPr="00FB387E" w:rsidRDefault="00852119" w:rsidP="00346178">
            <w:pPr>
              <w:pStyle w:val="TAL"/>
            </w:pPr>
            <w:r w:rsidRPr="00FB387E">
              <w:t>2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F219"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7416" w14:textId="14C382F9"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5C4304" w14:textId="4E647D4A" w:rsidR="00852119" w:rsidRPr="00FB387E" w:rsidRDefault="00852119" w:rsidP="00346178">
            <w:pPr>
              <w:pStyle w:val="TAL"/>
            </w:pPr>
            <w:r w:rsidRPr="00FB387E">
              <w:t>Updating Annex E for Tx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3ADD3" w14:textId="77777777" w:rsidR="00852119" w:rsidRPr="00FB387E" w:rsidRDefault="00852119" w:rsidP="00346178">
            <w:pPr>
              <w:pStyle w:val="TAL"/>
            </w:pPr>
            <w:r w:rsidRPr="00FB387E">
              <w:t>17.7.0</w:t>
            </w:r>
          </w:p>
        </w:tc>
      </w:tr>
      <w:tr w:rsidR="00145051" w:rsidRPr="00FB387E" w14:paraId="0055888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17924F"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54D105"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6B01" w14:textId="75753CE3" w:rsidR="00852119" w:rsidRPr="00FB387E" w:rsidRDefault="00852119" w:rsidP="00346178">
            <w:pPr>
              <w:pStyle w:val="TAL"/>
            </w:pPr>
            <w:r w:rsidRPr="00FB387E">
              <w:t>R5-2269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CFC6D" w14:textId="2B8453AA" w:rsidR="00852119" w:rsidRPr="00FB387E" w:rsidRDefault="00852119" w:rsidP="00346178">
            <w:pPr>
              <w:pStyle w:val="TAL"/>
            </w:pPr>
            <w:r w:rsidRPr="00FB387E">
              <w:t>2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AD21"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820F" w14:textId="0E8A65FF"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6C66B2" w14:textId="033C2244" w:rsidR="00852119" w:rsidRPr="00FB387E" w:rsidRDefault="00852119" w:rsidP="00346178">
            <w:pPr>
              <w:pStyle w:val="TAL"/>
            </w:pPr>
            <w:r w:rsidRPr="00FB387E">
              <w:t>Updating Annex F for Tx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C8E10" w14:textId="77777777" w:rsidR="00852119" w:rsidRPr="00FB387E" w:rsidRDefault="00852119" w:rsidP="00346178">
            <w:pPr>
              <w:pStyle w:val="TAL"/>
            </w:pPr>
            <w:r w:rsidRPr="00FB387E">
              <w:t>17.7.0</w:t>
            </w:r>
          </w:p>
        </w:tc>
      </w:tr>
      <w:tr w:rsidR="00145051" w:rsidRPr="00FB387E" w14:paraId="26871AE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8FD090"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40F8AF"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11948" w14:textId="2DADB83E" w:rsidR="00852119" w:rsidRPr="00FB387E" w:rsidRDefault="00852119" w:rsidP="00346178">
            <w:pPr>
              <w:pStyle w:val="TAL"/>
            </w:pPr>
            <w:r w:rsidRPr="00FB387E">
              <w:t>R5-226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3B279" w14:textId="6E7794D1" w:rsidR="00852119" w:rsidRPr="00FB387E" w:rsidRDefault="00852119" w:rsidP="00346178">
            <w:pPr>
              <w:pStyle w:val="TAL"/>
            </w:pPr>
            <w:r w:rsidRPr="00FB387E">
              <w:t>2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2CB90"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13AD" w14:textId="7C950411"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87AED0" w14:textId="27C95106" w:rsidR="00852119" w:rsidRPr="00FB387E" w:rsidRDefault="00852119" w:rsidP="00346178">
            <w:pPr>
              <w:pStyle w:val="TAL"/>
            </w:pPr>
            <w:r w:rsidRPr="00FB387E">
              <w:t>Correction to spurious emission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A28AB" w14:textId="77777777" w:rsidR="00852119" w:rsidRPr="00FB387E" w:rsidRDefault="00852119" w:rsidP="00346178">
            <w:pPr>
              <w:pStyle w:val="TAL"/>
            </w:pPr>
            <w:r w:rsidRPr="00FB387E">
              <w:t>17.7.0</w:t>
            </w:r>
          </w:p>
        </w:tc>
      </w:tr>
      <w:tr w:rsidR="00145051" w:rsidRPr="00FB387E" w14:paraId="71ED5AF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0DD314"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678A00"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5CC69" w14:textId="7C81EC06" w:rsidR="00852119" w:rsidRPr="00FB387E" w:rsidRDefault="00852119" w:rsidP="00346178">
            <w:pPr>
              <w:pStyle w:val="TAL"/>
            </w:pPr>
            <w:r w:rsidRPr="00FB387E">
              <w:t>R5-2269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FAAA4" w14:textId="7BCA00F9" w:rsidR="00852119" w:rsidRPr="00FB387E" w:rsidRDefault="00852119" w:rsidP="00346178">
            <w:pPr>
              <w:pStyle w:val="TAL"/>
            </w:pPr>
            <w:r w:rsidRPr="00FB387E">
              <w:t>2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2EE4"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CE74" w14:textId="0F9459F4"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55E1A7" w14:textId="437A3C4F" w:rsidR="00852119" w:rsidRPr="00FB387E" w:rsidRDefault="00852119" w:rsidP="00346178">
            <w:pPr>
              <w:pStyle w:val="TAL"/>
            </w:pPr>
            <w:r w:rsidRPr="00FB387E">
              <w:t>Updating MU and TT for new test cases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E8F46" w14:textId="77777777" w:rsidR="00852119" w:rsidRPr="00FB387E" w:rsidRDefault="00852119" w:rsidP="00346178">
            <w:pPr>
              <w:pStyle w:val="TAL"/>
            </w:pPr>
            <w:r w:rsidRPr="00FB387E">
              <w:t>17.7.0</w:t>
            </w:r>
          </w:p>
        </w:tc>
      </w:tr>
      <w:tr w:rsidR="00145051" w:rsidRPr="00FB387E" w14:paraId="3BEC6A6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4829AB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76589D"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25BB9" w14:textId="1F48A9A7" w:rsidR="00852119" w:rsidRPr="00FB387E" w:rsidRDefault="00852119" w:rsidP="00346178">
            <w:pPr>
              <w:pStyle w:val="TAL"/>
            </w:pPr>
            <w:r w:rsidRPr="00FB387E">
              <w:t>R5-2270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9621" w14:textId="494BA51B" w:rsidR="00852119" w:rsidRPr="00FB387E" w:rsidRDefault="00852119" w:rsidP="00346178">
            <w:pPr>
              <w:pStyle w:val="TAL"/>
            </w:pPr>
            <w:r w:rsidRPr="00FB387E">
              <w:t>20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D6C97"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DFC1" w14:textId="7609D0E0"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13D577" w14:textId="1817677C" w:rsidR="00852119" w:rsidRPr="00FB387E" w:rsidRDefault="00852119" w:rsidP="00346178">
            <w:pPr>
              <w:pStyle w:val="TAL"/>
            </w:pPr>
            <w:r w:rsidRPr="00FB387E">
              <w:t>Suffix definition for Tx Diversit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14B6" w14:textId="77777777" w:rsidR="00852119" w:rsidRPr="00FB387E" w:rsidRDefault="00852119" w:rsidP="00346178">
            <w:pPr>
              <w:pStyle w:val="TAL"/>
            </w:pPr>
            <w:r w:rsidRPr="00FB387E">
              <w:t>17.7.0</w:t>
            </w:r>
          </w:p>
        </w:tc>
      </w:tr>
      <w:tr w:rsidR="00145051" w:rsidRPr="00FB387E" w14:paraId="14E1EBD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731A3B"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C2088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DEB44" w14:textId="41A12EBB" w:rsidR="00852119" w:rsidRPr="00FB387E" w:rsidRDefault="00852119" w:rsidP="00346178">
            <w:pPr>
              <w:pStyle w:val="TAL"/>
            </w:pPr>
            <w:r w:rsidRPr="00FB387E">
              <w:t>R5-2270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5E2E" w14:textId="719F19EF" w:rsidR="00852119" w:rsidRPr="00FB387E" w:rsidRDefault="00852119" w:rsidP="00346178">
            <w:pPr>
              <w:pStyle w:val="TAL"/>
            </w:pPr>
            <w:r w:rsidRPr="00FB387E">
              <w:t>2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4F2CA"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EE65" w14:textId="7FB2C9B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D08FAD" w14:textId="24766EE8" w:rsidR="00852119" w:rsidRPr="00FB387E" w:rsidRDefault="00852119" w:rsidP="00346178">
            <w:pPr>
              <w:pStyle w:val="TAL"/>
            </w:pPr>
            <w:r w:rsidRPr="00FB387E">
              <w:t>Correction to DFT-s RB allocation for CBW 45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4CAC6" w14:textId="77777777" w:rsidR="00852119" w:rsidRPr="00FB387E" w:rsidRDefault="00852119" w:rsidP="00346178">
            <w:pPr>
              <w:pStyle w:val="TAL"/>
            </w:pPr>
            <w:r w:rsidRPr="00FB387E">
              <w:t>17.7.0</w:t>
            </w:r>
          </w:p>
        </w:tc>
      </w:tr>
      <w:tr w:rsidR="00145051" w:rsidRPr="00FB387E" w14:paraId="5F5812B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CA770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44342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1D7B9" w14:textId="5F8A8536" w:rsidR="00852119" w:rsidRPr="00FB387E" w:rsidRDefault="00852119" w:rsidP="00346178">
            <w:pPr>
              <w:pStyle w:val="TAL"/>
            </w:pPr>
            <w:r w:rsidRPr="00FB387E">
              <w:t>R5-2270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D8AFB" w14:textId="08F0DD2E" w:rsidR="00852119" w:rsidRPr="00FB387E" w:rsidRDefault="00852119" w:rsidP="00346178">
            <w:pPr>
              <w:pStyle w:val="TAL"/>
            </w:pPr>
            <w:r w:rsidRPr="00FB387E">
              <w:t>2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9908F"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7B76" w14:textId="1B61D8A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CC62F0" w14:textId="186F9EB4" w:rsidR="00852119" w:rsidRPr="00FB387E" w:rsidRDefault="00852119" w:rsidP="00346178">
            <w:pPr>
              <w:pStyle w:val="TAL"/>
            </w:pPr>
            <w:r w:rsidRPr="00FB387E">
              <w:t xml:space="preserve">Correction to test </w:t>
            </w:r>
            <w:r w:rsidR="00145051" w:rsidRPr="00FB387E">
              <w:t>configuration</w:t>
            </w:r>
            <w:r w:rsidRPr="00FB387E">
              <w:t xml:space="preserve"> and test requirements tables in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C81CF" w14:textId="77777777" w:rsidR="00852119" w:rsidRPr="00FB387E" w:rsidRDefault="00852119" w:rsidP="00346178">
            <w:pPr>
              <w:pStyle w:val="TAL"/>
            </w:pPr>
            <w:r w:rsidRPr="00FB387E">
              <w:t>17.7.0</w:t>
            </w:r>
          </w:p>
        </w:tc>
      </w:tr>
      <w:tr w:rsidR="00145051" w:rsidRPr="00FB387E" w14:paraId="193425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DF7F2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D0862"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4096" w14:textId="60255B2E" w:rsidR="00852119" w:rsidRPr="00FB387E" w:rsidRDefault="00852119" w:rsidP="00346178">
            <w:pPr>
              <w:pStyle w:val="TAL"/>
            </w:pPr>
            <w:r w:rsidRPr="00FB387E">
              <w:t>R5-2270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5A20C" w14:textId="13C10EDB" w:rsidR="00852119" w:rsidRPr="00FB387E" w:rsidRDefault="00852119" w:rsidP="00346178">
            <w:pPr>
              <w:pStyle w:val="TAL"/>
            </w:pPr>
            <w:r w:rsidRPr="00FB387E">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65B08"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F3658" w14:textId="7063A40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64B226" w14:textId="3FD66D2F" w:rsidR="00852119" w:rsidRPr="00FB387E" w:rsidRDefault="00852119" w:rsidP="00346178">
            <w:pPr>
              <w:pStyle w:val="TAL"/>
            </w:pPr>
            <w:r w:rsidRPr="00FB387E">
              <w:t>Addition of intra-band CA configurations to 3CA 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33006" w14:textId="77777777" w:rsidR="00852119" w:rsidRPr="00FB387E" w:rsidRDefault="00852119" w:rsidP="00346178">
            <w:pPr>
              <w:pStyle w:val="TAL"/>
            </w:pPr>
            <w:r w:rsidRPr="00FB387E">
              <w:t>17.7.0</w:t>
            </w:r>
          </w:p>
        </w:tc>
      </w:tr>
      <w:tr w:rsidR="00145051" w:rsidRPr="00FB387E" w14:paraId="79A85B8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FE76A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9B09E"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64BC" w14:textId="1427E980" w:rsidR="00852119" w:rsidRPr="00FB387E" w:rsidRDefault="00852119" w:rsidP="00346178">
            <w:pPr>
              <w:pStyle w:val="TAL"/>
            </w:pPr>
            <w:r w:rsidRPr="00FB387E">
              <w:t>R5-2270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A30C6" w14:textId="39986A6C" w:rsidR="00852119" w:rsidRPr="00FB387E" w:rsidRDefault="00852119" w:rsidP="00346178">
            <w:pPr>
              <w:pStyle w:val="TAL"/>
            </w:pPr>
            <w:r w:rsidRPr="00FB387E">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09C6"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D5B5" w14:textId="27378EF9"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8666F" w14:textId="23CBE610" w:rsidR="00852119" w:rsidRPr="00FB387E" w:rsidRDefault="00852119" w:rsidP="00346178">
            <w:pPr>
              <w:pStyle w:val="TAL"/>
            </w:pPr>
            <w:r w:rsidRPr="00FB387E">
              <w:t>Correction to test procedure of 7.6A.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CE7676" w14:textId="77777777" w:rsidR="00852119" w:rsidRPr="00FB387E" w:rsidRDefault="00852119" w:rsidP="00346178">
            <w:pPr>
              <w:pStyle w:val="TAL"/>
            </w:pPr>
            <w:r w:rsidRPr="00FB387E">
              <w:t>17.7.0</w:t>
            </w:r>
          </w:p>
        </w:tc>
      </w:tr>
      <w:tr w:rsidR="00145051" w:rsidRPr="00FB387E" w14:paraId="31738F6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FF409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5E591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CBF04" w14:textId="5A359BA8" w:rsidR="00852119" w:rsidRPr="00FB387E" w:rsidRDefault="00852119" w:rsidP="00346178">
            <w:pPr>
              <w:pStyle w:val="TAL"/>
            </w:pPr>
            <w:r w:rsidRPr="00FB387E">
              <w:t>R5-2270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D95E" w14:textId="1974A2DA" w:rsidR="00852119" w:rsidRPr="00FB387E" w:rsidRDefault="00852119" w:rsidP="00346178">
            <w:pPr>
              <w:pStyle w:val="TAL"/>
            </w:pPr>
            <w:r w:rsidRPr="00FB387E">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A79F"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248" w14:textId="2A98481C"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4DDB62" w14:textId="705F97CE" w:rsidR="00852119" w:rsidRPr="00FB387E" w:rsidRDefault="00852119" w:rsidP="00346178">
            <w:pPr>
              <w:pStyle w:val="TAL"/>
            </w:pPr>
            <w:r w:rsidRPr="00FB387E">
              <w:t>Correction to applicability of 7.3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5ED0F" w14:textId="77777777" w:rsidR="00852119" w:rsidRPr="00FB387E" w:rsidRDefault="00852119" w:rsidP="00346178">
            <w:pPr>
              <w:pStyle w:val="TAL"/>
            </w:pPr>
            <w:r w:rsidRPr="00FB387E">
              <w:t>17.7.0</w:t>
            </w:r>
          </w:p>
        </w:tc>
      </w:tr>
      <w:tr w:rsidR="00145051" w:rsidRPr="00FB387E" w14:paraId="2AF3310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96ABE6"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D986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9F61" w14:textId="55A152CC" w:rsidR="00852119" w:rsidRPr="00FB387E" w:rsidRDefault="00852119" w:rsidP="00346178">
            <w:pPr>
              <w:pStyle w:val="TAL"/>
            </w:pPr>
            <w:r w:rsidRPr="00FB387E">
              <w:t>R5-2271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B1EBB" w14:textId="2F131584" w:rsidR="00852119" w:rsidRPr="00FB387E" w:rsidRDefault="00852119" w:rsidP="00346178">
            <w:pPr>
              <w:pStyle w:val="TAL"/>
            </w:pPr>
            <w:r w:rsidRPr="00FB387E">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6EB9C"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9AD4C" w14:textId="0A2D3D67"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79E61E" w14:textId="6FF20DCC" w:rsidR="00852119" w:rsidRPr="00FB387E" w:rsidRDefault="00852119" w:rsidP="00346178">
            <w:pPr>
              <w:pStyle w:val="TAL"/>
            </w:pPr>
            <w:r w:rsidRPr="00FB387E">
              <w:t>Updates to common uplink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DFEDC" w14:textId="77777777" w:rsidR="00852119" w:rsidRPr="00FB387E" w:rsidRDefault="00852119" w:rsidP="00346178">
            <w:pPr>
              <w:pStyle w:val="TAL"/>
            </w:pPr>
            <w:r w:rsidRPr="00FB387E">
              <w:t>17.7.0</w:t>
            </w:r>
          </w:p>
        </w:tc>
      </w:tr>
      <w:tr w:rsidR="00145051" w:rsidRPr="00FB387E" w14:paraId="657827F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9F510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3905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558E8" w14:textId="28F242FD" w:rsidR="00852119" w:rsidRPr="00FB387E" w:rsidRDefault="00852119" w:rsidP="00346178">
            <w:pPr>
              <w:pStyle w:val="TAL"/>
            </w:pPr>
            <w:r w:rsidRPr="00FB387E">
              <w:t>R5-227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0AD6C" w14:textId="049940BC" w:rsidR="00852119" w:rsidRPr="00FB387E" w:rsidRDefault="00852119" w:rsidP="00346178">
            <w:pPr>
              <w:pStyle w:val="TAL"/>
            </w:pPr>
            <w:r w:rsidRPr="00FB387E">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9ECB6"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F235" w14:textId="0655152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9AD143" w14:textId="39D15554" w:rsidR="00852119" w:rsidRPr="00FB387E" w:rsidRDefault="00852119" w:rsidP="00346178">
            <w:pPr>
              <w:pStyle w:val="TAL"/>
            </w:pPr>
            <w:r w:rsidRPr="00FB387E">
              <w:t>Editorial updates to common uplink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AFAC3" w14:textId="77777777" w:rsidR="00852119" w:rsidRPr="00FB387E" w:rsidRDefault="00852119" w:rsidP="00346178">
            <w:pPr>
              <w:pStyle w:val="TAL"/>
            </w:pPr>
            <w:r w:rsidRPr="00FB387E">
              <w:t>17.7.0</w:t>
            </w:r>
          </w:p>
        </w:tc>
      </w:tr>
      <w:tr w:rsidR="00145051" w:rsidRPr="00FB387E" w14:paraId="4DFA888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91110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7F5F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E131" w14:textId="7100A672" w:rsidR="00852119" w:rsidRPr="00FB387E" w:rsidRDefault="00852119" w:rsidP="00346178">
            <w:pPr>
              <w:pStyle w:val="TAL"/>
            </w:pPr>
            <w:r w:rsidRPr="00FB387E">
              <w:t>R5-2271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F42F" w14:textId="091892F8" w:rsidR="00852119" w:rsidRPr="00FB387E" w:rsidRDefault="00852119" w:rsidP="00346178">
            <w:pPr>
              <w:pStyle w:val="TAL"/>
            </w:pPr>
            <w:r w:rsidRPr="00FB387E">
              <w:t>2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E91AD"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79B8D" w14:textId="0ECAF0DD"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F733E2" w14:textId="16BE7A1A" w:rsidR="00852119" w:rsidRPr="00FB387E" w:rsidRDefault="00852119" w:rsidP="00346178">
            <w:pPr>
              <w:pStyle w:val="TAL"/>
            </w:pPr>
            <w:r w:rsidRPr="00FB387E">
              <w:t>Update of MOP TC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E3FC3" w14:textId="77777777" w:rsidR="00852119" w:rsidRPr="00FB387E" w:rsidRDefault="00852119" w:rsidP="00346178">
            <w:pPr>
              <w:pStyle w:val="TAL"/>
            </w:pPr>
            <w:r w:rsidRPr="00FB387E">
              <w:t>17.7.0</w:t>
            </w:r>
          </w:p>
        </w:tc>
      </w:tr>
      <w:tr w:rsidR="00145051" w:rsidRPr="00FB387E" w14:paraId="05F8ACA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4D171E5"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0B308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1E983" w14:textId="40FE48A4" w:rsidR="00852119" w:rsidRPr="00FB387E" w:rsidRDefault="00852119" w:rsidP="00346178">
            <w:pPr>
              <w:pStyle w:val="TAL"/>
            </w:pPr>
            <w:r w:rsidRPr="00FB387E">
              <w:t>R5-2272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1617" w14:textId="1A870DAD" w:rsidR="00852119" w:rsidRPr="00FB387E" w:rsidRDefault="00852119" w:rsidP="00346178">
            <w:pPr>
              <w:pStyle w:val="TAL"/>
            </w:pPr>
            <w:r w:rsidRPr="00FB387E">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3F7B"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2455" w14:textId="4A2472F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6291C5" w14:textId="6C246657" w:rsidR="00852119" w:rsidRPr="00FB387E" w:rsidRDefault="00852119" w:rsidP="00346178">
            <w:pPr>
              <w:pStyle w:val="TAL"/>
            </w:pPr>
            <w:r w:rsidRPr="00FB387E">
              <w:t>Corrections and additions of Rel-17 band combinations in NR CA general spurious emission test case 6.5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EF194" w14:textId="77777777" w:rsidR="00852119" w:rsidRPr="00FB387E" w:rsidRDefault="00852119" w:rsidP="00346178">
            <w:pPr>
              <w:pStyle w:val="TAL"/>
            </w:pPr>
            <w:r w:rsidRPr="00FB387E">
              <w:t>17.7.0</w:t>
            </w:r>
          </w:p>
        </w:tc>
      </w:tr>
      <w:tr w:rsidR="00145051" w:rsidRPr="00FB387E" w14:paraId="6625E48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DDFDA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9910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1982" w14:textId="7635A4B3" w:rsidR="00852119" w:rsidRPr="00FB387E" w:rsidRDefault="00852119" w:rsidP="00346178">
            <w:pPr>
              <w:pStyle w:val="TAL"/>
            </w:pPr>
            <w:r w:rsidRPr="00FB387E">
              <w:t>R5-2272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40C8" w14:textId="735AAA98" w:rsidR="00852119" w:rsidRPr="00FB387E" w:rsidRDefault="00852119" w:rsidP="00346178">
            <w:pPr>
              <w:pStyle w:val="TAL"/>
            </w:pPr>
            <w:r w:rsidRPr="00FB387E">
              <w:t>2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3071A"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7778" w14:textId="784F6CA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A7F65C" w14:textId="2E5885E2" w:rsidR="00852119" w:rsidRPr="00FB387E" w:rsidRDefault="00852119" w:rsidP="00346178">
            <w:pPr>
              <w:pStyle w:val="TAL"/>
            </w:pPr>
            <w:r w:rsidRPr="00FB387E">
              <w:t>Update CBW 35MHz for n3, n8 into TC 6.3.1, 6.3.2 and 6.3.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2F100" w14:textId="77777777" w:rsidR="00852119" w:rsidRPr="00FB387E" w:rsidRDefault="00852119" w:rsidP="00346178">
            <w:pPr>
              <w:pStyle w:val="TAL"/>
            </w:pPr>
            <w:r w:rsidRPr="00FB387E">
              <w:t>17.7.0</w:t>
            </w:r>
          </w:p>
        </w:tc>
      </w:tr>
      <w:tr w:rsidR="00145051" w:rsidRPr="00FB387E" w14:paraId="3598A8C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C40B6C"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6E741"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8B37" w14:textId="02FC612A" w:rsidR="00852119" w:rsidRPr="00FB387E" w:rsidRDefault="00852119" w:rsidP="00346178">
            <w:pPr>
              <w:pStyle w:val="TAL"/>
            </w:pPr>
            <w:r w:rsidRPr="00FB387E">
              <w:t>R5-2272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BEAF" w14:textId="1A07F7A5" w:rsidR="00852119" w:rsidRPr="00FB387E" w:rsidRDefault="00852119" w:rsidP="00346178">
            <w:pPr>
              <w:pStyle w:val="TAL"/>
            </w:pPr>
            <w:r w:rsidRPr="00FB387E">
              <w:t>2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033C"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EF76" w14:textId="3EB4389A"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F365377" w14:textId="5FBA9D1D" w:rsidR="00852119" w:rsidRPr="00FB387E" w:rsidRDefault="00852119" w:rsidP="00346178">
            <w:pPr>
              <w:pStyle w:val="TAL"/>
            </w:pPr>
            <w:r w:rsidRPr="00FB387E">
              <w:t>Update CBW 35MHz into clause 6.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CCEA7" w14:textId="77777777" w:rsidR="00852119" w:rsidRPr="00FB387E" w:rsidRDefault="00852119" w:rsidP="00346178">
            <w:pPr>
              <w:pStyle w:val="TAL"/>
            </w:pPr>
            <w:r w:rsidRPr="00FB387E">
              <w:t>17.7.0</w:t>
            </w:r>
          </w:p>
        </w:tc>
      </w:tr>
      <w:tr w:rsidR="00145051" w:rsidRPr="00FB387E" w14:paraId="1C690CC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46F7D4"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E75E0"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07DD" w14:textId="27283EBC" w:rsidR="00852119" w:rsidRPr="00FB387E" w:rsidRDefault="00852119" w:rsidP="00346178">
            <w:pPr>
              <w:pStyle w:val="TAL"/>
            </w:pPr>
            <w:r w:rsidRPr="00FB387E">
              <w:t>R5-2273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7BEE" w14:textId="22EC469C" w:rsidR="00852119" w:rsidRPr="00FB387E" w:rsidRDefault="00852119" w:rsidP="00346178">
            <w:pPr>
              <w:pStyle w:val="TAL"/>
            </w:pPr>
            <w:r w:rsidRPr="00FB387E">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640B7"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D6BA5" w14:textId="5D5DA044"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377781" w14:textId="12DDE4E6" w:rsidR="00852119" w:rsidRPr="00FB387E" w:rsidRDefault="00852119" w:rsidP="00346178">
            <w:pPr>
              <w:pStyle w:val="TAL"/>
            </w:pPr>
            <w:r w:rsidRPr="00FB387E">
              <w:t>Introduction of CA_n48A-n77A and CA_n71A-n77A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04C2F" w14:textId="77777777" w:rsidR="00852119" w:rsidRPr="00FB387E" w:rsidRDefault="00852119" w:rsidP="00346178">
            <w:pPr>
              <w:pStyle w:val="TAL"/>
            </w:pPr>
            <w:r w:rsidRPr="00FB387E">
              <w:t>17.7.0</w:t>
            </w:r>
          </w:p>
        </w:tc>
      </w:tr>
      <w:tr w:rsidR="00145051" w:rsidRPr="00FB387E" w14:paraId="2020D4B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8E764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5C7C4E"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6F24" w14:textId="4DFB67CC" w:rsidR="00852119" w:rsidRPr="00FB387E" w:rsidRDefault="00852119" w:rsidP="00346178">
            <w:pPr>
              <w:pStyle w:val="TAL"/>
            </w:pPr>
            <w:r w:rsidRPr="00FB387E">
              <w:t>R5-2273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97165" w14:textId="6BDA497C" w:rsidR="00852119" w:rsidRPr="00FB387E" w:rsidRDefault="00852119" w:rsidP="00346178">
            <w:pPr>
              <w:pStyle w:val="TAL"/>
            </w:pPr>
            <w:r w:rsidRPr="00FB387E">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2E2B"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18D6" w14:textId="304212C2"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6DB545" w14:textId="3C29A488" w:rsidR="00852119" w:rsidRPr="00FB387E" w:rsidRDefault="00852119" w:rsidP="00346178">
            <w:pPr>
              <w:pStyle w:val="TAL"/>
            </w:pPr>
            <w:r w:rsidRPr="00FB387E">
              <w:t>Addition of new annex I for ModifiedMPR-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FBE5C" w14:textId="77777777" w:rsidR="00852119" w:rsidRPr="00FB387E" w:rsidRDefault="00852119" w:rsidP="00346178">
            <w:pPr>
              <w:pStyle w:val="TAL"/>
            </w:pPr>
            <w:r w:rsidRPr="00FB387E">
              <w:t>17.7.0</w:t>
            </w:r>
          </w:p>
        </w:tc>
      </w:tr>
      <w:tr w:rsidR="00145051" w:rsidRPr="00FB387E" w14:paraId="5BB98BB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88D3AC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13E5D0"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4563" w14:textId="40C9E21D" w:rsidR="00852119" w:rsidRPr="00FB387E" w:rsidRDefault="00852119" w:rsidP="00346178">
            <w:pPr>
              <w:pStyle w:val="TAL"/>
            </w:pPr>
            <w:r w:rsidRPr="00FB387E">
              <w:t>R5-2273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6C54D" w14:textId="71D667ED" w:rsidR="00852119" w:rsidRPr="00FB387E" w:rsidRDefault="00852119" w:rsidP="00346178">
            <w:pPr>
              <w:pStyle w:val="TAL"/>
            </w:pPr>
            <w:r w:rsidRPr="00FB387E">
              <w:t>2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E8BF"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CD60E" w14:textId="495DEBEE"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5CBBC9" w14:textId="3AFB5DB5" w:rsidR="00852119" w:rsidRPr="00FB387E" w:rsidRDefault="00852119" w:rsidP="00346178">
            <w:pPr>
              <w:pStyle w:val="TAL"/>
            </w:pPr>
            <w:r w:rsidRPr="00FB387E">
              <w:t>Updates to annex I ModifiedMPR-Behavior for band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D1305" w14:textId="77777777" w:rsidR="00852119" w:rsidRPr="00FB387E" w:rsidRDefault="00852119" w:rsidP="00346178">
            <w:pPr>
              <w:pStyle w:val="TAL"/>
            </w:pPr>
            <w:r w:rsidRPr="00FB387E">
              <w:t>17.7.0</w:t>
            </w:r>
          </w:p>
        </w:tc>
      </w:tr>
      <w:tr w:rsidR="00145051" w:rsidRPr="00FB387E" w14:paraId="60428BB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C9257F"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08194"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0DAB" w14:textId="1BF446AF" w:rsidR="00852119" w:rsidRPr="00FB387E" w:rsidRDefault="00852119" w:rsidP="00346178">
            <w:pPr>
              <w:pStyle w:val="TAL"/>
            </w:pPr>
            <w:r w:rsidRPr="00FB387E">
              <w:t>R5-2273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1930" w14:textId="3330D49D" w:rsidR="00852119" w:rsidRPr="00FB387E" w:rsidRDefault="00852119" w:rsidP="00346178">
            <w:pPr>
              <w:pStyle w:val="TAL"/>
            </w:pPr>
            <w:r w:rsidRPr="00FB387E">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00587"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0E3A2" w14:textId="73596BFD"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99A4A8" w14:textId="2C3CC30F" w:rsidR="00852119" w:rsidRPr="00FB387E" w:rsidRDefault="00852119" w:rsidP="00346178">
            <w:pPr>
              <w:pStyle w:val="TAL"/>
            </w:pPr>
            <w:r w:rsidRPr="00FB387E">
              <w:t>Updates to annex I ModifiedMPR-Behavior for bands n77 and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E7C99" w14:textId="77777777" w:rsidR="00852119" w:rsidRPr="00FB387E" w:rsidRDefault="00852119" w:rsidP="00346178">
            <w:pPr>
              <w:pStyle w:val="TAL"/>
            </w:pPr>
            <w:r w:rsidRPr="00FB387E">
              <w:t>17.7.0</w:t>
            </w:r>
          </w:p>
        </w:tc>
      </w:tr>
      <w:tr w:rsidR="00145051" w:rsidRPr="00FB387E" w14:paraId="62468F0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24AD4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18A7C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6A78" w14:textId="05485A61" w:rsidR="00852119" w:rsidRPr="00FB387E" w:rsidRDefault="00852119" w:rsidP="00346178">
            <w:pPr>
              <w:pStyle w:val="TAL"/>
            </w:pPr>
            <w:r w:rsidRPr="00FB387E">
              <w:t>R5-2273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623A8" w14:textId="4890CAC3" w:rsidR="00852119" w:rsidRPr="00FB387E" w:rsidRDefault="00852119" w:rsidP="00346178">
            <w:pPr>
              <w:pStyle w:val="TAL"/>
            </w:pPr>
            <w:r w:rsidRPr="00FB387E">
              <w:t>20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2C85D" w14:textId="77777777" w:rsidR="00852119" w:rsidRPr="00FB387E" w:rsidRDefault="00852119" w:rsidP="0034617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D5393" w14:textId="75BF6C6F"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3C2CA9" w14:textId="3E9A9F39" w:rsidR="00852119" w:rsidRPr="00FB387E" w:rsidRDefault="00852119" w:rsidP="00346178">
            <w:pPr>
              <w:pStyle w:val="TAL"/>
            </w:pPr>
            <w:r w:rsidRPr="00FB387E">
              <w:t>Updates to annex I ModifiedMPR-Behavior for band 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A056C" w14:textId="77777777" w:rsidR="00852119" w:rsidRPr="00FB387E" w:rsidRDefault="00852119" w:rsidP="00346178">
            <w:pPr>
              <w:pStyle w:val="TAL"/>
            </w:pPr>
            <w:r w:rsidRPr="00FB387E">
              <w:t>17.7.0</w:t>
            </w:r>
          </w:p>
        </w:tc>
      </w:tr>
      <w:tr w:rsidR="00145051" w:rsidRPr="00FB387E" w14:paraId="494AB1A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0A813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0D28D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FA73" w14:textId="43BFF48F" w:rsidR="00852119" w:rsidRPr="00FB387E" w:rsidRDefault="00852119" w:rsidP="00346178">
            <w:pPr>
              <w:pStyle w:val="TAL"/>
            </w:pPr>
            <w:r w:rsidRPr="00FB387E">
              <w:t>R5-2277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90405" w14:textId="4BAFD71C" w:rsidR="00852119" w:rsidRPr="00FB387E" w:rsidRDefault="00852119" w:rsidP="00346178">
            <w:pPr>
              <w:pStyle w:val="TAL"/>
            </w:pPr>
            <w:r w:rsidRPr="00FB387E">
              <w:t>1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499" w14:textId="33DC1F85"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7E92" w14:textId="1EB1FCB2"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BDA1B2" w14:textId="0F27106C" w:rsidR="00852119" w:rsidRPr="00FB387E" w:rsidRDefault="00852119" w:rsidP="00346178">
            <w:pPr>
              <w:pStyle w:val="TAL"/>
            </w:pPr>
            <w:r w:rsidRPr="00FB387E">
              <w:t>Style correction in 7.8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10D8" w14:textId="77777777" w:rsidR="00852119" w:rsidRPr="00FB387E" w:rsidRDefault="00852119" w:rsidP="00346178">
            <w:pPr>
              <w:pStyle w:val="TAL"/>
            </w:pPr>
            <w:r w:rsidRPr="00FB387E">
              <w:t>17.7.0</w:t>
            </w:r>
          </w:p>
        </w:tc>
      </w:tr>
      <w:tr w:rsidR="00145051" w:rsidRPr="00FB387E" w14:paraId="5324F8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DB2AB3"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01D949"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B192" w14:textId="3615EA11" w:rsidR="00852119" w:rsidRPr="00FB387E" w:rsidRDefault="00852119" w:rsidP="00346178">
            <w:pPr>
              <w:pStyle w:val="TAL"/>
            </w:pPr>
            <w:r w:rsidRPr="00FB387E">
              <w:t>R5-2277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DEAB" w14:textId="2D38082A" w:rsidR="00852119" w:rsidRPr="00FB387E" w:rsidRDefault="00852119" w:rsidP="00346178">
            <w:pPr>
              <w:pStyle w:val="TAL"/>
            </w:pPr>
            <w:r w:rsidRPr="00FB387E">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1B8A" w14:textId="599E0261"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159AC" w14:textId="1DCE3C40"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69DB7A" w14:textId="6B239C7C" w:rsidR="00852119" w:rsidRPr="00FB387E" w:rsidRDefault="00852119" w:rsidP="00346178">
            <w:pPr>
              <w:pStyle w:val="TAL"/>
            </w:pPr>
            <w:r w:rsidRPr="00FB387E">
              <w:t>Style correction for 6.3C.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58F70" w14:textId="77777777" w:rsidR="00852119" w:rsidRPr="00FB387E" w:rsidRDefault="00852119" w:rsidP="00346178">
            <w:pPr>
              <w:pStyle w:val="TAL"/>
            </w:pPr>
            <w:r w:rsidRPr="00FB387E">
              <w:t>17.7.0</w:t>
            </w:r>
          </w:p>
        </w:tc>
      </w:tr>
      <w:tr w:rsidR="00145051" w:rsidRPr="00FB387E" w14:paraId="311421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78C844"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A7BE29"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C20" w14:textId="01C15909" w:rsidR="00852119" w:rsidRPr="00FB387E" w:rsidRDefault="00852119" w:rsidP="00346178">
            <w:pPr>
              <w:pStyle w:val="TAL"/>
            </w:pPr>
            <w:r w:rsidRPr="00FB387E">
              <w:t>R5-227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77810" w14:textId="0BEA2424" w:rsidR="00852119" w:rsidRPr="00FB387E" w:rsidRDefault="00852119" w:rsidP="00346178">
            <w:pPr>
              <w:pStyle w:val="TAL"/>
            </w:pPr>
            <w:r w:rsidRPr="00FB387E">
              <w:t>1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DFBF" w14:textId="30793818"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57C61" w14:textId="3569C158"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914E7B" w14:textId="706AC19E" w:rsidR="00852119" w:rsidRPr="00FB387E" w:rsidRDefault="00852119" w:rsidP="00346178">
            <w:pPr>
              <w:pStyle w:val="TAL"/>
            </w:pPr>
            <w:r w:rsidRPr="00FB387E">
              <w:t>Style correction in 6.2B.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CBC32" w14:textId="77777777" w:rsidR="00852119" w:rsidRPr="00FB387E" w:rsidRDefault="00852119" w:rsidP="00346178">
            <w:pPr>
              <w:pStyle w:val="TAL"/>
            </w:pPr>
            <w:r w:rsidRPr="00FB387E">
              <w:t>17.7.0</w:t>
            </w:r>
          </w:p>
        </w:tc>
      </w:tr>
      <w:tr w:rsidR="00145051" w:rsidRPr="00FB387E" w14:paraId="1AAC0C9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9E9EA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97E6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31A6C" w14:textId="71814CFD" w:rsidR="00852119" w:rsidRPr="00FB387E" w:rsidRDefault="00852119" w:rsidP="00346178">
            <w:pPr>
              <w:pStyle w:val="TAL"/>
            </w:pPr>
            <w:r w:rsidRPr="00FB387E">
              <w:t>R5-2277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97561" w14:textId="352B1187" w:rsidR="00852119" w:rsidRPr="00FB387E" w:rsidRDefault="00852119" w:rsidP="00346178">
            <w:pPr>
              <w:pStyle w:val="TAL"/>
            </w:pPr>
            <w:r w:rsidRPr="00FB387E">
              <w:t>1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8E367" w14:textId="504C4999"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8C619" w14:textId="19B05F7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84AB8F" w14:textId="78099A97" w:rsidR="00852119" w:rsidRPr="00FB387E" w:rsidRDefault="00852119" w:rsidP="00346178">
            <w:pPr>
              <w:pStyle w:val="TAL"/>
            </w:pPr>
            <w:r w:rsidRPr="00FB387E">
              <w:t>Style correction in 6.2D.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67E2B" w14:textId="77777777" w:rsidR="00852119" w:rsidRPr="00FB387E" w:rsidRDefault="00852119" w:rsidP="00346178">
            <w:pPr>
              <w:pStyle w:val="TAL"/>
            </w:pPr>
            <w:r w:rsidRPr="00FB387E">
              <w:t>17.7.0</w:t>
            </w:r>
          </w:p>
        </w:tc>
      </w:tr>
      <w:tr w:rsidR="00145051" w:rsidRPr="00FB387E" w14:paraId="7749370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75715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8ACCE2"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DA9C" w14:textId="087371E3" w:rsidR="00852119" w:rsidRPr="00FB387E" w:rsidRDefault="00852119" w:rsidP="00346178">
            <w:pPr>
              <w:pStyle w:val="TAL"/>
            </w:pPr>
            <w:r w:rsidRPr="00FB387E">
              <w:t>R5-2277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96AB6" w14:textId="1E4ABC0F" w:rsidR="00852119" w:rsidRPr="00FB387E" w:rsidRDefault="00852119" w:rsidP="00346178">
            <w:pPr>
              <w:pStyle w:val="TAL"/>
            </w:pPr>
            <w:r w:rsidRPr="00FB387E">
              <w:t>1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B25D" w14:textId="341D59E6"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A8981" w14:textId="650EAD3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59ED08" w14:textId="7AA734D9" w:rsidR="00852119" w:rsidRPr="00FB387E" w:rsidRDefault="00852119" w:rsidP="00346178">
            <w:pPr>
              <w:pStyle w:val="TAL"/>
            </w:pPr>
            <w:r w:rsidRPr="00FB387E">
              <w:t>Removal of R17 FR1 pending CA configs from cl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3D93" w14:textId="77777777" w:rsidR="00852119" w:rsidRPr="00FB387E" w:rsidRDefault="00852119" w:rsidP="00346178">
            <w:pPr>
              <w:pStyle w:val="TAL"/>
            </w:pPr>
            <w:r w:rsidRPr="00FB387E">
              <w:t>17.7.0</w:t>
            </w:r>
          </w:p>
        </w:tc>
      </w:tr>
      <w:tr w:rsidR="00145051" w:rsidRPr="00FB387E" w14:paraId="2EE213D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C27BC1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66D0D0"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57FF8" w14:textId="4FE4D221" w:rsidR="00852119" w:rsidRPr="00FB387E" w:rsidRDefault="00852119" w:rsidP="00346178">
            <w:pPr>
              <w:pStyle w:val="TAL"/>
            </w:pPr>
            <w:r w:rsidRPr="00FB387E">
              <w:t>R5-2277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B4714" w14:textId="7F17D697" w:rsidR="00852119" w:rsidRPr="00FB387E" w:rsidRDefault="00852119" w:rsidP="00346178">
            <w:pPr>
              <w:pStyle w:val="TAL"/>
            </w:pPr>
            <w:r w:rsidRPr="00FB387E">
              <w:t>1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9903" w14:textId="50906739"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5049F" w14:textId="4ED4E60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0F1D69" w14:textId="47886A03" w:rsidR="00852119" w:rsidRPr="00FB387E" w:rsidRDefault="00852119" w:rsidP="00346178">
            <w:pPr>
              <w:pStyle w:val="TAL"/>
            </w:pPr>
            <w:r w:rsidRPr="00FB387E">
              <w:t>Correct Table 6.2.3.4.1-4a A-MPR test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7E9DC" w14:textId="77777777" w:rsidR="00852119" w:rsidRPr="00FB387E" w:rsidRDefault="00852119" w:rsidP="00346178">
            <w:pPr>
              <w:pStyle w:val="TAL"/>
            </w:pPr>
            <w:r w:rsidRPr="00FB387E">
              <w:t>17.7.0</w:t>
            </w:r>
          </w:p>
        </w:tc>
      </w:tr>
      <w:tr w:rsidR="00145051" w:rsidRPr="00FB387E" w14:paraId="2C35AD7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F5A840"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496C2"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885E4" w14:textId="185E0C77" w:rsidR="00852119" w:rsidRPr="00FB387E" w:rsidRDefault="00852119" w:rsidP="00346178">
            <w:pPr>
              <w:pStyle w:val="TAL"/>
            </w:pPr>
            <w:r w:rsidRPr="00FB387E">
              <w:t>R5-2277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4782" w14:textId="588958BB" w:rsidR="00852119" w:rsidRPr="00FB387E" w:rsidRDefault="00852119" w:rsidP="00346178">
            <w:pPr>
              <w:pStyle w:val="TAL"/>
            </w:pPr>
            <w:r w:rsidRPr="00FB387E">
              <w:t>1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0B3C" w14:textId="281DF4FF"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CE1CC" w14:textId="204CA62B"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1F499E" w14:textId="606ABDF5" w:rsidR="00852119" w:rsidRPr="00FB387E" w:rsidRDefault="00852119" w:rsidP="00346178">
            <w:pPr>
              <w:pStyle w:val="TAL"/>
            </w:pPr>
            <w:r w:rsidRPr="00FB387E">
              <w:t>Correction of A-MPR setting in Table 6.2.3.5-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80B91" w14:textId="77777777" w:rsidR="00852119" w:rsidRPr="00FB387E" w:rsidRDefault="00852119" w:rsidP="00346178">
            <w:pPr>
              <w:pStyle w:val="TAL"/>
            </w:pPr>
            <w:r w:rsidRPr="00FB387E">
              <w:t>17.7.0</w:t>
            </w:r>
          </w:p>
        </w:tc>
      </w:tr>
      <w:tr w:rsidR="00145051" w:rsidRPr="00FB387E" w14:paraId="6CA9CC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10878C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0D4EF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452D" w14:textId="6B10E7DA" w:rsidR="00852119" w:rsidRPr="00FB387E" w:rsidRDefault="00852119" w:rsidP="00346178">
            <w:pPr>
              <w:pStyle w:val="TAL"/>
            </w:pPr>
            <w:r w:rsidRPr="00FB387E">
              <w:t>R5-2277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9BB52" w14:textId="378F76B2" w:rsidR="00852119" w:rsidRPr="00FB387E" w:rsidRDefault="00852119" w:rsidP="00346178">
            <w:pPr>
              <w:pStyle w:val="TAL"/>
            </w:pPr>
            <w:r w:rsidRPr="00FB387E">
              <w:t>1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08E2" w14:textId="15C9518D"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5CCF9" w14:textId="674A3B41"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F54480" w14:textId="5D3915E1" w:rsidR="00852119" w:rsidRPr="00FB387E" w:rsidRDefault="00852119" w:rsidP="00346178">
            <w:pPr>
              <w:pStyle w:val="TAL"/>
            </w:pPr>
            <w:r w:rsidRPr="00FB387E">
              <w:t>Correct Table 6.2.3.3.4-5 A-MPR specification table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A664" w14:textId="77777777" w:rsidR="00852119" w:rsidRPr="00FB387E" w:rsidRDefault="00852119" w:rsidP="00346178">
            <w:pPr>
              <w:pStyle w:val="TAL"/>
            </w:pPr>
            <w:r w:rsidRPr="00FB387E">
              <w:t>17.7.0</w:t>
            </w:r>
          </w:p>
        </w:tc>
      </w:tr>
      <w:tr w:rsidR="00145051" w:rsidRPr="00FB387E" w14:paraId="1FD7FA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5F763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715E3"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939C" w14:textId="029B8000" w:rsidR="00852119" w:rsidRPr="00FB387E" w:rsidRDefault="00852119" w:rsidP="00346178">
            <w:pPr>
              <w:pStyle w:val="TAL"/>
            </w:pPr>
            <w:r w:rsidRPr="00FB387E">
              <w:t>R5-2277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B059" w14:textId="25D00CD3" w:rsidR="00852119" w:rsidRPr="00FB387E" w:rsidRDefault="00852119" w:rsidP="00346178">
            <w:pPr>
              <w:pStyle w:val="TAL"/>
            </w:pPr>
            <w:r w:rsidRPr="00FB387E">
              <w:t>1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16A8" w14:textId="3988B6D2"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FA15" w14:textId="4CDA6AA8"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83C34E" w14:textId="67B214BE" w:rsidR="00852119" w:rsidRPr="00FB387E" w:rsidRDefault="00852119" w:rsidP="00346178">
            <w:pPr>
              <w:pStyle w:val="TAL"/>
            </w:pPr>
            <w:r w:rsidRPr="00FB387E">
              <w:t>Update Table 6.2A.2.1.4.1-1 band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872B5" w14:textId="77777777" w:rsidR="00852119" w:rsidRPr="00FB387E" w:rsidRDefault="00852119" w:rsidP="00346178">
            <w:pPr>
              <w:pStyle w:val="TAL"/>
            </w:pPr>
            <w:r w:rsidRPr="00FB387E">
              <w:t>17.7.0</w:t>
            </w:r>
          </w:p>
        </w:tc>
      </w:tr>
      <w:tr w:rsidR="00145051" w:rsidRPr="00FB387E" w14:paraId="60CDFB5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F6DC9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A98EE"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99BEE" w14:textId="228A1F66" w:rsidR="00852119" w:rsidRPr="00FB387E" w:rsidRDefault="00852119" w:rsidP="00346178">
            <w:pPr>
              <w:pStyle w:val="TAL"/>
            </w:pPr>
            <w:r w:rsidRPr="00FB387E">
              <w:t>R5-2277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DF83" w14:textId="723A9D19" w:rsidR="00852119" w:rsidRPr="00FB387E" w:rsidRDefault="00852119" w:rsidP="00346178">
            <w:pPr>
              <w:pStyle w:val="TAL"/>
            </w:pPr>
            <w:r w:rsidRPr="00FB387E">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E8D90" w14:textId="4DA9C1C4"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9B983" w14:textId="047B5572"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FE9529" w14:textId="6F92B8AC" w:rsidR="00852119" w:rsidRPr="00FB387E" w:rsidRDefault="00852119" w:rsidP="00346178">
            <w:pPr>
              <w:pStyle w:val="TAL"/>
            </w:pPr>
            <w:r w:rsidRPr="00FB387E">
              <w:t>Update Table 6.5A.2.2.1.4.1-1 definition of powerBoostPi2BPSK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CECB5" w14:textId="77777777" w:rsidR="00852119" w:rsidRPr="00FB387E" w:rsidRDefault="00852119" w:rsidP="00346178">
            <w:pPr>
              <w:pStyle w:val="TAL"/>
            </w:pPr>
            <w:r w:rsidRPr="00FB387E">
              <w:t>17.7.0</w:t>
            </w:r>
          </w:p>
        </w:tc>
      </w:tr>
      <w:tr w:rsidR="00145051" w:rsidRPr="00FB387E" w14:paraId="3D5421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2493F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C6030"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F0E6" w14:textId="27E343A8" w:rsidR="00852119" w:rsidRPr="00FB387E" w:rsidRDefault="00852119" w:rsidP="00346178">
            <w:pPr>
              <w:pStyle w:val="TAL"/>
            </w:pPr>
            <w:r w:rsidRPr="00FB387E">
              <w:t>R5-2277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AC4" w14:textId="0A89B6B5" w:rsidR="00852119" w:rsidRPr="00FB387E" w:rsidRDefault="00852119" w:rsidP="00346178">
            <w:pPr>
              <w:pStyle w:val="TAL"/>
            </w:pPr>
            <w:r w:rsidRPr="00FB387E">
              <w:t>1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CB86C" w14:textId="6032EB62"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BCB31" w14:textId="1C7D0032"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EF0D57" w14:textId="6C1EE987" w:rsidR="00852119" w:rsidRPr="00FB387E" w:rsidRDefault="00852119" w:rsidP="00346178">
            <w:pPr>
              <w:pStyle w:val="TAL"/>
            </w:pPr>
            <w:r w:rsidRPr="00FB387E">
              <w:t>Correct n41 MSD test frequency of 7.3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F83B9" w14:textId="77777777" w:rsidR="00852119" w:rsidRPr="00FB387E" w:rsidRDefault="00852119" w:rsidP="00346178">
            <w:pPr>
              <w:pStyle w:val="TAL"/>
            </w:pPr>
            <w:r w:rsidRPr="00FB387E">
              <w:t>17.7.0</w:t>
            </w:r>
          </w:p>
        </w:tc>
      </w:tr>
      <w:tr w:rsidR="00145051" w:rsidRPr="00FB387E" w14:paraId="05051F5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300C7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AF6E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F4600" w14:textId="54A745F8" w:rsidR="00852119" w:rsidRPr="00FB387E" w:rsidRDefault="00852119" w:rsidP="00346178">
            <w:pPr>
              <w:pStyle w:val="TAL"/>
            </w:pPr>
            <w:r w:rsidRPr="00FB387E">
              <w:t>R5-2277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436C" w14:textId="027D3FBB" w:rsidR="00852119" w:rsidRPr="00FB387E" w:rsidRDefault="00852119" w:rsidP="00346178">
            <w:pPr>
              <w:pStyle w:val="TAL"/>
            </w:pPr>
            <w:r w:rsidRPr="00FB387E">
              <w:t>1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C68" w14:textId="1A0299F0"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A4823" w14:textId="70D85E1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8E1EFC" w14:textId="722C02F2" w:rsidR="00852119" w:rsidRPr="00FB387E" w:rsidRDefault="00852119" w:rsidP="00346178">
            <w:pPr>
              <w:pStyle w:val="TAL"/>
            </w:pPr>
            <w:r w:rsidRPr="00FB387E">
              <w:t>Update 7.3C.1 frequency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79331" w14:textId="77777777" w:rsidR="00852119" w:rsidRPr="00FB387E" w:rsidRDefault="00852119" w:rsidP="00346178">
            <w:pPr>
              <w:pStyle w:val="TAL"/>
            </w:pPr>
            <w:r w:rsidRPr="00FB387E">
              <w:t>17.7.0</w:t>
            </w:r>
          </w:p>
        </w:tc>
      </w:tr>
      <w:tr w:rsidR="00145051" w:rsidRPr="00FB387E" w14:paraId="10722C8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9E1139C"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BA1F31"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5445" w14:textId="30340EF1" w:rsidR="00852119" w:rsidRPr="00FB387E" w:rsidRDefault="00852119" w:rsidP="00346178">
            <w:pPr>
              <w:pStyle w:val="TAL"/>
            </w:pPr>
            <w:r w:rsidRPr="00FB387E">
              <w:t>R5-227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C11F" w14:textId="379E50ED" w:rsidR="00852119" w:rsidRPr="00FB387E" w:rsidRDefault="00852119" w:rsidP="00346178">
            <w:pPr>
              <w:pStyle w:val="TAL"/>
            </w:pPr>
            <w:r w:rsidRPr="00FB387E">
              <w:t>2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84DF" w14:textId="4F937355"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4B36" w14:textId="66BC588C"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F12C42" w14:textId="6822C42A" w:rsidR="00852119" w:rsidRPr="00FB387E" w:rsidRDefault="00852119" w:rsidP="00346178">
            <w:pPr>
              <w:pStyle w:val="TAL"/>
            </w:pPr>
            <w:r w:rsidRPr="00FB387E">
              <w:t>Updates to annex I ModifiedMPR-Behavior for band n41 power class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BD16A" w14:textId="77777777" w:rsidR="00852119" w:rsidRPr="00FB387E" w:rsidRDefault="00852119" w:rsidP="00346178">
            <w:pPr>
              <w:pStyle w:val="TAL"/>
            </w:pPr>
            <w:r w:rsidRPr="00FB387E">
              <w:t>17.7.0</w:t>
            </w:r>
          </w:p>
        </w:tc>
      </w:tr>
      <w:tr w:rsidR="00145051" w:rsidRPr="00FB387E" w14:paraId="5D7BCF0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7C0A9B"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AFB46C"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473" w14:textId="582DF0D7" w:rsidR="00852119" w:rsidRPr="00FB387E" w:rsidRDefault="00852119" w:rsidP="00346178">
            <w:pPr>
              <w:pStyle w:val="TAL"/>
            </w:pPr>
            <w:r w:rsidRPr="00FB387E">
              <w:t>R5-2277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B1B4D" w14:textId="629DD670" w:rsidR="00852119" w:rsidRPr="00FB387E" w:rsidRDefault="00852119" w:rsidP="00346178">
            <w:pPr>
              <w:pStyle w:val="TAL"/>
            </w:pPr>
            <w:r w:rsidRPr="00FB387E">
              <w:t>1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3258C" w14:textId="5C386FE3"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45E1F" w14:textId="7C29323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BBCB8A" w14:textId="7828C4B3" w:rsidR="00852119" w:rsidRPr="00FB387E" w:rsidRDefault="00852119" w:rsidP="00346178">
            <w:pPr>
              <w:pStyle w:val="TAL"/>
            </w:pPr>
            <w:r w:rsidRPr="00FB387E">
              <w:t>Addition of 6.4F.2.1 EVM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C45C6" w14:textId="77777777" w:rsidR="00852119" w:rsidRPr="00FB387E" w:rsidRDefault="00852119" w:rsidP="00346178">
            <w:pPr>
              <w:pStyle w:val="TAL"/>
            </w:pPr>
            <w:r w:rsidRPr="00FB387E">
              <w:t>17.7.0</w:t>
            </w:r>
          </w:p>
        </w:tc>
      </w:tr>
      <w:tr w:rsidR="00145051" w:rsidRPr="00FB387E" w14:paraId="33C3440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2E7D2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32339"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F914" w14:textId="757D5845" w:rsidR="00852119" w:rsidRPr="00FB387E" w:rsidRDefault="00852119" w:rsidP="00346178">
            <w:pPr>
              <w:pStyle w:val="TAL"/>
            </w:pPr>
            <w:r w:rsidRPr="00FB387E">
              <w:t>R5-2277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25706" w14:textId="5377CD74" w:rsidR="00852119" w:rsidRPr="00FB387E" w:rsidRDefault="00852119" w:rsidP="00346178">
            <w:pPr>
              <w:pStyle w:val="TAL"/>
            </w:pPr>
            <w:r w:rsidRPr="00FB387E">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443D" w14:textId="3611CFF4"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C7CF" w14:textId="6463A44C"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64F630" w14:textId="0E531715" w:rsidR="00852119" w:rsidRPr="00FB387E" w:rsidRDefault="00852119" w:rsidP="00346178">
            <w:pPr>
              <w:pStyle w:val="TAL"/>
            </w:pPr>
            <w:r w:rsidRPr="00FB387E">
              <w:t>Correction on REFSENS test requirements for CA P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56CCC" w14:textId="77777777" w:rsidR="00852119" w:rsidRPr="00FB387E" w:rsidRDefault="00852119" w:rsidP="00346178">
            <w:pPr>
              <w:pStyle w:val="TAL"/>
            </w:pPr>
            <w:r w:rsidRPr="00FB387E">
              <w:t>17.7.0</w:t>
            </w:r>
          </w:p>
        </w:tc>
      </w:tr>
      <w:tr w:rsidR="00145051" w:rsidRPr="00FB387E" w14:paraId="5AC502F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EF4117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F7B84"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5D15" w14:textId="64B04C0B" w:rsidR="00852119" w:rsidRPr="00FB387E" w:rsidRDefault="00852119" w:rsidP="00346178">
            <w:pPr>
              <w:pStyle w:val="TAL"/>
            </w:pPr>
            <w:r w:rsidRPr="00FB387E">
              <w:t>R5-2277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9B849" w14:textId="5DA2DD96" w:rsidR="00852119" w:rsidRPr="00FB387E" w:rsidRDefault="00852119" w:rsidP="00346178">
            <w:pPr>
              <w:pStyle w:val="TAL"/>
            </w:pPr>
            <w:r w:rsidRPr="00FB387E">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F9133" w14:textId="4C1BA57F"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232B6" w14:textId="5BA8E974"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303A25" w14:textId="0CE44318" w:rsidR="00852119" w:rsidRPr="00FB387E" w:rsidRDefault="00852119" w:rsidP="00346178">
            <w:pPr>
              <w:pStyle w:val="TAL"/>
            </w:pPr>
            <w:r w:rsidRPr="00FB387E">
              <w:t>Update a few NRCA combos in deltaTIB,c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388F7" w14:textId="77777777" w:rsidR="00852119" w:rsidRPr="00FB387E" w:rsidRDefault="00852119" w:rsidP="00346178">
            <w:pPr>
              <w:pStyle w:val="TAL"/>
            </w:pPr>
            <w:r w:rsidRPr="00FB387E">
              <w:t>17.7.0</w:t>
            </w:r>
          </w:p>
        </w:tc>
      </w:tr>
      <w:tr w:rsidR="00145051" w:rsidRPr="00FB387E" w14:paraId="0681D2D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F1DA7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729C0"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3C5" w14:textId="5A62414C" w:rsidR="00852119" w:rsidRPr="00FB387E" w:rsidRDefault="00852119" w:rsidP="00346178">
            <w:pPr>
              <w:pStyle w:val="TAL"/>
            </w:pPr>
            <w:r w:rsidRPr="00FB387E">
              <w:t>R5-2277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0C7F4" w14:textId="7A10EBB1" w:rsidR="00852119" w:rsidRPr="00FB387E" w:rsidRDefault="00852119" w:rsidP="00346178">
            <w:pPr>
              <w:pStyle w:val="TAL"/>
            </w:pPr>
            <w:r w:rsidRPr="00FB387E">
              <w:t>1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95A3" w14:textId="762EDC5C"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05852" w14:textId="7EC8A762"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C90DEA" w14:textId="7B7EF7C6" w:rsidR="00852119" w:rsidRPr="00FB387E" w:rsidRDefault="00852119" w:rsidP="00346178">
            <w:pPr>
              <w:pStyle w:val="TAL"/>
            </w:pPr>
            <w:r w:rsidRPr="00FB387E">
              <w:t>Update General spurious emissions for CA_n2A-n5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7B8D5" w14:textId="77777777" w:rsidR="00852119" w:rsidRPr="00FB387E" w:rsidRDefault="00852119" w:rsidP="00346178">
            <w:pPr>
              <w:pStyle w:val="TAL"/>
            </w:pPr>
            <w:r w:rsidRPr="00FB387E">
              <w:t>17.7.0</w:t>
            </w:r>
          </w:p>
        </w:tc>
      </w:tr>
      <w:tr w:rsidR="00145051" w:rsidRPr="00FB387E" w14:paraId="4E2612F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D9188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8E3082"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B9AD" w14:textId="066FF1C1" w:rsidR="00852119" w:rsidRPr="00FB387E" w:rsidRDefault="00852119" w:rsidP="00346178">
            <w:pPr>
              <w:pStyle w:val="TAL"/>
            </w:pPr>
            <w:r w:rsidRPr="00FB387E">
              <w:t>R5-2277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0281" w14:textId="72CA6571" w:rsidR="00852119" w:rsidRPr="00FB387E" w:rsidRDefault="00852119" w:rsidP="00346178">
            <w:pPr>
              <w:pStyle w:val="TAL"/>
            </w:pPr>
            <w:r w:rsidRPr="00FB387E">
              <w:t>1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F4D6" w14:textId="59A29038"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CBE1C" w14:textId="4C838B09"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F6287D" w14:textId="4B7E712A" w:rsidR="00852119" w:rsidRPr="00FB387E" w:rsidRDefault="00852119" w:rsidP="00346178">
            <w:pPr>
              <w:pStyle w:val="TAL"/>
            </w:pPr>
            <w:r w:rsidRPr="00FB387E">
              <w:t>General spurious emissions for CA_n2A-n4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C2809" w14:textId="77777777" w:rsidR="00852119" w:rsidRPr="00FB387E" w:rsidRDefault="00852119" w:rsidP="00346178">
            <w:pPr>
              <w:pStyle w:val="TAL"/>
            </w:pPr>
            <w:r w:rsidRPr="00FB387E">
              <w:t>17.7.0</w:t>
            </w:r>
          </w:p>
        </w:tc>
      </w:tr>
      <w:tr w:rsidR="00145051" w:rsidRPr="00FB387E" w14:paraId="3B44D71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3B548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26AAC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2E8DD" w14:textId="0F9A373B" w:rsidR="00852119" w:rsidRPr="00FB387E" w:rsidRDefault="00852119" w:rsidP="00346178">
            <w:pPr>
              <w:pStyle w:val="TAL"/>
            </w:pPr>
            <w:r w:rsidRPr="00FB387E">
              <w:t>R5-2277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4C30" w14:textId="6D79B82D" w:rsidR="00852119" w:rsidRPr="00FB387E" w:rsidRDefault="00852119" w:rsidP="00346178">
            <w:pPr>
              <w:pStyle w:val="TAL"/>
            </w:pPr>
            <w:r w:rsidRPr="00FB387E">
              <w:t>1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A87A" w14:textId="719B835E"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31E65" w14:textId="760B921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71ECE0" w14:textId="37565955" w:rsidR="00852119" w:rsidRPr="00FB387E" w:rsidRDefault="00852119" w:rsidP="00346178">
            <w:pPr>
              <w:pStyle w:val="TAL"/>
            </w:pPr>
            <w:r w:rsidRPr="00FB387E">
              <w:t>Update Ref sense for CA_n2A-n5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8FB3C" w14:textId="77777777" w:rsidR="00852119" w:rsidRPr="00FB387E" w:rsidRDefault="00852119" w:rsidP="00346178">
            <w:pPr>
              <w:pStyle w:val="TAL"/>
            </w:pPr>
            <w:r w:rsidRPr="00FB387E">
              <w:t>17.7.0</w:t>
            </w:r>
          </w:p>
        </w:tc>
      </w:tr>
      <w:tr w:rsidR="00145051" w:rsidRPr="00FB387E" w14:paraId="3394607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19C243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710CC"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5DBE" w14:textId="2A459C2A" w:rsidR="00852119" w:rsidRPr="00FB387E" w:rsidRDefault="00852119" w:rsidP="00346178">
            <w:pPr>
              <w:pStyle w:val="TAL"/>
            </w:pPr>
            <w:r w:rsidRPr="00FB387E">
              <w:t>R5-2277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10C6" w14:textId="34EFD685" w:rsidR="00852119" w:rsidRPr="00FB387E" w:rsidRDefault="00852119" w:rsidP="00346178">
            <w:pPr>
              <w:pStyle w:val="TAL"/>
            </w:pPr>
            <w:r w:rsidRPr="00FB387E">
              <w:t>2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15218" w14:textId="70056A48"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5E94" w14:textId="1ACB2E51"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F410FC" w14:textId="581C3051" w:rsidR="00852119" w:rsidRPr="00FB387E" w:rsidRDefault="00852119" w:rsidP="00346178">
            <w:pPr>
              <w:pStyle w:val="TAL"/>
            </w:pPr>
            <w:r w:rsidRPr="00FB387E">
              <w:t>Update to Transmit ON OFF time mask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C5661" w14:textId="77777777" w:rsidR="00852119" w:rsidRPr="00FB387E" w:rsidRDefault="00852119" w:rsidP="00346178">
            <w:pPr>
              <w:pStyle w:val="TAL"/>
            </w:pPr>
            <w:r w:rsidRPr="00FB387E">
              <w:t>17.7.0</w:t>
            </w:r>
          </w:p>
        </w:tc>
      </w:tr>
      <w:tr w:rsidR="00145051" w:rsidRPr="00FB387E" w14:paraId="1B6771A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748A3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E8682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09548" w14:textId="4B84C6E8" w:rsidR="00852119" w:rsidRPr="00FB387E" w:rsidRDefault="00852119" w:rsidP="00346178">
            <w:pPr>
              <w:pStyle w:val="TAL"/>
            </w:pPr>
            <w:r w:rsidRPr="00FB387E">
              <w:t>R5-2277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BC153" w14:textId="7FBC8B1A" w:rsidR="00852119" w:rsidRPr="00FB387E" w:rsidRDefault="00852119" w:rsidP="00346178">
            <w:pPr>
              <w:pStyle w:val="TAL"/>
            </w:pPr>
            <w:r w:rsidRPr="00FB387E">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462A5" w14:textId="7F314EB1"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93772" w14:textId="21A4CC0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B0F2A6" w14:textId="79DF921E" w:rsidR="00852119" w:rsidRPr="00FB387E" w:rsidRDefault="00852119" w:rsidP="00346178">
            <w:pPr>
              <w:pStyle w:val="TAL"/>
            </w:pPr>
            <w:r w:rsidRPr="00FB387E">
              <w:t>Addition of test point in ref sensitivity for CA_n41A-n6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982CC" w14:textId="77777777" w:rsidR="00852119" w:rsidRPr="00FB387E" w:rsidRDefault="00852119" w:rsidP="00346178">
            <w:pPr>
              <w:pStyle w:val="TAL"/>
            </w:pPr>
            <w:r w:rsidRPr="00FB387E">
              <w:t>17.7.0</w:t>
            </w:r>
          </w:p>
        </w:tc>
      </w:tr>
      <w:tr w:rsidR="00145051" w:rsidRPr="00FB387E" w14:paraId="13F3948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49AADA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4CDF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E3E99" w14:textId="3FCF8F58" w:rsidR="00852119" w:rsidRPr="00FB387E" w:rsidRDefault="00852119" w:rsidP="00346178">
            <w:pPr>
              <w:pStyle w:val="TAL"/>
            </w:pPr>
            <w:r w:rsidRPr="00FB387E">
              <w:t>R5-2277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41A19" w14:textId="4A33AF10" w:rsidR="00852119" w:rsidRPr="00FB387E" w:rsidRDefault="00852119" w:rsidP="00346178">
            <w:pPr>
              <w:pStyle w:val="TAL"/>
            </w:pPr>
            <w:r w:rsidRPr="00FB387E">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F27E" w14:textId="3BCFCB16"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BB91" w14:textId="2DAECF67"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6083D1" w14:textId="34FE6E9D" w:rsidR="00852119" w:rsidRPr="00FB387E" w:rsidRDefault="00852119" w:rsidP="00346178">
            <w:pPr>
              <w:pStyle w:val="TAL"/>
            </w:pPr>
            <w:r w:rsidRPr="00FB387E">
              <w:t>General updates of clause 5 for R16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DB01D" w14:textId="77777777" w:rsidR="00852119" w:rsidRPr="00FB387E" w:rsidRDefault="00852119" w:rsidP="00346178">
            <w:pPr>
              <w:pStyle w:val="TAL"/>
            </w:pPr>
            <w:r w:rsidRPr="00FB387E">
              <w:t>17.7.0</w:t>
            </w:r>
          </w:p>
        </w:tc>
      </w:tr>
      <w:tr w:rsidR="00145051" w:rsidRPr="00FB387E" w14:paraId="024BE74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CC2DF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0D3E05"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0A01" w14:textId="18BAED60" w:rsidR="00852119" w:rsidRPr="00FB387E" w:rsidRDefault="00852119" w:rsidP="00346178">
            <w:pPr>
              <w:pStyle w:val="TAL"/>
            </w:pPr>
            <w:r w:rsidRPr="00FB387E">
              <w:t>R5-227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8713" w14:textId="2657760A" w:rsidR="00852119" w:rsidRPr="00FB387E" w:rsidRDefault="00852119" w:rsidP="00346178">
            <w:pPr>
              <w:pStyle w:val="TAL"/>
            </w:pPr>
            <w:r w:rsidRPr="00FB387E">
              <w:t>1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FE561" w14:textId="04582C63"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8F48" w14:textId="45AB81C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789D36" w14:textId="5EE26C1C" w:rsidR="00852119" w:rsidRPr="00FB387E" w:rsidRDefault="00852119" w:rsidP="00346178">
            <w:pPr>
              <w:pStyle w:val="TAL"/>
            </w:pPr>
            <w:r w:rsidRPr="00FB387E">
              <w:t>Removal of FFS for Table 6.2E.1.1.4.1-1 and Table 6.2E.1.1D.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41B92" w14:textId="77777777" w:rsidR="00852119" w:rsidRPr="00FB387E" w:rsidRDefault="00852119" w:rsidP="00346178">
            <w:pPr>
              <w:pStyle w:val="TAL"/>
            </w:pPr>
            <w:r w:rsidRPr="00FB387E">
              <w:t>17.7.0</w:t>
            </w:r>
          </w:p>
        </w:tc>
      </w:tr>
      <w:tr w:rsidR="00145051" w:rsidRPr="00FB387E" w14:paraId="206A530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6D475B"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574B5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24E48" w14:textId="56313D83" w:rsidR="00852119" w:rsidRPr="00FB387E" w:rsidRDefault="00852119" w:rsidP="00346178">
            <w:pPr>
              <w:pStyle w:val="TAL"/>
            </w:pPr>
            <w:r w:rsidRPr="00FB387E">
              <w:t>R5-2277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1D56D" w14:textId="5F9E380F" w:rsidR="00852119" w:rsidRPr="00FB387E" w:rsidRDefault="00852119" w:rsidP="00346178">
            <w:pPr>
              <w:pStyle w:val="TAL"/>
            </w:pPr>
            <w:r w:rsidRPr="00FB387E">
              <w:t>1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5BC6C" w14:textId="53D97AF4"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A3E98" w14:textId="594EC4DF"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B0325F" w14:textId="39E79A74" w:rsidR="00852119" w:rsidRPr="00FB387E" w:rsidRDefault="00852119" w:rsidP="00346178">
            <w:pPr>
              <w:pStyle w:val="TAL"/>
            </w:pPr>
            <w:r w:rsidRPr="00FB387E">
              <w:t>Correction of clause number in 7.7F.1.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4899" w14:textId="77777777" w:rsidR="00852119" w:rsidRPr="00FB387E" w:rsidRDefault="00852119" w:rsidP="00346178">
            <w:pPr>
              <w:pStyle w:val="TAL"/>
            </w:pPr>
            <w:r w:rsidRPr="00FB387E">
              <w:t>17.7.0</w:t>
            </w:r>
          </w:p>
        </w:tc>
      </w:tr>
      <w:tr w:rsidR="00145051" w:rsidRPr="00FB387E" w14:paraId="4EEA00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820584"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A43A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298C4" w14:textId="3A11A8ED" w:rsidR="00852119" w:rsidRPr="00FB387E" w:rsidRDefault="00852119" w:rsidP="00346178">
            <w:pPr>
              <w:pStyle w:val="TAL"/>
            </w:pPr>
            <w:r w:rsidRPr="00FB387E">
              <w:t>R5-2277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B6009" w14:textId="3DE37DDF" w:rsidR="00852119" w:rsidRPr="00FB387E" w:rsidRDefault="00852119" w:rsidP="00346178">
            <w:pPr>
              <w:pStyle w:val="TAL"/>
            </w:pPr>
            <w:r w:rsidRPr="00FB387E">
              <w:t>1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00206" w14:textId="5B60AC33"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A8854" w14:textId="26BB18B7"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DCEAF1" w14:textId="4CA1DA89" w:rsidR="00852119" w:rsidRPr="00FB387E" w:rsidRDefault="00852119" w:rsidP="00346178">
            <w:pPr>
              <w:pStyle w:val="TAL"/>
            </w:pPr>
            <w:r w:rsidRPr="00FB387E">
              <w:t>Correction of test applicability and test requirement of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DCCBC" w14:textId="77777777" w:rsidR="00852119" w:rsidRPr="00FB387E" w:rsidRDefault="00852119" w:rsidP="00346178">
            <w:pPr>
              <w:pStyle w:val="TAL"/>
            </w:pPr>
            <w:r w:rsidRPr="00FB387E">
              <w:t>17.7.0</w:t>
            </w:r>
          </w:p>
        </w:tc>
      </w:tr>
      <w:tr w:rsidR="00145051" w:rsidRPr="00FB387E" w14:paraId="213697E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B9B505"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624DE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06B1" w14:textId="528A59DF" w:rsidR="00852119" w:rsidRPr="00FB387E" w:rsidRDefault="00852119" w:rsidP="00346178">
            <w:pPr>
              <w:pStyle w:val="TAL"/>
            </w:pPr>
            <w:r w:rsidRPr="00FB387E">
              <w:t>R5-2277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1715F" w14:textId="72AFE571" w:rsidR="00852119" w:rsidRPr="00FB387E" w:rsidRDefault="00852119" w:rsidP="00346178">
            <w:pPr>
              <w:pStyle w:val="TAL"/>
            </w:pPr>
            <w:r w:rsidRPr="00FB387E">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6FE68" w14:textId="61020C65"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AE520" w14:textId="26A271B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44D483" w14:textId="39407E63" w:rsidR="00852119" w:rsidRPr="00FB387E" w:rsidRDefault="00852119" w:rsidP="00346178">
            <w:pPr>
              <w:pStyle w:val="TAL"/>
            </w:pPr>
            <w:r w:rsidRPr="00FB387E">
              <w:t>Addition of message contents exceptions for network signalling value NS_03 of n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9A844" w14:textId="77777777" w:rsidR="00852119" w:rsidRPr="00FB387E" w:rsidRDefault="00852119" w:rsidP="00346178">
            <w:pPr>
              <w:pStyle w:val="TAL"/>
            </w:pPr>
            <w:r w:rsidRPr="00FB387E">
              <w:t>17.7.0</w:t>
            </w:r>
          </w:p>
        </w:tc>
      </w:tr>
      <w:tr w:rsidR="00145051" w:rsidRPr="00FB387E" w14:paraId="20E05B5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673EA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DB6743"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309B" w14:textId="20A6AEAF" w:rsidR="00852119" w:rsidRPr="00FB387E" w:rsidRDefault="00852119" w:rsidP="00346178">
            <w:pPr>
              <w:pStyle w:val="TAL"/>
            </w:pPr>
            <w:r w:rsidRPr="00FB387E">
              <w:t>R5-2277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9E27" w14:textId="40F0FFA0" w:rsidR="00852119" w:rsidRPr="00FB387E" w:rsidRDefault="00852119" w:rsidP="00346178">
            <w:pPr>
              <w:pStyle w:val="TAL"/>
            </w:pPr>
            <w:r w:rsidRPr="00FB387E">
              <w:t>1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EA99" w14:textId="788B72EA"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DE4C5" w14:textId="18C47A6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FE36B4" w14:textId="23E5A59D" w:rsidR="00852119" w:rsidRPr="00FB387E" w:rsidRDefault="00852119" w:rsidP="00346178">
            <w:pPr>
              <w:pStyle w:val="TAL"/>
            </w:pPr>
            <w:r w:rsidRPr="00FB387E">
              <w:t>Correction of 6.2C.5 for n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68C3" w14:textId="77777777" w:rsidR="00852119" w:rsidRPr="00FB387E" w:rsidRDefault="00852119" w:rsidP="00346178">
            <w:pPr>
              <w:pStyle w:val="TAL"/>
            </w:pPr>
            <w:r w:rsidRPr="00FB387E">
              <w:t>17.7.0</w:t>
            </w:r>
          </w:p>
        </w:tc>
      </w:tr>
      <w:tr w:rsidR="00145051" w:rsidRPr="00FB387E" w14:paraId="56AEE08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23458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022D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56C2B" w14:textId="35882DEA" w:rsidR="00852119" w:rsidRPr="00FB387E" w:rsidRDefault="00852119" w:rsidP="00346178">
            <w:pPr>
              <w:pStyle w:val="TAL"/>
            </w:pPr>
            <w:r w:rsidRPr="00FB387E">
              <w:t>R5-2277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432" w14:textId="4497F9B6" w:rsidR="00852119" w:rsidRPr="00FB387E" w:rsidRDefault="00852119" w:rsidP="00346178">
            <w:pPr>
              <w:pStyle w:val="TAL"/>
            </w:pPr>
            <w:r w:rsidRPr="00FB387E">
              <w:t>1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9358F" w14:textId="15539B7A"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57F0" w14:textId="4380616D"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025361" w14:textId="2DA60B05" w:rsidR="00852119" w:rsidRPr="00FB387E" w:rsidRDefault="00852119" w:rsidP="00346178">
            <w:pPr>
              <w:pStyle w:val="TAL"/>
            </w:pPr>
            <w:r w:rsidRPr="00FB387E">
              <w:t>Correction of initial condition description in 6.3.4.2.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564C3" w14:textId="77777777" w:rsidR="00852119" w:rsidRPr="00FB387E" w:rsidRDefault="00852119" w:rsidP="00346178">
            <w:pPr>
              <w:pStyle w:val="TAL"/>
            </w:pPr>
            <w:r w:rsidRPr="00FB387E">
              <w:t>17.7.0</w:t>
            </w:r>
          </w:p>
        </w:tc>
      </w:tr>
      <w:tr w:rsidR="00145051" w:rsidRPr="00FB387E" w14:paraId="75B0B4C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50BD0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708904"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51F44" w14:textId="445648A4" w:rsidR="00852119" w:rsidRPr="00FB387E" w:rsidRDefault="00852119" w:rsidP="00346178">
            <w:pPr>
              <w:pStyle w:val="TAL"/>
            </w:pPr>
            <w:r w:rsidRPr="00FB387E">
              <w:t>R5-2277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521D" w14:textId="2F265EBA" w:rsidR="00852119" w:rsidRPr="00FB387E" w:rsidRDefault="00852119" w:rsidP="00346178">
            <w:pPr>
              <w:pStyle w:val="TAL"/>
            </w:pPr>
            <w:r w:rsidRPr="00FB387E">
              <w:t>1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3F748" w14:textId="6E0CCE06"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4958" w14:textId="7C48AED1"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8473B0" w14:textId="1621F884" w:rsidR="00852119" w:rsidRPr="00FB387E" w:rsidRDefault="00852119" w:rsidP="00346178">
            <w:pPr>
              <w:pStyle w:val="TAL"/>
            </w:pPr>
            <w:r w:rsidRPr="00FB387E">
              <w:t>Addition of NS_3U in 6.5C.2.3 for n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6DBB0" w14:textId="77777777" w:rsidR="00852119" w:rsidRPr="00FB387E" w:rsidRDefault="00852119" w:rsidP="00346178">
            <w:pPr>
              <w:pStyle w:val="TAL"/>
            </w:pPr>
            <w:r w:rsidRPr="00FB387E">
              <w:t>17.7.0</w:t>
            </w:r>
          </w:p>
        </w:tc>
      </w:tr>
      <w:tr w:rsidR="00145051" w:rsidRPr="00FB387E" w14:paraId="443D13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09543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1A31F"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9283" w14:textId="3D2DA53A" w:rsidR="00852119" w:rsidRPr="00FB387E" w:rsidRDefault="00852119" w:rsidP="00346178">
            <w:pPr>
              <w:pStyle w:val="TAL"/>
            </w:pPr>
            <w:r w:rsidRPr="00FB387E">
              <w:t>R5-2277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0728B" w14:textId="0B6784D6" w:rsidR="00852119" w:rsidRPr="00FB387E" w:rsidRDefault="00852119" w:rsidP="00346178">
            <w:pPr>
              <w:pStyle w:val="TAL"/>
            </w:pPr>
            <w:r w:rsidRPr="00FB387E">
              <w:t>2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73F39" w14:textId="1D5FB16E"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49F2" w14:textId="7B26787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FE9364" w14:textId="47C4140B" w:rsidR="00852119" w:rsidRPr="00FB387E" w:rsidRDefault="00852119" w:rsidP="00346178">
            <w:pPr>
              <w:pStyle w:val="TAL"/>
            </w:pPr>
            <w:r w:rsidRPr="00FB387E">
              <w:t>Updating REFSENS testing for n79 new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524B" w14:textId="77777777" w:rsidR="00852119" w:rsidRPr="00FB387E" w:rsidRDefault="00852119" w:rsidP="00346178">
            <w:pPr>
              <w:pStyle w:val="TAL"/>
            </w:pPr>
            <w:r w:rsidRPr="00FB387E">
              <w:t>17.7.0</w:t>
            </w:r>
          </w:p>
        </w:tc>
      </w:tr>
      <w:tr w:rsidR="00145051" w:rsidRPr="00FB387E" w14:paraId="3D6C86B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443F7C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65EB3"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A9BC" w14:textId="1B288042" w:rsidR="00852119" w:rsidRPr="00FB387E" w:rsidRDefault="00852119" w:rsidP="00346178">
            <w:pPr>
              <w:pStyle w:val="TAL"/>
            </w:pPr>
            <w:r w:rsidRPr="00FB387E">
              <w:t>R5-2277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4753" w14:textId="0DE84D38" w:rsidR="00852119" w:rsidRPr="00FB387E" w:rsidRDefault="00852119" w:rsidP="00346178">
            <w:pPr>
              <w:pStyle w:val="TAL"/>
            </w:pPr>
            <w:r w:rsidRPr="00FB387E">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BED34" w14:textId="23E704AF"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CA9D" w14:textId="70AB6EE9"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84EA5D" w14:textId="1D89FFD9" w:rsidR="00852119" w:rsidRPr="00FB387E" w:rsidRDefault="00852119" w:rsidP="00346178">
            <w:pPr>
              <w:pStyle w:val="TAL"/>
            </w:pPr>
            <w:r w:rsidRPr="00FB387E">
              <w:t>Adding new FR1 test case MOP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FB8E5" w14:textId="77777777" w:rsidR="00852119" w:rsidRPr="00FB387E" w:rsidRDefault="00852119" w:rsidP="00346178">
            <w:pPr>
              <w:pStyle w:val="TAL"/>
            </w:pPr>
            <w:r w:rsidRPr="00FB387E">
              <w:t>17.7.0</w:t>
            </w:r>
          </w:p>
        </w:tc>
      </w:tr>
      <w:tr w:rsidR="00145051" w:rsidRPr="00FB387E" w14:paraId="0010AE1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BD24D6"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3AE30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9A12" w14:textId="7BCD23D0" w:rsidR="00852119" w:rsidRPr="00FB387E" w:rsidRDefault="00852119" w:rsidP="00346178">
            <w:pPr>
              <w:pStyle w:val="TAL"/>
            </w:pPr>
            <w:r w:rsidRPr="00FB387E">
              <w:t>R5-227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A198" w14:textId="7BCAC977" w:rsidR="00852119" w:rsidRPr="00FB387E" w:rsidRDefault="00852119" w:rsidP="00346178">
            <w:pPr>
              <w:pStyle w:val="TAL"/>
            </w:pPr>
            <w:r w:rsidRPr="00FB387E">
              <w:t>2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2433" w14:textId="2D9FDEEE"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CAC85" w14:textId="69381E4F"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5324B0" w14:textId="07521644" w:rsidR="00852119" w:rsidRPr="00FB387E" w:rsidRDefault="00852119" w:rsidP="00346178">
            <w:pPr>
              <w:pStyle w:val="TAL"/>
            </w:pPr>
            <w:r w:rsidRPr="00FB387E">
              <w:t>Corrections on MOP band edge relaxation for intra-band contiguous and non-contiguous CA band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33A86" w14:textId="77777777" w:rsidR="00852119" w:rsidRPr="00FB387E" w:rsidRDefault="00852119" w:rsidP="00346178">
            <w:pPr>
              <w:pStyle w:val="TAL"/>
            </w:pPr>
            <w:r w:rsidRPr="00FB387E">
              <w:t>17.7.0</w:t>
            </w:r>
          </w:p>
        </w:tc>
      </w:tr>
      <w:tr w:rsidR="00145051" w:rsidRPr="00FB387E" w14:paraId="08913A2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D13B3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D9B460"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9A955" w14:textId="07E3D97A" w:rsidR="00852119" w:rsidRPr="00FB387E" w:rsidRDefault="00852119" w:rsidP="00346178">
            <w:pPr>
              <w:pStyle w:val="TAL"/>
            </w:pPr>
            <w:r w:rsidRPr="00FB387E">
              <w:t>R5-2277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1EF48" w14:textId="28EFB257" w:rsidR="00852119" w:rsidRPr="00FB387E" w:rsidRDefault="00852119" w:rsidP="00346178">
            <w:pPr>
              <w:pStyle w:val="TAL"/>
            </w:pPr>
            <w:r w:rsidRPr="00FB387E">
              <w:t>2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68FC" w14:textId="0E996DD4"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5E7D" w14:textId="2F1716AA"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5AE489" w14:textId="1EBC700E" w:rsidR="00852119" w:rsidRPr="00FB387E" w:rsidRDefault="00852119" w:rsidP="00346178">
            <w:pPr>
              <w:pStyle w:val="TAL"/>
            </w:pPr>
            <w:r w:rsidRPr="00FB387E">
              <w:t>Introduction of CA_n71A-n77A Transmitter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E30D0" w14:textId="77777777" w:rsidR="00852119" w:rsidRPr="00FB387E" w:rsidRDefault="00852119" w:rsidP="00346178">
            <w:pPr>
              <w:pStyle w:val="TAL"/>
            </w:pPr>
            <w:r w:rsidRPr="00FB387E">
              <w:t>17.7.0</w:t>
            </w:r>
          </w:p>
        </w:tc>
      </w:tr>
      <w:tr w:rsidR="00145051" w:rsidRPr="00FB387E" w14:paraId="31C24C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CA575C"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861AA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FF71" w14:textId="4B1ADAFC" w:rsidR="00852119" w:rsidRPr="00FB387E" w:rsidRDefault="00852119" w:rsidP="00346178">
            <w:pPr>
              <w:pStyle w:val="TAL"/>
            </w:pPr>
            <w:r w:rsidRPr="00FB387E">
              <w:t>R5-227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96C6A" w14:textId="23CD3786" w:rsidR="00852119" w:rsidRPr="00FB387E" w:rsidRDefault="00852119" w:rsidP="00346178">
            <w:pPr>
              <w:pStyle w:val="TAL"/>
            </w:pPr>
            <w:r w:rsidRPr="00FB387E">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FA98" w14:textId="12D7D943"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A7C20" w14:textId="7DB6A10C"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28A878" w14:textId="7331E930" w:rsidR="00852119" w:rsidRPr="00FB387E" w:rsidRDefault="00852119" w:rsidP="00346178">
            <w:pPr>
              <w:pStyle w:val="TAL"/>
            </w:pPr>
            <w:r w:rsidRPr="00FB387E">
              <w:t>General updates of clause 5 for R16 new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4036C" w14:textId="77777777" w:rsidR="00852119" w:rsidRPr="00FB387E" w:rsidRDefault="00852119" w:rsidP="00346178">
            <w:pPr>
              <w:pStyle w:val="TAL"/>
            </w:pPr>
            <w:r w:rsidRPr="00FB387E">
              <w:t>17.7.0</w:t>
            </w:r>
          </w:p>
        </w:tc>
      </w:tr>
      <w:tr w:rsidR="00145051" w:rsidRPr="00FB387E" w14:paraId="71892BA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F2D256"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7BF15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6E7CE" w14:textId="604FE231" w:rsidR="00852119" w:rsidRPr="00FB387E" w:rsidRDefault="00852119" w:rsidP="00346178">
            <w:pPr>
              <w:pStyle w:val="TAL"/>
            </w:pPr>
            <w:r w:rsidRPr="00FB387E">
              <w:t>R5-2278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A911" w14:textId="624D5506" w:rsidR="00852119" w:rsidRPr="00FB387E" w:rsidRDefault="00852119" w:rsidP="00346178">
            <w:pPr>
              <w:pStyle w:val="TAL"/>
            </w:pPr>
            <w:r w:rsidRPr="00FB387E">
              <w:t>1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EC36" w14:textId="4BC3B732"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B90FB" w14:textId="2E57E83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D5E453" w14:textId="11247847" w:rsidR="00852119" w:rsidRPr="00FB387E" w:rsidRDefault="00852119" w:rsidP="00346178">
            <w:pPr>
              <w:pStyle w:val="TAL"/>
            </w:pPr>
            <w:r w:rsidRPr="00FB387E">
              <w:t>Update Rx Requirements for CA_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F06F" w14:textId="77777777" w:rsidR="00852119" w:rsidRPr="00FB387E" w:rsidRDefault="00852119" w:rsidP="00346178">
            <w:pPr>
              <w:pStyle w:val="TAL"/>
            </w:pPr>
            <w:r w:rsidRPr="00FB387E">
              <w:t>17.7.0</w:t>
            </w:r>
          </w:p>
        </w:tc>
      </w:tr>
      <w:tr w:rsidR="00145051" w:rsidRPr="00FB387E" w14:paraId="1E61C7D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E421C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0C64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CB8" w14:textId="73A55A2C" w:rsidR="00852119" w:rsidRPr="00FB387E" w:rsidRDefault="00852119" w:rsidP="00346178">
            <w:pPr>
              <w:pStyle w:val="TAL"/>
            </w:pPr>
            <w:r w:rsidRPr="00FB387E">
              <w:t>R5-2278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45A0A" w14:textId="7D741A6F" w:rsidR="00852119" w:rsidRPr="00FB387E" w:rsidRDefault="00852119" w:rsidP="00346178">
            <w:pPr>
              <w:pStyle w:val="TAL"/>
            </w:pPr>
            <w:r w:rsidRPr="00FB387E">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25" w14:textId="6A2704B7"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253FE" w14:textId="75ECCC00"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DD2C15" w14:textId="570035D8" w:rsidR="00852119" w:rsidRPr="00FB387E" w:rsidRDefault="00852119" w:rsidP="00346178">
            <w:pPr>
              <w:pStyle w:val="TAL"/>
            </w:pPr>
            <w:r w:rsidRPr="00FB387E">
              <w:t>Update a few frequency selections in test configuration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128A5" w14:textId="77777777" w:rsidR="00852119" w:rsidRPr="00FB387E" w:rsidRDefault="00852119" w:rsidP="00346178">
            <w:pPr>
              <w:pStyle w:val="TAL"/>
            </w:pPr>
            <w:r w:rsidRPr="00FB387E">
              <w:t>17.7.0</w:t>
            </w:r>
          </w:p>
        </w:tc>
      </w:tr>
      <w:tr w:rsidR="00145051" w:rsidRPr="00FB387E" w14:paraId="7EF0E4D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1AC1F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082DE"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99D" w14:textId="29814B2A" w:rsidR="00852119" w:rsidRPr="00FB387E" w:rsidRDefault="00852119" w:rsidP="00346178">
            <w:pPr>
              <w:pStyle w:val="TAL"/>
            </w:pPr>
            <w:r w:rsidRPr="00FB387E">
              <w:t>R5-2278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43A5E" w14:textId="185B0EF1" w:rsidR="00852119" w:rsidRPr="00FB387E" w:rsidRDefault="00852119" w:rsidP="00346178">
            <w:pPr>
              <w:pStyle w:val="TAL"/>
            </w:pPr>
            <w:r w:rsidRPr="00FB387E">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E538" w14:textId="7858FF9A"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94A3E" w14:textId="09529ECD"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520F80" w14:textId="35149B5C" w:rsidR="00852119" w:rsidRPr="00FB387E" w:rsidRDefault="00852119" w:rsidP="00346178">
            <w:pPr>
              <w:pStyle w:val="TAL"/>
            </w:pPr>
            <w:r w:rsidRPr="00FB387E">
              <w:t>Update reference sensitivity requirement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99FAD" w14:textId="77777777" w:rsidR="00852119" w:rsidRPr="00FB387E" w:rsidRDefault="00852119" w:rsidP="00346178">
            <w:pPr>
              <w:pStyle w:val="TAL"/>
            </w:pPr>
            <w:r w:rsidRPr="00FB387E">
              <w:t>17.7.0</w:t>
            </w:r>
          </w:p>
        </w:tc>
      </w:tr>
      <w:tr w:rsidR="00145051" w:rsidRPr="00FB387E" w14:paraId="149FC7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C53C3B"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46E84"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7194" w14:textId="602D436D" w:rsidR="00852119" w:rsidRPr="00FB387E" w:rsidRDefault="00852119" w:rsidP="00346178">
            <w:pPr>
              <w:pStyle w:val="TAL"/>
            </w:pPr>
            <w:r w:rsidRPr="00FB387E">
              <w:t>R5-227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1A5F" w14:textId="41A2C8A8" w:rsidR="00852119" w:rsidRPr="00FB387E" w:rsidRDefault="00852119" w:rsidP="00346178">
            <w:pPr>
              <w:pStyle w:val="TAL"/>
            </w:pPr>
            <w:r w:rsidRPr="00FB387E">
              <w:t>1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AA605" w14:textId="1CF8B8FD"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0327" w14:textId="0CDD813A"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85DA64" w14:textId="6F0EB778" w:rsidR="00852119" w:rsidRPr="00FB387E" w:rsidRDefault="00852119" w:rsidP="00346178">
            <w:pPr>
              <w:pStyle w:val="TAL"/>
            </w:pPr>
            <w:r w:rsidRPr="00FB387E">
              <w:t>almost contiguous allocation correction in MPR and A-MP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80564" w14:textId="77777777" w:rsidR="00852119" w:rsidRPr="00FB387E" w:rsidRDefault="00852119" w:rsidP="00346178">
            <w:pPr>
              <w:pStyle w:val="TAL"/>
            </w:pPr>
            <w:r w:rsidRPr="00FB387E">
              <w:t>17.7.0</w:t>
            </w:r>
          </w:p>
        </w:tc>
      </w:tr>
      <w:tr w:rsidR="00145051" w:rsidRPr="00FB387E" w14:paraId="1128110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A267C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7344E1"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6FFD" w14:textId="43809D24" w:rsidR="00852119" w:rsidRPr="00FB387E" w:rsidRDefault="00852119" w:rsidP="00346178">
            <w:pPr>
              <w:pStyle w:val="TAL"/>
            </w:pPr>
            <w:r w:rsidRPr="00FB387E">
              <w:t>R5-2279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30751" w14:textId="28B35434" w:rsidR="00852119" w:rsidRPr="00FB387E" w:rsidRDefault="00852119" w:rsidP="00346178">
            <w:pPr>
              <w:pStyle w:val="TAL"/>
            </w:pPr>
            <w:r w:rsidRPr="00FB387E">
              <w:t>1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C700F" w14:textId="02B22955"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3F427" w14:textId="07E85E9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FA23A9" w14:textId="246BE37C" w:rsidR="00852119" w:rsidRPr="00FB387E" w:rsidRDefault="00852119" w:rsidP="00346178">
            <w:pPr>
              <w:pStyle w:val="TAL"/>
            </w:pPr>
            <w:r w:rsidRPr="00FB387E">
              <w:t>almost contiguous allocation correction in SEM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6B34F" w14:textId="77777777" w:rsidR="00852119" w:rsidRPr="00FB387E" w:rsidRDefault="00852119" w:rsidP="00346178">
            <w:pPr>
              <w:pStyle w:val="TAL"/>
            </w:pPr>
            <w:r w:rsidRPr="00FB387E">
              <w:t>17.7.0</w:t>
            </w:r>
          </w:p>
        </w:tc>
      </w:tr>
      <w:tr w:rsidR="00145051" w:rsidRPr="00FB387E" w14:paraId="3F65AF7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080DB4"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02878C"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DD3B" w14:textId="3819412D" w:rsidR="00852119" w:rsidRPr="00FB387E" w:rsidRDefault="00852119" w:rsidP="00346178">
            <w:pPr>
              <w:pStyle w:val="TAL"/>
            </w:pPr>
            <w:r w:rsidRPr="00FB387E">
              <w:t>R5-2279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1CBF8" w14:textId="7880E5D3" w:rsidR="00852119" w:rsidRPr="00FB387E" w:rsidRDefault="00852119" w:rsidP="00346178">
            <w:pPr>
              <w:pStyle w:val="TAL"/>
            </w:pPr>
            <w:r w:rsidRPr="00FB387E">
              <w:t>19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B106" w14:textId="03FDB7DF"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2910" w14:textId="3783A3AE"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321239" w14:textId="370CE2C2" w:rsidR="00852119" w:rsidRPr="00FB387E" w:rsidRDefault="00852119" w:rsidP="00346178">
            <w:pPr>
              <w:pStyle w:val="TAL"/>
            </w:pPr>
            <w:r w:rsidRPr="00FB387E">
              <w:t>almost contiguous allocation correction in TxD 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CC27" w14:textId="77777777" w:rsidR="00852119" w:rsidRPr="00FB387E" w:rsidRDefault="00852119" w:rsidP="00346178">
            <w:pPr>
              <w:pStyle w:val="TAL"/>
            </w:pPr>
            <w:r w:rsidRPr="00FB387E">
              <w:t>17.7.0</w:t>
            </w:r>
          </w:p>
        </w:tc>
      </w:tr>
      <w:tr w:rsidR="00145051" w:rsidRPr="00FB387E" w14:paraId="5644779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1A58FC"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4776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5FC5E" w14:textId="3BE61FAF" w:rsidR="00852119" w:rsidRPr="00FB387E" w:rsidRDefault="00852119" w:rsidP="00346178">
            <w:pPr>
              <w:pStyle w:val="TAL"/>
            </w:pPr>
            <w:r w:rsidRPr="00FB387E">
              <w:t>R5-227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7A56" w14:textId="502B107E" w:rsidR="00852119" w:rsidRPr="00FB387E" w:rsidRDefault="00852119" w:rsidP="00346178">
            <w:pPr>
              <w:pStyle w:val="TAL"/>
            </w:pPr>
            <w:r w:rsidRPr="00FB387E">
              <w:t>1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52D6D" w14:textId="1F249A27"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C95EC" w14:textId="5A3A7E9E"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606B27" w14:textId="0981A390" w:rsidR="00852119" w:rsidRPr="00FB387E" w:rsidRDefault="00852119" w:rsidP="00346178">
            <w:pPr>
              <w:pStyle w:val="TAL"/>
            </w:pPr>
            <w:r w:rsidRPr="00FB387E">
              <w:t>Test configuration table correction for NS_04 in 6.5D.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BB101" w14:textId="77777777" w:rsidR="00852119" w:rsidRPr="00FB387E" w:rsidRDefault="00852119" w:rsidP="00346178">
            <w:pPr>
              <w:pStyle w:val="TAL"/>
            </w:pPr>
            <w:r w:rsidRPr="00FB387E">
              <w:t>17.7.0</w:t>
            </w:r>
          </w:p>
        </w:tc>
      </w:tr>
      <w:tr w:rsidR="00145051" w:rsidRPr="00FB387E" w14:paraId="4EE56A8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5E407F"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DD3B01"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D5A5E" w14:textId="065A493B" w:rsidR="00852119" w:rsidRPr="00FB387E" w:rsidRDefault="00852119" w:rsidP="00346178">
            <w:pPr>
              <w:pStyle w:val="TAL"/>
            </w:pPr>
            <w:r w:rsidRPr="00FB387E">
              <w:t>R5-2279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0D384" w14:textId="111852EF" w:rsidR="00852119" w:rsidRPr="00FB387E" w:rsidRDefault="00852119" w:rsidP="00346178">
            <w:pPr>
              <w:pStyle w:val="TAL"/>
            </w:pPr>
            <w:r w:rsidRPr="00FB387E">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F4319" w14:textId="6D326500"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DEF3F" w14:textId="4159AA7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002393" w14:textId="56010049" w:rsidR="00852119" w:rsidRPr="00FB387E" w:rsidRDefault="00852119" w:rsidP="00346178">
            <w:pPr>
              <w:pStyle w:val="TAL"/>
            </w:pPr>
            <w:r w:rsidRPr="00FB387E">
              <w:t>Updating AMPR for NS_49 for 45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17028" w14:textId="77777777" w:rsidR="00852119" w:rsidRPr="00FB387E" w:rsidRDefault="00852119" w:rsidP="00346178">
            <w:pPr>
              <w:pStyle w:val="TAL"/>
            </w:pPr>
            <w:r w:rsidRPr="00FB387E">
              <w:t>17.7.0</w:t>
            </w:r>
          </w:p>
        </w:tc>
      </w:tr>
      <w:tr w:rsidR="00145051" w:rsidRPr="00FB387E" w14:paraId="73EEC5E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F5900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4087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634A5" w14:textId="50B808F1" w:rsidR="00852119" w:rsidRPr="00FB387E" w:rsidRDefault="00852119" w:rsidP="00346178">
            <w:pPr>
              <w:pStyle w:val="TAL"/>
            </w:pPr>
            <w:r w:rsidRPr="00FB387E">
              <w:t>R5-227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E6F64" w14:textId="27ED3547" w:rsidR="00852119" w:rsidRPr="00FB387E" w:rsidRDefault="00852119" w:rsidP="00346178">
            <w:pPr>
              <w:pStyle w:val="TAL"/>
            </w:pPr>
            <w:r w:rsidRPr="00FB387E">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13D0" w14:textId="5221B86A"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8ED27" w14:textId="72AC8941"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AEBBCC" w14:textId="4263B07A" w:rsidR="00852119" w:rsidRPr="00FB387E" w:rsidRDefault="00852119" w:rsidP="00346178">
            <w:pPr>
              <w:pStyle w:val="TAL"/>
            </w:pPr>
            <w:r w:rsidRPr="00FB387E">
              <w:t>Updating Additional Spurious emission testing for NS_49 for 4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757A7" w14:textId="77777777" w:rsidR="00852119" w:rsidRPr="00FB387E" w:rsidRDefault="00852119" w:rsidP="00346178">
            <w:pPr>
              <w:pStyle w:val="TAL"/>
            </w:pPr>
            <w:r w:rsidRPr="00FB387E">
              <w:t>17.7.0</w:t>
            </w:r>
          </w:p>
        </w:tc>
      </w:tr>
      <w:tr w:rsidR="00145051" w:rsidRPr="00FB387E" w14:paraId="1550245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53297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6B116D"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4FDA" w14:textId="3F3BDB58" w:rsidR="00852119" w:rsidRPr="00FB387E" w:rsidRDefault="00852119" w:rsidP="00346178">
            <w:pPr>
              <w:pStyle w:val="TAL"/>
            </w:pPr>
            <w:r w:rsidRPr="00FB387E">
              <w:t>R5-2279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C1C16" w14:textId="601A7F24" w:rsidR="00852119" w:rsidRPr="00FB387E" w:rsidRDefault="00852119" w:rsidP="00346178">
            <w:pPr>
              <w:pStyle w:val="TAL"/>
            </w:pPr>
            <w:r w:rsidRPr="00FB387E">
              <w:t>2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532D" w14:textId="738C8415"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E7BA" w14:textId="70B40B11"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4B8025" w14:textId="1D3C0539" w:rsidR="00852119" w:rsidRPr="00FB387E" w:rsidRDefault="00852119" w:rsidP="00346178">
            <w:pPr>
              <w:pStyle w:val="TAL"/>
            </w:pPr>
            <w:r w:rsidRPr="00FB387E">
              <w:t>Updating 6.2.2, 6.2D.2 and 6.2G.2 to coordinate the MP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FE069" w14:textId="77777777" w:rsidR="00852119" w:rsidRPr="00FB387E" w:rsidRDefault="00852119" w:rsidP="00346178">
            <w:pPr>
              <w:pStyle w:val="TAL"/>
            </w:pPr>
            <w:r w:rsidRPr="00FB387E">
              <w:t>17.7.0</w:t>
            </w:r>
          </w:p>
        </w:tc>
      </w:tr>
      <w:tr w:rsidR="00145051" w:rsidRPr="00FB387E" w14:paraId="6D7F9CB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5CD784"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498D4"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7C77E" w14:textId="765A97FB" w:rsidR="00852119" w:rsidRPr="00FB387E" w:rsidRDefault="00852119" w:rsidP="00346178">
            <w:pPr>
              <w:pStyle w:val="TAL"/>
            </w:pPr>
            <w:r w:rsidRPr="00FB387E">
              <w:t>R5-2279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1BBD" w14:textId="46198BAE" w:rsidR="00852119" w:rsidRPr="00FB387E" w:rsidRDefault="00852119" w:rsidP="00346178">
            <w:pPr>
              <w:pStyle w:val="TAL"/>
            </w:pPr>
            <w:r w:rsidRPr="00FB387E">
              <w:t>1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223E" w14:textId="5D105977"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4C50" w14:textId="57452077"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605DD9" w14:textId="1CBB571B" w:rsidR="00852119" w:rsidRPr="00FB387E" w:rsidRDefault="00852119" w:rsidP="00346178">
            <w:pPr>
              <w:pStyle w:val="TAL"/>
            </w:pPr>
            <w:r w:rsidRPr="00FB387E">
              <w:t>Corrections and additions of Rel-16 band combinations in NR CA general spurious emission test case 6.5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D1DEE" w14:textId="77777777" w:rsidR="00852119" w:rsidRPr="00FB387E" w:rsidRDefault="00852119" w:rsidP="00346178">
            <w:pPr>
              <w:pStyle w:val="TAL"/>
            </w:pPr>
            <w:r w:rsidRPr="00FB387E">
              <w:t>17.7.0</w:t>
            </w:r>
          </w:p>
        </w:tc>
      </w:tr>
      <w:tr w:rsidR="00145051" w:rsidRPr="00FB387E" w14:paraId="1142DF6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74E92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20A79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A9F3B" w14:textId="0C85704C" w:rsidR="00852119" w:rsidRPr="00FB387E" w:rsidRDefault="00852119" w:rsidP="00346178">
            <w:pPr>
              <w:pStyle w:val="TAL"/>
            </w:pPr>
            <w:r w:rsidRPr="00FB387E">
              <w:t>R5-2279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B5D91" w14:textId="11FB6733" w:rsidR="00852119" w:rsidRPr="00FB387E" w:rsidRDefault="00852119" w:rsidP="00346178">
            <w:pPr>
              <w:pStyle w:val="TAL"/>
            </w:pPr>
            <w:r w:rsidRPr="00FB387E">
              <w:t>2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17A49" w14:textId="74B2CD91"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D30F7" w14:textId="0A851CCE"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DC4387" w14:textId="337D7855" w:rsidR="00852119" w:rsidRPr="00FB387E" w:rsidRDefault="00852119" w:rsidP="00346178">
            <w:pPr>
              <w:pStyle w:val="TAL"/>
            </w:pPr>
            <w:r w:rsidRPr="00FB387E">
              <w:t>Introduction of CA_n71A-n77A Spurious emissions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77D0B" w14:textId="77777777" w:rsidR="00852119" w:rsidRPr="00FB387E" w:rsidRDefault="00852119" w:rsidP="00346178">
            <w:pPr>
              <w:pStyle w:val="TAL"/>
            </w:pPr>
            <w:r w:rsidRPr="00FB387E">
              <w:t>17.7.0</w:t>
            </w:r>
          </w:p>
        </w:tc>
      </w:tr>
      <w:tr w:rsidR="00145051" w:rsidRPr="00FB387E" w14:paraId="7CD283C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78D44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74A573"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BF7B5" w14:textId="7631CDAD" w:rsidR="00852119" w:rsidRPr="00FB387E" w:rsidRDefault="00852119" w:rsidP="00346178">
            <w:pPr>
              <w:pStyle w:val="TAL"/>
            </w:pPr>
            <w:r w:rsidRPr="00FB387E">
              <w:t>R5-2279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AB245" w14:textId="2FAEB852" w:rsidR="00852119" w:rsidRPr="00FB387E" w:rsidRDefault="00852119" w:rsidP="00346178">
            <w:pPr>
              <w:pStyle w:val="TAL"/>
            </w:pPr>
            <w:r w:rsidRPr="00FB387E">
              <w:t>19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E0E7" w14:textId="5CE1DF14"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BD9B" w14:textId="6037F26E"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13CC49" w14:textId="53860089" w:rsidR="00852119" w:rsidRPr="00FB387E" w:rsidRDefault="00852119" w:rsidP="00346178">
            <w:pPr>
              <w:pStyle w:val="TAL"/>
            </w:pPr>
            <w:r w:rsidRPr="00FB387E">
              <w:t>Removal of R16 FR1 pending CA configs from cl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0D26D" w14:textId="77777777" w:rsidR="00852119" w:rsidRPr="00FB387E" w:rsidRDefault="00852119" w:rsidP="00346178">
            <w:pPr>
              <w:pStyle w:val="TAL"/>
            </w:pPr>
            <w:r w:rsidRPr="00FB387E">
              <w:t>17.7.0</w:t>
            </w:r>
          </w:p>
        </w:tc>
      </w:tr>
      <w:tr w:rsidR="00145051" w:rsidRPr="00FB387E" w14:paraId="6C19346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25503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2458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B86" w14:textId="6FAC5D48" w:rsidR="00852119" w:rsidRPr="00FB387E" w:rsidRDefault="00852119" w:rsidP="00346178">
            <w:pPr>
              <w:pStyle w:val="TAL"/>
            </w:pPr>
            <w:r w:rsidRPr="00FB387E">
              <w:t>R5-227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ACF3" w14:textId="5D5C62F1" w:rsidR="00852119" w:rsidRPr="00FB387E" w:rsidRDefault="00852119" w:rsidP="00346178">
            <w:pPr>
              <w:pStyle w:val="TAL"/>
            </w:pPr>
            <w:r w:rsidRPr="00FB387E">
              <w:t>1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CEE59" w14:textId="3C4C907E"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0A0C7" w14:textId="604FFC8D"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64C0F7" w14:textId="7027C994" w:rsidR="00852119" w:rsidRPr="00FB387E" w:rsidRDefault="00852119" w:rsidP="00346178">
            <w:pPr>
              <w:pStyle w:val="TAL"/>
            </w:pPr>
            <w:r w:rsidRPr="00FB387E">
              <w:t>Adding UE maximum output power reduction for new NR bands n91, n92, n93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BB94B" w14:textId="77777777" w:rsidR="00852119" w:rsidRPr="00FB387E" w:rsidRDefault="00852119" w:rsidP="00346178">
            <w:pPr>
              <w:pStyle w:val="TAL"/>
            </w:pPr>
            <w:r w:rsidRPr="00FB387E">
              <w:t>17.7.0</w:t>
            </w:r>
          </w:p>
        </w:tc>
      </w:tr>
      <w:tr w:rsidR="00145051" w:rsidRPr="00FB387E" w14:paraId="24B725B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3B1A0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634A7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F76C" w14:textId="428381AD" w:rsidR="00852119" w:rsidRPr="00FB387E" w:rsidRDefault="00852119" w:rsidP="00346178">
            <w:pPr>
              <w:pStyle w:val="TAL"/>
            </w:pPr>
            <w:r w:rsidRPr="00FB387E">
              <w:t>R5-2279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CC08E" w14:textId="779891B3" w:rsidR="00852119" w:rsidRPr="00FB387E" w:rsidRDefault="00852119" w:rsidP="00346178">
            <w:pPr>
              <w:pStyle w:val="TAL"/>
            </w:pPr>
            <w:r w:rsidRPr="00FB387E">
              <w:t>1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C4A7" w14:textId="331A701F"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15EE" w14:textId="184C24EA"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9239E8" w14:textId="131B7EEF" w:rsidR="00852119" w:rsidRPr="00FB387E" w:rsidRDefault="00852119" w:rsidP="00346178">
            <w:pPr>
              <w:pStyle w:val="TAL"/>
            </w:pPr>
            <w:r w:rsidRPr="00FB387E">
              <w:t>Addition of 6.5F.1 Occupied bandwidth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44915" w14:textId="77777777" w:rsidR="00852119" w:rsidRPr="00FB387E" w:rsidRDefault="00852119" w:rsidP="00346178">
            <w:pPr>
              <w:pStyle w:val="TAL"/>
            </w:pPr>
            <w:r w:rsidRPr="00FB387E">
              <w:t>17.7.0</w:t>
            </w:r>
          </w:p>
        </w:tc>
      </w:tr>
      <w:tr w:rsidR="00145051" w:rsidRPr="00FB387E" w14:paraId="2A712EE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9D45D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180A"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E890" w14:textId="4A12A0B0" w:rsidR="00852119" w:rsidRPr="00FB387E" w:rsidRDefault="00852119" w:rsidP="00346178">
            <w:pPr>
              <w:pStyle w:val="TAL"/>
            </w:pPr>
            <w:r w:rsidRPr="00FB387E">
              <w:t>R5-2279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A73D" w14:textId="3C30DBB5" w:rsidR="00852119" w:rsidRPr="00FB387E" w:rsidRDefault="00852119" w:rsidP="00346178">
            <w:pPr>
              <w:pStyle w:val="TAL"/>
            </w:pPr>
            <w:r w:rsidRPr="00FB387E">
              <w:t>1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6C193" w14:textId="39697929"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D0C53" w14:textId="1E59DB89"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CEC9E2" w14:textId="7DFA9CFF" w:rsidR="00852119" w:rsidRPr="00FB387E" w:rsidRDefault="00852119" w:rsidP="00346178">
            <w:pPr>
              <w:pStyle w:val="TAL"/>
            </w:pPr>
            <w:r w:rsidRPr="00FB387E">
              <w:t>Adding 6.5F.4 Transmit intermod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3B4FF" w14:textId="77777777" w:rsidR="00852119" w:rsidRPr="00FB387E" w:rsidRDefault="00852119" w:rsidP="00346178">
            <w:pPr>
              <w:pStyle w:val="TAL"/>
            </w:pPr>
            <w:r w:rsidRPr="00FB387E">
              <w:t>17.7.0</w:t>
            </w:r>
          </w:p>
        </w:tc>
      </w:tr>
      <w:tr w:rsidR="00145051" w:rsidRPr="00FB387E" w14:paraId="2ABFD59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08FAB0"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85FEE4"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3935" w14:textId="47AB6DC8" w:rsidR="00852119" w:rsidRPr="00FB387E" w:rsidRDefault="00852119" w:rsidP="00346178">
            <w:pPr>
              <w:pStyle w:val="TAL"/>
            </w:pPr>
            <w:r w:rsidRPr="00FB387E">
              <w:t>R5-2279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F91EE" w14:textId="7847CEBD" w:rsidR="00852119" w:rsidRPr="00FB387E" w:rsidRDefault="00852119" w:rsidP="00346178">
            <w:pPr>
              <w:pStyle w:val="TAL"/>
            </w:pPr>
            <w:r w:rsidRPr="00FB387E">
              <w:t>19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0B9D" w14:textId="75D31CCC"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49B1" w14:textId="3F04ACEE"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A80C53" w14:textId="66946844" w:rsidR="00852119" w:rsidRPr="00FB387E" w:rsidRDefault="00852119" w:rsidP="00346178">
            <w:pPr>
              <w:pStyle w:val="TAL"/>
            </w:pPr>
            <w:r w:rsidRPr="00FB387E">
              <w:t>Introduction of 6.4F.2.2 Carrier leakage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DC443" w14:textId="77777777" w:rsidR="00852119" w:rsidRPr="00FB387E" w:rsidRDefault="00852119" w:rsidP="00346178">
            <w:pPr>
              <w:pStyle w:val="TAL"/>
            </w:pPr>
            <w:r w:rsidRPr="00FB387E">
              <w:t>17.7.0</w:t>
            </w:r>
          </w:p>
        </w:tc>
      </w:tr>
      <w:tr w:rsidR="00145051" w:rsidRPr="00FB387E" w14:paraId="2558F88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99832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487B8D"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C603" w14:textId="169F7670" w:rsidR="00852119" w:rsidRPr="00FB387E" w:rsidRDefault="00852119" w:rsidP="00346178">
            <w:pPr>
              <w:pStyle w:val="TAL"/>
            </w:pPr>
            <w:r w:rsidRPr="00FB387E">
              <w:t>R5-2279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293F" w14:textId="316AF2D0" w:rsidR="00852119" w:rsidRPr="00FB387E" w:rsidRDefault="00852119" w:rsidP="00346178">
            <w:pPr>
              <w:pStyle w:val="TAL"/>
            </w:pPr>
            <w:r w:rsidRPr="00FB387E">
              <w:t>1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CA8" w14:textId="6EF1F2EC"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5E98C" w14:textId="53012E0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D6265" w14:textId="14606C9B" w:rsidR="00852119" w:rsidRPr="00FB387E" w:rsidRDefault="00852119" w:rsidP="00346178">
            <w:pPr>
              <w:pStyle w:val="TAL"/>
            </w:pPr>
            <w:r w:rsidRPr="00FB387E">
              <w:t>Update 6.5F.3.1 General spurious emissions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A1EC" w14:textId="77777777" w:rsidR="00852119" w:rsidRPr="00FB387E" w:rsidRDefault="00852119" w:rsidP="00346178">
            <w:pPr>
              <w:pStyle w:val="TAL"/>
            </w:pPr>
            <w:r w:rsidRPr="00FB387E">
              <w:t>17.7.0</w:t>
            </w:r>
          </w:p>
        </w:tc>
      </w:tr>
      <w:tr w:rsidR="00145051" w:rsidRPr="00FB387E" w14:paraId="522BDCA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68050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60B13"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CBD2" w14:textId="7E8F65EC" w:rsidR="00852119" w:rsidRPr="00FB387E" w:rsidRDefault="00852119" w:rsidP="00346178">
            <w:pPr>
              <w:pStyle w:val="TAL"/>
            </w:pPr>
            <w:r w:rsidRPr="00FB387E">
              <w:t>R5-2279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EAB0" w14:textId="6F4F00AE" w:rsidR="00852119" w:rsidRPr="00FB387E" w:rsidRDefault="00852119" w:rsidP="00346178">
            <w:pPr>
              <w:pStyle w:val="TAL"/>
            </w:pPr>
            <w:r w:rsidRPr="00FB387E">
              <w:t>1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5301" w14:textId="44D9FA03"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2AE0" w14:textId="79592705"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70A13A" w14:textId="12691814" w:rsidR="00852119" w:rsidRPr="00FB387E" w:rsidRDefault="00852119" w:rsidP="00346178">
            <w:pPr>
              <w:pStyle w:val="TAL"/>
            </w:pPr>
            <w:r w:rsidRPr="00FB387E">
              <w:t>Update 7.5F.1 ACS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5FD59" w14:textId="77777777" w:rsidR="00852119" w:rsidRPr="00FB387E" w:rsidRDefault="00852119" w:rsidP="00346178">
            <w:pPr>
              <w:pStyle w:val="TAL"/>
            </w:pPr>
            <w:r w:rsidRPr="00FB387E">
              <w:t>17.7.0</w:t>
            </w:r>
          </w:p>
        </w:tc>
      </w:tr>
      <w:tr w:rsidR="00145051" w:rsidRPr="00FB387E" w14:paraId="12FFF0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A56753B"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DC3E8F"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E3E5" w14:textId="5E461AA0" w:rsidR="00852119" w:rsidRPr="00FB387E" w:rsidRDefault="00852119" w:rsidP="00346178">
            <w:pPr>
              <w:pStyle w:val="TAL"/>
            </w:pPr>
            <w:r w:rsidRPr="00FB387E">
              <w:t>R5-2279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8A0D" w14:textId="6C3AD42A" w:rsidR="00852119" w:rsidRPr="00FB387E" w:rsidRDefault="00852119" w:rsidP="00346178">
            <w:pPr>
              <w:pStyle w:val="TAL"/>
            </w:pPr>
            <w:r w:rsidRPr="00FB387E">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07F6" w14:textId="27EA3816"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5025" w14:textId="5F765BF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D164F2" w14:textId="39C0D2F6" w:rsidR="00852119" w:rsidRPr="00FB387E" w:rsidRDefault="00852119" w:rsidP="00346178">
            <w:pPr>
              <w:pStyle w:val="TAL"/>
            </w:pPr>
            <w:r w:rsidRPr="00FB387E">
              <w:t>Update 7.3F.2 Ref sensitivity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A7906" w14:textId="77777777" w:rsidR="00852119" w:rsidRPr="00FB387E" w:rsidRDefault="00852119" w:rsidP="00346178">
            <w:pPr>
              <w:pStyle w:val="TAL"/>
            </w:pPr>
            <w:r w:rsidRPr="00FB387E">
              <w:t>17.7.0</w:t>
            </w:r>
          </w:p>
        </w:tc>
      </w:tr>
      <w:tr w:rsidR="00145051" w:rsidRPr="00FB387E" w14:paraId="7E17D0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4079C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8DAE69"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89E48" w14:textId="42784AC2" w:rsidR="00852119" w:rsidRPr="00FB387E" w:rsidRDefault="00852119" w:rsidP="00346178">
            <w:pPr>
              <w:pStyle w:val="TAL"/>
            </w:pPr>
            <w:r w:rsidRPr="00FB387E">
              <w:t>R5-2279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CE31C" w14:textId="5AB2E081" w:rsidR="00852119" w:rsidRPr="00FB387E" w:rsidRDefault="00852119" w:rsidP="00346178">
            <w:pPr>
              <w:pStyle w:val="TAL"/>
            </w:pPr>
            <w:r w:rsidRPr="00FB387E">
              <w:t>19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706E" w14:textId="1B5BA389"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FBD6" w14:textId="259D7D1D"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340C59" w14:textId="3C8119AA" w:rsidR="00852119" w:rsidRPr="00FB387E" w:rsidRDefault="00852119" w:rsidP="00346178">
            <w:pPr>
              <w:pStyle w:val="TAL"/>
            </w:pPr>
            <w:r w:rsidRPr="00FB387E">
              <w:t>Update 7.6F.2.1 IBB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A7060" w14:textId="77777777" w:rsidR="00852119" w:rsidRPr="00FB387E" w:rsidRDefault="00852119" w:rsidP="00346178">
            <w:pPr>
              <w:pStyle w:val="TAL"/>
            </w:pPr>
            <w:r w:rsidRPr="00FB387E">
              <w:t>17.7.0</w:t>
            </w:r>
          </w:p>
        </w:tc>
      </w:tr>
      <w:tr w:rsidR="00145051" w:rsidRPr="00FB387E" w14:paraId="328D8F0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21A1FB"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01D3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54CC" w14:textId="1BD8DE21" w:rsidR="00852119" w:rsidRPr="00FB387E" w:rsidRDefault="00852119" w:rsidP="00346178">
            <w:pPr>
              <w:pStyle w:val="TAL"/>
            </w:pPr>
            <w:r w:rsidRPr="00FB387E">
              <w:t>R5-2279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F366" w14:textId="25D579CF" w:rsidR="00852119" w:rsidRPr="00FB387E" w:rsidRDefault="00852119" w:rsidP="00346178">
            <w:pPr>
              <w:pStyle w:val="TAL"/>
            </w:pPr>
            <w:r w:rsidRPr="00FB387E">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4900" w14:textId="09AEBD7D"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60A3" w14:textId="0FA81C3C"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A3823" w14:textId="1C8D514A" w:rsidR="00852119" w:rsidRPr="00FB387E" w:rsidRDefault="00852119" w:rsidP="00346178">
            <w:pPr>
              <w:pStyle w:val="TAL"/>
            </w:pPr>
            <w:r w:rsidRPr="00FB387E">
              <w:t>Update MU and TT for NR_U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785A" w14:textId="77777777" w:rsidR="00852119" w:rsidRPr="00FB387E" w:rsidRDefault="00852119" w:rsidP="00346178">
            <w:pPr>
              <w:pStyle w:val="TAL"/>
            </w:pPr>
            <w:r w:rsidRPr="00FB387E">
              <w:t>17.7.0</w:t>
            </w:r>
          </w:p>
        </w:tc>
      </w:tr>
      <w:tr w:rsidR="00145051" w:rsidRPr="00FB387E" w14:paraId="0647CB8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EAC6FF"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0F37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D301" w14:textId="69CE4FCF" w:rsidR="00852119" w:rsidRPr="00FB387E" w:rsidRDefault="00852119" w:rsidP="00346178">
            <w:pPr>
              <w:pStyle w:val="TAL"/>
            </w:pPr>
            <w:r w:rsidRPr="00FB387E">
              <w:t>R5-227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9EBC" w14:textId="3F4FE9A3" w:rsidR="00852119" w:rsidRPr="00FB387E" w:rsidRDefault="00852119" w:rsidP="00346178">
            <w:pPr>
              <w:pStyle w:val="TAL"/>
            </w:pPr>
            <w:r w:rsidRPr="00FB387E">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D762E" w14:textId="77C2E2C2"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B7B10" w14:textId="0A8236CC"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BCB8B5" w14:textId="28E9FCB1" w:rsidR="00852119" w:rsidRPr="00FB387E" w:rsidRDefault="00852119" w:rsidP="00346178">
            <w:pPr>
              <w:pStyle w:val="TAL"/>
            </w:pPr>
            <w:r w:rsidRPr="00FB387E">
              <w:t>Update MOP PC2 testing for CA_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6AB75" w14:textId="77777777" w:rsidR="00852119" w:rsidRPr="00FB387E" w:rsidRDefault="00852119" w:rsidP="00346178">
            <w:pPr>
              <w:pStyle w:val="TAL"/>
            </w:pPr>
            <w:r w:rsidRPr="00FB387E">
              <w:t>17.7.0</w:t>
            </w:r>
          </w:p>
        </w:tc>
      </w:tr>
      <w:tr w:rsidR="00145051" w:rsidRPr="00FB387E" w14:paraId="0B19BD6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DC6152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26A833"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925B" w14:textId="2AD89E67" w:rsidR="00852119" w:rsidRPr="00FB387E" w:rsidRDefault="00852119" w:rsidP="00346178">
            <w:pPr>
              <w:pStyle w:val="TAL"/>
            </w:pPr>
            <w:r w:rsidRPr="00FB387E">
              <w:t>R5-2279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134" w14:textId="407CEF93" w:rsidR="00852119" w:rsidRPr="00FB387E" w:rsidRDefault="00852119" w:rsidP="00346178">
            <w:pPr>
              <w:pStyle w:val="TAL"/>
            </w:pPr>
            <w:r w:rsidRPr="00FB387E">
              <w:t>1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10E" w14:textId="13FFAE7A"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D5C4" w14:textId="52D52A27"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A3BEAF" w14:textId="305515EE" w:rsidR="00852119" w:rsidRPr="00FB387E" w:rsidRDefault="00852119" w:rsidP="00346178">
            <w:pPr>
              <w:pStyle w:val="TAL"/>
            </w:pPr>
            <w:r w:rsidRPr="00FB387E">
              <w:t>Adding new FR1 test case Transmit ON/OFF time mask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70A6D" w14:textId="77777777" w:rsidR="00852119" w:rsidRPr="00FB387E" w:rsidRDefault="00852119" w:rsidP="00346178">
            <w:pPr>
              <w:pStyle w:val="TAL"/>
            </w:pPr>
            <w:r w:rsidRPr="00FB387E">
              <w:t>17.7.0</w:t>
            </w:r>
          </w:p>
        </w:tc>
      </w:tr>
      <w:tr w:rsidR="00145051" w:rsidRPr="00FB387E" w14:paraId="03335A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8E091D"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0A1D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E465F" w14:textId="5341A5F7" w:rsidR="00852119" w:rsidRPr="00FB387E" w:rsidRDefault="00852119" w:rsidP="00346178">
            <w:pPr>
              <w:pStyle w:val="TAL"/>
            </w:pPr>
            <w:r w:rsidRPr="00FB387E">
              <w:t>R5-2279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E6F12" w14:textId="56BEFDF9" w:rsidR="00852119" w:rsidRPr="00FB387E" w:rsidRDefault="00852119" w:rsidP="00346178">
            <w:pPr>
              <w:pStyle w:val="TAL"/>
            </w:pPr>
            <w:r w:rsidRPr="00FB387E">
              <w:t>2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E719" w14:textId="78221132"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97097" w14:textId="4DFA9FE7"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C127C5" w14:textId="190FC127" w:rsidR="00852119" w:rsidRPr="00FB387E" w:rsidRDefault="00852119" w:rsidP="00346178">
            <w:pPr>
              <w:pStyle w:val="TAL"/>
            </w:pPr>
            <w:r w:rsidRPr="00FB387E">
              <w:t>Limit transmit modulation quality for Tx Diversity to power per any antenna connector higher than a 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FA561" w14:textId="77777777" w:rsidR="00852119" w:rsidRPr="00FB387E" w:rsidRDefault="00852119" w:rsidP="00346178">
            <w:pPr>
              <w:pStyle w:val="TAL"/>
            </w:pPr>
            <w:r w:rsidRPr="00FB387E">
              <w:t>17.7.0</w:t>
            </w:r>
          </w:p>
        </w:tc>
      </w:tr>
      <w:tr w:rsidR="00145051" w:rsidRPr="00FB387E" w14:paraId="0ED940F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66C90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B6284"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F52B8" w14:textId="1888D8B0" w:rsidR="00852119" w:rsidRPr="00FB387E" w:rsidRDefault="00852119" w:rsidP="00346178">
            <w:pPr>
              <w:pStyle w:val="TAL"/>
            </w:pPr>
            <w:r w:rsidRPr="00FB387E">
              <w:t>R5-2279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544D8" w14:textId="22D53AC2" w:rsidR="00852119" w:rsidRPr="00FB387E" w:rsidRDefault="00852119" w:rsidP="00346178">
            <w:pPr>
              <w:pStyle w:val="TAL"/>
            </w:pPr>
            <w:r w:rsidRPr="00FB387E">
              <w:t>2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F0CE" w14:textId="693BF625"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8DC9C" w14:textId="3C5EE932"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243B57" w14:textId="02D4EBC9" w:rsidR="00852119" w:rsidRPr="00FB387E" w:rsidRDefault="00852119" w:rsidP="00346178">
            <w:pPr>
              <w:pStyle w:val="TAL"/>
            </w:pPr>
            <w:r w:rsidRPr="00FB387E">
              <w:t>Update of 7.3.2 Reference sensitivity power level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5D50" w14:textId="77777777" w:rsidR="00852119" w:rsidRPr="00FB387E" w:rsidRDefault="00852119" w:rsidP="00346178">
            <w:pPr>
              <w:pStyle w:val="TAL"/>
            </w:pPr>
            <w:r w:rsidRPr="00FB387E">
              <w:t>17.7.0</w:t>
            </w:r>
          </w:p>
        </w:tc>
      </w:tr>
      <w:tr w:rsidR="00145051" w:rsidRPr="00FB387E" w14:paraId="725D676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D06C86"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05560"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83817" w14:textId="54ED9740" w:rsidR="00852119" w:rsidRPr="00FB387E" w:rsidRDefault="00852119" w:rsidP="00346178">
            <w:pPr>
              <w:pStyle w:val="TAL"/>
            </w:pPr>
            <w:r w:rsidRPr="00FB387E">
              <w:t>R5-2279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C99B5" w14:textId="2024F164" w:rsidR="00852119" w:rsidRPr="00FB387E" w:rsidRDefault="00852119" w:rsidP="00346178">
            <w:pPr>
              <w:pStyle w:val="TAL"/>
            </w:pPr>
            <w:r w:rsidRPr="00FB387E">
              <w:t>2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75F1" w14:textId="444D5515"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7971" w14:textId="65C5D29B"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EDA431" w14:textId="13F5ED48" w:rsidR="00852119" w:rsidRPr="00FB387E" w:rsidRDefault="00852119" w:rsidP="00346178">
            <w:pPr>
              <w:pStyle w:val="TAL"/>
            </w:pPr>
            <w:r w:rsidRPr="00FB387E">
              <w:t>Additional requirements and A-MPR for NS_21 and n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0B1DD" w14:textId="77777777" w:rsidR="00852119" w:rsidRPr="00FB387E" w:rsidRDefault="00852119" w:rsidP="00346178">
            <w:pPr>
              <w:pStyle w:val="TAL"/>
            </w:pPr>
            <w:r w:rsidRPr="00FB387E">
              <w:t>17.7.0</w:t>
            </w:r>
          </w:p>
        </w:tc>
      </w:tr>
      <w:tr w:rsidR="00145051" w:rsidRPr="00FB387E" w14:paraId="77A524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D89B8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D2824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C8C2C" w14:textId="39D05EBF" w:rsidR="00852119" w:rsidRPr="00FB387E" w:rsidRDefault="00852119" w:rsidP="00346178">
            <w:pPr>
              <w:pStyle w:val="TAL"/>
            </w:pPr>
            <w:r w:rsidRPr="00FB387E">
              <w:t>R5-2279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A5E87" w14:textId="712D6530" w:rsidR="00852119" w:rsidRPr="00FB387E" w:rsidRDefault="00852119" w:rsidP="00346178">
            <w:pPr>
              <w:pStyle w:val="TAL"/>
            </w:pPr>
            <w:r w:rsidRPr="00FB387E">
              <w:t>1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96C7C" w14:textId="758FDD51"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AC3D" w14:textId="2B2A686F"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4355CF" w14:textId="7E0F393C" w:rsidR="00852119" w:rsidRPr="00FB387E" w:rsidRDefault="00852119" w:rsidP="00346178">
            <w:pPr>
              <w:pStyle w:val="TAL"/>
            </w:pPr>
            <w:r w:rsidRPr="00FB387E">
              <w:t>Addition of test configuration, test procedure and test requirement for NS_41 and NS_42 in 6.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C223" w14:textId="77777777" w:rsidR="00852119" w:rsidRPr="00FB387E" w:rsidRDefault="00852119" w:rsidP="00346178">
            <w:pPr>
              <w:pStyle w:val="TAL"/>
            </w:pPr>
            <w:r w:rsidRPr="00FB387E">
              <w:t>17.7.0</w:t>
            </w:r>
          </w:p>
        </w:tc>
      </w:tr>
      <w:tr w:rsidR="00145051" w:rsidRPr="00FB387E" w14:paraId="3E81511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D34BA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0A9179"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BAB32" w14:textId="09CF9FD4" w:rsidR="00852119" w:rsidRPr="00FB387E" w:rsidRDefault="00852119" w:rsidP="00346178">
            <w:pPr>
              <w:pStyle w:val="TAL"/>
            </w:pPr>
            <w:r w:rsidRPr="00FB387E">
              <w:t>R5-2279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367A6" w14:textId="14F5357B" w:rsidR="00852119" w:rsidRPr="00FB387E" w:rsidRDefault="00852119" w:rsidP="00346178">
            <w:pPr>
              <w:pStyle w:val="TAL"/>
            </w:pPr>
            <w:r w:rsidRPr="00FB387E">
              <w:t>1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BED8C" w14:textId="1E116A48"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EE14" w14:textId="1D270148"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E1D0E" w14:textId="752E2881" w:rsidR="00852119" w:rsidRPr="00FB387E" w:rsidRDefault="00852119" w:rsidP="00346178">
            <w:pPr>
              <w:pStyle w:val="TAL"/>
            </w:pPr>
            <w:r w:rsidRPr="00FB387E">
              <w:t>Removal of R15 FR1 pending CA configs from cl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D66DF" w14:textId="77777777" w:rsidR="00852119" w:rsidRPr="00FB387E" w:rsidRDefault="00852119" w:rsidP="00346178">
            <w:pPr>
              <w:pStyle w:val="TAL"/>
            </w:pPr>
            <w:r w:rsidRPr="00FB387E">
              <w:t>17.7.0</w:t>
            </w:r>
          </w:p>
        </w:tc>
      </w:tr>
      <w:tr w:rsidR="00145051" w:rsidRPr="00FB387E" w14:paraId="64C850D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497EDA"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43142"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2966E" w14:textId="7D3344B4" w:rsidR="00852119" w:rsidRPr="00FB387E" w:rsidRDefault="00852119" w:rsidP="00346178">
            <w:pPr>
              <w:pStyle w:val="TAL"/>
            </w:pPr>
            <w:r w:rsidRPr="00FB387E">
              <w:t>R5-2279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D18E" w14:textId="7C68F8AD" w:rsidR="00852119" w:rsidRPr="00FB387E" w:rsidRDefault="00852119" w:rsidP="00346178">
            <w:pPr>
              <w:pStyle w:val="TAL"/>
            </w:pPr>
            <w:r w:rsidRPr="00FB387E">
              <w:t>19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F506" w14:textId="6218F6A9"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C91D" w14:textId="72BBAE4C"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742086" w14:textId="2CAAE419" w:rsidR="00852119" w:rsidRPr="00FB387E" w:rsidRDefault="00852119" w:rsidP="00346178">
            <w:pPr>
              <w:pStyle w:val="TAL"/>
            </w:pPr>
            <w:r w:rsidRPr="00FB387E">
              <w:t>Removal of R15 FR1 pending CA configs from cl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076FE" w14:textId="77777777" w:rsidR="00852119" w:rsidRPr="00FB387E" w:rsidRDefault="00852119" w:rsidP="00346178">
            <w:pPr>
              <w:pStyle w:val="TAL"/>
            </w:pPr>
            <w:r w:rsidRPr="00FB387E">
              <w:t>17.7.0</w:t>
            </w:r>
          </w:p>
        </w:tc>
      </w:tr>
      <w:tr w:rsidR="00145051" w:rsidRPr="00FB387E" w14:paraId="6F24383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E9C2A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C8C9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AE25D" w14:textId="32DFB28A" w:rsidR="00852119" w:rsidRPr="00FB387E" w:rsidRDefault="00852119" w:rsidP="00346178">
            <w:pPr>
              <w:pStyle w:val="TAL"/>
            </w:pPr>
            <w:r w:rsidRPr="00FB387E">
              <w:t>R5-2279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ACB46" w14:textId="251A91F2" w:rsidR="00852119" w:rsidRPr="00FB387E" w:rsidRDefault="00852119" w:rsidP="00346178">
            <w:pPr>
              <w:pStyle w:val="TAL"/>
            </w:pPr>
            <w:r w:rsidRPr="00FB387E">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0CD4" w14:textId="075DBFF8"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0E09" w14:textId="329A3269"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795432" w14:textId="3C882B17" w:rsidR="00852119" w:rsidRPr="00FB387E" w:rsidRDefault="00852119" w:rsidP="00346178">
            <w:pPr>
              <w:pStyle w:val="TAL"/>
            </w:pPr>
            <w:r w:rsidRPr="00FB387E">
              <w:t>Removal of R16 FR1 pending CA configs from cl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FF5B4" w14:textId="77777777" w:rsidR="00852119" w:rsidRPr="00FB387E" w:rsidRDefault="00852119" w:rsidP="00346178">
            <w:pPr>
              <w:pStyle w:val="TAL"/>
            </w:pPr>
            <w:r w:rsidRPr="00FB387E">
              <w:t>17.7.0</w:t>
            </w:r>
          </w:p>
        </w:tc>
      </w:tr>
      <w:tr w:rsidR="00145051" w:rsidRPr="00FB387E" w14:paraId="03963D6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DBE72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3FC52C"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E215" w14:textId="4AD1296E" w:rsidR="00852119" w:rsidRPr="00FB387E" w:rsidRDefault="00852119" w:rsidP="00346178">
            <w:pPr>
              <w:pStyle w:val="TAL"/>
            </w:pPr>
            <w:r w:rsidRPr="00FB387E">
              <w:t>R5-2280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02D8" w14:textId="608CAB27" w:rsidR="00852119" w:rsidRPr="00FB387E" w:rsidRDefault="00852119" w:rsidP="00346178">
            <w:pPr>
              <w:pStyle w:val="TAL"/>
            </w:pPr>
            <w:r w:rsidRPr="00FB387E">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D7B5" w14:textId="0F8EDC2D"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2049" w14:textId="76A15820"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D548CA" w14:textId="00B3FA89" w:rsidR="00852119" w:rsidRPr="00FB387E" w:rsidRDefault="00852119" w:rsidP="00346178">
            <w:pPr>
              <w:pStyle w:val="TAL"/>
            </w:pPr>
            <w:r w:rsidRPr="00FB387E">
              <w:t>Correction on configured transmitted power requirements for CA P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65708" w14:textId="77777777" w:rsidR="00852119" w:rsidRPr="00FB387E" w:rsidRDefault="00852119" w:rsidP="00346178">
            <w:pPr>
              <w:pStyle w:val="TAL"/>
            </w:pPr>
            <w:r w:rsidRPr="00FB387E">
              <w:t>17.7.0</w:t>
            </w:r>
          </w:p>
        </w:tc>
      </w:tr>
      <w:tr w:rsidR="00145051" w:rsidRPr="00FB387E" w14:paraId="267C059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B7D48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2427F"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DE618" w14:textId="552F3DDF" w:rsidR="00852119" w:rsidRPr="00FB387E" w:rsidRDefault="00852119" w:rsidP="00346178">
            <w:pPr>
              <w:pStyle w:val="TAL"/>
            </w:pPr>
            <w:r w:rsidRPr="00FB387E">
              <w:t>R5-2280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0E62E" w14:textId="26BEC328" w:rsidR="00852119" w:rsidRPr="00FB387E" w:rsidRDefault="00852119" w:rsidP="00346178">
            <w:pPr>
              <w:pStyle w:val="TAL"/>
            </w:pPr>
            <w:r w:rsidRPr="00FB387E">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B6D25" w14:textId="7F518EFF"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F6CA" w14:textId="76E7D90D"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666EC2" w14:textId="58811369" w:rsidR="00852119" w:rsidRPr="00FB387E" w:rsidRDefault="00852119" w:rsidP="00346178">
            <w:pPr>
              <w:pStyle w:val="TAL"/>
            </w:pPr>
            <w:r w:rsidRPr="00FB387E">
              <w:t>Add new test case 6.5G.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3FE58" w14:textId="77777777" w:rsidR="00852119" w:rsidRPr="00FB387E" w:rsidRDefault="00852119" w:rsidP="00346178">
            <w:pPr>
              <w:pStyle w:val="TAL"/>
            </w:pPr>
            <w:r w:rsidRPr="00FB387E">
              <w:t>17.7.0</w:t>
            </w:r>
          </w:p>
        </w:tc>
      </w:tr>
      <w:tr w:rsidR="00145051" w:rsidRPr="00FB387E" w14:paraId="6292B99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779E73"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0684E9"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59E1B" w14:textId="106576D8" w:rsidR="00852119" w:rsidRPr="00FB387E" w:rsidRDefault="00852119" w:rsidP="00346178">
            <w:pPr>
              <w:pStyle w:val="TAL"/>
            </w:pPr>
            <w:r w:rsidRPr="00FB387E">
              <w:t>R5-2280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6C3E" w14:textId="377EB0D9" w:rsidR="00852119" w:rsidRPr="00FB387E" w:rsidRDefault="00852119" w:rsidP="00346178">
            <w:pPr>
              <w:pStyle w:val="TAL"/>
            </w:pPr>
            <w:r w:rsidRPr="00FB387E">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58DE" w14:textId="125348AE"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2E64" w14:textId="2017F881"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3E81D4" w14:textId="2B0FAEB8" w:rsidR="00852119" w:rsidRPr="00FB387E" w:rsidRDefault="00852119" w:rsidP="00346178">
            <w:pPr>
              <w:pStyle w:val="TAL"/>
            </w:pPr>
            <w:r w:rsidRPr="00FB387E">
              <w:t>Add new test case 6.5G.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77123" w14:textId="77777777" w:rsidR="00852119" w:rsidRPr="00FB387E" w:rsidRDefault="00852119" w:rsidP="00346178">
            <w:pPr>
              <w:pStyle w:val="TAL"/>
            </w:pPr>
            <w:r w:rsidRPr="00FB387E">
              <w:t>17.7.0</w:t>
            </w:r>
          </w:p>
        </w:tc>
      </w:tr>
      <w:tr w:rsidR="00145051" w:rsidRPr="00FB387E" w14:paraId="42A7AF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735548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8D1D5"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857C" w14:textId="1F8D065A" w:rsidR="00852119" w:rsidRPr="00FB387E" w:rsidRDefault="00852119" w:rsidP="00346178">
            <w:pPr>
              <w:pStyle w:val="TAL"/>
            </w:pPr>
            <w:r w:rsidRPr="00FB387E">
              <w:t>R5-2280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BCD39" w14:textId="52A536AB" w:rsidR="00852119" w:rsidRPr="00FB387E" w:rsidRDefault="00852119" w:rsidP="00346178">
            <w:pPr>
              <w:pStyle w:val="TAL"/>
            </w:pPr>
            <w:r w:rsidRPr="00FB387E">
              <w:t>1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CE232" w14:textId="272F14BD"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E4D83" w14:textId="543B6F99"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408104" w14:textId="2976955B" w:rsidR="00852119" w:rsidRPr="00FB387E" w:rsidRDefault="00852119" w:rsidP="00346178">
            <w:pPr>
              <w:pStyle w:val="TAL"/>
            </w:pPr>
            <w:r w:rsidRPr="00FB387E">
              <w:t>Configured transmitted power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25BE7" w14:textId="77777777" w:rsidR="00852119" w:rsidRPr="00FB387E" w:rsidRDefault="00852119" w:rsidP="00346178">
            <w:pPr>
              <w:pStyle w:val="TAL"/>
            </w:pPr>
            <w:r w:rsidRPr="00FB387E">
              <w:t>17.7.0</w:t>
            </w:r>
          </w:p>
        </w:tc>
      </w:tr>
      <w:tr w:rsidR="00145051" w:rsidRPr="00FB387E" w14:paraId="5F9A088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2413E3"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BD45E"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903" w14:textId="003961EC" w:rsidR="00852119" w:rsidRPr="00FB387E" w:rsidRDefault="00852119" w:rsidP="00346178">
            <w:pPr>
              <w:pStyle w:val="TAL"/>
            </w:pPr>
            <w:r w:rsidRPr="00FB387E">
              <w:t>R5-2280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3124" w14:textId="073531BA" w:rsidR="00852119" w:rsidRPr="00FB387E" w:rsidRDefault="00852119" w:rsidP="00346178">
            <w:pPr>
              <w:pStyle w:val="TAL"/>
            </w:pPr>
            <w:r w:rsidRPr="00FB387E">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FEE0" w14:textId="1EC16AB0"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DE8C" w14:textId="7D26ABAA"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456E6A" w14:textId="27079597" w:rsidR="00852119" w:rsidRPr="00FB387E" w:rsidRDefault="00852119" w:rsidP="00346178">
            <w:pPr>
              <w:pStyle w:val="TAL"/>
            </w:pPr>
            <w:r w:rsidRPr="00FB387E">
              <w:t>Updating 6.2.1, 6.2D.1 and 6.2G.1 to coordinate the MOP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98BE8" w14:textId="77777777" w:rsidR="00852119" w:rsidRPr="00FB387E" w:rsidRDefault="00852119" w:rsidP="00346178">
            <w:pPr>
              <w:pStyle w:val="TAL"/>
            </w:pPr>
            <w:r w:rsidRPr="00FB387E">
              <w:t>17.7.0</w:t>
            </w:r>
          </w:p>
        </w:tc>
      </w:tr>
      <w:tr w:rsidR="00145051" w:rsidRPr="00FB387E" w14:paraId="23A0DFA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0A17D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418753"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12411" w14:textId="346E4931" w:rsidR="00852119" w:rsidRPr="00FB387E" w:rsidRDefault="00852119" w:rsidP="00346178">
            <w:pPr>
              <w:pStyle w:val="TAL"/>
            </w:pPr>
            <w:r w:rsidRPr="00FB387E">
              <w:t>R5-2280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5A65" w14:textId="4F948EC5" w:rsidR="00852119" w:rsidRPr="00FB387E" w:rsidRDefault="00852119" w:rsidP="00346178">
            <w:pPr>
              <w:pStyle w:val="TAL"/>
            </w:pPr>
            <w:r w:rsidRPr="00FB387E">
              <w:t>20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B3B3" w14:textId="1135F8B5"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BC027" w14:textId="5E92E2C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07882F" w14:textId="22D9DBD3" w:rsidR="00852119" w:rsidRPr="00FB387E" w:rsidRDefault="00852119" w:rsidP="00346178">
            <w:pPr>
              <w:pStyle w:val="TAL"/>
            </w:pPr>
            <w:r w:rsidRPr="00FB387E">
              <w:t>Updating 6.2.4 and 6.2D.4 to coordinate the Configured transmitted powe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06232" w14:textId="77777777" w:rsidR="00852119" w:rsidRPr="00FB387E" w:rsidRDefault="00852119" w:rsidP="00346178">
            <w:pPr>
              <w:pStyle w:val="TAL"/>
            </w:pPr>
            <w:r w:rsidRPr="00FB387E">
              <w:t>17.7.0</w:t>
            </w:r>
          </w:p>
        </w:tc>
      </w:tr>
      <w:tr w:rsidR="00145051" w:rsidRPr="00FB387E" w14:paraId="389EDF0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900B6C"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12EFA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07CBB" w14:textId="05FAA7F6" w:rsidR="00852119" w:rsidRPr="00FB387E" w:rsidRDefault="00852119" w:rsidP="00346178">
            <w:pPr>
              <w:pStyle w:val="TAL"/>
            </w:pPr>
            <w:r w:rsidRPr="00FB387E">
              <w:t>R5-2280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E126F" w14:textId="441236B8" w:rsidR="00852119" w:rsidRPr="00FB387E" w:rsidRDefault="00852119" w:rsidP="00346178">
            <w:pPr>
              <w:pStyle w:val="TAL"/>
            </w:pPr>
            <w:r w:rsidRPr="00FB387E">
              <w:t>2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2796" w14:textId="09CA0F8F"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95140" w14:textId="27C384D7"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EEE116" w14:textId="27303F5E" w:rsidR="00852119" w:rsidRPr="00FB387E" w:rsidRDefault="00852119" w:rsidP="00346178">
            <w:pPr>
              <w:pStyle w:val="TAL"/>
            </w:pPr>
            <w:r w:rsidRPr="00FB387E">
              <w:t>Updating 6.3, 6.3D and 6.3G to coordinate the output power dynamic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DE4DB" w14:textId="77777777" w:rsidR="00852119" w:rsidRPr="00FB387E" w:rsidRDefault="00852119" w:rsidP="00346178">
            <w:pPr>
              <w:pStyle w:val="TAL"/>
            </w:pPr>
            <w:r w:rsidRPr="00FB387E">
              <w:t>17.7.0</w:t>
            </w:r>
          </w:p>
        </w:tc>
      </w:tr>
      <w:tr w:rsidR="00145051" w:rsidRPr="00FB387E" w14:paraId="21ADFF7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F3B1229"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34873B"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E88F" w14:textId="7C0A2AFB" w:rsidR="00852119" w:rsidRPr="00FB387E" w:rsidRDefault="00852119" w:rsidP="00346178">
            <w:pPr>
              <w:pStyle w:val="TAL"/>
            </w:pPr>
            <w:r w:rsidRPr="00FB387E">
              <w:t>R5-2280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A6ED3" w14:textId="12CC062C" w:rsidR="00852119" w:rsidRPr="00FB387E" w:rsidRDefault="00852119" w:rsidP="00346178">
            <w:pPr>
              <w:pStyle w:val="TAL"/>
            </w:pPr>
            <w:r w:rsidRPr="00FB387E">
              <w:t>2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42F4" w14:textId="38158633"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9495" w14:textId="2CCA1F8E"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CC0167" w14:textId="575B8B45" w:rsidR="00852119" w:rsidRPr="00FB387E" w:rsidRDefault="00852119" w:rsidP="00346178">
            <w:pPr>
              <w:pStyle w:val="TAL"/>
            </w:pPr>
            <w:r w:rsidRPr="00FB387E">
              <w:t>Addition of 6.3G.4.1 absolute power tolerance fo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EAE1F" w14:textId="77777777" w:rsidR="00852119" w:rsidRPr="00FB387E" w:rsidRDefault="00852119" w:rsidP="00346178">
            <w:pPr>
              <w:pStyle w:val="TAL"/>
            </w:pPr>
            <w:r w:rsidRPr="00FB387E">
              <w:t>17.7.0</w:t>
            </w:r>
          </w:p>
        </w:tc>
      </w:tr>
      <w:tr w:rsidR="00145051" w:rsidRPr="00FB387E" w14:paraId="3C17BE2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033F37"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9CF02E"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6EE54" w14:textId="2D1FDC3E" w:rsidR="00852119" w:rsidRPr="00FB387E" w:rsidRDefault="00852119" w:rsidP="00346178">
            <w:pPr>
              <w:pStyle w:val="TAL"/>
            </w:pPr>
            <w:r w:rsidRPr="00FB387E">
              <w:t>R5-2280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C948" w14:textId="612959EF" w:rsidR="00852119" w:rsidRPr="00FB387E" w:rsidRDefault="00852119" w:rsidP="00346178">
            <w:pPr>
              <w:pStyle w:val="TAL"/>
            </w:pPr>
            <w:r w:rsidRPr="00FB387E">
              <w:t>2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B4EA" w14:textId="0A6C0D61"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1BE6" w14:textId="6E49F6C3"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EB0472" w14:textId="49574515" w:rsidR="00852119" w:rsidRPr="00FB387E" w:rsidRDefault="00852119" w:rsidP="00346178">
            <w:pPr>
              <w:pStyle w:val="TAL"/>
            </w:pPr>
            <w:r w:rsidRPr="00FB387E">
              <w:t>Updating 6.4, 6.4D and 6.4G to coordinate the transmit signal qual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16649B" w14:textId="77777777" w:rsidR="00852119" w:rsidRPr="00FB387E" w:rsidRDefault="00852119" w:rsidP="00346178">
            <w:pPr>
              <w:pStyle w:val="TAL"/>
            </w:pPr>
            <w:r w:rsidRPr="00FB387E">
              <w:t>17.7.0</w:t>
            </w:r>
          </w:p>
        </w:tc>
      </w:tr>
      <w:tr w:rsidR="00145051" w:rsidRPr="00FB387E" w14:paraId="4365E7B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821E9F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89786"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A268" w14:textId="3A50F025" w:rsidR="00852119" w:rsidRPr="00FB387E" w:rsidRDefault="00852119" w:rsidP="00346178">
            <w:pPr>
              <w:pStyle w:val="TAL"/>
            </w:pPr>
            <w:r w:rsidRPr="00FB387E">
              <w:t>R5-2280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487E" w14:textId="268C7D58" w:rsidR="00852119" w:rsidRPr="00FB387E" w:rsidRDefault="00852119" w:rsidP="00346178">
            <w:pPr>
              <w:pStyle w:val="TAL"/>
            </w:pPr>
            <w:r w:rsidRPr="00FB387E">
              <w:t>2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20C5F" w14:textId="76B15F06"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1896F" w14:textId="0D976304"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02109C" w14:textId="50EABE7C" w:rsidR="00852119" w:rsidRPr="00FB387E" w:rsidRDefault="00852119" w:rsidP="00346178">
            <w:pPr>
              <w:pStyle w:val="TAL"/>
            </w:pPr>
            <w:r w:rsidRPr="00FB387E">
              <w:t>Addition of 6.4G.2.1 EVM fo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40DBC" w14:textId="77777777" w:rsidR="00852119" w:rsidRPr="00FB387E" w:rsidRDefault="00852119" w:rsidP="00346178">
            <w:pPr>
              <w:pStyle w:val="TAL"/>
            </w:pPr>
            <w:r w:rsidRPr="00FB387E">
              <w:t>17.7.0</w:t>
            </w:r>
          </w:p>
        </w:tc>
      </w:tr>
      <w:tr w:rsidR="00145051" w:rsidRPr="00FB387E" w14:paraId="0E6CB46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E944E08"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8240E1"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FC584" w14:textId="4E198911" w:rsidR="00852119" w:rsidRPr="00FB387E" w:rsidRDefault="00852119" w:rsidP="00346178">
            <w:pPr>
              <w:pStyle w:val="TAL"/>
            </w:pPr>
            <w:r w:rsidRPr="00FB387E">
              <w:t>R5-2280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2142" w14:textId="03BE516C" w:rsidR="00852119" w:rsidRPr="00FB387E" w:rsidRDefault="00852119" w:rsidP="00346178">
            <w:pPr>
              <w:pStyle w:val="TAL"/>
            </w:pPr>
            <w:r w:rsidRPr="00FB387E">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C5AE" w14:textId="37463BDB"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582D8" w14:textId="1C730D10"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D9821F" w14:textId="3AEFDE34" w:rsidR="00852119" w:rsidRPr="00FB387E" w:rsidRDefault="00852119" w:rsidP="00346178">
            <w:pPr>
              <w:pStyle w:val="TAL"/>
            </w:pPr>
            <w:r w:rsidRPr="00FB387E">
              <w:t>Updating 6.5, 6.5D and 6.5G to coordinate the output spectrum emission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9716" w14:textId="77777777" w:rsidR="00852119" w:rsidRPr="00FB387E" w:rsidRDefault="00852119" w:rsidP="00346178">
            <w:pPr>
              <w:pStyle w:val="TAL"/>
            </w:pPr>
            <w:r w:rsidRPr="00FB387E">
              <w:t>17.7.0</w:t>
            </w:r>
          </w:p>
        </w:tc>
      </w:tr>
      <w:tr w:rsidR="00145051" w:rsidRPr="00FB387E" w14:paraId="735EA7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BD49EE"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9ED0E"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F167" w14:textId="44AC31E9" w:rsidR="00852119" w:rsidRPr="00FB387E" w:rsidRDefault="00852119" w:rsidP="00346178">
            <w:pPr>
              <w:pStyle w:val="TAL"/>
            </w:pPr>
            <w:r w:rsidRPr="00FB387E">
              <w:t>R5-2280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C28D" w14:textId="04C8E3C0" w:rsidR="00852119" w:rsidRPr="00FB387E" w:rsidRDefault="00852119" w:rsidP="00346178">
            <w:pPr>
              <w:pStyle w:val="TAL"/>
            </w:pPr>
            <w:r w:rsidRPr="00FB387E">
              <w:t>2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75AA" w14:textId="29D5F46C"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B773" w14:textId="100EAB81"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F89590" w14:textId="7FFF87D4" w:rsidR="00852119" w:rsidRPr="00FB387E" w:rsidRDefault="00852119" w:rsidP="00346178">
            <w:pPr>
              <w:pStyle w:val="TAL"/>
            </w:pPr>
            <w:r w:rsidRPr="00FB387E">
              <w:t>Addition of 6.5G.2.1 SEM fo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E9D89" w14:textId="77777777" w:rsidR="00852119" w:rsidRPr="00FB387E" w:rsidRDefault="00852119" w:rsidP="00346178">
            <w:pPr>
              <w:pStyle w:val="TAL"/>
            </w:pPr>
            <w:r w:rsidRPr="00FB387E">
              <w:t>17.7.0</w:t>
            </w:r>
          </w:p>
        </w:tc>
      </w:tr>
      <w:tr w:rsidR="00145051" w:rsidRPr="00FB387E" w14:paraId="43EE99B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F5B2881"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2DA65F"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44542" w14:textId="1D037E3B" w:rsidR="00852119" w:rsidRPr="00FB387E" w:rsidRDefault="00852119" w:rsidP="00346178">
            <w:pPr>
              <w:pStyle w:val="TAL"/>
            </w:pPr>
            <w:r w:rsidRPr="00FB387E">
              <w:t>R5-2280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1B80A" w14:textId="1DD6264B" w:rsidR="00852119" w:rsidRPr="00FB387E" w:rsidRDefault="00852119" w:rsidP="00346178">
            <w:pPr>
              <w:pStyle w:val="TAL"/>
            </w:pPr>
            <w:r w:rsidRPr="00FB387E">
              <w:t>2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E20EB" w14:textId="3B87C817"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7D35" w14:textId="6313E0B6"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1D500A" w14:textId="7DC35305" w:rsidR="00852119" w:rsidRPr="00FB387E" w:rsidRDefault="00852119" w:rsidP="00346178">
            <w:pPr>
              <w:pStyle w:val="TAL"/>
            </w:pPr>
            <w:r w:rsidRPr="00FB387E">
              <w:t>Addition of 6.5G.2.2 A-SEM fo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47E27" w14:textId="77777777" w:rsidR="00852119" w:rsidRPr="00FB387E" w:rsidRDefault="00852119" w:rsidP="00346178">
            <w:pPr>
              <w:pStyle w:val="TAL"/>
            </w:pPr>
            <w:r w:rsidRPr="00FB387E">
              <w:t>17.7.0</w:t>
            </w:r>
          </w:p>
        </w:tc>
      </w:tr>
      <w:tr w:rsidR="00145051" w:rsidRPr="00FB387E" w14:paraId="2696692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6DBB93"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C1B4F8"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85B46" w14:textId="2A0E54F5" w:rsidR="00852119" w:rsidRPr="00FB387E" w:rsidRDefault="00852119" w:rsidP="00346178">
            <w:pPr>
              <w:pStyle w:val="TAL"/>
            </w:pPr>
            <w:r w:rsidRPr="00FB387E">
              <w:t>R5-2280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435A" w14:textId="0CA09577" w:rsidR="00852119" w:rsidRPr="00FB387E" w:rsidRDefault="00852119" w:rsidP="00346178">
            <w:pPr>
              <w:pStyle w:val="TAL"/>
            </w:pPr>
            <w:r w:rsidRPr="00FB387E">
              <w:t>2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EB302" w14:textId="0792A690"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0901" w14:textId="200C9BDC"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742476" w14:textId="58AE2275" w:rsidR="00852119" w:rsidRPr="00FB387E" w:rsidRDefault="00852119" w:rsidP="00346178">
            <w:pPr>
              <w:pStyle w:val="TAL"/>
            </w:pPr>
            <w:r w:rsidRPr="00FB387E">
              <w:t>Addition of 6.5G.2.3.2 UTRA ACLR fo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78614" w14:textId="77777777" w:rsidR="00852119" w:rsidRPr="00FB387E" w:rsidRDefault="00852119" w:rsidP="00346178">
            <w:pPr>
              <w:pStyle w:val="TAL"/>
            </w:pPr>
            <w:r w:rsidRPr="00FB387E">
              <w:t>17.7.0</w:t>
            </w:r>
          </w:p>
        </w:tc>
      </w:tr>
      <w:tr w:rsidR="00145051" w:rsidRPr="00FB387E" w14:paraId="316EDBA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1A4D02" w14:textId="77777777" w:rsidR="00852119" w:rsidRPr="00FB387E" w:rsidRDefault="00852119" w:rsidP="00346178">
            <w:pPr>
              <w:pStyle w:val="TAL"/>
            </w:pPr>
            <w:r w:rsidRPr="00FB387E">
              <w:t>2022-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15E7" w14:textId="77777777" w:rsidR="00852119" w:rsidRPr="00FB387E" w:rsidRDefault="00852119" w:rsidP="00346178">
            <w:pPr>
              <w:pStyle w:val="TAL"/>
            </w:pPr>
            <w:r w:rsidRPr="00FB387E">
              <w:t>RAN#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A0007" w14:textId="02DE0556" w:rsidR="00852119" w:rsidRPr="00FB387E" w:rsidRDefault="00852119" w:rsidP="00346178">
            <w:pPr>
              <w:pStyle w:val="TAL"/>
            </w:pPr>
            <w:r w:rsidRPr="00FB387E">
              <w:t>R5-2280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06D3" w14:textId="1EC40D95" w:rsidR="00852119" w:rsidRPr="00FB387E" w:rsidRDefault="00852119" w:rsidP="00346178">
            <w:pPr>
              <w:pStyle w:val="TAL"/>
            </w:pPr>
            <w:r w:rsidRPr="00FB387E">
              <w:t>2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B746" w14:textId="6249CB9E" w:rsidR="00852119" w:rsidRPr="00FB387E" w:rsidRDefault="00852119"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DE48D" w14:textId="441558F8" w:rsidR="00852119" w:rsidRPr="00FB387E" w:rsidRDefault="00852119"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5D343" w14:textId="0693615C" w:rsidR="00852119" w:rsidRPr="00FB387E" w:rsidRDefault="00852119" w:rsidP="00346178">
            <w:pPr>
              <w:pStyle w:val="TAL"/>
            </w:pPr>
            <w:r w:rsidRPr="00FB387E">
              <w:t>Updating section 7 fo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6633E" w14:textId="77777777" w:rsidR="00852119" w:rsidRPr="00FB387E" w:rsidRDefault="00852119" w:rsidP="00346178">
            <w:pPr>
              <w:pStyle w:val="TAL"/>
            </w:pPr>
            <w:r w:rsidRPr="00FB387E">
              <w:t>17.7.0</w:t>
            </w:r>
          </w:p>
        </w:tc>
      </w:tr>
      <w:tr w:rsidR="005C0A2A" w:rsidRPr="00FB387E" w14:paraId="7E429A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45F1844" w14:textId="175C1395"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32C6D0" w14:textId="23D5281B"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F8CC" w14:textId="2B002F0D" w:rsidR="005C0A2A" w:rsidRPr="00FB387E" w:rsidRDefault="005C0A2A" w:rsidP="00346178">
            <w:pPr>
              <w:pStyle w:val="TAL"/>
            </w:pPr>
            <w:r w:rsidRPr="00FB387E">
              <w:t>R5-2300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7EC6" w14:textId="13E8E934" w:rsidR="005C0A2A" w:rsidRPr="00FB387E" w:rsidRDefault="005C0A2A" w:rsidP="00346178">
            <w:pPr>
              <w:pStyle w:val="TAL"/>
            </w:pPr>
            <w:r w:rsidRPr="00FB387E">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67BDF" w14:textId="69472B9B"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0349" w14:textId="6A60D098"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79E94C" w14:textId="2E4D996E" w:rsidR="005C0A2A" w:rsidRPr="00FB387E" w:rsidRDefault="005C0A2A" w:rsidP="00346178">
            <w:pPr>
              <w:pStyle w:val="TAL"/>
            </w:pPr>
            <w:r w:rsidRPr="00FB387E">
              <w:t>Adding UE maximum output power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80A62" w14:textId="64560277" w:rsidR="005C0A2A" w:rsidRPr="00FB387E" w:rsidRDefault="005C0A2A" w:rsidP="00346178">
            <w:pPr>
              <w:pStyle w:val="TAL"/>
            </w:pPr>
            <w:r w:rsidRPr="00FB387E">
              <w:t>17.8.0</w:t>
            </w:r>
          </w:p>
        </w:tc>
      </w:tr>
      <w:tr w:rsidR="005C0A2A" w:rsidRPr="00FB387E" w14:paraId="7D14E8A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8D4FB6"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37D5BB"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F44E5" w14:textId="4119D1ED" w:rsidR="005C0A2A" w:rsidRPr="00FB387E" w:rsidRDefault="005C0A2A" w:rsidP="00346178">
            <w:pPr>
              <w:pStyle w:val="TAL"/>
            </w:pPr>
            <w:r w:rsidRPr="00FB387E">
              <w:t>R5-2300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D67C" w14:textId="1F2F37A7" w:rsidR="005C0A2A" w:rsidRPr="00FB387E" w:rsidRDefault="005C0A2A" w:rsidP="00346178">
            <w:pPr>
              <w:pStyle w:val="TAL"/>
            </w:pPr>
            <w:r w:rsidRPr="00FB387E">
              <w:t>2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653" w14:textId="7176D2BD"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6A9F" w14:textId="767F8B0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61FA5" w14:textId="19C3FE20" w:rsidR="005C0A2A" w:rsidRPr="00FB387E" w:rsidRDefault="005C0A2A" w:rsidP="00346178">
            <w:pPr>
              <w:pStyle w:val="TAL"/>
            </w:pPr>
            <w:r w:rsidRPr="00FB387E">
              <w:t>Adding UE maximum output power reduction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8B42A" w14:textId="77777777" w:rsidR="005C0A2A" w:rsidRPr="00FB387E" w:rsidRDefault="005C0A2A" w:rsidP="00346178">
            <w:pPr>
              <w:pStyle w:val="TAL"/>
            </w:pPr>
            <w:r w:rsidRPr="00FB387E">
              <w:t>17.8.0</w:t>
            </w:r>
          </w:p>
        </w:tc>
      </w:tr>
      <w:tr w:rsidR="005C0A2A" w:rsidRPr="00FB387E" w14:paraId="521C975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CB63080"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F89CB"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63524" w14:textId="16974086" w:rsidR="005C0A2A" w:rsidRPr="00FB387E" w:rsidRDefault="005C0A2A" w:rsidP="00346178">
            <w:pPr>
              <w:pStyle w:val="TAL"/>
            </w:pPr>
            <w:r w:rsidRPr="00FB387E">
              <w:t>R5-2300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1A4C8" w14:textId="16057AD0" w:rsidR="005C0A2A" w:rsidRPr="00FB387E" w:rsidRDefault="005C0A2A" w:rsidP="00346178">
            <w:pPr>
              <w:pStyle w:val="TAL"/>
            </w:pPr>
            <w:r w:rsidRPr="00FB387E">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6C7D" w14:textId="6B454D5C"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DDD76" w14:textId="5CB5AD6B"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B5E0FE" w14:textId="783B4D49" w:rsidR="005C0A2A" w:rsidRPr="00FB387E" w:rsidRDefault="005C0A2A" w:rsidP="00346178">
            <w:pPr>
              <w:pStyle w:val="TAL"/>
            </w:pPr>
            <w:r w:rsidRPr="00FB387E">
              <w:t>Adding UE additional maximum output power reduction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5440C" w14:textId="77777777" w:rsidR="005C0A2A" w:rsidRPr="00FB387E" w:rsidRDefault="005C0A2A" w:rsidP="00346178">
            <w:pPr>
              <w:pStyle w:val="TAL"/>
            </w:pPr>
            <w:r w:rsidRPr="00FB387E">
              <w:t>17.8.0</w:t>
            </w:r>
          </w:p>
        </w:tc>
      </w:tr>
      <w:tr w:rsidR="005C0A2A" w:rsidRPr="00FB387E" w14:paraId="6360FA3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ED802E6"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F416C9"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ADFB4" w14:textId="43931CD6" w:rsidR="005C0A2A" w:rsidRPr="00FB387E" w:rsidRDefault="005C0A2A" w:rsidP="00346178">
            <w:pPr>
              <w:pStyle w:val="TAL"/>
            </w:pPr>
            <w:r w:rsidRPr="00FB387E">
              <w:t>R5-2300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4EF8F" w14:textId="40CACA65" w:rsidR="005C0A2A" w:rsidRPr="00FB387E" w:rsidRDefault="005C0A2A" w:rsidP="00346178">
            <w:pPr>
              <w:pStyle w:val="TAL"/>
            </w:pPr>
            <w:r w:rsidRPr="00FB387E">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6FB78" w14:textId="3EC36D71"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9FF1C" w14:textId="6A4A5F5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4CD12D" w14:textId="2386DD13" w:rsidR="005C0A2A" w:rsidRPr="00FB387E" w:rsidRDefault="005C0A2A" w:rsidP="00346178">
            <w:pPr>
              <w:pStyle w:val="TAL"/>
            </w:pPr>
            <w:r w:rsidRPr="00FB387E">
              <w:t>Adding Reference sensitivity power level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19CDE" w14:textId="77777777" w:rsidR="005C0A2A" w:rsidRPr="00FB387E" w:rsidRDefault="005C0A2A" w:rsidP="00346178">
            <w:pPr>
              <w:pStyle w:val="TAL"/>
            </w:pPr>
            <w:r w:rsidRPr="00FB387E">
              <w:t>17.8.0</w:t>
            </w:r>
          </w:p>
        </w:tc>
      </w:tr>
      <w:tr w:rsidR="005C0A2A" w:rsidRPr="00FB387E" w14:paraId="70983D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F1824E2"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BBF8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83B1" w14:textId="7DC61481" w:rsidR="005C0A2A" w:rsidRPr="00FB387E" w:rsidRDefault="005C0A2A" w:rsidP="00346178">
            <w:pPr>
              <w:pStyle w:val="TAL"/>
            </w:pPr>
            <w:r w:rsidRPr="00FB387E">
              <w:t>R5-2300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EF03F" w14:textId="42387DE6" w:rsidR="005C0A2A" w:rsidRPr="00FB387E" w:rsidRDefault="005C0A2A" w:rsidP="00346178">
            <w:pPr>
              <w:pStyle w:val="TAL"/>
            </w:pPr>
            <w:r w:rsidRPr="00FB387E">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37DA5" w14:textId="0C42AC9C"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81E33" w14:textId="74E49E28"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CB5CBA" w14:textId="1A617BB6" w:rsidR="005C0A2A" w:rsidRPr="00FB387E" w:rsidRDefault="005C0A2A" w:rsidP="00346178">
            <w:pPr>
              <w:pStyle w:val="TAL"/>
            </w:pPr>
            <w:r w:rsidRPr="00FB387E">
              <w:t>Adding in-band blocking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10904" w14:textId="77777777" w:rsidR="005C0A2A" w:rsidRPr="00FB387E" w:rsidRDefault="005C0A2A" w:rsidP="00346178">
            <w:pPr>
              <w:pStyle w:val="TAL"/>
            </w:pPr>
            <w:r w:rsidRPr="00FB387E">
              <w:t>17.8.0</w:t>
            </w:r>
          </w:p>
        </w:tc>
      </w:tr>
      <w:tr w:rsidR="005C0A2A" w:rsidRPr="00FB387E" w14:paraId="0C4FFE9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F99C3A"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EB2EBD"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D0869" w14:textId="330DA61B" w:rsidR="005C0A2A" w:rsidRPr="00FB387E" w:rsidRDefault="005C0A2A" w:rsidP="00346178">
            <w:pPr>
              <w:pStyle w:val="TAL"/>
            </w:pPr>
            <w:r w:rsidRPr="00FB387E">
              <w:t>R5-2300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898BB" w14:textId="01945B4C" w:rsidR="005C0A2A" w:rsidRPr="00FB387E" w:rsidRDefault="005C0A2A" w:rsidP="00346178">
            <w:pPr>
              <w:pStyle w:val="TAL"/>
            </w:pPr>
            <w:r w:rsidRPr="00FB387E">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8300C" w14:textId="337F2257"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82EB4" w14:textId="2F553222"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4469EA" w14:textId="5C5930FB" w:rsidR="005C0A2A" w:rsidRPr="00FB387E" w:rsidRDefault="005C0A2A" w:rsidP="00346178">
            <w:pPr>
              <w:pStyle w:val="TAL"/>
            </w:pPr>
            <w:r w:rsidRPr="00FB387E">
              <w:t>Adding Out-of-band blocking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FE42A" w14:textId="77777777" w:rsidR="005C0A2A" w:rsidRPr="00FB387E" w:rsidRDefault="005C0A2A" w:rsidP="00346178">
            <w:pPr>
              <w:pStyle w:val="TAL"/>
            </w:pPr>
            <w:r w:rsidRPr="00FB387E">
              <w:t>17.8.0</w:t>
            </w:r>
          </w:p>
        </w:tc>
      </w:tr>
      <w:tr w:rsidR="005C0A2A" w:rsidRPr="00FB387E" w14:paraId="44C06C7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9F4A12D"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D7EEE7"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4C631" w14:textId="2DAA1C6C" w:rsidR="005C0A2A" w:rsidRPr="00FB387E" w:rsidRDefault="005C0A2A" w:rsidP="00346178">
            <w:pPr>
              <w:pStyle w:val="TAL"/>
            </w:pPr>
            <w:r w:rsidRPr="00FB387E">
              <w:t>R5-2300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4416E" w14:textId="72710F1D" w:rsidR="005C0A2A" w:rsidRPr="00FB387E" w:rsidRDefault="005C0A2A" w:rsidP="00346178">
            <w:pPr>
              <w:pStyle w:val="TAL"/>
            </w:pPr>
            <w:r w:rsidRPr="00FB387E">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0DEC" w14:textId="765DBC09"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0567" w14:textId="0503AE78"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7A2532" w14:textId="28F8CF83" w:rsidR="005C0A2A" w:rsidRPr="00FB387E" w:rsidRDefault="005C0A2A" w:rsidP="00346178">
            <w:pPr>
              <w:pStyle w:val="TAL"/>
            </w:pPr>
            <w:r w:rsidRPr="00FB387E">
              <w:t>Adding Narrowband blocking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1D4C5" w14:textId="77777777" w:rsidR="005C0A2A" w:rsidRPr="00FB387E" w:rsidRDefault="005C0A2A" w:rsidP="00346178">
            <w:pPr>
              <w:pStyle w:val="TAL"/>
            </w:pPr>
            <w:r w:rsidRPr="00FB387E">
              <w:t>17.8.0</w:t>
            </w:r>
          </w:p>
        </w:tc>
      </w:tr>
      <w:tr w:rsidR="005C0A2A" w:rsidRPr="00FB387E" w14:paraId="0A43CE3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FF0C7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2075"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E473" w14:textId="72112111" w:rsidR="005C0A2A" w:rsidRPr="00FB387E" w:rsidRDefault="005C0A2A" w:rsidP="00346178">
            <w:pPr>
              <w:pStyle w:val="TAL"/>
            </w:pPr>
            <w:r w:rsidRPr="00FB387E">
              <w:t>R5-2300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4CF3F" w14:textId="7948D52E" w:rsidR="005C0A2A" w:rsidRPr="00FB387E" w:rsidRDefault="005C0A2A" w:rsidP="00346178">
            <w:pPr>
              <w:pStyle w:val="TAL"/>
            </w:pPr>
            <w:r w:rsidRPr="00FB387E">
              <w:t>2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5199" w14:textId="7A2750A0"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A1D6A" w14:textId="514D0156"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776C9B" w14:textId="1190CF38" w:rsidR="005C0A2A" w:rsidRPr="00FB387E" w:rsidRDefault="005C0A2A" w:rsidP="00346178">
            <w:pPr>
              <w:pStyle w:val="TAL"/>
            </w:pPr>
            <w:r w:rsidRPr="00FB387E">
              <w:t>Update of the conformance requirements for the configured transmitted power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E7550" w14:textId="77777777" w:rsidR="005C0A2A" w:rsidRPr="00FB387E" w:rsidRDefault="005C0A2A" w:rsidP="00346178">
            <w:pPr>
              <w:pStyle w:val="TAL"/>
            </w:pPr>
            <w:r w:rsidRPr="00FB387E">
              <w:t>17.8.0</w:t>
            </w:r>
          </w:p>
        </w:tc>
      </w:tr>
      <w:tr w:rsidR="005C0A2A" w:rsidRPr="00FB387E" w14:paraId="4F897CC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879259"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064ACE"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9EF3" w14:textId="162E6E1B" w:rsidR="005C0A2A" w:rsidRPr="00FB387E" w:rsidRDefault="005C0A2A" w:rsidP="00346178">
            <w:pPr>
              <w:pStyle w:val="TAL"/>
            </w:pPr>
            <w:r w:rsidRPr="00FB387E">
              <w:t>R5-2302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8925" w14:textId="123919C9" w:rsidR="005C0A2A" w:rsidRPr="00FB387E" w:rsidRDefault="005C0A2A" w:rsidP="00346178">
            <w:pPr>
              <w:pStyle w:val="TAL"/>
            </w:pPr>
            <w:r w:rsidRPr="00FB387E">
              <w:t>2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04B79" w14:textId="339EE9D2"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44B0" w14:textId="727CE0CC"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73E4B5" w14:textId="38DEDF4A" w:rsidR="005C0A2A" w:rsidRPr="00FB387E" w:rsidRDefault="005C0A2A" w:rsidP="00346178">
            <w:pPr>
              <w:pStyle w:val="TAL"/>
            </w:pPr>
            <w:r w:rsidRPr="00FB387E">
              <w:t>Clarification on editors note of EVM including symbols with transient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9EC9D" w14:textId="77777777" w:rsidR="005C0A2A" w:rsidRPr="00FB387E" w:rsidRDefault="005C0A2A" w:rsidP="00346178">
            <w:pPr>
              <w:pStyle w:val="TAL"/>
            </w:pPr>
            <w:r w:rsidRPr="00FB387E">
              <w:t>17.8.0</w:t>
            </w:r>
          </w:p>
        </w:tc>
      </w:tr>
      <w:tr w:rsidR="005C0A2A" w:rsidRPr="00FB387E" w14:paraId="5697FB0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2A4FD3"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451D67"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5EAC2" w14:textId="0E42CF10" w:rsidR="005C0A2A" w:rsidRPr="00FB387E" w:rsidRDefault="005C0A2A" w:rsidP="00346178">
            <w:pPr>
              <w:pStyle w:val="TAL"/>
            </w:pPr>
            <w:r w:rsidRPr="00FB387E">
              <w:t>R5-2302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F55B" w14:textId="3BC8E533" w:rsidR="005C0A2A" w:rsidRPr="00FB387E" w:rsidRDefault="005C0A2A" w:rsidP="00346178">
            <w:pPr>
              <w:pStyle w:val="TAL"/>
            </w:pPr>
            <w:r w:rsidRPr="00FB387E">
              <w:t>2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09EF2" w14:textId="250DAF5E"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E5932" w14:textId="190D7AD3"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E09E3E" w14:textId="10017593" w:rsidR="005C0A2A" w:rsidRPr="00FB387E" w:rsidRDefault="005C0A2A" w:rsidP="00346178">
            <w:pPr>
              <w:pStyle w:val="TAL"/>
            </w:pPr>
            <w:r w:rsidRPr="00FB387E">
              <w:t>Update minimum requirements of reference sensitivity exceptions due to intermodulation interference for 3DL/2UL cases of CA_n2A-n5A-n77A, CA_n2A-n66A-n77A, and CA_n5A-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8A83" w14:textId="77777777" w:rsidR="005C0A2A" w:rsidRPr="00FB387E" w:rsidRDefault="005C0A2A" w:rsidP="00346178">
            <w:pPr>
              <w:pStyle w:val="TAL"/>
            </w:pPr>
            <w:r w:rsidRPr="00FB387E">
              <w:t>17.8.0</w:t>
            </w:r>
          </w:p>
        </w:tc>
      </w:tr>
      <w:tr w:rsidR="005C0A2A" w:rsidRPr="00FB387E" w14:paraId="69B4A83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D2ACAD"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3737D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5E5D" w14:textId="340E56B4" w:rsidR="005C0A2A" w:rsidRPr="00FB387E" w:rsidRDefault="005C0A2A" w:rsidP="00346178">
            <w:pPr>
              <w:pStyle w:val="TAL"/>
            </w:pPr>
            <w:r w:rsidRPr="00FB387E">
              <w:t>R5-2302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1DEFD" w14:textId="352DA3AE" w:rsidR="005C0A2A" w:rsidRPr="00FB387E" w:rsidRDefault="005C0A2A" w:rsidP="00346178">
            <w:pPr>
              <w:pStyle w:val="TAL"/>
            </w:pPr>
            <w:r w:rsidRPr="00FB387E">
              <w:t>2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7B82" w14:textId="32ED1870"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2FDC6" w14:textId="4CCF4C71"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7E5CB6" w14:textId="11970E41" w:rsidR="005C0A2A" w:rsidRPr="00FB387E" w:rsidRDefault="005C0A2A" w:rsidP="00346178">
            <w:pPr>
              <w:pStyle w:val="TAL"/>
            </w:pPr>
            <w:r w:rsidRPr="00FB387E">
              <w:t>Update delta TIB,c for CA_n2A-n5A-n77A, CA_n2A-n66A-n77A, and CA_n5A-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78C67" w14:textId="77777777" w:rsidR="005C0A2A" w:rsidRPr="00FB387E" w:rsidRDefault="005C0A2A" w:rsidP="00346178">
            <w:pPr>
              <w:pStyle w:val="TAL"/>
            </w:pPr>
            <w:r w:rsidRPr="00FB387E">
              <w:t>17.8.0</w:t>
            </w:r>
          </w:p>
        </w:tc>
      </w:tr>
      <w:tr w:rsidR="005C0A2A" w:rsidRPr="00FB387E" w14:paraId="79133FC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B6CC95"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D340AD"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510CE" w14:textId="25211295" w:rsidR="005C0A2A" w:rsidRPr="00FB387E" w:rsidRDefault="005C0A2A" w:rsidP="00346178">
            <w:pPr>
              <w:pStyle w:val="TAL"/>
            </w:pPr>
            <w:r w:rsidRPr="00FB387E">
              <w:t>R5-2302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6E26" w14:textId="47B45707" w:rsidR="005C0A2A" w:rsidRPr="00FB387E" w:rsidRDefault="005C0A2A" w:rsidP="00346178">
            <w:pPr>
              <w:pStyle w:val="TAL"/>
            </w:pPr>
            <w:r w:rsidRPr="00FB387E">
              <w:t>2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8944D" w14:textId="6C7B886C"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2869" w14:textId="5A2D921E"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512733" w14:textId="0DBF511A" w:rsidR="005C0A2A" w:rsidRPr="00FB387E" w:rsidRDefault="005C0A2A" w:rsidP="00346178">
            <w:pPr>
              <w:pStyle w:val="TAL"/>
            </w:pPr>
            <w:r w:rsidRPr="00FB387E">
              <w:t>Update delta RIB,c for CA_n2A-n5A-n77A, CA_n2A-n66A-n77A, and CA_n5A-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9AE50" w14:textId="77777777" w:rsidR="005C0A2A" w:rsidRPr="00FB387E" w:rsidRDefault="005C0A2A" w:rsidP="00346178">
            <w:pPr>
              <w:pStyle w:val="TAL"/>
            </w:pPr>
            <w:r w:rsidRPr="00FB387E">
              <w:t>17.8.0</w:t>
            </w:r>
          </w:p>
        </w:tc>
      </w:tr>
      <w:tr w:rsidR="005C0A2A" w:rsidRPr="00FB387E" w14:paraId="1EEE78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8E3A76"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5A7D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3ECF2" w14:textId="00D293C8" w:rsidR="005C0A2A" w:rsidRPr="00FB387E" w:rsidRDefault="005C0A2A" w:rsidP="00346178">
            <w:pPr>
              <w:pStyle w:val="TAL"/>
            </w:pPr>
            <w:r w:rsidRPr="00FB387E">
              <w:t>R5-2302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5C899" w14:textId="214B5E8B" w:rsidR="005C0A2A" w:rsidRPr="00FB387E" w:rsidRDefault="005C0A2A" w:rsidP="00346178">
            <w:pPr>
              <w:pStyle w:val="TAL"/>
            </w:pPr>
            <w:r w:rsidRPr="00FB387E">
              <w:t>20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5067" w14:textId="6376C593"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24972" w14:textId="5E867264"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3885F1" w14:textId="5E21938C" w:rsidR="005C0A2A" w:rsidRPr="00FB387E" w:rsidRDefault="005C0A2A" w:rsidP="00346178">
            <w:pPr>
              <w:pStyle w:val="TAL"/>
            </w:pPr>
            <w:r w:rsidRPr="00FB387E">
              <w:t>Update Chapter 5 for inter-band NR CA configurations of three bands CA_n2A-n5A-n77A, CA_n2A-n66A-n77A, and CA_n5A-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714D7" w14:textId="77777777" w:rsidR="005C0A2A" w:rsidRPr="00FB387E" w:rsidRDefault="005C0A2A" w:rsidP="00346178">
            <w:pPr>
              <w:pStyle w:val="TAL"/>
            </w:pPr>
            <w:r w:rsidRPr="00FB387E">
              <w:t>17.8.0</w:t>
            </w:r>
          </w:p>
        </w:tc>
      </w:tr>
      <w:tr w:rsidR="005C0A2A" w:rsidRPr="00FB387E" w14:paraId="630E407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4DB99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D6B25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D2E7" w14:textId="297C153B" w:rsidR="005C0A2A" w:rsidRPr="00FB387E" w:rsidRDefault="005C0A2A" w:rsidP="00346178">
            <w:pPr>
              <w:pStyle w:val="TAL"/>
            </w:pPr>
            <w:r w:rsidRPr="00FB387E">
              <w:t>R5-230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BC834" w14:textId="66DF45EF" w:rsidR="005C0A2A" w:rsidRPr="00FB387E" w:rsidRDefault="005C0A2A" w:rsidP="00346178">
            <w:pPr>
              <w:pStyle w:val="TAL"/>
            </w:pPr>
            <w:r w:rsidRPr="00FB387E">
              <w:t>2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3607" w14:textId="1E8AD956"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17ACA" w14:textId="4FC0873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2085D4" w14:textId="5A2C1AF1" w:rsidR="005C0A2A" w:rsidRPr="00FB387E" w:rsidRDefault="005C0A2A" w:rsidP="00346178">
            <w:pPr>
              <w:pStyle w:val="TAL"/>
            </w:pPr>
            <w:r w:rsidRPr="00FB387E">
              <w:t>FR1 - ACLR requirements for PC3 missing in 6.5G.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AE5D1" w14:textId="77777777" w:rsidR="005C0A2A" w:rsidRPr="00FB387E" w:rsidRDefault="005C0A2A" w:rsidP="00346178">
            <w:pPr>
              <w:pStyle w:val="TAL"/>
            </w:pPr>
            <w:r w:rsidRPr="00FB387E">
              <w:t>17.8.0</w:t>
            </w:r>
          </w:p>
        </w:tc>
      </w:tr>
      <w:tr w:rsidR="005C0A2A" w:rsidRPr="00FB387E" w14:paraId="00ACC8A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39217A"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C607B5"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820C" w14:textId="18474D68" w:rsidR="005C0A2A" w:rsidRPr="00FB387E" w:rsidRDefault="005C0A2A" w:rsidP="00346178">
            <w:pPr>
              <w:pStyle w:val="TAL"/>
            </w:pPr>
            <w:r w:rsidRPr="00FB387E">
              <w:t>R5-2303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D149" w14:textId="2810340E" w:rsidR="005C0A2A" w:rsidRPr="00FB387E" w:rsidRDefault="005C0A2A" w:rsidP="00346178">
            <w:pPr>
              <w:pStyle w:val="TAL"/>
            </w:pPr>
            <w:r w:rsidRPr="00FB387E">
              <w:t>2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CFEF" w14:textId="10A9C638"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BAD" w14:textId="5C26109C"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7F1C3E" w14:textId="0267B2BF" w:rsidR="005C0A2A" w:rsidRPr="00FB387E" w:rsidRDefault="005C0A2A" w:rsidP="00346178">
            <w:pPr>
              <w:pStyle w:val="TAL"/>
            </w:pPr>
            <w:r w:rsidRPr="00FB387E">
              <w:t>FR1 - Out-of-band blocking 3DL and 4DL CA - carrier selec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B72E7" w14:textId="77777777" w:rsidR="005C0A2A" w:rsidRPr="00FB387E" w:rsidRDefault="005C0A2A" w:rsidP="00346178">
            <w:pPr>
              <w:pStyle w:val="TAL"/>
            </w:pPr>
            <w:r w:rsidRPr="00FB387E">
              <w:t>17.8.0</w:t>
            </w:r>
          </w:p>
        </w:tc>
      </w:tr>
      <w:tr w:rsidR="005C0A2A" w:rsidRPr="00FB387E" w14:paraId="55F3768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B9AFE7D"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1E2E5"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2ACF" w14:textId="02714D03" w:rsidR="005C0A2A" w:rsidRPr="00FB387E" w:rsidRDefault="005C0A2A" w:rsidP="00346178">
            <w:pPr>
              <w:pStyle w:val="TAL"/>
            </w:pPr>
            <w:r w:rsidRPr="00FB387E">
              <w:t>R5-2303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902D9" w14:textId="3B580857" w:rsidR="005C0A2A" w:rsidRPr="00FB387E" w:rsidRDefault="005C0A2A" w:rsidP="00346178">
            <w:pPr>
              <w:pStyle w:val="TAL"/>
            </w:pPr>
            <w:r w:rsidRPr="00FB387E">
              <w:t>2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E26C" w14:textId="3B44B903"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2DC9" w14:textId="567A85E6"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966F15" w14:textId="59E40AF6" w:rsidR="005C0A2A" w:rsidRPr="00FB387E" w:rsidRDefault="005C0A2A" w:rsidP="00346178">
            <w:pPr>
              <w:pStyle w:val="TAL"/>
            </w:pPr>
            <w:r w:rsidRPr="00FB387E">
              <w:t>FR1 ACS and IBB 2DL CA - Corrections for n48-n77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0443C" w14:textId="77777777" w:rsidR="005C0A2A" w:rsidRPr="00FB387E" w:rsidRDefault="005C0A2A" w:rsidP="00346178">
            <w:pPr>
              <w:pStyle w:val="TAL"/>
            </w:pPr>
            <w:r w:rsidRPr="00FB387E">
              <w:t>17.8.0</w:t>
            </w:r>
          </w:p>
        </w:tc>
      </w:tr>
      <w:tr w:rsidR="005C0A2A" w:rsidRPr="00FB387E" w14:paraId="28C1E2A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FED4DD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11FCE"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F9BB" w14:textId="4FA42D17" w:rsidR="005C0A2A" w:rsidRPr="00FB387E" w:rsidRDefault="005C0A2A" w:rsidP="00346178">
            <w:pPr>
              <w:pStyle w:val="TAL"/>
            </w:pPr>
            <w:r w:rsidRPr="00FB387E">
              <w:t>R5-230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30E3" w14:textId="356FB248" w:rsidR="005C0A2A" w:rsidRPr="00FB387E" w:rsidRDefault="005C0A2A" w:rsidP="00346178">
            <w:pPr>
              <w:pStyle w:val="TAL"/>
            </w:pPr>
            <w:r w:rsidRPr="00FB387E">
              <w:t>2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1F8D" w14:textId="191732F3"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928B4" w14:textId="2A0A4FFF"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7B8258" w14:textId="4303F4B1" w:rsidR="005C0A2A" w:rsidRPr="00FB387E" w:rsidRDefault="005C0A2A" w:rsidP="00346178">
            <w:pPr>
              <w:pStyle w:val="TAL"/>
            </w:pPr>
            <w:r w:rsidRPr="00FB387E">
              <w:t>FR1 - SRS time mask - P-max to be limited to 23dB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434AC" w14:textId="77777777" w:rsidR="005C0A2A" w:rsidRPr="00FB387E" w:rsidRDefault="005C0A2A" w:rsidP="00346178">
            <w:pPr>
              <w:pStyle w:val="TAL"/>
            </w:pPr>
            <w:r w:rsidRPr="00FB387E">
              <w:t>17.8.0</w:t>
            </w:r>
          </w:p>
        </w:tc>
      </w:tr>
      <w:tr w:rsidR="005C0A2A" w:rsidRPr="00FB387E" w14:paraId="2FA0E24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65F0F7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E1FDB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0329" w14:textId="6862A801" w:rsidR="005C0A2A" w:rsidRPr="00FB387E" w:rsidRDefault="005C0A2A" w:rsidP="00346178">
            <w:pPr>
              <w:pStyle w:val="TAL"/>
            </w:pPr>
            <w:r w:rsidRPr="00FB387E">
              <w:t>R5-2305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F48B" w14:textId="68ABBA8F" w:rsidR="005C0A2A" w:rsidRPr="00FB387E" w:rsidRDefault="005C0A2A" w:rsidP="00346178">
            <w:pPr>
              <w:pStyle w:val="TAL"/>
            </w:pPr>
            <w:r w:rsidRPr="00FB387E">
              <w:t>2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13843" w14:textId="1F20E062"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2BEC" w14:textId="4B4CE0AC"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D9BE73" w14:textId="679C36B4" w:rsidR="005C0A2A" w:rsidRPr="00FB387E" w:rsidRDefault="005C0A2A" w:rsidP="00346178">
            <w:pPr>
              <w:pStyle w:val="TAL"/>
            </w:pPr>
            <w:r w:rsidRPr="00FB387E">
              <w:t>Style correction in 6.2.2.2 and removal of PC 1.5 from 6.2.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C00B9" w14:textId="77777777" w:rsidR="005C0A2A" w:rsidRPr="00FB387E" w:rsidRDefault="005C0A2A" w:rsidP="00346178">
            <w:pPr>
              <w:pStyle w:val="TAL"/>
            </w:pPr>
            <w:r w:rsidRPr="00FB387E">
              <w:t>17.8.0</w:t>
            </w:r>
          </w:p>
        </w:tc>
      </w:tr>
      <w:tr w:rsidR="005C0A2A" w:rsidRPr="00FB387E" w14:paraId="7B06BD9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AFDB7A"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83B955"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9579" w14:textId="2BD422F4" w:rsidR="005C0A2A" w:rsidRPr="00FB387E" w:rsidRDefault="005C0A2A" w:rsidP="00346178">
            <w:pPr>
              <w:pStyle w:val="TAL"/>
            </w:pPr>
            <w:r w:rsidRPr="00FB387E">
              <w:t>R5-2305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80126" w14:textId="5F5414DA" w:rsidR="005C0A2A" w:rsidRPr="00FB387E" w:rsidRDefault="005C0A2A" w:rsidP="00346178">
            <w:pPr>
              <w:pStyle w:val="TAL"/>
            </w:pPr>
            <w:r w:rsidRPr="00FB387E">
              <w:t>2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DF81" w14:textId="37B0DE64"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2365" w14:textId="17506B16"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C990C3" w14:textId="5B54FFBB" w:rsidR="005C0A2A" w:rsidRPr="00FB387E" w:rsidRDefault="005C0A2A" w:rsidP="00346178">
            <w:pPr>
              <w:pStyle w:val="TAL"/>
            </w:pPr>
            <w:r w:rsidRPr="00FB387E">
              <w:t>Correction of test applicability of 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37616" w14:textId="77777777" w:rsidR="005C0A2A" w:rsidRPr="00FB387E" w:rsidRDefault="005C0A2A" w:rsidP="00346178">
            <w:pPr>
              <w:pStyle w:val="TAL"/>
            </w:pPr>
            <w:r w:rsidRPr="00FB387E">
              <w:t>17.8.0</w:t>
            </w:r>
          </w:p>
        </w:tc>
      </w:tr>
      <w:tr w:rsidR="005C0A2A" w:rsidRPr="00FB387E" w14:paraId="632DF83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2DE6B62"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CA86C9"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1B458" w14:textId="044DB666" w:rsidR="005C0A2A" w:rsidRPr="00FB387E" w:rsidRDefault="005C0A2A" w:rsidP="00346178">
            <w:pPr>
              <w:pStyle w:val="TAL"/>
            </w:pPr>
            <w:r w:rsidRPr="00FB387E">
              <w:t>R5-2305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08050" w14:textId="0328ECC9" w:rsidR="005C0A2A" w:rsidRPr="00FB387E" w:rsidRDefault="005C0A2A" w:rsidP="00346178">
            <w:pPr>
              <w:pStyle w:val="TAL"/>
            </w:pPr>
            <w:r w:rsidRPr="00FB387E">
              <w:t>2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6FED" w14:textId="54107A90"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C265" w14:textId="173AD23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077ABA" w14:textId="43729CB4" w:rsidR="005C0A2A" w:rsidRPr="00FB387E" w:rsidRDefault="005C0A2A" w:rsidP="00346178">
            <w:pPr>
              <w:pStyle w:val="TAL"/>
            </w:pPr>
            <w:r w:rsidRPr="00FB387E">
              <w:t>Editorial correction of style for clause heading of 6.3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C09D5" w14:textId="77777777" w:rsidR="005C0A2A" w:rsidRPr="00FB387E" w:rsidRDefault="005C0A2A" w:rsidP="00346178">
            <w:pPr>
              <w:pStyle w:val="TAL"/>
            </w:pPr>
            <w:r w:rsidRPr="00FB387E">
              <w:t>17.8.0</w:t>
            </w:r>
          </w:p>
        </w:tc>
      </w:tr>
      <w:tr w:rsidR="005C0A2A" w:rsidRPr="00FB387E" w14:paraId="2E99D3E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B657B0"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C84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9D91" w14:textId="345B0CAB" w:rsidR="005C0A2A" w:rsidRPr="00FB387E" w:rsidRDefault="005C0A2A" w:rsidP="00346178">
            <w:pPr>
              <w:pStyle w:val="TAL"/>
            </w:pPr>
            <w:r w:rsidRPr="00FB387E">
              <w:t>R5-2305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7460" w14:textId="469F41AD" w:rsidR="005C0A2A" w:rsidRPr="00FB387E" w:rsidRDefault="005C0A2A" w:rsidP="00346178">
            <w:pPr>
              <w:pStyle w:val="TAL"/>
            </w:pPr>
            <w:r w:rsidRPr="00FB387E">
              <w:t>2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89A1" w14:textId="66A75E71"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979E" w14:textId="3DDEF1AA"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284FBB" w14:textId="55FCA3A4" w:rsidR="005C0A2A" w:rsidRPr="00FB387E" w:rsidRDefault="005C0A2A" w:rsidP="00346178">
            <w:pPr>
              <w:pStyle w:val="TAL"/>
            </w:pPr>
            <w:r w:rsidRPr="00FB387E">
              <w:t>Editorial correction of style for table heading of Table 6.3D.3.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78FC7" w14:textId="77777777" w:rsidR="005C0A2A" w:rsidRPr="00FB387E" w:rsidRDefault="005C0A2A" w:rsidP="00346178">
            <w:pPr>
              <w:pStyle w:val="TAL"/>
            </w:pPr>
            <w:r w:rsidRPr="00FB387E">
              <w:t>17.8.0</w:t>
            </w:r>
          </w:p>
        </w:tc>
      </w:tr>
      <w:tr w:rsidR="005C0A2A" w:rsidRPr="00FB387E" w14:paraId="41585AD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5C6CB5"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C3415B"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2596" w14:textId="2401DD01" w:rsidR="005C0A2A" w:rsidRPr="00FB387E" w:rsidRDefault="005C0A2A" w:rsidP="00346178">
            <w:pPr>
              <w:pStyle w:val="TAL"/>
            </w:pPr>
            <w:r w:rsidRPr="00FB387E">
              <w:t>R5-2305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CA0E" w14:textId="2CE9CDB7" w:rsidR="005C0A2A" w:rsidRPr="00FB387E" w:rsidRDefault="005C0A2A" w:rsidP="00346178">
            <w:pPr>
              <w:pStyle w:val="TAL"/>
            </w:pPr>
            <w:r w:rsidRPr="00FB387E">
              <w:t>2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3767" w14:textId="2085BFD9"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4CBA" w14:textId="461D9D8E"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773B09" w14:textId="2DAFCADA" w:rsidR="005C0A2A" w:rsidRPr="00FB387E" w:rsidRDefault="005C0A2A" w:rsidP="00346178">
            <w:pPr>
              <w:pStyle w:val="TAL"/>
            </w:pPr>
            <w:r w:rsidRPr="00FB387E">
              <w:t>Editorial correction for test applicability in 6.5.2.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09C58" w14:textId="77777777" w:rsidR="005C0A2A" w:rsidRPr="00FB387E" w:rsidRDefault="005C0A2A" w:rsidP="00346178">
            <w:pPr>
              <w:pStyle w:val="TAL"/>
            </w:pPr>
            <w:r w:rsidRPr="00FB387E">
              <w:t>17.8.0</w:t>
            </w:r>
          </w:p>
        </w:tc>
      </w:tr>
      <w:tr w:rsidR="005C0A2A" w:rsidRPr="00FB387E" w14:paraId="2869042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CD8A747"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63D89"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9C97" w14:textId="768843E1" w:rsidR="005C0A2A" w:rsidRPr="00FB387E" w:rsidRDefault="005C0A2A" w:rsidP="00346178">
            <w:pPr>
              <w:pStyle w:val="TAL"/>
            </w:pPr>
            <w:r w:rsidRPr="00FB387E">
              <w:t>R5-2305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B354F" w14:textId="7932337D" w:rsidR="005C0A2A" w:rsidRPr="00FB387E" w:rsidRDefault="005C0A2A" w:rsidP="00346178">
            <w:pPr>
              <w:pStyle w:val="TAL"/>
            </w:pPr>
            <w:r w:rsidRPr="00FB387E">
              <w:t>2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8D345" w14:textId="15EE39A0"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C10E" w14:textId="6F25624C"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93F865" w14:textId="15B181A8" w:rsidR="005C0A2A" w:rsidRPr="00FB387E" w:rsidRDefault="005C0A2A" w:rsidP="00346178">
            <w:pPr>
              <w:pStyle w:val="TAL"/>
            </w:pPr>
            <w:r w:rsidRPr="00FB387E">
              <w:t>Correction of test applicability and test description of 6.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D3161" w14:textId="77777777" w:rsidR="005C0A2A" w:rsidRPr="00FB387E" w:rsidRDefault="005C0A2A" w:rsidP="00346178">
            <w:pPr>
              <w:pStyle w:val="TAL"/>
            </w:pPr>
            <w:r w:rsidRPr="00FB387E">
              <w:t>17.8.0</w:t>
            </w:r>
          </w:p>
        </w:tc>
      </w:tr>
      <w:tr w:rsidR="005C0A2A" w:rsidRPr="00FB387E" w14:paraId="0407B43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F3F538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75805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AEDF" w14:textId="64A10ABE" w:rsidR="005C0A2A" w:rsidRPr="00FB387E" w:rsidRDefault="005C0A2A" w:rsidP="00346178">
            <w:pPr>
              <w:pStyle w:val="TAL"/>
            </w:pPr>
            <w:r w:rsidRPr="00FB387E">
              <w:t>R5-2305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55C3" w14:textId="08390023" w:rsidR="005C0A2A" w:rsidRPr="00FB387E" w:rsidRDefault="005C0A2A" w:rsidP="00346178">
            <w:pPr>
              <w:pStyle w:val="TAL"/>
            </w:pPr>
            <w:r w:rsidRPr="00FB387E">
              <w:t>2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EEE1" w14:textId="0DC70261"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83429" w14:textId="26B2F78A"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D5DDA3" w14:textId="6C72E23D" w:rsidR="005C0A2A" w:rsidRPr="00FB387E" w:rsidRDefault="005C0A2A" w:rsidP="00346178">
            <w:pPr>
              <w:pStyle w:val="TAL"/>
            </w:pPr>
            <w:r w:rsidRPr="00FB387E">
              <w:t>Editorial correction for table titles in 6.5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4A0C4" w14:textId="77777777" w:rsidR="005C0A2A" w:rsidRPr="00FB387E" w:rsidRDefault="005C0A2A" w:rsidP="00346178">
            <w:pPr>
              <w:pStyle w:val="TAL"/>
            </w:pPr>
            <w:r w:rsidRPr="00FB387E">
              <w:t>17.8.0</w:t>
            </w:r>
          </w:p>
        </w:tc>
      </w:tr>
      <w:tr w:rsidR="005C0A2A" w:rsidRPr="00FB387E" w14:paraId="3584B32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931FB39"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FACE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C7E4" w14:textId="11260C8B" w:rsidR="005C0A2A" w:rsidRPr="00FB387E" w:rsidRDefault="005C0A2A" w:rsidP="00346178">
            <w:pPr>
              <w:pStyle w:val="TAL"/>
            </w:pPr>
            <w:r w:rsidRPr="00FB387E">
              <w:t>R5-2305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70B7" w14:textId="3ACF3ABB" w:rsidR="005C0A2A" w:rsidRPr="00FB387E" w:rsidRDefault="005C0A2A" w:rsidP="00346178">
            <w:pPr>
              <w:pStyle w:val="TAL"/>
            </w:pPr>
            <w:r w:rsidRPr="00FB387E">
              <w:t>20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CBC3" w14:textId="3B0CEA5B"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C2EC" w14:textId="7987776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9F8B5B" w14:textId="4E971E09" w:rsidR="005C0A2A" w:rsidRPr="00FB387E" w:rsidRDefault="005C0A2A" w:rsidP="00346178">
            <w:pPr>
              <w:pStyle w:val="TAL"/>
            </w:pPr>
            <w:r w:rsidRPr="00FB387E">
              <w:t>Editorial correction for subclause number in 6.5E.3.2.1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22808" w14:textId="77777777" w:rsidR="005C0A2A" w:rsidRPr="00FB387E" w:rsidRDefault="005C0A2A" w:rsidP="00346178">
            <w:pPr>
              <w:pStyle w:val="TAL"/>
            </w:pPr>
            <w:r w:rsidRPr="00FB387E">
              <w:t>17.8.0</w:t>
            </w:r>
          </w:p>
        </w:tc>
      </w:tr>
      <w:tr w:rsidR="005C0A2A" w:rsidRPr="00FB387E" w14:paraId="5972B6D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27C40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95E86"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03D0" w14:textId="7BBBEB16" w:rsidR="005C0A2A" w:rsidRPr="00FB387E" w:rsidRDefault="005C0A2A" w:rsidP="00346178">
            <w:pPr>
              <w:pStyle w:val="TAL"/>
            </w:pPr>
            <w:r w:rsidRPr="00FB387E">
              <w:t>R5-2305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00D5" w14:textId="5CFC9C28" w:rsidR="005C0A2A" w:rsidRPr="00FB387E" w:rsidRDefault="005C0A2A" w:rsidP="00346178">
            <w:pPr>
              <w:pStyle w:val="TAL"/>
            </w:pPr>
            <w:r w:rsidRPr="00FB387E">
              <w:t>2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B9CAE" w14:textId="61FFA08B"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6ACFA" w14:textId="26BED18F"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36F6FE" w14:textId="31CC0207" w:rsidR="005C0A2A" w:rsidRPr="00FB387E" w:rsidRDefault="005C0A2A" w:rsidP="00346178">
            <w:pPr>
              <w:pStyle w:val="TAL"/>
            </w:pPr>
            <w:r w:rsidRPr="00FB387E">
              <w:t>Editorial correction for content style in test applicability section of some Tx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E5800" w14:textId="77777777" w:rsidR="005C0A2A" w:rsidRPr="00FB387E" w:rsidRDefault="005C0A2A" w:rsidP="00346178">
            <w:pPr>
              <w:pStyle w:val="TAL"/>
            </w:pPr>
            <w:r w:rsidRPr="00FB387E">
              <w:t>17.8.0</w:t>
            </w:r>
          </w:p>
        </w:tc>
      </w:tr>
      <w:tr w:rsidR="005C0A2A" w:rsidRPr="00FB387E" w14:paraId="5F2BE79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DE2556"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4B210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F83CE" w14:textId="7336ACD7" w:rsidR="005C0A2A" w:rsidRPr="00FB387E" w:rsidRDefault="005C0A2A" w:rsidP="00346178">
            <w:pPr>
              <w:pStyle w:val="TAL"/>
            </w:pPr>
            <w:r w:rsidRPr="00FB387E">
              <w:t>R5-2305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363" w14:textId="017A255B" w:rsidR="005C0A2A" w:rsidRPr="00FB387E" w:rsidRDefault="005C0A2A" w:rsidP="00346178">
            <w:pPr>
              <w:pStyle w:val="TAL"/>
            </w:pPr>
            <w:r w:rsidRPr="00FB387E">
              <w:t>2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606BA" w14:textId="45F7D5B2"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CFEA2" w14:textId="4FCDEC00"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9190B9" w14:textId="31BD5AC0" w:rsidR="005C0A2A" w:rsidRPr="00FB387E" w:rsidRDefault="005C0A2A" w:rsidP="00346178">
            <w:pPr>
              <w:pStyle w:val="TAL"/>
            </w:pPr>
            <w:r w:rsidRPr="00FB387E">
              <w:t>Addition of subclause F.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9FD6C" w14:textId="77777777" w:rsidR="005C0A2A" w:rsidRPr="00FB387E" w:rsidRDefault="005C0A2A" w:rsidP="00346178">
            <w:pPr>
              <w:pStyle w:val="TAL"/>
            </w:pPr>
            <w:r w:rsidRPr="00FB387E">
              <w:t>17.8.0</w:t>
            </w:r>
          </w:p>
        </w:tc>
      </w:tr>
      <w:tr w:rsidR="005C0A2A" w:rsidRPr="00FB387E" w14:paraId="5C37161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6026A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B8BC1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F196" w14:textId="1391AC12" w:rsidR="005C0A2A" w:rsidRPr="00FB387E" w:rsidRDefault="005C0A2A" w:rsidP="00346178">
            <w:pPr>
              <w:pStyle w:val="TAL"/>
            </w:pPr>
            <w:r w:rsidRPr="00FB387E">
              <w:t>R5-2306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4CD8C" w14:textId="29E3953E" w:rsidR="005C0A2A" w:rsidRPr="00FB387E" w:rsidRDefault="005C0A2A" w:rsidP="00346178">
            <w:pPr>
              <w:pStyle w:val="TAL"/>
            </w:pPr>
            <w:r w:rsidRPr="00FB387E">
              <w:t>2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6DB2" w14:textId="1AE12BD1"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06A1" w14:textId="4B5A9E8F"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321479" w14:textId="26DA1571" w:rsidR="005C0A2A" w:rsidRPr="00FB387E" w:rsidRDefault="005C0A2A" w:rsidP="00346178">
            <w:pPr>
              <w:pStyle w:val="TAL"/>
            </w:pPr>
            <w:r w:rsidRPr="00FB387E">
              <w:t>Correction in 6.2D.4 to cover power boost Pi/2 BP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4976" w14:textId="77777777" w:rsidR="005C0A2A" w:rsidRPr="00FB387E" w:rsidRDefault="005C0A2A" w:rsidP="00346178">
            <w:pPr>
              <w:pStyle w:val="TAL"/>
            </w:pPr>
            <w:r w:rsidRPr="00FB387E">
              <w:t>17.8.0</w:t>
            </w:r>
          </w:p>
        </w:tc>
      </w:tr>
      <w:tr w:rsidR="005C0A2A" w:rsidRPr="00FB387E" w14:paraId="78A4225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259C1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305A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C16C8" w14:textId="5682DAAC" w:rsidR="005C0A2A" w:rsidRPr="00FB387E" w:rsidRDefault="005C0A2A" w:rsidP="00346178">
            <w:pPr>
              <w:pStyle w:val="TAL"/>
            </w:pPr>
            <w:r w:rsidRPr="00FB387E">
              <w:t>R5-230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C4F5" w14:textId="6E819F2D" w:rsidR="005C0A2A" w:rsidRPr="00FB387E" w:rsidRDefault="005C0A2A" w:rsidP="00346178">
            <w:pPr>
              <w:pStyle w:val="TAL"/>
            </w:pPr>
            <w:r w:rsidRPr="00FB387E">
              <w:t>2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DB9" w14:textId="7DC46945"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D506D" w14:textId="730779DE"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4346EF" w14:textId="0C2D3B5E" w:rsidR="005C0A2A" w:rsidRPr="00FB387E" w:rsidRDefault="005C0A2A" w:rsidP="00346178">
            <w:pPr>
              <w:pStyle w:val="TAL"/>
            </w:pPr>
            <w:r w:rsidRPr="00FB387E">
              <w:t>Introduction of CA_n3A-n78A PC2 REFSENS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04F081" w14:textId="77777777" w:rsidR="005C0A2A" w:rsidRPr="00FB387E" w:rsidRDefault="005C0A2A" w:rsidP="00346178">
            <w:pPr>
              <w:pStyle w:val="TAL"/>
            </w:pPr>
            <w:r w:rsidRPr="00FB387E">
              <w:t>17.8.0</w:t>
            </w:r>
          </w:p>
        </w:tc>
      </w:tr>
      <w:tr w:rsidR="005C0A2A" w:rsidRPr="00FB387E" w14:paraId="465F3EA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72B6F4"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19A3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E9B4" w14:textId="750BD1CC" w:rsidR="005C0A2A" w:rsidRPr="00FB387E" w:rsidRDefault="005C0A2A" w:rsidP="00346178">
            <w:pPr>
              <w:pStyle w:val="TAL"/>
            </w:pPr>
            <w:r w:rsidRPr="00FB387E">
              <w:t>R5-2308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8C8A" w14:textId="00DB38F5" w:rsidR="005C0A2A" w:rsidRPr="00FB387E" w:rsidRDefault="005C0A2A" w:rsidP="00346178">
            <w:pPr>
              <w:pStyle w:val="TAL"/>
            </w:pPr>
            <w:r w:rsidRPr="00FB387E">
              <w:t>2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3E0F" w14:textId="7524B37E"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59A92" w14:textId="1C06D439"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A793B3" w14:textId="697FC47F" w:rsidR="005C0A2A" w:rsidRPr="00FB387E" w:rsidRDefault="005C0A2A" w:rsidP="00346178">
            <w:pPr>
              <w:pStyle w:val="TAL"/>
            </w:pPr>
            <w:r w:rsidRPr="00FB387E">
              <w:t>General updates of clause 5 for R16 CA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A30DD" w14:textId="77777777" w:rsidR="005C0A2A" w:rsidRPr="00FB387E" w:rsidRDefault="005C0A2A" w:rsidP="00346178">
            <w:pPr>
              <w:pStyle w:val="TAL"/>
            </w:pPr>
            <w:r w:rsidRPr="00FB387E">
              <w:t>17.8.0</w:t>
            </w:r>
          </w:p>
        </w:tc>
      </w:tr>
      <w:tr w:rsidR="005C0A2A" w:rsidRPr="00FB387E" w14:paraId="4B6B230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D2DF9C"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D92157"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0CCE3" w14:textId="617C6CBA" w:rsidR="005C0A2A" w:rsidRPr="00FB387E" w:rsidRDefault="005C0A2A" w:rsidP="00346178">
            <w:pPr>
              <w:pStyle w:val="TAL"/>
            </w:pPr>
            <w:r w:rsidRPr="00FB387E">
              <w:t>R5-2308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08D7" w14:textId="4D085FDB" w:rsidR="005C0A2A" w:rsidRPr="00FB387E" w:rsidRDefault="005C0A2A" w:rsidP="00346178">
            <w:pPr>
              <w:pStyle w:val="TAL"/>
            </w:pPr>
            <w:r w:rsidRPr="00FB387E">
              <w:t>2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FAEC" w14:textId="55522388"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2E8E8" w14:textId="4B2A037A"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7DD676" w14:textId="1BE627CC" w:rsidR="005C0A2A" w:rsidRPr="00FB387E" w:rsidRDefault="005C0A2A" w:rsidP="00346178">
            <w:pPr>
              <w:pStyle w:val="TAL"/>
            </w:pPr>
            <w:r w:rsidRPr="00FB387E">
              <w:t>Correcting the definition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93FF7" w14:textId="77777777" w:rsidR="005C0A2A" w:rsidRPr="00FB387E" w:rsidRDefault="005C0A2A" w:rsidP="00346178">
            <w:pPr>
              <w:pStyle w:val="TAL"/>
            </w:pPr>
            <w:r w:rsidRPr="00FB387E">
              <w:t>17.8.0</w:t>
            </w:r>
          </w:p>
        </w:tc>
      </w:tr>
      <w:tr w:rsidR="005C0A2A" w:rsidRPr="00FB387E" w14:paraId="2CDA702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AA77D4"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3D2E4"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2441" w14:textId="7D6411E1" w:rsidR="005C0A2A" w:rsidRPr="00FB387E" w:rsidRDefault="005C0A2A" w:rsidP="00346178">
            <w:pPr>
              <w:pStyle w:val="TAL"/>
            </w:pPr>
            <w:r w:rsidRPr="00FB387E">
              <w:t>R5-2309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D0FE" w14:textId="25D44ED1" w:rsidR="005C0A2A" w:rsidRPr="00FB387E" w:rsidRDefault="005C0A2A" w:rsidP="00346178">
            <w:pPr>
              <w:pStyle w:val="TAL"/>
            </w:pPr>
            <w:r w:rsidRPr="00FB387E">
              <w:t>2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B7206" w14:textId="5CE06631"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20A2D" w14:textId="27BD3D78"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5D2A74" w14:textId="5400207D" w:rsidR="005C0A2A" w:rsidRPr="00FB387E" w:rsidRDefault="005C0A2A" w:rsidP="00346178">
            <w:pPr>
              <w:pStyle w:val="TAL"/>
            </w:pPr>
            <w:r w:rsidRPr="00FB387E">
              <w:t>Adding 6.4F.2.2 Carrier leakage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27045" w14:textId="77777777" w:rsidR="005C0A2A" w:rsidRPr="00FB387E" w:rsidRDefault="005C0A2A" w:rsidP="00346178">
            <w:pPr>
              <w:pStyle w:val="TAL"/>
            </w:pPr>
            <w:r w:rsidRPr="00FB387E">
              <w:t>17.8.0</w:t>
            </w:r>
          </w:p>
        </w:tc>
      </w:tr>
      <w:tr w:rsidR="005C0A2A" w:rsidRPr="00FB387E" w14:paraId="3680C08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86B13F4"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97466"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312B" w14:textId="030EDDAD" w:rsidR="005C0A2A" w:rsidRPr="00FB387E" w:rsidRDefault="005C0A2A" w:rsidP="00346178">
            <w:pPr>
              <w:pStyle w:val="TAL"/>
            </w:pPr>
            <w:r w:rsidRPr="00FB387E">
              <w:t>R5-2309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1F65E" w14:textId="21EBEC01" w:rsidR="005C0A2A" w:rsidRPr="00FB387E" w:rsidRDefault="005C0A2A" w:rsidP="00346178">
            <w:pPr>
              <w:pStyle w:val="TAL"/>
            </w:pPr>
            <w:r w:rsidRPr="00FB387E">
              <w:t>21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55362" w14:textId="72C999CF"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CAB45" w14:textId="3B1E83EC"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9359A5" w14:textId="1166A9ED" w:rsidR="005C0A2A" w:rsidRPr="00FB387E" w:rsidRDefault="005C0A2A" w:rsidP="00346178">
            <w:pPr>
              <w:pStyle w:val="TAL"/>
            </w:pPr>
            <w:r w:rsidRPr="00FB387E">
              <w:t>Adding 6.4F.2.3 In-band emissions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2F825" w14:textId="77777777" w:rsidR="005C0A2A" w:rsidRPr="00FB387E" w:rsidRDefault="005C0A2A" w:rsidP="00346178">
            <w:pPr>
              <w:pStyle w:val="TAL"/>
            </w:pPr>
            <w:r w:rsidRPr="00FB387E">
              <w:t>17.8.0</w:t>
            </w:r>
          </w:p>
        </w:tc>
      </w:tr>
      <w:tr w:rsidR="005C0A2A" w:rsidRPr="00FB387E" w14:paraId="1AAE2C7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873C57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411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489F" w14:textId="6C5AEFEA" w:rsidR="005C0A2A" w:rsidRPr="00FB387E" w:rsidRDefault="005C0A2A" w:rsidP="00346178">
            <w:pPr>
              <w:pStyle w:val="TAL"/>
            </w:pPr>
            <w:r w:rsidRPr="00FB387E">
              <w:t>R5-2309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E9FC" w14:textId="1CB7D9F7" w:rsidR="005C0A2A" w:rsidRPr="00FB387E" w:rsidRDefault="005C0A2A" w:rsidP="00346178">
            <w:pPr>
              <w:pStyle w:val="TAL"/>
            </w:pPr>
            <w:r w:rsidRPr="00FB387E">
              <w:t>21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2383" w14:textId="54319B6A"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356EC" w14:textId="0E2424AD"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5A58CC" w14:textId="2F1F45DA" w:rsidR="005C0A2A" w:rsidRPr="00FB387E" w:rsidRDefault="005C0A2A" w:rsidP="00346178">
            <w:pPr>
              <w:pStyle w:val="TAL"/>
            </w:pPr>
            <w:r w:rsidRPr="00FB387E">
              <w:t>Update_MU_TT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0D8BBD" w14:textId="77777777" w:rsidR="005C0A2A" w:rsidRPr="00FB387E" w:rsidRDefault="005C0A2A" w:rsidP="00346178">
            <w:pPr>
              <w:pStyle w:val="TAL"/>
            </w:pPr>
            <w:r w:rsidRPr="00FB387E">
              <w:t>17.8.0</w:t>
            </w:r>
          </w:p>
        </w:tc>
      </w:tr>
      <w:tr w:rsidR="005C0A2A" w:rsidRPr="00FB387E" w14:paraId="10C84E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B82D15B"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A64DC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7EBA" w14:textId="77B2DB71" w:rsidR="005C0A2A" w:rsidRPr="00FB387E" w:rsidRDefault="005C0A2A" w:rsidP="00346178">
            <w:pPr>
              <w:pStyle w:val="TAL"/>
            </w:pPr>
            <w:r w:rsidRPr="00FB387E">
              <w:t>R5-2309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16377" w14:textId="1B9FBB4B" w:rsidR="005C0A2A" w:rsidRPr="00FB387E" w:rsidRDefault="005C0A2A" w:rsidP="00346178">
            <w:pPr>
              <w:pStyle w:val="TAL"/>
            </w:pPr>
            <w:r w:rsidRPr="00FB387E">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810E" w14:textId="59E0F9CC"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0D219" w14:textId="26DBE0E0"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8E505" w14:textId="4AB74141" w:rsidR="005C0A2A" w:rsidRPr="00FB387E" w:rsidRDefault="005C0A2A" w:rsidP="00346178">
            <w:pPr>
              <w:pStyle w:val="TAL"/>
            </w:pPr>
            <w:r w:rsidRPr="00FB387E">
              <w:t>Introduction of 6.4F.2.4_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6C5C9" w14:textId="77777777" w:rsidR="005C0A2A" w:rsidRPr="00FB387E" w:rsidRDefault="005C0A2A" w:rsidP="00346178">
            <w:pPr>
              <w:pStyle w:val="TAL"/>
            </w:pPr>
            <w:r w:rsidRPr="00FB387E">
              <w:t>17.8.0</w:t>
            </w:r>
          </w:p>
        </w:tc>
      </w:tr>
      <w:tr w:rsidR="005C0A2A" w:rsidRPr="00FB387E" w14:paraId="6C79D32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EEECFE4"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AA13B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AADE" w14:textId="23998380" w:rsidR="005C0A2A" w:rsidRPr="00FB387E" w:rsidRDefault="005C0A2A" w:rsidP="00346178">
            <w:pPr>
              <w:pStyle w:val="TAL"/>
            </w:pPr>
            <w:r w:rsidRPr="00FB387E">
              <w:t>R5-2309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F5C4" w14:textId="5C4EBC14" w:rsidR="005C0A2A" w:rsidRPr="00FB387E" w:rsidRDefault="005C0A2A" w:rsidP="00346178">
            <w:pPr>
              <w:pStyle w:val="TAL"/>
            </w:pPr>
            <w:r w:rsidRPr="00FB387E">
              <w:t>21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485A" w14:textId="539228C6"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A911F" w14:textId="29332825"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EDFF71" w14:textId="41AA4BA8" w:rsidR="005C0A2A" w:rsidRPr="00FB387E" w:rsidRDefault="005C0A2A" w:rsidP="00346178">
            <w:pPr>
              <w:pStyle w:val="TAL"/>
            </w:pPr>
            <w:r w:rsidRPr="00FB387E">
              <w:t>Adding 6.5F.4 Transmit intermod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D8032" w14:textId="77777777" w:rsidR="005C0A2A" w:rsidRPr="00FB387E" w:rsidRDefault="005C0A2A" w:rsidP="00346178">
            <w:pPr>
              <w:pStyle w:val="TAL"/>
            </w:pPr>
            <w:r w:rsidRPr="00FB387E">
              <w:t>17.8.0</w:t>
            </w:r>
          </w:p>
        </w:tc>
      </w:tr>
      <w:tr w:rsidR="005C0A2A" w:rsidRPr="00FB387E" w14:paraId="13F04C8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116F01"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31F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47CFB" w14:textId="53568C4E" w:rsidR="005C0A2A" w:rsidRPr="00FB387E" w:rsidRDefault="005C0A2A" w:rsidP="00346178">
            <w:pPr>
              <w:pStyle w:val="TAL"/>
            </w:pPr>
            <w:r w:rsidRPr="00FB387E">
              <w:t>R5-2309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B9D40" w14:textId="2A97E2B8" w:rsidR="005C0A2A" w:rsidRPr="00FB387E" w:rsidRDefault="005C0A2A" w:rsidP="00346178">
            <w:pPr>
              <w:pStyle w:val="TAL"/>
            </w:pPr>
            <w:r w:rsidRPr="00FB387E">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61AA" w14:textId="1FE16711"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030" w14:textId="253BAFD3"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B18B94" w14:textId="595554ED" w:rsidR="005C0A2A" w:rsidRPr="00FB387E" w:rsidRDefault="005C0A2A" w:rsidP="00346178">
            <w:pPr>
              <w:pStyle w:val="TAL"/>
            </w:pPr>
            <w:r w:rsidRPr="00FB387E">
              <w:t>Clarification on relationship between CBW applicability and order of 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473F2" w14:textId="77777777" w:rsidR="005C0A2A" w:rsidRPr="00FB387E" w:rsidRDefault="005C0A2A" w:rsidP="00346178">
            <w:pPr>
              <w:pStyle w:val="TAL"/>
            </w:pPr>
            <w:r w:rsidRPr="00FB387E">
              <w:t>17.8.0</w:t>
            </w:r>
          </w:p>
        </w:tc>
      </w:tr>
      <w:tr w:rsidR="005C0A2A" w:rsidRPr="00FB387E" w14:paraId="3E8E323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2AACD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6D20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7F40" w14:textId="3A517F20" w:rsidR="005C0A2A" w:rsidRPr="00FB387E" w:rsidRDefault="005C0A2A" w:rsidP="00346178">
            <w:pPr>
              <w:pStyle w:val="TAL"/>
            </w:pPr>
            <w:r w:rsidRPr="00FB387E">
              <w:t>R5-2309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A300" w14:textId="7DD4F16A" w:rsidR="005C0A2A" w:rsidRPr="00FB387E" w:rsidRDefault="005C0A2A" w:rsidP="00346178">
            <w:pPr>
              <w:pStyle w:val="TAL"/>
            </w:pPr>
            <w:r w:rsidRPr="00FB387E">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B0E71" w14:textId="6D3E5F73"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5DDEB" w14:textId="0CE0A702"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DF442E" w14:textId="78994599" w:rsidR="005C0A2A" w:rsidRPr="00FB387E" w:rsidRDefault="005C0A2A" w:rsidP="00346178">
            <w:pPr>
              <w:pStyle w:val="TAL"/>
            </w:pPr>
            <w:r w:rsidRPr="00FB387E">
              <w:t>Clarification of notes in test configuration tables of Rx test case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78150" w14:textId="77777777" w:rsidR="005C0A2A" w:rsidRPr="00FB387E" w:rsidRDefault="005C0A2A" w:rsidP="00346178">
            <w:pPr>
              <w:pStyle w:val="TAL"/>
            </w:pPr>
            <w:r w:rsidRPr="00FB387E">
              <w:t>17.8.0</w:t>
            </w:r>
          </w:p>
        </w:tc>
      </w:tr>
      <w:tr w:rsidR="005C0A2A" w:rsidRPr="00FB387E" w14:paraId="139CC01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576B35"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8BEA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C8F4" w14:textId="6386D2F4" w:rsidR="005C0A2A" w:rsidRPr="00FB387E" w:rsidRDefault="005C0A2A" w:rsidP="00346178">
            <w:pPr>
              <w:pStyle w:val="TAL"/>
            </w:pPr>
            <w:r w:rsidRPr="00FB387E">
              <w:t>R5-2309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7C2" w14:textId="21739E51" w:rsidR="005C0A2A" w:rsidRPr="00FB387E" w:rsidRDefault="005C0A2A" w:rsidP="00346178">
            <w:pPr>
              <w:pStyle w:val="TAL"/>
            </w:pPr>
            <w:r w:rsidRPr="00FB387E">
              <w:t>2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125A1" w14:textId="6B8D51CE"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5765" w14:textId="27883782"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FEA996" w14:textId="1E60C5C5" w:rsidR="005C0A2A" w:rsidRPr="00FB387E" w:rsidRDefault="005C0A2A" w:rsidP="00346178">
            <w:pPr>
              <w:pStyle w:val="TAL"/>
            </w:pPr>
            <w:r w:rsidRPr="00FB387E">
              <w:t>Addition of CBW 35 MHz, 45 MHz, 70 MHz to IBB and OBB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CEEA" w14:textId="77777777" w:rsidR="005C0A2A" w:rsidRPr="00FB387E" w:rsidRDefault="005C0A2A" w:rsidP="00346178">
            <w:pPr>
              <w:pStyle w:val="TAL"/>
            </w:pPr>
            <w:r w:rsidRPr="00FB387E">
              <w:t>17.8.0</w:t>
            </w:r>
          </w:p>
        </w:tc>
      </w:tr>
      <w:tr w:rsidR="005C0A2A" w:rsidRPr="00FB387E" w14:paraId="2131006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7AD1F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6E68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6AA4" w14:textId="4657BCCC" w:rsidR="005C0A2A" w:rsidRPr="00FB387E" w:rsidRDefault="005C0A2A" w:rsidP="00346178">
            <w:pPr>
              <w:pStyle w:val="TAL"/>
            </w:pPr>
            <w:r w:rsidRPr="00FB387E">
              <w:t>R5-2309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2F0FE" w14:textId="2FC650D1" w:rsidR="005C0A2A" w:rsidRPr="00FB387E" w:rsidRDefault="005C0A2A" w:rsidP="00346178">
            <w:pPr>
              <w:pStyle w:val="TAL"/>
            </w:pPr>
            <w:r w:rsidRPr="00FB387E">
              <w:t>2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40AD4" w14:textId="66172C8D"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3697" w14:textId="22151A21"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DB14F2" w14:textId="07E74FE6" w:rsidR="005C0A2A" w:rsidRPr="00FB387E" w:rsidRDefault="005C0A2A" w:rsidP="00346178">
            <w:pPr>
              <w:pStyle w:val="TAL"/>
            </w:pPr>
            <w:r w:rsidRPr="00FB387E">
              <w:t>Correction to test procedure of SEM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F7CCD" w14:textId="77777777" w:rsidR="005C0A2A" w:rsidRPr="00FB387E" w:rsidRDefault="005C0A2A" w:rsidP="00346178">
            <w:pPr>
              <w:pStyle w:val="TAL"/>
            </w:pPr>
            <w:r w:rsidRPr="00FB387E">
              <w:t>17.8.0</w:t>
            </w:r>
          </w:p>
        </w:tc>
      </w:tr>
      <w:tr w:rsidR="005C0A2A" w:rsidRPr="00FB387E" w14:paraId="6BE9BA5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8E1CF0"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F9059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879" w14:textId="2EF2B600" w:rsidR="005C0A2A" w:rsidRPr="00FB387E" w:rsidRDefault="005C0A2A" w:rsidP="00346178">
            <w:pPr>
              <w:pStyle w:val="TAL"/>
            </w:pPr>
            <w:r w:rsidRPr="00FB387E">
              <w:t>R5-2309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589E7" w14:textId="1E9835F6" w:rsidR="005C0A2A" w:rsidRPr="00FB387E" w:rsidRDefault="005C0A2A" w:rsidP="00346178">
            <w:pPr>
              <w:pStyle w:val="TAL"/>
            </w:pPr>
            <w:r w:rsidRPr="00FB387E">
              <w:t>2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85BDA" w14:textId="505AED44"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89AA0" w14:textId="4B4D2DCF"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00E391" w14:textId="682F02CF" w:rsidR="005C0A2A" w:rsidRPr="00FB387E" w:rsidRDefault="005C0A2A" w:rsidP="00346178">
            <w:pPr>
              <w:pStyle w:val="TAL"/>
            </w:pPr>
            <w:r w:rsidRPr="00FB387E">
              <w:t>Addition of new annex for difference of relative phase and power errors for UL coherent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6D378" w14:textId="77777777" w:rsidR="005C0A2A" w:rsidRPr="00FB387E" w:rsidRDefault="005C0A2A" w:rsidP="00346178">
            <w:pPr>
              <w:pStyle w:val="TAL"/>
            </w:pPr>
            <w:r w:rsidRPr="00FB387E">
              <w:t>17.8.0</w:t>
            </w:r>
          </w:p>
        </w:tc>
      </w:tr>
      <w:tr w:rsidR="005C0A2A" w:rsidRPr="00FB387E" w14:paraId="5576393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BBA54D"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C13D8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18975" w14:textId="303CFA50" w:rsidR="005C0A2A" w:rsidRPr="00FB387E" w:rsidRDefault="005C0A2A" w:rsidP="00346178">
            <w:pPr>
              <w:pStyle w:val="TAL"/>
            </w:pPr>
            <w:r w:rsidRPr="00FB387E">
              <w:t>R5-2309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31030" w14:textId="6AE32B73" w:rsidR="005C0A2A" w:rsidRPr="00FB387E" w:rsidRDefault="005C0A2A" w:rsidP="00346178">
            <w:pPr>
              <w:pStyle w:val="TAL"/>
            </w:pPr>
            <w:r w:rsidRPr="00FB387E">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F49A" w14:textId="2806BF08"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98C2" w14:textId="25DB713F"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C4F1AB" w14:textId="7E946E1E" w:rsidR="005C0A2A" w:rsidRPr="00FB387E" w:rsidRDefault="005C0A2A" w:rsidP="00346178">
            <w:pPr>
              <w:pStyle w:val="TAL"/>
            </w:pPr>
            <w:r w:rsidRPr="00FB387E">
              <w:t>Update of PUCCH aggregate power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7E087" w14:textId="77777777" w:rsidR="005C0A2A" w:rsidRPr="00FB387E" w:rsidRDefault="005C0A2A" w:rsidP="00346178">
            <w:pPr>
              <w:pStyle w:val="TAL"/>
            </w:pPr>
            <w:r w:rsidRPr="00FB387E">
              <w:t>17.8.0</w:t>
            </w:r>
          </w:p>
        </w:tc>
      </w:tr>
      <w:tr w:rsidR="005C0A2A" w:rsidRPr="00FB387E" w14:paraId="14A4FE4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17E868"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3BD2D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917D" w14:textId="2E5BA083" w:rsidR="005C0A2A" w:rsidRPr="00FB387E" w:rsidRDefault="005C0A2A" w:rsidP="00346178">
            <w:pPr>
              <w:pStyle w:val="TAL"/>
            </w:pPr>
            <w:r w:rsidRPr="00FB387E">
              <w:t>R5-2309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14206" w14:textId="6E944178" w:rsidR="005C0A2A" w:rsidRPr="00FB387E" w:rsidRDefault="005C0A2A" w:rsidP="00346178">
            <w:pPr>
              <w:pStyle w:val="TAL"/>
            </w:pPr>
            <w:r w:rsidRPr="00FB387E">
              <w:t>2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EC34F" w14:textId="48A092A7"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9387" w14:textId="5326E676"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93761E" w14:textId="12767EA9" w:rsidR="005C0A2A" w:rsidRPr="00FB387E" w:rsidRDefault="005C0A2A" w:rsidP="00346178">
            <w:pPr>
              <w:pStyle w:val="TAL"/>
            </w:pPr>
            <w:r w:rsidRPr="00FB387E">
              <w:t>Update of new NR Bands into TC 7.3I.2 Reference sensitivity power level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708BB" w14:textId="77777777" w:rsidR="005C0A2A" w:rsidRPr="00FB387E" w:rsidRDefault="005C0A2A" w:rsidP="00346178">
            <w:pPr>
              <w:pStyle w:val="TAL"/>
            </w:pPr>
            <w:r w:rsidRPr="00FB387E">
              <w:t>17.8.0</w:t>
            </w:r>
          </w:p>
        </w:tc>
      </w:tr>
      <w:tr w:rsidR="005C0A2A" w:rsidRPr="00FB387E" w14:paraId="44A6731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1292E7A"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E8F0F6"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E3C3" w14:textId="0C298614" w:rsidR="005C0A2A" w:rsidRPr="00FB387E" w:rsidRDefault="005C0A2A" w:rsidP="00346178">
            <w:pPr>
              <w:pStyle w:val="TAL"/>
            </w:pPr>
            <w:r w:rsidRPr="00FB387E">
              <w:t>R5-2310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73E0" w14:textId="166415E3" w:rsidR="005C0A2A" w:rsidRPr="00FB387E" w:rsidRDefault="005C0A2A" w:rsidP="00346178">
            <w:pPr>
              <w:pStyle w:val="TAL"/>
            </w:pPr>
            <w:r w:rsidRPr="00FB387E">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2F85" w14:textId="18A850DA"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BBE4F" w14:textId="0C327531"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C0B0FE" w14:textId="1C0D94DD" w:rsidR="005C0A2A" w:rsidRPr="00FB387E" w:rsidRDefault="005C0A2A" w:rsidP="00346178">
            <w:pPr>
              <w:pStyle w:val="TAL"/>
            </w:pPr>
            <w:r w:rsidRPr="00FB387E">
              <w:t>Updating test case Occupied bandwidth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2E761" w14:textId="77777777" w:rsidR="005C0A2A" w:rsidRPr="00FB387E" w:rsidRDefault="005C0A2A" w:rsidP="00346178">
            <w:pPr>
              <w:pStyle w:val="TAL"/>
            </w:pPr>
            <w:r w:rsidRPr="00FB387E">
              <w:t>17.8.0</w:t>
            </w:r>
          </w:p>
        </w:tc>
      </w:tr>
      <w:tr w:rsidR="005C0A2A" w:rsidRPr="00FB387E" w14:paraId="46C55F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73B6D4B"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C9A0F"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EF3B1" w14:textId="3009617E" w:rsidR="005C0A2A" w:rsidRPr="00FB387E" w:rsidRDefault="005C0A2A" w:rsidP="00346178">
            <w:pPr>
              <w:pStyle w:val="TAL"/>
            </w:pPr>
            <w:r w:rsidRPr="00FB387E">
              <w:t>R5-2310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7704A" w14:textId="06C6A2E9" w:rsidR="005C0A2A" w:rsidRPr="00FB387E" w:rsidRDefault="005C0A2A" w:rsidP="00346178">
            <w:pPr>
              <w:pStyle w:val="TAL"/>
            </w:pPr>
            <w:r w:rsidRPr="00FB387E">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C06C" w14:textId="0D646A69"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1AB40" w14:textId="60530699"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F3A30D" w14:textId="42183C1F" w:rsidR="005C0A2A" w:rsidRPr="00FB387E" w:rsidRDefault="005C0A2A" w:rsidP="00346178">
            <w:pPr>
              <w:pStyle w:val="TAL"/>
            </w:pPr>
            <w:r w:rsidRPr="00FB387E">
              <w:t>Correction to RB allocations for intra-band 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2D34F" w14:textId="77777777" w:rsidR="005C0A2A" w:rsidRPr="00FB387E" w:rsidRDefault="005C0A2A" w:rsidP="00346178">
            <w:pPr>
              <w:pStyle w:val="TAL"/>
            </w:pPr>
            <w:r w:rsidRPr="00FB387E">
              <w:t>17.8.0</w:t>
            </w:r>
          </w:p>
        </w:tc>
      </w:tr>
      <w:tr w:rsidR="005C0A2A" w:rsidRPr="00FB387E" w14:paraId="2A739E1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AE14759"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7B0AD6"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B5DA0" w14:textId="72EDE966" w:rsidR="005C0A2A" w:rsidRPr="00FB387E" w:rsidRDefault="005C0A2A" w:rsidP="00346178">
            <w:pPr>
              <w:pStyle w:val="TAL"/>
            </w:pPr>
            <w:r w:rsidRPr="00FB387E">
              <w:t>R5-2310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3B193" w14:textId="6C310E38" w:rsidR="005C0A2A" w:rsidRPr="00FB387E" w:rsidRDefault="005C0A2A" w:rsidP="00346178">
            <w:pPr>
              <w:pStyle w:val="TAL"/>
            </w:pPr>
            <w:r w:rsidRPr="00FB387E">
              <w:t>2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FDFC" w14:textId="30FB771A"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FA57B" w14:textId="3A14E48E"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9C401D" w14:textId="17C6C88A" w:rsidR="005C0A2A" w:rsidRPr="00FB387E" w:rsidRDefault="005C0A2A" w:rsidP="00346178">
            <w:pPr>
              <w:pStyle w:val="TAL"/>
            </w:pPr>
            <w:r w:rsidRPr="00FB387E">
              <w:t>Updating test requirement of test case Absolute power toleranc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48FF9" w14:textId="77777777" w:rsidR="005C0A2A" w:rsidRPr="00FB387E" w:rsidRDefault="005C0A2A" w:rsidP="00346178">
            <w:pPr>
              <w:pStyle w:val="TAL"/>
            </w:pPr>
            <w:r w:rsidRPr="00FB387E">
              <w:t>17.8.0</w:t>
            </w:r>
          </w:p>
        </w:tc>
      </w:tr>
      <w:tr w:rsidR="005C0A2A" w:rsidRPr="00FB387E" w14:paraId="572A863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D89D10"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E379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69DD4" w14:textId="2C1FEAF6" w:rsidR="005C0A2A" w:rsidRPr="00FB387E" w:rsidRDefault="005C0A2A" w:rsidP="00346178">
            <w:pPr>
              <w:pStyle w:val="TAL"/>
            </w:pPr>
            <w:r w:rsidRPr="00FB387E">
              <w:t>R5-2310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93EC" w14:textId="4E90F9B2" w:rsidR="005C0A2A" w:rsidRPr="00FB387E" w:rsidRDefault="005C0A2A" w:rsidP="00346178">
            <w:pPr>
              <w:pStyle w:val="TAL"/>
            </w:pPr>
            <w:r w:rsidRPr="00FB387E">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B0A1" w14:textId="2AC800E6"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FFE8" w14:textId="55D74C39"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5E44F0" w14:textId="1378E867" w:rsidR="005C0A2A" w:rsidRPr="00FB387E" w:rsidRDefault="005C0A2A" w:rsidP="00346178">
            <w:pPr>
              <w:pStyle w:val="TAL"/>
            </w:pPr>
            <w:r w:rsidRPr="00FB387E">
              <w:t>Updating test case Relative power tolerance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7AD56" w14:textId="77777777" w:rsidR="005C0A2A" w:rsidRPr="00FB387E" w:rsidRDefault="005C0A2A" w:rsidP="00346178">
            <w:pPr>
              <w:pStyle w:val="TAL"/>
            </w:pPr>
            <w:r w:rsidRPr="00FB387E">
              <w:t>17.8.0</w:t>
            </w:r>
          </w:p>
        </w:tc>
      </w:tr>
      <w:tr w:rsidR="005C0A2A" w:rsidRPr="00FB387E" w14:paraId="2F9C802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A5B38C"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5D9D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256EF" w14:textId="5F85B169" w:rsidR="005C0A2A" w:rsidRPr="00FB387E" w:rsidRDefault="005C0A2A" w:rsidP="00346178">
            <w:pPr>
              <w:pStyle w:val="TAL"/>
            </w:pPr>
            <w:r w:rsidRPr="00FB387E">
              <w:t>R5-2310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DC3A" w14:textId="3F940A49" w:rsidR="005C0A2A" w:rsidRPr="00FB387E" w:rsidRDefault="005C0A2A" w:rsidP="00346178">
            <w:pPr>
              <w:pStyle w:val="TAL"/>
            </w:pPr>
            <w:r w:rsidRPr="00FB387E">
              <w:t>2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668E7" w14:textId="2D5B7BB8"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31280" w14:textId="29A61C95"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799543" w14:textId="46A10540" w:rsidR="005C0A2A" w:rsidRPr="00FB387E" w:rsidRDefault="005C0A2A" w:rsidP="00346178">
            <w:pPr>
              <w:pStyle w:val="TAL"/>
            </w:pPr>
            <w:r w:rsidRPr="00FB387E">
              <w:t>Correction to test case Relative power tolerance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0003C" w14:textId="77777777" w:rsidR="005C0A2A" w:rsidRPr="00FB387E" w:rsidRDefault="005C0A2A" w:rsidP="00346178">
            <w:pPr>
              <w:pStyle w:val="TAL"/>
            </w:pPr>
            <w:r w:rsidRPr="00FB387E">
              <w:t>17.8.0</w:t>
            </w:r>
          </w:p>
        </w:tc>
      </w:tr>
      <w:tr w:rsidR="005C0A2A" w:rsidRPr="00FB387E" w14:paraId="3C3090F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364734"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6981D"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850D" w14:textId="26F40561" w:rsidR="005C0A2A" w:rsidRPr="00FB387E" w:rsidRDefault="005C0A2A" w:rsidP="00346178">
            <w:pPr>
              <w:pStyle w:val="TAL"/>
            </w:pPr>
            <w:r w:rsidRPr="00FB387E">
              <w:t>R5-2310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0895" w14:textId="64A358B1" w:rsidR="005C0A2A" w:rsidRPr="00FB387E" w:rsidRDefault="005C0A2A" w:rsidP="00346178">
            <w:pPr>
              <w:pStyle w:val="TAL"/>
            </w:pPr>
            <w:r w:rsidRPr="00FB387E">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1332" w14:textId="698E72F6"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418C" w14:textId="18DD4074"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6596A4" w14:textId="58E44977" w:rsidR="005C0A2A" w:rsidRPr="00FB387E" w:rsidRDefault="005C0A2A" w:rsidP="00346178">
            <w:pPr>
              <w:pStyle w:val="TAL"/>
            </w:pPr>
            <w:r w:rsidRPr="00FB387E">
              <w:t>Updating clause 4.3 to align with cor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D1F0" w14:textId="77777777" w:rsidR="005C0A2A" w:rsidRPr="00FB387E" w:rsidRDefault="005C0A2A" w:rsidP="00346178">
            <w:pPr>
              <w:pStyle w:val="TAL"/>
            </w:pPr>
            <w:r w:rsidRPr="00FB387E">
              <w:t>17.8.0</w:t>
            </w:r>
          </w:p>
        </w:tc>
      </w:tr>
      <w:tr w:rsidR="005C0A2A" w:rsidRPr="00FB387E" w14:paraId="5DEADA6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47BC035"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89A79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E3840" w14:textId="7A7F13DB" w:rsidR="005C0A2A" w:rsidRPr="00FB387E" w:rsidRDefault="005C0A2A" w:rsidP="00346178">
            <w:pPr>
              <w:pStyle w:val="TAL"/>
            </w:pPr>
            <w:r w:rsidRPr="00FB387E">
              <w:t>R5-2310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0A953" w14:textId="7AFE69FE" w:rsidR="005C0A2A" w:rsidRPr="00FB387E" w:rsidRDefault="005C0A2A" w:rsidP="00346178">
            <w:pPr>
              <w:pStyle w:val="TAL"/>
            </w:pPr>
            <w:r w:rsidRPr="00FB387E">
              <w:t>2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7FDC" w14:textId="0D353CE6"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2094A" w14:textId="4E6DEE5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8B4B13" w14:textId="4ECA4E4A" w:rsidR="005C0A2A" w:rsidRPr="00FB387E" w:rsidRDefault="005C0A2A" w:rsidP="00346178">
            <w:pPr>
              <w:pStyle w:val="TAL"/>
            </w:pPr>
            <w:r w:rsidRPr="00FB387E">
              <w:t>Updating MOP for MIMO testing for band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C0706" w14:textId="77777777" w:rsidR="005C0A2A" w:rsidRPr="00FB387E" w:rsidRDefault="005C0A2A" w:rsidP="00346178">
            <w:pPr>
              <w:pStyle w:val="TAL"/>
            </w:pPr>
            <w:r w:rsidRPr="00FB387E">
              <w:t>17.8.0</w:t>
            </w:r>
          </w:p>
        </w:tc>
      </w:tr>
      <w:tr w:rsidR="005C0A2A" w:rsidRPr="00FB387E" w14:paraId="155AB4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50F9D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8EC7C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359E3" w14:textId="7829AC8B" w:rsidR="005C0A2A" w:rsidRPr="00FB387E" w:rsidRDefault="005C0A2A" w:rsidP="00346178">
            <w:pPr>
              <w:pStyle w:val="TAL"/>
            </w:pPr>
            <w:r w:rsidRPr="00FB387E">
              <w:t>R5-2310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3A92" w14:textId="6A5D4E94" w:rsidR="005C0A2A" w:rsidRPr="00FB387E" w:rsidRDefault="005C0A2A" w:rsidP="00346178">
            <w:pPr>
              <w:pStyle w:val="TAL"/>
            </w:pPr>
            <w:r w:rsidRPr="00FB387E">
              <w:t>2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FDC76" w14:textId="189C6ED7"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8A82" w14:textId="4454F73C"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138FCB" w14:textId="6B1E966B" w:rsidR="005C0A2A" w:rsidRPr="00FB387E" w:rsidRDefault="005C0A2A" w:rsidP="00346178">
            <w:pPr>
              <w:pStyle w:val="TAL"/>
            </w:pPr>
            <w:r w:rsidRPr="00FB387E">
              <w:t>Updating MPR for MIMO test case for band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02E3F" w14:textId="77777777" w:rsidR="005C0A2A" w:rsidRPr="00FB387E" w:rsidRDefault="005C0A2A" w:rsidP="00346178">
            <w:pPr>
              <w:pStyle w:val="TAL"/>
            </w:pPr>
            <w:r w:rsidRPr="00FB387E">
              <w:t>17.8.0</w:t>
            </w:r>
          </w:p>
        </w:tc>
      </w:tr>
      <w:tr w:rsidR="005C0A2A" w:rsidRPr="00FB387E" w14:paraId="3434F5F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3CA3BD"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24A8D"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C23C" w14:textId="71CD5797" w:rsidR="005C0A2A" w:rsidRPr="00FB387E" w:rsidRDefault="005C0A2A" w:rsidP="00346178">
            <w:pPr>
              <w:pStyle w:val="TAL"/>
            </w:pPr>
            <w:r w:rsidRPr="00FB387E">
              <w:t>R5-2310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26EC9" w14:textId="0A9D9D6E" w:rsidR="005C0A2A" w:rsidRPr="00FB387E" w:rsidRDefault="005C0A2A" w:rsidP="00346178">
            <w:pPr>
              <w:pStyle w:val="TAL"/>
            </w:pPr>
            <w:r w:rsidRPr="00FB387E">
              <w:t>2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D994" w14:textId="5BAD3643"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E453" w14:textId="1F07961D"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7F0AA9" w14:textId="5D661911" w:rsidR="005C0A2A" w:rsidRPr="00FB387E" w:rsidRDefault="005C0A2A" w:rsidP="00346178">
            <w:pPr>
              <w:pStyle w:val="TAL"/>
            </w:pPr>
            <w:r w:rsidRPr="00FB387E">
              <w:t>Adding new FR1 test case Absolute power tolerance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8CC50" w14:textId="77777777" w:rsidR="005C0A2A" w:rsidRPr="00FB387E" w:rsidRDefault="005C0A2A" w:rsidP="00346178">
            <w:pPr>
              <w:pStyle w:val="TAL"/>
            </w:pPr>
            <w:r w:rsidRPr="00FB387E">
              <w:t>17.8.0</w:t>
            </w:r>
          </w:p>
        </w:tc>
      </w:tr>
      <w:tr w:rsidR="005C0A2A" w:rsidRPr="00FB387E" w14:paraId="1DC41A0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B886D3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D3EFDD"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34B" w14:textId="6DA628E0" w:rsidR="005C0A2A" w:rsidRPr="00FB387E" w:rsidRDefault="005C0A2A" w:rsidP="00346178">
            <w:pPr>
              <w:pStyle w:val="TAL"/>
            </w:pPr>
            <w:r w:rsidRPr="00FB387E">
              <w:t>R5-2310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AE34" w14:textId="01168DFC" w:rsidR="005C0A2A" w:rsidRPr="00FB387E" w:rsidRDefault="005C0A2A" w:rsidP="00346178">
            <w:pPr>
              <w:pStyle w:val="TAL"/>
            </w:pPr>
            <w:r w:rsidRPr="00FB387E">
              <w:t>2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BF14" w14:textId="5951BFE8"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5954" w14:textId="303C0C70"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E4B70A" w14:textId="14C44180" w:rsidR="005C0A2A" w:rsidRPr="00FB387E" w:rsidRDefault="005C0A2A" w:rsidP="00346178">
            <w:pPr>
              <w:pStyle w:val="TAL"/>
            </w:pPr>
            <w:r w:rsidRPr="00FB387E">
              <w:t>Adding new FR1 test case Aggregate power tolerance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EFE6F" w14:textId="77777777" w:rsidR="005C0A2A" w:rsidRPr="00FB387E" w:rsidRDefault="005C0A2A" w:rsidP="00346178">
            <w:pPr>
              <w:pStyle w:val="TAL"/>
            </w:pPr>
            <w:r w:rsidRPr="00FB387E">
              <w:t>17.8.0</w:t>
            </w:r>
          </w:p>
        </w:tc>
      </w:tr>
      <w:tr w:rsidR="005C0A2A" w:rsidRPr="00FB387E" w14:paraId="3C56E38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2E83786"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6C568"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FE354" w14:textId="1A7AFE4E" w:rsidR="005C0A2A" w:rsidRPr="00FB387E" w:rsidRDefault="005C0A2A" w:rsidP="00346178">
            <w:pPr>
              <w:pStyle w:val="TAL"/>
            </w:pPr>
            <w:r w:rsidRPr="00FB387E">
              <w:t>R5-2310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0CF01" w14:textId="0AB5EBDF" w:rsidR="005C0A2A" w:rsidRPr="00FB387E" w:rsidRDefault="005C0A2A" w:rsidP="00346178">
            <w:pPr>
              <w:pStyle w:val="TAL"/>
            </w:pPr>
            <w:r w:rsidRPr="00FB387E">
              <w:t>2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29C2" w14:textId="002692EC"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8F3DB" w14:textId="62DF1118"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C0067B" w14:textId="62E4E71E" w:rsidR="005C0A2A" w:rsidRPr="00FB387E" w:rsidRDefault="005C0A2A" w:rsidP="00346178">
            <w:pPr>
              <w:pStyle w:val="TAL"/>
            </w:pPr>
            <w:r w:rsidRPr="00FB387E">
              <w:t>Adding new FR1 test case Occupied bandwidth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56225" w14:textId="77777777" w:rsidR="005C0A2A" w:rsidRPr="00FB387E" w:rsidRDefault="005C0A2A" w:rsidP="00346178">
            <w:pPr>
              <w:pStyle w:val="TAL"/>
            </w:pPr>
            <w:r w:rsidRPr="00FB387E">
              <w:t>17.8.0</w:t>
            </w:r>
          </w:p>
        </w:tc>
      </w:tr>
      <w:tr w:rsidR="005C0A2A" w:rsidRPr="00FB387E" w14:paraId="1BD9EED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8907D3"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E051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527BB" w14:textId="7B7AC395" w:rsidR="005C0A2A" w:rsidRPr="00FB387E" w:rsidRDefault="005C0A2A" w:rsidP="00346178">
            <w:pPr>
              <w:pStyle w:val="TAL"/>
            </w:pPr>
            <w:r w:rsidRPr="00FB387E">
              <w:t>R5-2310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0083" w14:textId="229FA9C0" w:rsidR="005C0A2A" w:rsidRPr="00FB387E" w:rsidRDefault="005C0A2A" w:rsidP="00346178">
            <w:pPr>
              <w:pStyle w:val="TAL"/>
            </w:pPr>
            <w:r w:rsidRPr="00FB387E">
              <w:t>2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5151" w14:textId="623FFF6B"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E8551" w14:textId="4C368F73"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1D35B0" w14:textId="05C3E20B" w:rsidR="005C0A2A" w:rsidRPr="00FB387E" w:rsidRDefault="005C0A2A" w:rsidP="00346178">
            <w:pPr>
              <w:pStyle w:val="TAL"/>
            </w:pPr>
            <w:r w:rsidRPr="00FB387E">
              <w:t>Adding new FR1 test case Frequency error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182CB" w14:textId="77777777" w:rsidR="005C0A2A" w:rsidRPr="00FB387E" w:rsidRDefault="005C0A2A" w:rsidP="00346178">
            <w:pPr>
              <w:pStyle w:val="TAL"/>
            </w:pPr>
            <w:r w:rsidRPr="00FB387E">
              <w:t>17.8.0</w:t>
            </w:r>
          </w:p>
        </w:tc>
      </w:tr>
      <w:tr w:rsidR="005C0A2A" w:rsidRPr="00FB387E" w14:paraId="346A849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2A206C"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2A9F2F"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A0A4" w14:textId="2FAE35BF" w:rsidR="005C0A2A" w:rsidRPr="00FB387E" w:rsidRDefault="005C0A2A" w:rsidP="00346178">
            <w:pPr>
              <w:pStyle w:val="TAL"/>
            </w:pPr>
            <w:r w:rsidRPr="00FB387E">
              <w:t>R5-2310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BA39" w14:textId="642A17FA" w:rsidR="005C0A2A" w:rsidRPr="00FB387E" w:rsidRDefault="005C0A2A" w:rsidP="00346178">
            <w:pPr>
              <w:pStyle w:val="TAL"/>
            </w:pPr>
            <w:r w:rsidRPr="00FB387E">
              <w:t>2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0648" w14:textId="3DE6AC8F"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2CF5F" w14:textId="5576C283"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7A59D6" w14:textId="557F171C" w:rsidR="005C0A2A" w:rsidRPr="00FB387E" w:rsidRDefault="005C0A2A" w:rsidP="00346178">
            <w:pPr>
              <w:pStyle w:val="TAL"/>
            </w:pPr>
            <w:r w:rsidRPr="00FB387E">
              <w:t>Adding new FR1 test case Spectrum emission mask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536EA" w14:textId="77777777" w:rsidR="005C0A2A" w:rsidRPr="00FB387E" w:rsidRDefault="005C0A2A" w:rsidP="00346178">
            <w:pPr>
              <w:pStyle w:val="TAL"/>
            </w:pPr>
            <w:r w:rsidRPr="00FB387E">
              <w:t>17.8.0</w:t>
            </w:r>
          </w:p>
        </w:tc>
      </w:tr>
      <w:tr w:rsidR="005C0A2A" w:rsidRPr="00FB387E" w14:paraId="33ACACF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B0558BC"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29D287"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61A7" w14:textId="4950BBB9" w:rsidR="005C0A2A" w:rsidRPr="00FB387E" w:rsidRDefault="005C0A2A" w:rsidP="00346178">
            <w:pPr>
              <w:pStyle w:val="TAL"/>
            </w:pPr>
            <w:r w:rsidRPr="00FB387E">
              <w:t>R5-2310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530FD" w14:textId="48111041" w:rsidR="005C0A2A" w:rsidRPr="00FB387E" w:rsidRDefault="005C0A2A" w:rsidP="00346178">
            <w:pPr>
              <w:pStyle w:val="TAL"/>
            </w:pPr>
            <w:r w:rsidRPr="00FB387E">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53446" w14:textId="51A96055"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3D85" w14:textId="69E18B19"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2BD3DC" w14:textId="17B359C7" w:rsidR="005C0A2A" w:rsidRPr="00FB387E" w:rsidRDefault="005C0A2A" w:rsidP="00346178">
            <w:pPr>
              <w:pStyle w:val="TAL"/>
            </w:pPr>
            <w:r w:rsidRPr="00FB387E">
              <w:t>Updating MU and TT for new test cases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B6FC5" w14:textId="77777777" w:rsidR="005C0A2A" w:rsidRPr="00FB387E" w:rsidRDefault="005C0A2A" w:rsidP="00346178">
            <w:pPr>
              <w:pStyle w:val="TAL"/>
            </w:pPr>
            <w:r w:rsidRPr="00FB387E">
              <w:t>17.8.0</w:t>
            </w:r>
          </w:p>
        </w:tc>
      </w:tr>
      <w:tr w:rsidR="005C0A2A" w:rsidRPr="00FB387E" w14:paraId="21D456F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D9B21A"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2571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669F" w14:textId="393E9228" w:rsidR="005C0A2A" w:rsidRPr="00FB387E" w:rsidRDefault="005C0A2A" w:rsidP="00346178">
            <w:pPr>
              <w:pStyle w:val="TAL"/>
            </w:pPr>
            <w:r w:rsidRPr="00FB387E">
              <w:t>R5-2310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8C1" w14:textId="0CA21F58" w:rsidR="005C0A2A" w:rsidRPr="00FB387E" w:rsidRDefault="005C0A2A" w:rsidP="00346178">
            <w:pPr>
              <w:pStyle w:val="TAL"/>
            </w:pPr>
            <w:r w:rsidRPr="00FB387E">
              <w:t>2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530C2" w14:textId="42991D9A"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C33B4" w14:textId="0711845A"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C86731" w14:textId="390DD921" w:rsidR="005C0A2A" w:rsidRPr="00FB387E" w:rsidRDefault="005C0A2A" w:rsidP="00346178">
            <w:pPr>
              <w:pStyle w:val="TAL"/>
            </w:pPr>
            <w:r w:rsidRPr="00FB387E">
              <w:t>Editorial correction to In-band blocking for Intra-band 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BB298" w14:textId="77777777" w:rsidR="005C0A2A" w:rsidRPr="00FB387E" w:rsidRDefault="005C0A2A" w:rsidP="00346178">
            <w:pPr>
              <w:pStyle w:val="TAL"/>
            </w:pPr>
            <w:r w:rsidRPr="00FB387E">
              <w:t>17.8.0</w:t>
            </w:r>
          </w:p>
        </w:tc>
      </w:tr>
      <w:tr w:rsidR="005C0A2A" w:rsidRPr="00FB387E" w14:paraId="38DD1F8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AACF9B"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B3637"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ABB5" w14:textId="3079DC3A" w:rsidR="005C0A2A" w:rsidRPr="00FB387E" w:rsidRDefault="005C0A2A" w:rsidP="00346178">
            <w:pPr>
              <w:pStyle w:val="TAL"/>
            </w:pPr>
            <w:r w:rsidRPr="00FB387E">
              <w:t>R5-2310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6FC6C" w14:textId="460F1749" w:rsidR="005C0A2A" w:rsidRPr="00FB387E" w:rsidRDefault="005C0A2A" w:rsidP="00346178">
            <w:pPr>
              <w:pStyle w:val="TAL"/>
            </w:pPr>
            <w:r w:rsidRPr="00FB387E">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E8184" w14:textId="4BFD13E6"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B8D55" w14:textId="46F14A3A"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F9AA55" w14:textId="0101F4E2" w:rsidR="005C0A2A" w:rsidRPr="00FB387E" w:rsidRDefault="005C0A2A" w:rsidP="00346178">
            <w:pPr>
              <w:pStyle w:val="TAL"/>
            </w:pPr>
            <w:r w:rsidRPr="00FB387E">
              <w:t>Adding new FR1 test case EVM equalizer spectrum flatness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8380C" w14:textId="77777777" w:rsidR="005C0A2A" w:rsidRPr="00FB387E" w:rsidRDefault="005C0A2A" w:rsidP="00346178">
            <w:pPr>
              <w:pStyle w:val="TAL"/>
            </w:pPr>
            <w:r w:rsidRPr="00FB387E">
              <w:t>17.8.0</w:t>
            </w:r>
          </w:p>
        </w:tc>
      </w:tr>
      <w:tr w:rsidR="005C0A2A" w:rsidRPr="00FB387E" w14:paraId="16070F6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3DB52A"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5BDE9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ABB0" w14:textId="4E0272CA" w:rsidR="005C0A2A" w:rsidRPr="00FB387E" w:rsidRDefault="005C0A2A" w:rsidP="00346178">
            <w:pPr>
              <w:pStyle w:val="TAL"/>
            </w:pPr>
            <w:r w:rsidRPr="00FB387E">
              <w:t>R5-2310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4E70" w14:textId="31B96D96" w:rsidR="005C0A2A" w:rsidRPr="00FB387E" w:rsidRDefault="005C0A2A" w:rsidP="00346178">
            <w:pPr>
              <w:pStyle w:val="TAL"/>
            </w:pPr>
            <w:r w:rsidRPr="00FB387E">
              <w:t>2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EDD0" w14:textId="31ADD727"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B1735" w14:textId="7523CDD4"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63381" w14:textId="29496295" w:rsidR="005C0A2A" w:rsidRPr="00FB387E" w:rsidRDefault="005C0A2A" w:rsidP="00346178">
            <w:pPr>
              <w:pStyle w:val="TAL"/>
            </w:pPr>
            <w:r w:rsidRPr="00FB387E">
              <w:t>Adding new FR1 test case Time alignment error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2C13F" w14:textId="77777777" w:rsidR="005C0A2A" w:rsidRPr="00FB387E" w:rsidRDefault="005C0A2A" w:rsidP="00346178">
            <w:pPr>
              <w:pStyle w:val="TAL"/>
            </w:pPr>
            <w:r w:rsidRPr="00FB387E">
              <w:t>17.8.0</w:t>
            </w:r>
          </w:p>
        </w:tc>
      </w:tr>
      <w:tr w:rsidR="005C0A2A" w:rsidRPr="00FB387E" w14:paraId="47DDD1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62CE5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93A76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8159" w14:textId="4EFA816E" w:rsidR="005C0A2A" w:rsidRPr="00FB387E" w:rsidRDefault="005C0A2A" w:rsidP="00346178">
            <w:pPr>
              <w:pStyle w:val="TAL"/>
            </w:pPr>
            <w:r w:rsidRPr="00FB387E">
              <w:t>R5-2310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10648" w14:textId="799C35F9" w:rsidR="005C0A2A" w:rsidRPr="00FB387E" w:rsidRDefault="005C0A2A" w:rsidP="00346178">
            <w:pPr>
              <w:pStyle w:val="TAL"/>
            </w:pPr>
            <w:r w:rsidRPr="00FB387E">
              <w:t>2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AAE8E" w14:textId="78CF8A50"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527C" w14:textId="4CFA1ED1"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240ACD" w14:textId="6396FE2C" w:rsidR="005C0A2A" w:rsidRPr="00FB387E" w:rsidRDefault="005C0A2A" w:rsidP="00346178">
            <w:pPr>
              <w:pStyle w:val="TAL"/>
            </w:pPr>
            <w:r w:rsidRPr="00FB387E">
              <w:t>Adding new FR1 test case Transmit intermodulation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F5DAC" w14:textId="77777777" w:rsidR="005C0A2A" w:rsidRPr="00FB387E" w:rsidRDefault="005C0A2A" w:rsidP="00346178">
            <w:pPr>
              <w:pStyle w:val="TAL"/>
            </w:pPr>
            <w:r w:rsidRPr="00FB387E">
              <w:t>17.8.0</w:t>
            </w:r>
          </w:p>
        </w:tc>
      </w:tr>
      <w:tr w:rsidR="005C0A2A" w:rsidRPr="00FB387E" w14:paraId="698534E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1AE334"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B1AF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E7E6" w14:textId="7B442ED3" w:rsidR="005C0A2A" w:rsidRPr="00FB387E" w:rsidRDefault="005C0A2A" w:rsidP="00346178">
            <w:pPr>
              <w:pStyle w:val="TAL"/>
            </w:pPr>
            <w:r w:rsidRPr="00FB387E">
              <w:t>R5-2311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B3ECA" w14:textId="327D063A" w:rsidR="005C0A2A" w:rsidRPr="00FB387E" w:rsidRDefault="005C0A2A" w:rsidP="00346178">
            <w:pPr>
              <w:pStyle w:val="TAL"/>
            </w:pPr>
            <w:r w:rsidRPr="00FB387E">
              <w:t>2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4BC39" w14:textId="0164B1CC"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C5AD" w14:textId="0F05809B"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9D5810" w14:textId="03940E9E" w:rsidR="005C0A2A" w:rsidRPr="00FB387E" w:rsidRDefault="005C0A2A" w:rsidP="00346178">
            <w:pPr>
              <w:pStyle w:val="TAL"/>
            </w:pPr>
            <w:r w:rsidRPr="00FB387E">
              <w:t>Update of MOP TC for CA_n3A-n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82BF7" w14:textId="77777777" w:rsidR="005C0A2A" w:rsidRPr="00FB387E" w:rsidRDefault="005C0A2A" w:rsidP="00346178">
            <w:pPr>
              <w:pStyle w:val="TAL"/>
            </w:pPr>
            <w:r w:rsidRPr="00FB387E">
              <w:t>17.8.0</w:t>
            </w:r>
          </w:p>
        </w:tc>
      </w:tr>
      <w:tr w:rsidR="005C0A2A" w:rsidRPr="00FB387E" w14:paraId="7833B3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D4F030D"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4EA3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B17A" w14:textId="01C55B01" w:rsidR="005C0A2A" w:rsidRPr="00FB387E" w:rsidRDefault="005C0A2A" w:rsidP="00346178">
            <w:pPr>
              <w:pStyle w:val="TAL"/>
            </w:pPr>
            <w:r w:rsidRPr="00FB387E">
              <w:t>R5-2311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5935" w14:textId="61237534" w:rsidR="005C0A2A" w:rsidRPr="00FB387E" w:rsidRDefault="005C0A2A" w:rsidP="00346178">
            <w:pPr>
              <w:pStyle w:val="TAL"/>
            </w:pPr>
            <w:r w:rsidRPr="00FB387E">
              <w:t>2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60F75" w14:textId="28542864"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BE71B" w14:textId="3F9E540D"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DDA3FD" w14:textId="6E0937BC" w:rsidR="005C0A2A" w:rsidRPr="00FB387E" w:rsidRDefault="005C0A2A" w:rsidP="00346178">
            <w:pPr>
              <w:pStyle w:val="TAL"/>
            </w:pPr>
            <w:r w:rsidRPr="00FB387E">
              <w:t>Updated to TC6.5.1 for n14 with 10MHz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90F0F" w14:textId="77777777" w:rsidR="005C0A2A" w:rsidRPr="00FB387E" w:rsidRDefault="005C0A2A" w:rsidP="00346178">
            <w:pPr>
              <w:pStyle w:val="TAL"/>
            </w:pPr>
            <w:r w:rsidRPr="00FB387E">
              <w:t>17.8.0</w:t>
            </w:r>
          </w:p>
        </w:tc>
      </w:tr>
      <w:tr w:rsidR="005C0A2A" w:rsidRPr="00FB387E" w14:paraId="6629D21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B105BD"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35E795"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21EFF" w14:textId="0B40DCB4" w:rsidR="005C0A2A" w:rsidRPr="00FB387E" w:rsidRDefault="005C0A2A" w:rsidP="00346178">
            <w:pPr>
              <w:pStyle w:val="TAL"/>
            </w:pPr>
            <w:r w:rsidRPr="00FB387E">
              <w:t>R5-2311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C1951" w14:textId="380B5AC1" w:rsidR="005C0A2A" w:rsidRPr="00FB387E" w:rsidRDefault="005C0A2A" w:rsidP="00346178">
            <w:pPr>
              <w:pStyle w:val="TAL"/>
            </w:pPr>
            <w:r w:rsidRPr="00FB387E">
              <w:t>2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41BDA" w14:textId="26A56466"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7BD3" w14:textId="32095F11"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040A46" w14:textId="4D2A1CA6" w:rsidR="005C0A2A" w:rsidRPr="00FB387E" w:rsidRDefault="005C0A2A" w:rsidP="00346178">
            <w:pPr>
              <w:pStyle w:val="TAL"/>
            </w:pPr>
            <w:r w:rsidRPr="00FB387E">
              <w:t>Update of delta TIB,c for new R16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AD0E1" w14:textId="77777777" w:rsidR="005C0A2A" w:rsidRPr="00FB387E" w:rsidRDefault="005C0A2A" w:rsidP="00346178">
            <w:pPr>
              <w:pStyle w:val="TAL"/>
            </w:pPr>
            <w:r w:rsidRPr="00FB387E">
              <w:t>17.8.0</w:t>
            </w:r>
          </w:p>
        </w:tc>
      </w:tr>
      <w:tr w:rsidR="005C0A2A" w:rsidRPr="00FB387E" w14:paraId="798D1A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0B4420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570488"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58908" w14:textId="525FA6BB" w:rsidR="005C0A2A" w:rsidRPr="00FB387E" w:rsidRDefault="005C0A2A" w:rsidP="00346178">
            <w:pPr>
              <w:pStyle w:val="TAL"/>
            </w:pPr>
            <w:r w:rsidRPr="00FB387E">
              <w:t>R5-2312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6D783" w14:textId="2C90E9FE" w:rsidR="005C0A2A" w:rsidRPr="00FB387E" w:rsidRDefault="005C0A2A" w:rsidP="00346178">
            <w:pPr>
              <w:pStyle w:val="TAL"/>
            </w:pPr>
            <w:r w:rsidRPr="00FB387E">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6B419" w14:textId="4E6D6E71"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8186B" w14:textId="5732D598"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BDAC18" w14:textId="234F9D68" w:rsidR="005C0A2A" w:rsidRPr="00FB387E" w:rsidRDefault="005C0A2A" w:rsidP="00346178">
            <w:pPr>
              <w:pStyle w:val="TAL"/>
            </w:pPr>
            <w:r w:rsidRPr="00FB387E">
              <w:t>Corrections on scaling factors for MPR and NS_04 SE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FEBCA" w14:textId="77777777" w:rsidR="005C0A2A" w:rsidRPr="00FB387E" w:rsidRDefault="005C0A2A" w:rsidP="00346178">
            <w:pPr>
              <w:pStyle w:val="TAL"/>
            </w:pPr>
            <w:r w:rsidRPr="00FB387E">
              <w:t>17.8.0</w:t>
            </w:r>
          </w:p>
        </w:tc>
      </w:tr>
      <w:tr w:rsidR="005C0A2A" w:rsidRPr="00FB387E" w14:paraId="0264E61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EA2032"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204E5"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279CB" w14:textId="3A8C2D64" w:rsidR="005C0A2A" w:rsidRPr="00FB387E" w:rsidRDefault="005C0A2A" w:rsidP="00346178">
            <w:pPr>
              <w:pStyle w:val="TAL"/>
            </w:pPr>
            <w:r w:rsidRPr="00FB387E">
              <w:t>R5-2312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27DA" w14:textId="5438FB50" w:rsidR="005C0A2A" w:rsidRPr="00FB387E" w:rsidRDefault="005C0A2A" w:rsidP="00346178">
            <w:pPr>
              <w:pStyle w:val="TAL"/>
            </w:pPr>
            <w:r w:rsidRPr="00FB387E">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BE7F" w14:textId="290E16C3"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E1FC" w14:textId="1C8C037E"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123DD8" w14:textId="4E13D7D1" w:rsidR="005C0A2A" w:rsidRPr="00FB387E" w:rsidRDefault="005C0A2A" w:rsidP="00346178">
            <w:pPr>
              <w:pStyle w:val="TAL"/>
            </w:pPr>
            <w:r w:rsidRPr="00FB387E">
              <w:t>Corrections on the requirements for UE MPR for intra-band contiguous CA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B2AE8" w14:textId="77777777" w:rsidR="005C0A2A" w:rsidRPr="00FB387E" w:rsidRDefault="005C0A2A" w:rsidP="00346178">
            <w:pPr>
              <w:pStyle w:val="TAL"/>
            </w:pPr>
            <w:r w:rsidRPr="00FB387E">
              <w:t>17.8.0</w:t>
            </w:r>
          </w:p>
        </w:tc>
      </w:tr>
      <w:tr w:rsidR="005C0A2A" w:rsidRPr="00FB387E" w14:paraId="1149FFE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2C115B"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2BF1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29C7" w14:textId="2EB61B3D" w:rsidR="005C0A2A" w:rsidRPr="00FB387E" w:rsidRDefault="005C0A2A" w:rsidP="00346178">
            <w:pPr>
              <w:pStyle w:val="TAL"/>
            </w:pPr>
            <w:r w:rsidRPr="00FB387E">
              <w:t>R5-2312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8F56" w14:textId="426ECBA5" w:rsidR="005C0A2A" w:rsidRPr="00FB387E" w:rsidRDefault="005C0A2A" w:rsidP="00346178">
            <w:pPr>
              <w:pStyle w:val="TAL"/>
            </w:pPr>
            <w:r w:rsidRPr="00FB387E">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49A20" w14:textId="2F874EBC"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AD32" w14:textId="74E45B4F"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A61C7A" w14:textId="6456E557" w:rsidR="005C0A2A" w:rsidRPr="00FB387E" w:rsidRDefault="005C0A2A" w:rsidP="00346178">
            <w:pPr>
              <w:pStyle w:val="TAL"/>
            </w:pPr>
            <w:r w:rsidRPr="00FB387E">
              <w:t>Editorial update of MP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F2879" w14:textId="77777777" w:rsidR="005C0A2A" w:rsidRPr="00FB387E" w:rsidRDefault="005C0A2A" w:rsidP="00346178">
            <w:pPr>
              <w:pStyle w:val="TAL"/>
            </w:pPr>
            <w:r w:rsidRPr="00FB387E">
              <w:t>17.8.0</w:t>
            </w:r>
          </w:p>
        </w:tc>
      </w:tr>
      <w:tr w:rsidR="005C0A2A" w:rsidRPr="00FB387E" w14:paraId="5307A26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DA210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333469"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E72A4" w14:textId="1B3FB8B2" w:rsidR="005C0A2A" w:rsidRPr="00FB387E" w:rsidRDefault="005C0A2A" w:rsidP="00346178">
            <w:pPr>
              <w:pStyle w:val="TAL"/>
            </w:pPr>
            <w:r w:rsidRPr="00FB387E">
              <w:t>R5-2313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0D6E5" w14:textId="778FDDCE" w:rsidR="005C0A2A" w:rsidRPr="00FB387E" w:rsidRDefault="005C0A2A" w:rsidP="00346178">
            <w:pPr>
              <w:pStyle w:val="TAL"/>
            </w:pPr>
            <w:r w:rsidRPr="00FB387E">
              <w:t>2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D672" w14:textId="653D2EA1"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C9A6" w14:textId="7732CDFF"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87D76C" w14:textId="1793134B" w:rsidR="005C0A2A" w:rsidRPr="00FB387E" w:rsidRDefault="005C0A2A" w:rsidP="00346178">
            <w:pPr>
              <w:pStyle w:val="TAL"/>
            </w:pPr>
            <w:r w:rsidRPr="00FB387E">
              <w:t>Update of NR ACL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01649" w14:textId="77777777" w:rsidR="005C0A2A" w:rsidRPr="00FB387E" w:rsidRDefault="005C0A2A" w:rsidP="00346178">
            <w:pPr>
              <w:pStyle w:val="TAL"/>
            </w:pPr>
            <w:r w:rsidRPr="00FB387E">
              <w:t>17.8.0</w:t>
            </w:r>
          </w:p>
        </w:tc>
      </w:tr>
      <w:tr w:rsidR="005C0A2A" w:rsidRPr="00FB387E" w14:paraId="7CF1D53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883CAE9"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0C22A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A9B50" w14:textId="769D4DB7" w:rsidR="005C0A2A" w:rsidRPr="00FB387E" w:rsidRDefault="005C0A2A" w:rsidP="00346178">
            <w:pPr>
              <w:pStyle w:val="TAL"/>
            </w:pPr>
            <w:r w:rsidRPr="00FB387E">
              <w:t>R5-2313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37D0" w14:textId="7315A4F9" w:rsidR="005C0A2A" w:rsidRPr="00FB387E" w:rsidRDefault="005C0A2A" w:rsidP="00346178">
            <w:pPr>
              <w:pStyle w:val="TAL"/>
            </w:pPr>
            <w:r w:rsidRPr="00FB387E">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E1D5" w14:textId="2066CFAF"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75DC" w14:textId="233A1D5B"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54255B" w14:textId="464916E1" w:rsidR="005C0A2A" w:rsidRPr="00FB387E" w:rsidRDefault="005C0A2A" w:rsidP="00346178">
            <w:pPr>
              <w:pStyle w:val="TAL"/>
            </w:pPr>
            <w:r w:rsidRPr="00FB387E">
              <w:t>Editorial correction of in-band emissions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9E2E2" w14:textId="77777777" w:rsidR="005C0A2A" w:rsidRPr="00FB387E" w:rsidRDefault="005C0A2A" w:rsidP="00346178">
            <w:pPr>
              <w:pStyle w:val="TAL"/>
            </w:pPr>
            <w:r w:rsidRPr="00FB387E">
              <w:t>17.8.0</w:t>
            </w:r>
          </w:p>
        </w:tc>
      </w:tr>
      <w:tr w:rsidR="005C0A2A" w:rsidRPr="00FB387E" w14:paraId="1620D80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48E5688"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A837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25F9" w14:textId="0BBB6982" w:rsidR="005C0A2A" w:rsidRPr="00FB387E" w:rsidRDefault="005C0A2A" w:rsidP="00346178">
            <w:pPr>
              <w:pStyle w:val="TAL"/>
            </w:pPr>
            <w:r w:rsidRPr="00FB387E">
              <w:t>R5-2313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A8378" w14:textId="0784E90E" w:rsidR="005C0A2A" w:rsidRPr="00FB387E" w:rsidRDefault="005C0A2A" w:rsidP="00346178">
            <w:pPr>
              <w:pStyle w:val="TAL"/>
            </w:pPr>
            <w:r w:rsidRPr="00FB387E">
              <w:t>2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26D67" w14:textId="10ED6C05"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0E51" w14:textId="7F55BC8D"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8E03AE" w14:textId="707C601E" w:rsidR="005C0A2A" w:rsidRPr="00FB387E" w:rsidRDefault="005C0A2A" w:rsidP="00346178">
            <w:pPr>
              <w:pStyle w:val="TAL"/>
            </w:pPr>
            <w:r w:rsidRPr="00FB387E">
              <w:t>Correction for wrong reference in NS_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00446" w14:textId="77777777" w:rsidR="005C0A2A" w:rsidRPr="00FB387E" w:rsidRDefault="005C0A2A" w:rsidP="00346178">
            <w:pPr>
              <w:pStyle w:val="TAL"/>
            </w:pPr>
            <w:r w:rsidRPr="00FB387E">
              <w:t>17.8.0</w:t>
            </w:r>
          </w:p>
        </w:tc>
      </w:tr>
      <w:tr w:rsidR="005C0A2A" w:rsidRPr="00FB387E" w14:paraId="517F563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50B91C2"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E36877"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B5E6B" w14:textId="2FCB55CD" w:rsidR="005C0A2A" w:rsidRPr="00FB387E" w:rsidRDefault="005C0A2A" w:rsidP="00346178">
            <w:pPr>
              <w:pStyle w:val="TAL"/>
            </w:pPr>
            <w:r w:rsidRPr="00FB387E">
              <w:t>R5-2313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09C2" w14:textId="172F6B08" w:rsidR="005C0A2A" w:rsidRPr="00FB387E" w:rsidRDefault="005C0A2A" w:rsidP="00346178">
            <w:pPr>
              <w:pStyle w:val="TAL"/>
            </w:pPr>
            <w:r w:rsidRPr="00FB387E">
              <w:t>2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3DFB" w14:textId="1129C47C" w:rsidR="005C0A2A" w:rsidRPr="00FB387E" w:rsidRDefault="005C0A2A" w:rsidP="0034617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8C3E" w14:textId="0A6393D4"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43F9FE" w14:textId="4CFE4381" w:rsidR="005C0A2A" w:rsidRPr="00FB387E" w:rsidRDefault="005C0A2A" w:rsidP="00346178">
            <w:pPr>
              <w:pStyle w:val="TAL"/>
            </w:pPr>
            <w:r w:rsidRPr="00FB387E">
              <w:t>Correction on band combinations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A6C73" w14:textId="77777777" w:rsidR="005C0A2A" w:rsidRPr="00FB387E" w:rsidRDefault="005C0A2A" w:rsidP="00346178">
            <w:pPr>
              <w:pStyle w:val="TAL"/>
            </w:pPr>
            <w:r w:rsidRPr="00FB387E">
              <w:t>17.8.0</w:t>
            </w:r>
          </w:p>
        </w:tc>
      </w:tr>
      <w:tr w:rsidR="005C0A2A" w:rsidRPr="00FB387E" w14:paraId="0368B7D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1A442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B6834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600E" w14:textId="26A76E71" w:rsidR="005C0A2A" w:rsidRPr="00FB387E" w:rsidRDefault="005C0A2A" w:rsidP="00346178">
            <w:pPr>
              <w:pStyle w:val="TAL"/>
            </w:pPr>
            <w:r w:rsidRPr="00FB387E">
              <w:t>R5-2316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D433" w14:textId="292AEA22" w:rsidR="005C0A2A" w:rsidRPr="00FB387E" w:rsidRDefault="005C0A2A" w:rsidP="00346178">
            <w:pPr>
              <w:pStyle w:val="TAL"/>
            </w:pPr>
            <w:r w:rsidRPr="00FB387E">
              <w:t>2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C7D93" w14:textId="6E64E414"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2A19" w14:textId="2F8EC94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4DD5AD" w14:textId="643C2245" w:rsidR="005C0A2A" w:rsidRPr="00FB387E" w:rsidRDefault="005C0A2A" w:rsidP="00346178">
            <w:pPr>
              <w:pStyle w:val="TAL"/>
            </w:pPr>
            <w:r w:rsidRPr="00FB387E">
              <w:t>Editorial correction for content style in 6.2.1.2, 6.5.2.4.1.2, 6.5.3.1.2, 6.5.3.2.2 and 6.5.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2A75" w14:textId="77777777" w:rsidR="005C0A2A" w:rsidRPr="00FB387E" w:rsidRDefault="005C0A2A" w:rsidP="00346178">
            <w:pPr>
              <w:pStyle w:val="TAL"/>
            </w:pPr>
            <w:r w:rsidRPr="00FB387E">
              <w:t>17.8.0</w:t>
            </w:r>
          </w:p>
        </w:tc>
      </w:tr>
      <w:tr w:rsidR="005C0A2A" w:rsidRPr="00FB387E" w14:paraId="43B838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60F417"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80F96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FEF" w14:textId="0044BE25" w:rsidR="005C0A2A" w:rsidRPr="00FB387E" w:rsidRDefault="005C0A2A" w:rsidP="00346178">
            <w:pPr>
              <w:pStyle w:val="TAL"/>
            </w:pPr>
            <w:r w:rsidRPr="00FB387E">
              <w:t>R5-2316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8EEAF" w14:textId="13CC85EF" w:rsidR="005C0A2A" w:rsidRPr="00FB387E" w:rsidRDefault="005C0A2A" w:rsidP="00346178">
            <w:pPr>
              <w:pStyle w:val="TAL"/>
            </w:pPr>
            <w:r w:rsidRPr="00FB387E">
              <w:t>2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8584" w14:textId="283ACCD6"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FFE7" w14:textId="72D0EB41"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3D30EF" w14:textId="5AE16E62" w:rsidR="005C0A2A" w:rsidRPr="00FB387E" w:rsidRDefault="005C0A2A" w:rsidP="00346178">
            <w:pPr>
              <w:pStyle w:val="TAL"/>
            </w:pPr>
            <w:r w:rsidRPr="00FB387E">
              <w:t>Corrections on the test for UE maximum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B2FDF" w14:textId="77777777" w:rsidR="005C0A2A" w:rsidRPr="00FB387E" w:rsidRDefault="005C0A2A" w:rsidP="00346178">
            <w:pPr>
              <w:pStyle w:val="TAL"/>
            </w:pPr>
            <w:r w:rsidRPr="00FB387E">
              <w:t>17.8.0</w:t>
            </w:r>
          </w:p>
        </w:tc>
      </w:tr>
      <w:tr w:rsidR="005C0A2A" w:rsidRPr="00FB387E" w14:paraId="7054D4A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D690D69"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343A4E"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8EE9" w14:textId="683F43CB" w:rsidR="005C0A2A" w:rsidRPr="00FB387E" w:rsidRDefault="005C0A2A" w:rsidP="00346178">
            <w:pPr>
              <w:pStyle w:val="TAL"/>
            </w:pPr>
            <w:r w:rsidRPr="00FB387E">
              <w:t>R5-2316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072E9" w14:textId="53DE21AF" w:rsidR="005C0A2A" w:rsidRPr="00FB387E" w:rsidRDefault="005C0A2A" w:rsidP="00346178">
            <w:pPr>
              <w:pStyle w:val="TAL"/>
            </w:pPr>
            <w:r w:rsidRPr="00FB387E">
              <w:t>2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52EA2" w14:textId="0BBF2732"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ADC75" w14:textId="3F4F5CDD"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86C04" w14:textId="65E36122" w:rsidR="005C0A2A" w:rsidRPr="00FB387E" w:rsidRDefault="005C0A2A" w:rsidP="00346178">
            <w:pPr>
              <w:pStyle w:val="TAL"/>
            </w:pPr>
            <w:r w:rsidRPr="00FB387E">
              <w:t>Update of Spurious emissions for UE co-existence for CA_n1A-n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4A46E" w14:textId="77777777" w:rsidR="005C0A2A" w:rsidRPr="00FB387E" w:rsidRDefault="005C0A2A" w:rsidP="00346178">
            <w:pPr>
              <w:pStyle w:val="TAL"/>
            </w:pPr>
            <w:r w:rsidRPr="00FB387E">
              <w:t>17.8.0</w:t>
            </w:r>
          </w:p>
        </w:tc>
      </w:tr>
      <w:tr w:rsidR="005C0A2A" w:rsidRPr="00FB387E" w14:paraId="0B93948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6F939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ED2A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49B6E" w14:textId="5E189EFC" w:rsidR="005C0A2A" w:rsidRPr="00FB387E" w:rsidRDefault="005C0A2A" w:rsidP="00346178">
            <w:pPr>
              <w:pStyle w:val="TAL"/>
            </w:pPr>
            <w:r w:rsidRPr="00FB387E">
              <w:t>R5-2316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7782" w14:textId="62AA70DC" w:rsidR="005C0A2A" w:rsidRPr="00FB387E" w:rsidRDefault="005C0A2A" w:rsidP="00346178">
            <w:pPr>
              <w:pStyle w:val="TAL"/>
            </w:pPr>
            <w:r w:rsidRPr="00FB387E">
              <w:t>2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7C52" w14:textId="3FB89B50"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3FEC" w14:textId="282B1B6A"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8B3926" w14:textId="5C7D44DC" w:rsidR="005C0A2A" w:rsidRPr="00FB387E" w:rsidRDefault="005C0A2A" w:rsidP="00346178">
            <w:pPr>
              <w:pStyle w:val="TAL"/>
            </w:pPr>
            <w:r w:rsidRPr="00FB387E">
              <w:t>Update of general spurious emissions for CA_n1A-n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C1662" w14:textId="77777777" w:rsidR="005C0A2A" w:rsidRPr="00FB387E" w:rsidRDefault="005C0A2A" w:rsidP="00346178">
            <w:pPr>
              <w:pStyle w:val="TAL"/>
            </w:pPr>
            <w:r w:rsidRPr="00FB387E">
              <w:t>17.8.0</w:t>
            </w:r>
          </w:p>
        </w:tc>
      </w:tr>
      <w:tr w:rsidR="005C0A2A" w:rsidRPr="00FB387E" w14:paraId="798E649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B6D53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1F743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D012" w14:textId="71980269" w:rsidR="005C0A2A" w:rsidRPr="00FB387E" w:rsidRDefault="005C0A2A" w:rsidP="00346178">
            <w:pPr>
              <w:pStyle w:val="TAL"/>
            </w:pPr>
            <w:r w:rsidRPr="00FB387E">
              <w:t>R5-2316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03302" w14:textId="18C772B3" w:rsidR="005C0A2A" w:rsidRPr="00FB387E" w:rsidRDefault="005C0A2A" w:rsidP="00346178">
            <w:pPr>
              <w:pStyle w:val="TAL"/>
            </w:pPr>
            <w:r w:rsidRPr="00FB387E">
              <w:t>20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9FDB" w14:textId="3687F18E"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5D04" w14:textId="184A94BA"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832EBA" w14:textId="21F826C0" w:rsidR="005C0A2A" w:rsidRPr="00FB387E" w:rsidRDefault="005C0A2A" w:rsidP="00346178">
            <w:pPr>
              <w:pStyle w:val="TAL"/>
            </w:pPr>
            <w:r w:rsidRPr="00FB387E">
              <w:t>Introduction of CA_n41A-n66A, RIB,c  and sensitivity ex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49254" w14:textId="77777777" w:rsidR="005C0A2A" w:rsidRPr="00FB387E" w:rsidRDefault="005C0A2A" w:rsidP="00346178">
            <w:pPr>
              <w:pStyle w:val="TAL"/>
            </w:pPr>
            <w:r w:rsidRPr="00FB387E">
              <w:t>17.8.0</w:t>
            </w:r>
          </w:p>
        </w:tc>
      </w:tr>
      <w:tr w:rsidR="005C0A2A" w:rsidRPr="00FB387E" w14:paraId="4B8738F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B72C3C"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8D909"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C93" w14:textId="6FA16051" w:rsidR="005C0A2A" w:rsidRPr="00FB387E" w:rsidRDefault="005C0A2A" w:rsidP="00346178">
            <w:pPr>
              <w:pStyle w:val="TAL"/>
            </w:pPr>
            <w:r w:rsidRPr="00FB387E">
              <w:t>R5-2316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CD6FC" w14:textId="003869A2" w:rsidR="005C0A2A" w:rsidRPr="00FB387E" w:rsidRDefault="005C0A2A" w:rsidP="00346178">
            <w:pPr>
              <w:pStyle w:val="TAL"/>
            </w:pPr>
            <w:r w:rsidRPr="00FB387E">
              <w:t>20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4462" w14:textId="0F3918F6"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3E56" w14:textId="1C7F562F"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0682D" w14:textId="5BEC0323" w:rsidR="005C0A2A" w:rsidRPr="00FB387E" w:rsidRDefault="005C0A2A" w:rsidP="00346178">
            <w:pPr>
              <w:pStyle w:val="TAL"/>
            </w:pPr>
            <w:r w:rsidRPr="00FB387E">
              <w:t>Introduction of CA_n41A-n66A new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92E70" w14:textId="77777777" w:rsidR="005C0A2A" w:rsidRPr="00FB387E" w:rsidRDefault="005C0A2A" w:rsidP="00346178">
            <w:pPr>
              <w:pStyle w:val="TAL"/>
            </w:pPr>
            <w:r w:rsidRPr="00FB387E">
              <w:t>17.8.0</w:t>
            </w:r>
          </w:p>
        </w:tc>
      </w:tr>
      <w:tr w:rsidR="005C0A2A" w:rsidRPr="00FB387E" w14:paraId="5D9088C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DA1F228"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D3B22F"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A41F" w14:textId="1CF8EC1A" w:rsidR="005C0A2A" w:rsidRPr="00FB387E" w:rsidRDefault="005C0A2A" w:rsidP="00346178">
            <w:pPr>
              <w:pStyle w:val="TAL"/>
            </w:pPr>
            <w:r w:rsidRPr="00FB387E">
              <w:t>R5-231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F414" w14:textId="5C1A0F7D" w:rsidR="005C0A2A" w:rsidRPr="00FB387E" w:rsidRDefault="005C0A2A" w:rsidP="00346178">
            <w:pPr>
              <w:pStyle w:val="TAL"/>
            </w:pPr>
            <w:r w:rsidRPr="00FB387E">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3A9" w14:textId="6ED10639"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47F8E" w14:textId="63E8B469"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6E372A" w14:textId="48D2A05C" w:rsidR="005C0A2A" w:rsidRPr="00FB387E" w:rsidRDefault="005C0A2A" w:rsidP="00346178">
            <w:pPr>
              <w:pStyle w:val="TAL"/>
            </w:pPr>
            <w:r w:rsidRPr="00FB387E">
              <w:t>Introduction of CA_n41A-n66A, exception test point due to C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71229" w14:textId="77777777" w:rsidR="005C0A2A" w:rsidRPr="00FB387E" w:rsidRDefault="005C0A2A" w:rsidP="00346178">
            <w:pPr>
              <w:pStyle w:val="TAL"/>
            </w:pPr>
            <w:r w:rsidRPr="00FB387E">
              <w:t>17.8.0</w:t>
            </w:r>
          </w:p>
        </w:tc>
      </w:tr>
      <w:tr w:rsidR="005C0A2A" w:rsidRPr="00FB387E" w14:paraId="1BD084F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DD45D8"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CD1E6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177A" w14:textId="148671D9" w:rsidR="005C0A2A" w:rsidRPr="00FB387E" w:rsidRDefault="005C0A2A" w:rsidP="00346178">
            <w:pPr>
              <w:pStyle w:val="TAL"/>
            </w:pPr>
            <w:r w:rsidRPr="00FB387E">
              <w:t>R5-2316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86B8D" w14:textId="715E1C26" w:rsidR="005C0A2A" w:rsidRPr="00FB387E" w:rsidRDefault="005C0A2A" w:rsidP="00346178">
            <w:pPr>
              <w:pStyle w:val="TAL"/>
            </w:pPr>
            <w:r w:rsidRPr="00FB387E">
              <w:t>2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DDF6" w14:textId="426ACF3F"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9E2C3" w14:textId="169D7E0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0D15C0" w14:textId="7610EC06" w:rsidR="005C0A2A" w:rsidRPr="00FB387E" w:rsidRDefault="005C0A2A" w:rsidP="00346178">
            <w:pPr>
              <w:pStyle w:val="TAL"/>
            </w:pPr>
            <w:r w:rsidRPr="00FB387E">
              <w:t>Introduction of CA_n41A-n71A configuration, RIB,c and sensitivity ex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84875" w14:textId="77777777" w:rsidR="005C0A2A" w:rsidRPr="00FB387E" w:rsidRDefault="005C0A2A" w:rsidP="00346178">
            <w:pPr>
              <w:pStyle w:val="TAL"/>
            </w:pPr>
            <w:r w:rsidRPr="00FB387E">
              <w:t>17.8.0</w:t>
            </w:r>
          </w:p>
        </w:tc>
      </w:tr>
      <w:tr w:rsidR="005C0A2A" w:rsidRPr="00FB387E" w14:paraId="4B0C9F6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892CF4"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8E5BD8"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620B9" w14:textId="04CA417E" w:rsidR="005C0A2A" w:rsidRPr="00FB387E" w:rsidRDefault="005C0A2A" w:rsidP="00346178">
            <w:pPr>
              <w:pStyle w:val="TAL"/>
            </w:pPr>
            <w:r w:rsidRPr="00FB387E">
              <w:t>R5-2316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215FA" w14:textId="32F899BA" w:rsidR="005C0A2A" w:rsidRPr="00FB387E" w:rsidRDefault="005C0A2A" w:rsidP="00346178">
            <w:pPr>
              <w:pStyle w:val="TAL"/>
            </w:pPr>
            <w:r w:rsidRPr="00FB387E">
              <w:t>2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1D736" w14:textId="062E3D7B"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FFB8" w14:textId="36F9410B"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540C2A" w14:textId="45E54EEF" w:rsidR="005C0A2A" w:rsidRPr="00FB387E" w:rsidRDefault="005C0A2A" w:rsidP="00346178">
            <w:pPr>
              <w:pStyle w:val="TAL"/>
            </w:pPr>
            <w:r w:rsidRPr="00FB387E">
              <w:t>Correction to RB allocation configuration for intra-band contiguous CA in Table 6.1A-1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36453" w14:textId="77777777" w:rsidR="005C0A2A" w:rsidRPr="00FB387E" w:rsidRDefault="005C0A2A" w:rsidP="00346178">
            <w:pPr>
              <w:pStyle w:val="TAL"/>
            </w:pPr>
            <w:r w:rsidRPr="00FB387E">
              <w:t>17.8.0</w:t>
            </w:r>
          </w:p>
        </w:tc>
      </w:tr>
      <w:tr w:rsidR="005C0A2A" w:rsidRPr="00FB387E" w14:paraId="50D076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4C887D"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CFB3B"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B56B" w14:textId="5E3F1FF7" w:rsidR="005C0A2A" w:rsidRPr="00FB387E" w:rsidRDefault="005C0A2A" w:rsidP="00346178">
            <w:pPr>
              <w:pStyle w:val="TAL"/>
            </w:pPr>
            <w:r w:rsidRPr="00FB387E">
              <w:t>R5-2316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7914" w14:textId="13412707" w:rsidR="005C0A2A" w:rsidRPr="00FB387E" w:rsidRDefault="005C0A2A" w:rsidP="00346178">
            <w:pPr>
              <w:pStyle w:val="TAL"/>
            </w:pPr>
            <w:r w:rsidRPr="00FB387E">
              <w:t>2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B860" w14:textId="4582FDD3"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18FC" w14:textId="4D50700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E45AC8" w14:textId="11DE8BE0" w:rsidR="005C0A2A" w:rsidRPr="00FB387E" w:rsidRDefault="005C0A2A" w:rsidP="00346178">
            <w:pPr>
              <w:pStyle w:val="TAL"/>
            </w:pPr>
            <w:r w:rsidRPr="00FB387E">
              <w:t>Addition of CBW 35 MHz and 45 MHz to NS_03 in Additional S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B7F53" w14:textId="77777777" w:rsidR="005C0A2A" w:rsidRPr="00FB387E" w:rsidRDefault="005C0A2A" w:rsidP="00346178">
            <w:pPr>
              <w:pStyle w:val="TAL"/>
            </w:pPr>
            <w:r w:rsidRPr="00FB387E">
              <w:t>17.8.0</w:t>
            </w:r>
          </w:p>
        </w:tc>
      </w:tr>
      <w:tr w:rsidR="005C0A2A" w:rsidRPr="00FB387E" w14:paraId="266EB85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67CD21"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356C16"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86EC" w14:textId="36BA327A" w:rsidR="005C0A2A" w:rsidRPr="00FB387E" w:rsidRDefault="005C0A2A" w:rsidP="00346178">
            <w:pPr>
              <w:pStyle w:val="TAL"/>
            </w:pPr>
            <w:r w:rsidRPr="00FB387E">
              <w:t>R5-2316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4DA2F" w14:textId="21E6975C" w:rsidR="005C0A2A" w:rsidRPr="00FB387E" w:rsidRDefault="005C0A2A" w:rsidP="00346178">
            <w:pPr>
              <w:pStyle w:val="TAL"/>
            </w:pPr>
            <w:r w:rsidRPr="00FB387E">
              <w:t>2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31DBC" w14:textId="26495D98"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74E9" w14:textId="67985A65"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9F0A7" w14:textId="65D82C8D" w:rsidR="005C0A2A" w:rsidRPr="00FB387E" w:rsidRDefault="005C0A2A" w:rsidP="00346178">
            <w:pPr>
              <w:pStyle w:val="TAL"/>
            </w:pPr>
            <w:r w:rsidRPr="00FB387E">
              <w:t>Updating Annex F for intra-band contiguous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D200A0" w14:textId="77777777" w:rsidR="005C0A2A" w:rsidRPr="00FB387E" w:rsidRDefault="005C0A2A" w:rsidP="00346178">
            <w:pPr>
              <w:pStyle w:val="TAL"/>
            </w:pPr>
            <w:r w:rsidRPr="00FB387E">
              <w:t>17.8.0</w:t>
            </w:r>
          </w:p>
        </w:tc>
      </w:tr>
      <w:tr w:rsidR="005C0A2A" w:rsidRPr="00FB387E" w14:paraId="693FBD8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A1CC21"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20B327"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5BC9B" w14:textId="202F53CE" w:rsidR="005C0A2A" w:rsidRPr="00FB387E" w:rsidRDefault="005C0A2A" w:rsidP="00346178">
            <w:pPr>
              <w:pStyle w:val="TAL"/>
            </w:pPr>
            <w:r w:rsidRPr="00FB387E">
              <w:t>R5-23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158A8" w14:textId="5AD0CE26" w:rsidR="005C0A2A" w:rsidRPr="00FB387E" w:rsidRDefault="005C0A2A" w:rsidP="00346178">
            <w:pPr>
              <w:pStyle w:val="TAL"/>
            </w:pPr>
            <w:r w:rsidRPr="00FB387E">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2F069" w14:textId="17817281"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BBA4" w14:textId="5C128B83"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F47812" w14:textId="66C89C7F" w:rsidR="005C0A2A" w:rsidRPr="00FB387E" w:rsidRDefault="005C0A2A" w:rsidP="00346178">
            <w:pPr>
              <w:pStyle w:val="TAL"/>
            </w:pPr>
            <w:r w:rsidRPr="00FB387E">
              <w:t>Removing redunda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EF6D3" w14:textId="77777777" w:rsidR="005C0A2A" w:rsidRPr="00FB387E" w:rsidRDefault="005C0A2A" w:rsidP="00346178">
            <w:pPr>
              <w:pStyle w:val="TAL"/>
            </w:pPr>
            <w:r w:rsidRPr="00FB387E">
              <w:t>17.8.0</w:t>
            </w:r>
          </w:p>
        </w:tc>
      </w:tr>
      <w:tr w:rsidR="005C0A2A" w:rsidRPr="00FB387E" w14:paraId="7BF2362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573C83"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93E37"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888B" w14:textId="52AEC560" w:rsidR="005C0A2A" w:rsidRPr="00FB387E" w:rsidRDefault="005C0A2A" w:rsidP="00346178">
            <w:pPr>
              <w:pStyle w:val="TAL"/>
            </w:pPr>
            <w:r w:rsidRPr="00FB387E">
              <w:t>R5-2316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F7B0" w14:textId="4E7F19D3" w:rsidR="005C0A2A" w:rsidRPr="00FB387E" w:rsidRDefault="005C0A2A" w:rsidP="00346178">
            <w:pPr>
              <w:pStyle w:val="TAL"/>
            </w:pPr>
            <w:r w:rsidRPr="00FB387E">
              <w:t>2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07CF" w14:textId="7D0E8971"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6732" w14:textId="31BBB36E"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FC9837" w14:textId="6808D161" w:rsidR="005C0A2A" w:rsidRPr="00FB387E" w:rsidRDefault="005C0A2A" w:rsidP="00346178">
            <w:pPr>
              <w:pStyle w:val="TAL"/>
            </w:pPr>
            <w:r w:rsidRPr="00FB387E">
              <w:t>Adding PC2 intra-band contiguous testing to 6.2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E2" w14:textId="77777777" w:rsidR="005C0A2A" w:rsidRPr="00FB387E" w:rsidRDefault="005C0A2A" w:rsidP="00346178">
            <w:pPr>
              <w:pStyle w:val="TAL"/>
            </w:pPr>
            <w:r w:rsidRPr="00FB387E">
              <w:t>17.8.0</w:t>
            </w:r>
          </w:p>
        </w:tc>
      </w:tr>
      <w:tr w:rsidR="005C0A2A" w:rsidRPr="00FB387E" w14:paraId="06C60BA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614CEB7"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AF3D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A0D4C" w14:textId="15D6CEEA" w:rsidR="005C0A2A" w:rsidRPr="00FB387E" w:rsidRDefault="005C0A2A" w:rsidP="00346178">
            <w:pPr>
              <w:pStyle w:val="TAL"/>
            </w:pPr>
            <w:r w:rsidRPr="00FB387E">
              <w:t>R5-2316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CF64C" w14:textId="08DF54B6" w:rsidR="005C0A2A" w:rsidRPr="00FB387E" w:rsidRDefault="005C0A2A" w:rsidP="00346178">
            <w:pPr>
              <w:pStyle w:val="TAL"/>
            </w:pPr>
            <w:r w:rsidRPr="00FB387E">
              <w:t>21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ABB5" w14:textId="7AC1841C"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52062" w14:textId="6CF616A3"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B84372" w14:textId="2AD5DCEA" w:rsidR="005C0A2A" w:rsidRPr="00FB387E" w:rsidRDefault="005C0A2A" w:rsidP="00346178">
            <w:pPr>
              <w:pStyle w:val="TAL"/>
            </w:pPr>
            <w:r w:rsidRPr="00FB387E">
              <w:t>Adding PC2 intra-band contiguous testing to 6.5A.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018DA" w14:textId="77777777" w:rsidR="005C0A2A" w:rsidRPr="00FB387E" w:rsidRDefault="005C0A2A" w:rsidP="00346178">
            <w:pPr>
              <w:pStyle w:val="TAL"/>
            </w:pPr>
            <w:r w:rsidRPr="00FB387E">
              <w:t>17.8.0</w:t>
            </w:r>
          </w:p>
        </w:tc>
      </w:tr>
      <w:tr w:rsidR="005C0A2A" w:rsidRPr="00FB387E" w14:paraId="3FA77CF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BA092A"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E87FE"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FF4E" w14:textId="6CCCB515" w:rsidR="005C0A2A" w:rsidRPr="00FB387E" w:rsidRDefault="005C0A2A" w:rsidP="00346178">
            <w:pPr>
              <w:pStyle w:val="TAL"/>
            </w:pPr>
            <w:r w:rsidRPr="00FB387E">
              <w:t>R5-2316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6199E" w14:textId="37CF5DC8" w:rsidR="005C0A2A" w:rsidRPr="00FB387E" w:rsidRDefault="005C0A2A" w:rsidP="00346178">
            <w:pPr>
              <w:pStyle w:val="TAL"/>
            </w:pPr>
            <w:r w:rsidRPr="00FB387E">
              <w:t>21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AAC5" w14:textId="294D9128"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48BD" w14:textId="1FC67AA8"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70808E" w14:textId="3EB036A5" w:rsidR="005C0A2A" w:rsidRPr="00FB387E" w:rsidRDefault="005C0A2A" w:rsidP="00346178">
            <w:pPr>
              <w:pStyle w:val="TAL"/>
            </w:pPr>
            <w:r w:rsidRPr="00FB387E">
              <w:t>Adding PC2 intra-band contiguous testing to 6.5A.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0B835" w14:textId="77777777" w:rsidR="005C0A2A" w:rsidRPr="00FB387E" w:rsidRDefault="005C0A2A" w:rsidP="00346178">
            <w:pPr>
              <w:pStyle w:val="TAL"/>
            </w:pPr>
            <w:r w:rsidRPr="00FB387E">
              <w:t>17.8.0</w:t>
            </w:r>
          </w:p>
        </w:tc>
      </w:tr>
      <w:tr w:rsidR="005C0A2A" w:rsidRPr="00FB387E" w14:paraId="7437EC6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718338"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C3C85E"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AB3DD" w14:textId="044BCAD0" w:rsidR="005C0A2A" w:rsidRPr="00FB387E" w:rsidRDefault="005C0A2A" w:rsidP="00346178">
            <w:pPr>
              <w:pStyle w:val="TAL"/>
            </w:pPr>
            <w:r w:rsidRPr="00FB387E">
              <w:t>R5-2316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2E68D" w14:textId="1C5C51AE" w:rsidR="005C0A2A" w:rsidRPr="00FB387E" w:rsidRDefault="005C0A2A" w:rsidP="00346178">
            <w:pPr>
              <w:pStyle w:val="TAL"/>
            </w:pPr>
            <w:r w:rsidRPr="00FB387E">
              <w:t>2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6AB7" w14:textId="1CB6411A"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1D0DD" w14:textId="16EC4176"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2674B7" w14:textId="27DB404F" w:rsidR="005C0A2A" w:rsidRPr="00FB387E" w:rsidRDefault="005C0A2A" w:rsidP="00346178">
            <w:pPr>
              <w:pStyle w:val="TAL"/>
            </w:pPr>
            <w:r w:rsidRPr="00FB387E">
              <w:t>Adding PC2 intra-band contiguous testing to 6.5A.2.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886CC" w14:textId="77777777" w:rsidR="005C0A2A" w:rsidRPr="00FB387E" w:rsidRDefault="005C0A2A" w:rsidP="00346178">
            <w:pPr>
              <w:pStyle w:val="TAL"/>
            </w:pPr>
            <w:r w:rsidRPr="00FB387E">
              <w:t>17.8.0</w:t>
            </w:r>
          </w:p>
        </w:tc>
      </w:tr>
      <w:tr w:rsidR="005C0A2A" w:rsidRPr="00FB387E" w14:paraId="57BBC0D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749F95"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AD64B"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BD9CE" w14:textId="6AB03B7E" w:rsidR="005C0A2A" w:rsidRPr="00FB387E" w:rsidRDefault="005C0A2A" w:rsidP="00346178">
            <w:pPr>
              <w:pStyle w:val="TAL"/>
            </w:pPr>
            <w:r w:rsidRPr="00FB387E">
              <w:t>R5-2316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9685" w14:textId="00981C7F" w:rsidR="005C0A2A" w:rsidRPr="00FB387E" w:rsidRDefault="005C0A2A" w:rsidP="00346178">
            <w:pPr>
              <w:pStyle w:val="TAL"/>
            </w:pPr>
            <w:r w:rsidRPr="00FB387E">
              <w:t>2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2843" w14:textId="6689D255"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1CD" w14:textId="5056E870"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9E1FE7" w14:textId="05DB389A" w:rsidR="005C0A2A" w:rsidRPr="00FB387E" w:rsidRDefault="005C0A2A" w:rsidP="00346178">
            <w:pPr>
              <w:pStyle w:val="TAL"/>
            </w:pPr>
            <w:r w:rsidRPr="00FB387E">
              <w:t>Adding PC2 intra-band contiguous testing to 6.5A.3.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AD9A0" w14:textId="77777777" w:rsidR="005C0A2A" w:rsidRPr="00FB387E" w:rsidRDefault="005C0A2A" w:rsidP="00346178">
            <w:pPr>
              <w:pStyle w:val="TAL"/>
            </w:pPr>
            <w:r w:rsidRPr="00FB387E">
              <w:t>17.8.0</w:t>
            </w:r>
          </w:p>
        </w:tc>
      </w:tr>
      <w:tr w:rsidR="005C0A2A" w:rsidRPr="00FB387E" w14:paraId="1AD348F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8E2D425"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184EF"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711C" w14:textId="05E737E1" w:rsidR="005C0A2A" w:rsidRPr="00FB387E" w:rsidRDefault="005C0A2A" w:rsidP="00346178">
            <w:pPr>
              <w:pStyle w:val="TAL"/>
            </w:pPr>
            <w:r w:rsidRPr="00FB387E">
              <w:t>R5-2316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1000F" w14:textId="311FE2A9" w:rsidR="005C0A2A" w:rsidRPr="00FB387E" w:rsidRDefault="005C0A2A" w:rsidP="00346178">
            <w:pPr>
              <w:pStyle w:val="TAL"/>
            </w:pPr>
            <w:r w:rsidRPr="00FB387E">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24D4" w14:textId="2F473C4C"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DA9A4" w14:textId="5AE0ED59"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81BD24" w14:textId="01CC7083" w:rsidR="005C0A2A" w:rsidRPr="00FB387E" w:rsidRDefault="005C0A2A" w:rsidP="00346178">
            <w:pPr>
              <w:pStyle w:val="TAL"/>
            </w:pPr>
            <w:r w:rsidRPr="00FB387E">
              <w:t>Adding PC2 intra-band contiguous testing to 6.5A.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1C945" w14:textId="77777777" w:rsidR="005C0A2A" w:rsidRPr="00FB387E" w:rsidRDefault="005C0A2A" w:rsidP="00346178">
            <w:pPr>
              <w:pStyle w:val="TAL"/>
            </w:pPr>
            <w:r w:rsidRPr="00FB387E">
              <w:t>17.8.0</w:t>
            </w:r>
          </w:p>
        </w:tc>
      </w:tr>
      <w:tr w:rsidR="005C0A2A" w:rsidRPr="00FB387E" w14:paraId="0B11706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A1F62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E182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08686" w14:textId="125763D2" w:rsidR="005C0A2A" w:rsidRPr="00FB387E" w:rsidRDefault="005C0A2A" w:rsidP="00346178">
            <w:pPr>
              <w:pStyle w:val="TAL"/>
            </w:pPr>
            <w:r w:rsidRPr="00FB387E">
              <w:t>R5-2316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A91C" w14:textId="01FE62F3" w:rsidR="005C0A2A" w:rsidRPr="00FB387E" w:rsidRDefault="005C0A2A" w:rsidP="00346178">
            <w:pPr>
              <w:pStyle w:val="TAL"/>
            </w:pPr>
            <w:r w:rsidRPr="00FB387E">
              <w:t>2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5643" w14:textId="1726C22C"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B1FEF" w14:textId="44F3C6D0"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D4D443" w14:textId="29E83721" w:rsidR="005C0A2A" w:rsidRPr="00FB387E" w:rsidRDefault="005C0A2A" w:rsidP="00346178">
            <w:pPr>
              <w:pStyle w:val="TAL"/>
            </w:pPr>
            <w:r w:rsidRPr="00FB387E">
              <w:t>Adding 45MHz PC2 test configuration to 6.2.3 NS_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FF045" w14:textId="77777777" w:rsidR="005C0A2A" w:rsidRPr="00FB387E" w:rsidRDefault="005C0A2A" w:rsidP="00346178">
            <w:pPr>
              <w:pStyle w:val="TAL"/>
            </w:pPr>
            <w:r w:rsidRPr="00FB387E">
              <w:t>17.8.0</w:t>
            </w:r>
          </w:p>
        </w:tc>
      </w:tr>
      <w:tr w:rsidR="005C0A2A" w:rsidRPr="00FB387E" w14:paraId="65D6BC8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127B2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C8A65"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3A1C" w14:textId="3D9D21CB" w:rsidR="005C0A2A" w:rsidRPr="00FB387E" w:rsidRDefault="005C0A2A" w:rsidP="00346178">
            <w:pPr>
              <w:pStyle w:val="TAL"/>
            </w:pPr>
            <w:r w:rsidRPr="00FB387E">
              <w:t>R5-2316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FE97C" w14:textId="571EE637" w:rsidR="005C0A2A" w:rsidRPr="00FB387E" w:rsidRDefault="005C0A2A" w:rsidP="00346178">
            <w:pPr>
              <w:pStyle w:val="TAL"/>
            </w:pPr>
            <w:r w:rsidRPr="00FB387E">
              <w:t>2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256C" w14:textId="57729EDA"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5EE0" w14:textId="6344E6FD"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F18B84" w14:textId="729D0840" w:rsidR="005C0A2A" w:rsidRPr="00FB387E" w:rsidRDefault="005C0A2A" w:rsidP="00346178">
            <w:pPr>
              <w:pStyle w:val="TAL"/>
            </w:pPr>
            <w:r w:rsidRPr="00FB387E">
              <w:t>Update to minimum requirement of 6.2.3 NS_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2467C" w14:textId="77777777" w:rsidR="005C0A2A" w:rsidRPr="00FB387E" w:rsidRDefault="005C0A2A" w:rsidP="00346178">
            <w:pPr>
              <w:pStyle w:val="TAL"/>
            </w:pPr>
            <w:r w:rsidRPr="00FB387E">
              <w:t>17.8.0</w:t>
            </w:r>
          </w:p>
        </w:tc>
      </w:tr>
      <w:tr w:rsidR="005C0A2A" w:rsidRPr="00FB387E" w14:paraId="02E87E1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0AFA01"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5E157"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8C83" w14:textId="50262C8E" w:rsidR="005C0A2A" w:rsidRPr="00FB387E" w:rsidRDefault="005C0A2A" w:rsidP="00346178">
            <w:pPr>
              <w:pStyle w:val="TAL"/>
            </w:pPr>
            <w:r w:rsidRPr="00FB387E">
              <w:t>R5-2316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5697C" w14:textId="655E50EC" w:rsidR="005C0A2A" w:rsidRPr="00FB387E" w:rsidRDefault="005C0A2A" w:rsidP="00346178">
            <w:pPr>
              <w:pStyle w:val="TAL"/>
            </w:pPr>
            <w:r w:rsidRPr="00FB387E">
              <w:t>2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A976" w14:textId="6E5365D8"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17E5" w14:textId="1076EFD4"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6761C4" w14:textId="2E3B9622" w:rsidR="005C0A2A" w:rsidRPr="00FB387E" w:rsidRDefault="005C0A2A" w:rsidP="00346178">
            <w:pPr>
              <w:pStyle w:val="TAL"/>
            </w:pPr>
            <w:r w:rsidRPr="00FB387E">
              <w:t>Update to configuration table of 6.2.3 NS_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1E712C" w14:textId="77777777" w:rsidR="005C0A2A" w:rsidRPr="00FB387E" w:rsidRDefault="005C0A2A" w:rsidP="00346178">
            <w:pPr>
              <w:pStyle w:val="TAL"/>
            </w:pPr>
            <w:r w:rsidRPr="00FB387E">
              <w:t>17.8.0</w:t>
            </w:r>
          </w:p>
        </w:tc>
      </w:tr>
      <w:tr w:rsidR="005C0A2A" w:rsidRPr="00FB387E" w14:paraId="411BD02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C39779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EC4A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2B2" w14:textId="63882C2F" w:rsidR="005C0A2A" w:rsidRPr="00FB387E" w:rsidRDefault="005C0A2A" w:rsidP="00346178">
            <w:pPr>
              <w:pStyle w:val="TAL"/>
            </w:pPr>
            <w:r w:rsidRPr="00FB387E">
              <w:t>R5-23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4CC91" w14:textId="3DDB6245" w:rsidR="005C0A2A" w:rsidRPr="00FB387E" w:rsidRDefault="005C0A2A" w:rsidP="00346178">
            <w:pPr>
              <w:pStyle w:val="TAL"/>
            </w:pPr>
            <w:r w:rsidRPr="00FB387E">
              <w:t>21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B1B6" w14:textId="2455CB22"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6878F" w14:textId="0A5E9792"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EB36EB" w14:textId="4AADABC8" w:rsidR="005C0A2A" w:rsidRPr="00FB387E" w:rsidRDefault="005C0A2A" w:rsidP="00346178">
            <w:pPr>
              <w:pStyle w:val="TAL"/>
            </w:pPr>
            <w:r w:rsidRPr="00FB387E">
              <w:t>Adding new FR1 test case Relative power tolerance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9129" w14:textId="77777777" w:rsidR="005C0A2A" w:rsidRPr="00FB387E" w:rsidRDefault="005C0A2A" w:rsidP="00346178">
            <w:pPr>
              <w:pStyle w:val="TAL"/>
            </w:pPr>
            <w:r w:rsidRPr="00FB387E">
              <w:t>17.8.0</w:t>
            </w:r>
          </w:p>
        </w:tc>
      </w:tr>
      <w:tr w:rsidR="005C0A2A" w:rsidRPr="00FB387E" w14:paraId="1F9C348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0D1E31"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C1638"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22B5" w14:textId="7A13F6CA" w:rsidR="005C0A2A" w:rsidRPr="00FB387E" w:rsidRDefault="005C0A2A" w:rsidP="00346178">
            <w:pPr>
              <w:pStyle w:val="TAL"/>
            </w:pPr>
            <w:r w:rsidRPr="00FB387E">
              <w:t>R5-2316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954B7" w14:textId="69E962B3" w:rsidR="005C0A2A" w:rsidRPr="00FB387E" w:rsidRDefault="005C0A2A" w:rsidP="00346178">
            <w:pPr>
              <w:pStyle w:val="TAL"/>
            </w:pPr>
            <w:r w:rsidRPr="00FB387E">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3DDF3" w14:textId="397C62BE"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69BA6" w14:textId="73E4D435"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0E307B" w14:textId="4229D5AE" w:rsidR="005C0A2A" w:rsidRPr="00FB387E" w:rsidRDefault="005C0A2A" w:rsidP="00346178">
            <w:pPr>
              <w:pStyle w:val="TAL"/>
            </w:pPr>
            <w:r w:rsidRPr="00FB387E">
              <w:t>Adding new FR1 test case Error Vector Magnitude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6BE38" w14:textId="77777777" w:rsidR="005C0A2A" w:rsidRPr="00FB387E" w:rsidRDefault="005C0A2A" w:rsidP="00346178">
            <w:pPr>
              <w:pStyle w:val="TAL"/>
            </w:pPr>
            <w:r w:rsidRPr="00FB387E">
              <w:t>17.8.0</w:t>
            </w:r>
          </w:p>
        </w:tc>
      </w:tr>
      <w:tr w:rsidR="005C0A2A" w:rsidRPr="00FB387E" w14:paraId="27BA984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697CBC6"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7155A1"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ECE24" w14:textId="6AEF9CEA" w:rsidR="005C0A2A" w:rsidRPr="00FB387E" w:rsidRDefault="005C0A2A" w:rsidP="00346178">
            <w:pPr>
              <w:pStyle w:val="TAL"/>
            </w:pPr>
            <w:r w:rsidRPr="00FB387E">
              <w:t>R5-2316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0DF2" w14:textId="2CADF682" w:rsidR="005C0A2A" w:rsidRPr="00FB387E" w:rsidRDefault="005C0A2A" w:rsidP="00346178">
            <w:pPr>
              <w:pStyle w:val="TAL"/>
            </w:pPr>
            <w:r w:rsidRPr="00FB387E">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F913" w14:textId="28D69971"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008E" w14:textId="4BC95114"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801956" w14:textId="017123C4" w:rsidR="005C0A2A" w:rsidRPr="00FB387E" w:rsidRDefault="005C0A2A" w:rsidP="00346178">
            <w:pPr>
              <w:pStyle w:val="TAL"/>
            </w:pPr>
            <w:r w:rsidRPr="00FB387E">
              <w:t>Correction to Additional spurious emissions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8B23D" w14:textId="77777777" w:rsidR="005C0A2A" w:rsidRPr="00FB387E" w:rsidRDefault="005C0A2A" w:rsidP="00346178">
            <w:pPr>
              <w:pStyle w:val="TAL"/>
            </w:pPr>
            <w:r w:rsidRPr="00FB387E">
              <w:t>17.8.0</w:t>
            </w:r>
          </w:p>
        </w:tc>
      </w:tr>
      <w:tr w:rsidR="005C0A2A" w:rsidRPr="00FB387E" w14:paraId="158B6B5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C704055"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60D3F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3746" w14:textId="0563AED4" w:rsidR="005C0A2A" w:rsidRPr="00FB387E" w:rsidRDefault="005C0A2A" w:rsidP="00346178">
            <w:pPr>
              <w:pStyle w:val="TAL"/>
            </w:pPr>
            <w:r w:rsidRPr="00FB387E">
              <w:t>R5-2316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25244" w14:textId="05383B9E" w:rsidR="005C0A2A" w:rsidRPr="00FB387E" w:rsidRDefault="005C0A2A" w:rsidP="00346178">
            <w:pPr>
              <w:pStyle w:val="TAL"/>
            </w:pPr>
            <w:r w:rsidRPr="00FB387E">
              <w:t>2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F2BD" w14:textId="5953DD96"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F1633" w14:textId="01689E62"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837EB0" w14:textId="7EDDBD56" w:rsidR="005C0A2A" w:rsidRPr="00FB387E" w:rsidRDefault="005C0A2A" w:rsidP="00346178">
            <w:pPr>
              <w:pStyle w:val="TAL"/>
            </w:pPr>
            <w:r w:rsidRPr="00FB387E">
              <w:t>Correction to RB allocation for test case A-MPR_for NS_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0FD0" w14:textId="77777777" w:rsidR="005C0A2A" w:rsidRPr="00FB387E" w:rsidRDefault="005C0A2A" w:rsidP="00346178">
            <w:pPr>
              <w:pStyle w:val="TAL"/>
            </w:pPr>
            <w:r w:rsidRPr="00FB387E">
              <w:t>17.8.0</w:t>
            </w:r>
          </w:p>
        </w:tc>
      </w:tr>
      <w:tr w:rsidR="005C0A2A" w:rsidRPr="00FB387E" w14:paraId="0BFD4C4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A2AF98"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3727C6"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8A56" w14:textId="5C36AB31" w:rsidR="005C0A2A" w:rsidRPr="00FB387E" w:rsidRDefault="005C0A2A" w:rsidP="00346178">
            <w:pPr>
              <w:pStyle w:val="TAL"/>
            </w:pPr>
            <w:r w:rsidRPr="00FB387E">
              <w:t>R5-2316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0A995" w14:textId="2590D5BE" w:rsidR="005C0A2A" w:rsidRPr="00FB387E" w:rsidRDefault="005C0A2A" w:rsidP="00346178">
            <w:pPr>
              <w:pStyle w:val="TAL"/>
            </w:pPr>
            <w:r w:rsidRPr="00FB387E">
              <w:t>2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96A5" w14:textId="4064A015"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DF6F" w14:textId="6F5E2499"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614E3C" w14:textId="1E1C0BB3" w:rsidR="005C0A2A" w:rsidRPr="00FB387E" w:rsidRDefault="005C0A2A" w:rsidP="00346178">
            <w:pPr>
              <w:pStyle w:val="TAL"/>
            </w:pPr>
            <w:r w:rsidRPr="00FB387E">
              <w:t>FR1 PC2 NS_49 A-MPR - RB allocations inconsistent vs applicable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33461" w14:textId="77777777" w:rsidR="005C0A2A" w:rsidRPr="00FB387E" w:rsidRDefault="005C0A2A" w:rsidP="00346178">
            <w:pPr>
              <w:pStyle w:val="TAL"/>
            </w:pPr>
            <w:r w:rsidRPr="00FB387E">
              <w:t>17.8.0</w:t>
            </w:r>
          </w:p>
        </w:tc>
      </w:tr>
      <w:tr w:rsidR="005C0A2A" w:rsidRPr="00FB387E" w14:paraId="6618063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62F304"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11AA08"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DCFB" w14:textId="38526F23" w:rsidR="005C0A2A" w:rsidRPr="00FB387E" w:rsidRDefault="005C0A2A" w:rsidP="00346178">
            <w:pPr>
              <w:pStyle w:val="TAL"/>
            </w:pPr>
            <w:r w:rsidRPr="00FB387E">
              <w:t>R5-2316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E6E7C" w14:textId="09AEF75F" w:rsidR="005C0A2A" w:rsidRPr="00FB387E" w:rsidRDefault="005C0A2A" w:rsidP="00346178">
            <w:pPr>
              <w:pStyle w:val="TAL"/>
            </w:pPr>
            <w:r w:rsidRPr="00FB387E">
              <w:t>2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7B10" w14:textId="1854BFAC"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3DC" w14:textId="0649D9E4"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DFC9BD" w14:textId="6501C655" w:rsidR="005C0A2A" w:rsidRPr="00FB387E" w:rsidRDefault="005C0A2A" w:rsidP="00346178">
            <w:pPr>
              <w:pStyle w:val="TAL"/>
            </w:pPr>
            <w:r w:rsidRPr="00FB387E">
              <w:t>Corrections of test requirement tables for spurious emission for UE co-existence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B480D" w14:textId="77777777" w:rsidR="005C0A2A" w:rsidRPr="00FB387E" w:rsidRDefault="005C0A2A" w:rsidP="00346178">
            <w:pPr>
              <w:pStyle w:val="TAL"/>
            </w:pPr>
            <w:r w:rsidRPr="00FB387E">
              <w:t>17.8.0</w:t>
            </w:r>
          </w:p>
        </w:tc>
      </w:tr>
      <w:tr w:rsidR="005C0A2A" w:rsidRPr="00FB387E" w14:paraId="4F8E8B6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2B46B77"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B802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7243" w14:textId="4D7E609D" w:rsidR="005C0A2A" w:rsidRPr="00FB387E" w:rsidRDefault="005C0A2A" w:rsidP="00346178">
            <w:pPr>
              <w:pStyle w:val="TAL"/>
            </w:pPr>
            <w:r w:rsidRPr="00FB387E">
              <w:t>R5-2316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7359" w14:textId="5A38C057" w:rsidR="005C0A2A" w:rsidRPr="00FB387E" w:rsidRDefault="005C0A2A" w:rsidP="00346178">
            <w:pPr>
              <w:pStyle w:val="TAL"/>
            </w:pPr>
            <w:r w:rsidRPr="00FB387E">
              <w:t>2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8CC3E" w14:textId="4E37B281"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00EC2" w14:textId="49C7E41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D31713" w14:textId="1B524A17" w:rsidR="005C0A2A" w:rsidRPr="00FB387E" w:rsidRDefault="005C0A2A" w:rsidP="00346178">
            <w:pPr>
              <w:pStyle w:val="TAL"/>
            </w:pPr>
            <w:r w:rsidRPr="00FB387E">
              <w:t>Update test configuration and test requirement for three band interband reference sensitivity for CA_n2A-n5A-n77A, CA_n2A-n66A-n77A, and CA_n5A-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8F6BD" w14:textId="77777777" w:rsidR="005C0A2A" w:rsidRPr="00FB387E" w:rsidRDefault="005C0A2A" w:rsidP="00346178">
            <w:pPr>
              <w:pStyle w:val="TAL"/>
            </w:pPr>
            <w:r w:rsidRPr="00FB387E">
              <w:t>17.8.0</w:t>
            </w:r>
          </w:p>
        </w:tc>
      </w:tr>
      <w:tr w:rsidR="005C0A2A" w:rsidRPr="00FB387E" w14:paraId="2AC18AE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A86A09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CCC211"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B289" w14:textId="044D4B25" w:rsidR="005C0A2A" w:rsidRPr="00FB387E" w:rsidRDefault="005C0A2A" w:rsidP="00346178">
            <w:pPr>
              <w:pStyle w:val="TAL"/>
            </w:pPr>
            <w:r w:rsidRPr="00FB387E">
              <w:t>R5-2316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6F9A0" w14:textId="14862F68" w:rsidR="005C0A2A" w:rsidRPr="00FB387E" w:rsidRDefault="005C0A2A" w:rsidP="00346178">
            <w:pPr>
              <w:pStyle w:val="TAL"/>
            </w:pPr>
            <w:r w:rsidRPr="00FB387E">
              <w:t>20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35062" w14:textId="7AD57594"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F9099" w14:textId="6A0CB5EF"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1B24FC" w14:textId="42360BFD" w:rsidR="005C0A2A" w:rsidRPr="00FB387E" w:rsidRDefault="005C0A2A" w:rsidP="00346178">
            <w:pPr>
              <w:pStyle w:val="TAL"/>
            </w:pPr>
            <w:r w:rsidRPr="00FB387E">
              <w:t>Adding UE maximum output power reduction for new NR bands n91, n92, n93,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6A481" w14:textId="77777777" w:rsidR="005C0A2A" w:rsidRPr="00FB387E" w:rsidRDefault="005C0A2A" w:rsidP="00346178">
            <w:pPr>
              <w:pStyle w:val="TAL"/>
            </w:pPr>
            <w:r w:rsidRPr="00FB387E">
              <w:t>17.8.0</w:t>
            </w:r>
          </w:p>
        </w:tc>
      </w:tr>
      <w:tr w:rsidR="005C0A2A" w:rsidRPr="00FB387E" w14:paraId="386B38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F9C569"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1727A8"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420E" w14:textId="24487155" w:rsidR="005C0A2A" w:rsidRPr="00FB387E" w:rsidRDefault="005C0A2A" w:rsidP="00346178">
            <w:pPr>
              <w:pStyle w:val="TAL"/>
            </w:pPr>
            <w:r w:rsidRPr="00FB387E">
              <w:t>R5-2316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EDC0" w14:textId="04AC85BE" w:rsidR="005C0A2A" w:rsidRPr="00FB387E" w:rsidRDefault="005C0A2A" w:rsidP="00346178">
            <w:pPr>
              <w:pStyle w:val="TAL"/>
            </w:pPr>
            <w:r w:rsidRPr="00FB387E">
              <w:t>2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8B05A" w14:textId="69937D6C"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218C1" w14:textId="5A3F894D"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4C7675" w14:textId="1B3FC6C3" w:rsidR="005C0A2A" w:rsidRPr="00FB387E" w:rsidRDefault="005C0A2A" w:rsidP="00346178">
            <w:pPr>
              <w:pStyle w:val="TAL"/>
            </w:pPr>
            <w:r w:rsidRPr="00FB387E">
              <w:t>Corrections on additional reference channels parameters for T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9583E" w14:textId="77777777" w:rsidR="005C0A2A" w:rsidRPr="00FB387E" w:rsidRDefault="005C0A2A" w:rsidP="00346178">
            <w:pPr>
              <w:pStyle w:val="TAL"/>
            </w:pPr>
            <w:r w:rsidRPr="00FB387E">
              <w:t>17.8.0</w:t>
            </w:r>
          </w:p>
        </w:tc>
      </w:tr>
      <w:tr w:rsidR="005C0A2A" w:rsidRPr="00FB387E" w14:paraId="576489C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5EFD18"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202E00"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9D41" w14:textId="0A3087C6" w:rsidR="005C0A2A" w:rsidRPr="00FB387E" w:rsidRDefault="005C0A2A" w:rsidP="00346178">
            <w:pPr>
              <w:pStyle w:val="TAL"/>
            </w:pPr>
            <w:r w:rsidRPr="00FB387E">
              <w:t>R5-2317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5A0" w14:textId="52832C7B" w:rsidR="005C0A2A" w:rsidRPr="00FB387E" w:rsidRDefault="005C0A2A" w:rsidP="00346178">
            <w:pPr>
              <w:pStyle w:val="TAL"/>
            </w:pPr>
            <w:r w:rsidRPr="00FB387E">
              <w:t>20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5421C" w14:textId="0D4E5EE7"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61718" w14:textId="129B6CD5"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E0D55A" w14:textId="6AB557E4" w:rsidR="005C0A2A" w:rsidRPr="00FB387E" w:rsidRDefault="005C0A2A" w:rsidP="00346178">
            <w:pPr>
              <w:pStyle w:val="TAL"/>
            </w:pPr>
            <w:r w:rsidRPr="00FB387E">
              <w:t>FR1 Refsens - RB allocation alignment to core spe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5AB2D" w14:textId="77777777" w:rsidR="005C0A2A" w:rsidRPr="00FB387E" w:rsidRDefault="005C0A2A" w:rsidP="00346178">
            <w:pPr>
              <w:pStyle w:val="TAL"/>
            </w:pPr>
            <w:r w:rsidRPr="00FB387E">
              <w:t>17.8.0</w:t>
            </w:r>
          </w:p>
        </w:tc>
      </w:tr>
      <w:tr w:rsidR="005C0A2A" w:rsidRPr="00FB387E" w14:paraId="1BE835D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7068C7B"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483634"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45BD5" w14:textId="02D56BC2" w:rsidR="005C0A2A" w:rsidRPr="00FB387E" w:rsidRDefault="005C0A2A" w:rsidP="00346178">
            <w:pPr>
              <w:pStyle w:val="TAL"/>
            </w:pPr>
            <w:r w:rsidRPr="00FB387E">
              <w:t>R5-2317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C649" w14:textId="6FAAE198" w:rsidR="005C0A2A" w:rsidRPr="00FB387E" w:rsidRDefault="005C0A2A" w:rsidP="00346178">
            <w:pPr>
              <w:pStyle w:val="TAL"/>
            </w:pPr>
            <w:r w:rsidRPr="00FB387E">
              <w:t>2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A9213" w14:textId="099D8998"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2952F" w14:textId="7BB44BFB"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51E679" w14:textId="0CED0111" w:rsidR="005C0A2A" w:rsidRPr="00FB387E" w:rsidRDefault="005C0A2A" w:rsidP="00346178">
            <w:pPr>
              <w:pStyle w:val="TAL"/>
            </w:pPr>
            <w:r w:rsidRPr="00FB387E">
              <w:t>Update CBW 35MHz into sub-clauses 6.3.1, 6.3.2, 6.3.3.2, 6.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3ABF3" w14:textId="77777777" w:rsidR="005C0A2A" w:rsidRPr="00FB387E" w:rsidRDefault="005C0A2A" w:rsidP="00346178">
            <w:pPr>
              <w:pStyle w:val="TAL"/>
            </w:pPr>
            <w:r w:rsidRPr="00FB387E">
              <w:t>17.8.0</w:t>
            </w:r>
          </w:p>
        </w:tc>
      </w:tr>
      <w:tr w:rsidR="005C0A2A" w:rsidRPr="00FB387E" w14:paraId="75A41B2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6715A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B7AF78"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360B7" w14:textId="5093A720" w:rsidR="005C0A2A" w:rsidRPr="00FB387E" w:rsidRDefault="005C0A2A" w:rsidP="00346178">
            <w:pPr>
              <w:pStyle w:val="TAL"/>
            </w:pPr>
            <w:r w:rsidRPr="00FB387E">
              <w:t>R5-2317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22952" w14:textId="4ED3CC20" w:rsidR="005C0A2A" w:rsidRPr="00FB387E" w:rsidRDefault="005C0A2A" w:rsidP="00346178">
            <w:pPr>
              <w:pStyle w:val="TAL"/>
            </w:pPr>
            <w:r w:rsidRPr="00FB387E">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E44B" w14:textId="2E4ACFDA"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DB8E2" w14:textId="0714AB13"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9A9351" w14:textId="11F9430D" w:rsidR="005C0A2A" w:rsidRPr="00FB387E" w:rsidRDefault="005C0A2A" w:rsidP="00346178">
            <w:pPr>
              <w:pStyle w:val="TAL"/>
            </w:pPr>
            <w:r w:rsidRPr="00FB387E">
              <w:t>Update CBW 35MHz into sub-clause 6.3D.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23C68" w14:textId="77777777" w:rsidR="005C0A2A" w:rsidRPr="00FB387E" w:rsidRDefault="005C0A2A" w:rsidP="00346178">
            <w:pPr>
              <w:pStyle w:val="TAL"/>
            </w:pPr>
            <w:r w:rsidRPr="00FB387E">
              <w:t>17.8.0</w:t>
            </w:r>
          </w:p>
        </w:tc>
      </w:tr>
      <w:tr w:rsidR="005C0A2A" w:rsidRPr="00FB387E" w14:paraId="7BB683C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3B36C6F"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52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D5C7" w14:textId="4B7F5290" w:rsidR="005C0A2A" w:rsidRPr="00FB387E" w:rsidRDefault="005C0A2A" w:rsidP="00346178">
            <w:pPr>
              <w:pStyle w:val="TAL"/>
            </w:pPr>
            <w:r w:rsidRPr="00FB387E">
              <w:t>R5-23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17A0" w14:textId="3EF3B951" w:rsidR="005C0A2A" w:rsidRPr="00FB387E" w:rsidRDefault="005C0A2A" w:rsidP="00346178">
            <w:pPr>
              <w:pStyle w:val="TAL"/>
            </w:pPr>
            <w:r w:rsidRPr="00FB387E">
              <w:t>2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10FE" w14:textId="271921DB"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3BF23" w14:textId="0A34A8B3"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78538B" w14:textId="3BB8E4E4" w:rsidR="005C0A2A" w:rsidRPr="00FB387E" w:rsidRDefault="005C0A2A" w:rsidP="00346178">
            <w:pPr>
              <w:pStyle w:val="TAL"/>
            </w:pPr>
            <w:r w:rsidRPr="00FB387E">
              <w:t>Update CBW 35MHz into sub-clauses 6.5.2.2, 6.5.2.4.1, 6.5D.1, 6.5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9CD51" w14:textId="77777777" w:rsidR="005C0A2A" w:rsidRPr="00FB387E" w:rsidRDefault="005C0A2A" w:rsidP="00346178">
            <w:pPr>
              <w:pStyle w:val="TAL"/>
            </w:pPr>
            <w:r w:rsidRPr="00FB387E">
              <w:t>17.8.0</w:t>
            </w:r>
          </w:p>
        </w:tc>
      </w:tr>
      <w:tr w:rsidR="005C0A2A" w:rsidRPr="00FB387E" w14:paraId="134BFD3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E94919"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610B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CF2B" w14:textId="6E8F4A48" w:rsidR="005C0A2A" w:rsidRPr="00FB387E" w:rsidRDefault="005C0A2A" w:rsidP="00346178">
            <w:pPr>
              <w:pStyle w:val="TAL"/>
            </w:pPr>
            <w:r w:rsidRPr="00FB387E">
              <w:t>R5-2317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7A6A" w14:textId="2138A236" w:rsidR="005C0A2A" w:rsidRPr="00FB387E" w:rsidRDefault="005C0A2A" w:rsidP="00346178">
            <w:pPr>
              <w:pStyle w:val="TAL"/>
            </w:pPr>
            <w:r w:rsidRPr="00FB387E">
              <w:t>2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0D85" w14:textId="14B3BA86"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89F6D" w14:textId="4E07766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38F908" w14:textId="74AE3CAC" w:rsidR="005C0A2A" w:rsidRPr="00FB387E" w:rsidRDefault="005C0A2A" w:rsidP="00346178">
            <w:pPr>
              <w:pStyle w:val="TAL"/>
            </w:pPr>
            <w:r w:rsidRPr="00FB387E">
              <w:t>Update CBW 35MHz into sub-clause 7.4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678FB" w14:textId="77777777" w:rsidR="005C0A2A" w:rsidRPr="00FB387E" w:rsidRDefault="005C0A2A" w:rsidP="00346178">
            <w:pPr>
              <w:pStyle w:val="TAL"/>
            </w:pPr>
            <w:r w:rsidRPr="00FB387E">
              <w:t>17.8.0</w:t>
            </w:r>
          </w:p>
        </w:tc>
      </w:tr>
      <w:tr w:rsidR="005C0A2A" w:rsidRPr="00FB387E" w14:paraId="40D61F9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3D09A1"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7549B"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5A676" w14:textId="0A21A28C" w:rsidR="005C0A2A" w:rsidRPr="00FB387E" w:rsidRDefault="005C0A2A" w:rsidP="00346178">
            <w:pPr>
              <w:pStyle w:val="TAL"/>
            </w:pPr>
            <w:r w:rsidRPr="00FB387E">
              <w:t>R5-23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FC2ED" w14:textId="0F563173" w:rsidR="005C0A2A" w:rsidRPr="00FB387E" w:rsidRDefault="005C0A2A" w:rsidP="00346178">
            <w:pPr>
              <w:pStyle w:val="TAL"/>
            </w:pPr>
            <w:r w:rsidRPr="00FB387E">
              <w:t>2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192" w14:textId="78B3CF0F"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58EDA" w14:textId="251B5AD4"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1F9C" w14:textId="3AD75169" w:rsidR="005C0A2A" w:rsidRPr="00FB387E" w:rsidRDefault="005C0A2A" w:rsidP="00346178">
            <w:pPr>
              <w:pStyle w:val="TAL"/>
            </w:pPr>
            <w:r w:rsidRPr="00FB387E">
              <w:t>General updates of clause 5 for R17 new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7690F" w14:textId="77777777" w:rsidR="005C0A2A" w:rsidRPr="00FB387E" w:rsidRDefault="005C0A2A" w:rsidP="00346178">
            <w:pPr>
              <w:pStyle w:val="TAL"/>
            </w:pPr>
            <w:r w:rsidRPr="00FB387E">
              <w:t>17.8.0</w:t>
            </w:r>
          </w:p>
        </w:tc>
      </w:tr>
      <w:tr w:rsidR="005C0A2A" w:rsidRPr="00FB387E" w14:paraId="6F16296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85E393"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87FCE"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BCFFE" w14:textId="47658809" w:rsidR="005C0A2A" w:rsidRPr="00FB387E" w:rsidRDefault="005C0A2A" w:rsidP="00346178">
            <w:pPr>
              <w:pStyle w:val="TAL"/>
            </w:pPr>
            <w:r w:rsidRPr="00FB387E">
              <w:t>R5-2317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E1B3" w14:textId="25782B8B" w:rsidR="005C0A2A" w:rsidRPr="00FB387E" w:rsidRDefault="005C0A2A" w:rsidP="00346178">
            <w:pPr>
              <w:pStyle w:val="TAL"/>
            </w:pPr>
            <w:r w:rsidRPr="00FB387E">
              <w:t>2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39C4" w14:textId="0E2B33A3"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E558" w14:textId="2A68BA46"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B44EAB" w14:textId="4CCD60DD" w:rsidR="005C0A2A" w:rsidRPr="00FB387E" w:rsidRDefault="005C0A2A" w:rsidP="00346178">
            <w:pPr>
              <w:pStyle w:val="TAL"/>
            </w:pPr>
            <w:r w:rsidRPr="00FB387E">
              <w:t>Correction to Uplink configuration RB allocation for n78 in REFSEN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AA69A" w14:textId="77777777" w:rsidR="005C0A2A" w:rsidRPr="00FB387E" w:rsidRDefault="005C0A2A" w:rsidP="00346178">
            <w:pPr>
              <w:pStyle w:val="TAL"/>
            </w:pPr>
            <w:r w:rsidRPr="00FB387E">
              <w:t>17.8.0</w:t>
            </w:r>
          </w:p>
        </w:tc>
      </w:tr>
      <w:tr w:rsidR="005C0A2A" w:rsidRPr="00FB387E" w14:paraId="25BE85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401F60"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008B8D"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68CB7" w14:textId="1D209D6F" w:rsidR="005C0A2A" w:rsidRPr="00FB387E" w:rsidRDefault="005C0A2A" w:rsidP="00346178">
            <w:pPr>
              <w:pStyle w:val="TAL"/>
            </w:pPr>
            <w:r w:rsidRPr="00FB387E">
              <w:t>R5-23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4949" w14:textId="0EBEE2E7" w:rsidR="005C0A2A" w:rsidRPr="00FB387E" w:rsidRDefault="005C0A2A" w:rsidP="00346178">
            <w:pPr>
              <w:pStyle w:val="TAL"/>
            </w:pPr>
            <w:r w:rsidRPr="00FB387E">
              <w:t>2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3249" w14:textId="4C1378BB"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0047" w14:textId="220B7C58"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624AAE" w14:textId="5B16D0E6" w:rsidR="005C0A2A" w:rsidRPr="00FB387E" w:rsidRDefault="005C0A2A" w:rsidP="00346178">
            <w:pPr>
              <w:pStyle w:val="TAL"/>
            </w:pPr>
            <w:r w:rsidRPr="00FB387E">
              <w:t>Correction of test case title of 7.6D.2_1 and 7.8D.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7D977" w14:textId="77777777" w:rsidR="005C0A2A" w:rsidRPr="00FB387E" w:rsidRDefault="005C0A2A" w:rsidP="00346178">
            <w:pPr>
              <w:pStyle w:val="TAL"/>
            </w:pPr>
            <w:r w:rsidRPr="00FB387E">
              <w:t>17.8.0</w:t>
            </w:r>
          </w:p>
        </w:tc>
      </w:tr>
      <w:tr w:rsidR="005C0A2A" w:rsidRPr="00FB387E" w14:paraId="7C49E21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1135E3"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4CFB0A"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7839A" w14:textId="07446ED7" w:rsidR="005C0A2A" w:rsidRPr="00FB387E" w:rsidRDefault="005C0A2A" w:rsidP="00346178">
            <w:pPr>
              <w:pStyle w:val="TAL"/>
            </w:pPr>
            <w:r w:rsidRPr="00FB387E">
              <w:t>R5-2318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08409" w14:textId="2DAE10B7" w:rsidR="005C0A2A" w:rsidRPr="00FB387E" w:rsidRDefault="005C0A2A" w:rsidP="00346178">
            <w:pPr>
              <w:pStyle w:val="TAL"/>
            </w:pPr>
            <w:r w:rsidRPr="00FB387E">
              <w:t>2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25FD" w14:textId="09C400AB"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C10C9" w14:textId="3F5A5ED6"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6CB97F" w14:textId="0FBA1B1F" w:rsidR="005C0A2A" w:rsidRPr="00FB387E" w:rsidRDefault="005C0A2A" w:rsidP="00346178">
            <w:pPr>
              <w:pStyle w:val="TAL"/>
            </w:pPr>
            <w:r w:rsidRPr="00FB387E">
              <w:t>Adding spurious emissions for UE co-existence for new NR bands n100,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52C1B" w14:textId="77777777" w:rsidR="005C0A2A" w:rsidRPr="00FB387E" w:rsidRDefault="005C0A2A" w:rsidP="00346178">
            <w:pPr>
              <w:pStyle w:val="TAL"/>
            </w:pPr>
            <w:r w:rsidRPr="00FB387E">
              <w:t>17.8.0</w:t>
            </w:r>
          </w:p>
        </w:tc>
      </w:tr>
      <w:tr w:rsidR="005C0A2A" w:rsidRPr="00FB387E" w14:paraId="77F4DD9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973AE34"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EEC18E"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350F" w14:textId="675CD477" w:rsidR="005C0A2A" w:rsidRPr="00FB387E" w:rsidRDefault="005C0A2A" w:rsidP="00346178">
            <w:pPr>
              <w:pStyle w:val="TAL"/>
            </w:pPr>
            <w:r w:rsidRPr="00FB387E">
              <w:t>R5-2318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45D70" w14:textId="08F512DC" w:rsidR="005C0A2A" w:rsidRPr="00FB387E" w:rsidRDefault="005C0A2A" w:rsidP="00346178">
            <w:pPr>
              <w:pStyle w:val="TAL"/>
            </w:pPr>
            <w:r w:rsidRPr="00FB387E">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1551F" w14:textId="3CE1309A"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B7262" w14:textId="26126401"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FFF791" w14:textId="6A856D72" w:rsidR="005C0A2A" w:rsidRPr="00FB387E" w:rsidRDefault="005C0A2A" w:rsidP="00346178">
            <w:pPr>
              <w:pStyle w:val="TAL"/>
            </w:pPr>
            <w:r w:rsidRPr="00FB387E">
              <w:t>Update to applicability of legac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209D" w14:textId="77777777" w:rsidR="005C0A2A" w:rsidRPr="00FB387E" w:rsidRDefault="005C0A2A" w:rsidP="00346178">
            <w:pPr>
              <w:pStyle w:val="TAL"/>
            </w:pPr>
            <w:r w:rsidRPr="00FB387E">
              <w:t>17.8.0</w:t>
            </w:r>
          </w:p>
        </w:tc>
      </w:tr>
      <w:tr w:rsidR="005C0A2A" w:rsidRPr="00FB387E" w14:paraId="1C94FA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7E57FF7"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ACA53"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9058" w14:textId="6F4FD96E" w:rsidR="005C0A2A" w:rsidRPr="00FB387E" w:rsidRDefault="005C0A2A" w:rsidP="00346178">
            <w:pPr>
              <w:pStyle w:val="TAL"/>
            </w:pPr>
            <w:r w:rsidRPr="00FB387E">
              <w:t>R5-2318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50AA" w14:textId="2A934EF5" w:rsidR="005C0A2A" w:rsidRPr="00FB387E" w:rsidRDefault="005C0A2A" w:rsidP="00346178">
            <w:pPr>
              <w:pStyle w:val="TAL"/>
            </w:pPr>
            <w:r w:rsidRPr="00FB387E">
              <w:t>2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97BA7" w14:textId="7048E99D"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96CBD" w14:textId="3837195B"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DD7BE8" w14:textId="6285BF6A" w:rsidR="005C0A2A" w:rsidRPr="00FB387E" w:rsidRDefault="005C0A2A" w:rsidP="00346178">
            <w:pPr>
              <w:pStyle w:val="TAL"/>
            </w:pPr>
            <w:r w:rsidRPr="00FB387E">
              <w:t>Update CBW 35MHz into sub-clause 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746D4" w14:textId="77777777" w:rsidR="005C0A2A" w:rsidRPr="00FB387E" w:rsidRDefault="005C0A2A" w:rsidP="00346178">
            <w:pPr>
              <w:pStyle w:val="TAL"/>
            </w:pPr>
            <w:r w:rsidRPr="00FB387E">
              <w:t>17.8.0</w:t>
            </w:r>
          </w:p>
        </w:tc>
      </w:tr>
      <w:tr w:rsidR="005C0A2A" w:rsidRPr="00FB387E" w14:paraId="5545250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663E67"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4A42C"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B1303" w14:textId="655548FE" w:rsidR="005C0A2A" w:rsidRPr="00FB387E" w:rsidRDefault="005C0A2A" w:rsidP="00346178">
            <w:pPr>
              <w:pStyle w:val="TAL"/>
            </w:pPr>
            <w:r w:rsidRPr="00FB387E">
              <w:t>R5-2318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52A90" w14:textId="34D49280" w:rsidR="005C0A2A" w:rsidRPr="00FB387E" w:rsidRDefault="005C0A2A" w:rsidP="00346178">
            <w:pPr>
              <w:pStyle w:val="TAL"/>
            </w:pPr>
            <w:r w:rsidRPr="00FB387E">
              <w:t>2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EB34C" w14:textId="5A04F531"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5468" w14:textId="0B3F3797"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E005E8" w14:textId="55D10477" w:rsidR="005C0A2A" w:rsidRPr="00FB387E" w:rsidRDefault="005C0A2A" w:rsidP="00346178">
            <w:pPr>
              <w:pStyle w:val="TAL"/>
            </w:pPr>
            <w:r w:rsidRPr="00FB387E">
              <w:t>Update of inter-band CA reference sensitivity to handle simultaneous Rx/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F4CE1" w14:textId="77777777" w:rsidR="005C0A2A" w:rsidRPr="00FB387E" w:rsidRDefault="005C0A2A" w:rsidP="00346178">
            <w:pPr>
              <w:pStyle w:val="TAL"/>
            </w:pPr>
            <w:r w:rsidRPr="00FB387E">
              <w:t>17.8.0</w:t>
            </w:r>
          </w:p>
        </w:tc>
      </w:tr>
      <w:tr w:rsidR="005C0A2A" w:rsidRPr="00FB387E" w14:paraId="72B6E8A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8AAA72E"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DC728B"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0861" w14:textId="13DE382E" w:rsidR="005C0A2A" w:rsidRPr="00FB387E" w:rsidRDefault="005C0A2A" w:rsidP="00346178">
            <w:pPr>
              <w:pStyle w:val="TAL"/>
            </w:pPr>
            <w:r w:rsidRPr="00FB387E">
              <w:t>R5-2318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52875" w14:textId="134446B8" w:rsidR="005C0A2A" w:rsidRPr="00FB387E" w:rsidRDefault="005C0A2A" w:rsidP="00346178">
            <w:pPr>
              <w:pStyle w:val="TAL"/>
            </w:pPr>
            <w:r w:rsidRPr="00FB387E">
              <w:t>2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0BAF" w14:textId="3D59B06C"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2A18" w14:textId="34D20630"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B29563" w14:textId="301CBCC4" w:rsidR="005C0A2A" w:rsidRPr="00FB387E" w:rsidRDefault="005C0A2A" w:rsidP="00346178">
            <w:pPr>
              <w:pStyle w:val="TAL"/>
            </w:pPr>
            <w:r w:rsidRPr="00FB387E">
              <w:t>Updates to A-MPR and A-SEM for NS_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9D96C" w14:textId="77777777" w:rsidR="005C0A2A" w:rsidRPr="00FB387E" w:rsidRDefault="005C0A2A" w:rsidP="00346178">
            <w:pPr>
              <w:pStyle w:val="TAL"/>
            </w:pPr>
            <w:r w:rsidRPr="00FB387E">
              <w:t>17.8.0</w:t>
            </w:r>
          </w:p>
        </w:tc>
      </w:tr>
      <w:tr w:rsidR="005C0A2A" w:rsidRPr="00FB387E" w14:paraId="1F89183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079E56"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24374"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7682" w14:textId="4F1DF282" w:rsidR="005C0A2A" w:rsidRPr="00FB387E" w:rsidRDefault="005C0A2A" w:rsidP="00346178">
            <w:pPr>
              <w:pStyle w:val="TAL"/>
            </w:pPr>
            <w:r w:rsidRPr="00FB387E">
              <w:t>R5-23188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2A01" w14:textId="784428F0" w:rsidR="005C0A2A" w:rsidRPr="00FB387E" w:rsidRDefault="005C0A2A" w:rsidP="00346178">
            <w:pPr>
              <w:pStyle w:val="TAL"/>
            </w:pPr>
            <w:r w:rsidRPr="00FB387E">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147E" w14:textId="69E386A8" w:rsidR="005C0A2A" w:rsidRPr="00FB387E" w:rsidRDefault="005C0A2A" w:rsidP="00346178">
            <w:pPr>
              <w:pStyle w:val="TAL"/>
            </w:pPr>
            <w:r w:rsidRPr="00FB387E">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2573" w14:textId="58B1C474"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A19A65" w14:textId="7B0F3884" w:rsidR="005C0A2A" w:rsidRPr="00FB387E" w:rsidRDefault="005C0A2A" w:rsidP="00346178">
            <w:pPr>
              <w:pStyle w:val="TAL"/>
            </w:pPr>
            <w:r w:rsidRPr="00FB387E">
              <w:t>Introduction of CA_n41A-n71A new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D0AEE" w14:textId="77777777" w:rsidR="005C0A2A" w:rsidRPr="00FB387E" w:rsidRDefault="005C0A2A" w:rsidP="00346178">
            <w:pPr>
              <w:pStyle w:val="TAL"/>
            </w:pPr>
            <w:r w:rsidRPr="00FB387E">
              <w:t>17.8.0</w:t>
            </w:r>
          </w:p>
        </w:tc>
      </w:tr>
      <w:tr w:rsidR="005C0A2A" w:rsidRPr="00FB387E" w14:paraId="317896E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972C1F5"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7B4E2"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33CFC" w14:textId="4AED4F1A" w:rsidR="005C0A2A" w:rsidRPr="00FB387E" w:rsidRDefault="005C0A2A" w:rsidP="00346178">
            <w:pPr>
              <w:pStyle w:val="TAL"/>
            </w:pPr>
            <w:r w:rsidRPr="00FB387E">
              <w:t>R5-2319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6530" w14:textId="36CA85C9" w:rsidR="005C0A2A" w:rsidRPr="00FB387E" w:rsidRDefault="005C0A2A" w:rsidP="00346178">
            <w:pPr>
              <w:pStyle w:val="TAL"/>
            </w:pPr>
            <w:r w:rsidRPr="00FB387E">
              <w:t>2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1D3E1" w14:textId="127B3C3A"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38BB" w14:textId="1CC22622"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FF172E" w14:textId="756F81DD" w:rsidR="005C0A2A" w:rsidRPr="00FB387E" w:rsidRDefault="005C0A2A" w:rsidP="00346178">
            <w:pPr>
              <w:pStyle w:val="TAL"/>
            </w:pPr>
            <w:r w:rsidRPr="00FB387E">
              <w:t>Correction to SDL band for block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10DC" w14:textId="77777777" w:rsidR="005C0A2A" w:rsidRPr="00FB387E" w:rsidRDefault="005C0A2A" w:rsidP="00346178">
            <w:pPr>
              <w:pStyle w:val="TAL"/>
            </w:pPr>
            <w:r w:rsidRPr="00FB387E">
              <w:t>17.8.0</w:t>
            </w:r>
          </w:p>
        </w:tc>
      </w:tr>
      <w:tr w:rsidR="005C0A2A" w:rsidRPr="00FB387E" w14:paraId="573347F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41BA43"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38BD5"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84F02" w14:textId="0D00652D" w:rsidR="005C0A2A" w:rsidRPr="00FB387E" w:rsidRDefault="005C0A2A" w:rsidP="00346178">
            <w:pPr>
              <w:pStyle w:val="TAL"/>
            </w:pPr>
            <w:r w:rsidRPr="00FB387E">
              <w:t>R5-2319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D765" w14:textId="5F3DAE82" w:rsidR="005C0A2A" w:rsidRPr="00FB387E" w:rsidRDefault="005C0A2A" w:rsidP="00346178">
            <w:pPr>
              <w:pStyle w:val="TAL"/>
            </w:pPr>
            <w:r w:rsidRPr="00FB387E">
              <w:t>2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0519" w14:textId="5C5C87FE"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6DE5" w14:textId="64DA0226"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5FAD8D" w14:textId="17D8EAD9" w:rsidR="005C0A2A" w:rsidRPr="00FB387E" w:rsidRDefault="005C0A2A" w:rsidP="00346178">
            <w:pPr>
              <w:pStyle w:val="TAL"/>
            </w:pPr>
            <w:r w:rsidRPr="00FB387E">
              <w:t>Addition of configuration for carrier aggregation R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91DF60" w14:textId="77777777" w:rsidR="005C0A2A" w:rsidRPr="00FB387E" w:rsidRDefault="005C0A2A" w:rsidP="00346178">
            <w:pPr>
              <w:pStyle w:val="TAL"/>
            </w:pPr>
            <w:r w:rsidRPr="00FB387E">
              <w:t>17.8.0</w:t>
            </w:r>
          </w:p>
        </w:tc>
      </w:tr>
      <w:tr w:rsidR="005C0A2A" w:rsidRPr="00FB387E" w14:paraId="5D87F5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55C52ED" w14:textId="77777777" w:rsidR="005C0A2A" w:rsidRPr="00FB387E" w:rsidRDefault="005C0A2A" w:rsidP="00346178">
            <w:pPr>
              <w:pStyle w:val="TAL"/>
            </w:pPr>
            <w:r w:rsidRPr="00FB387E">
              <w:t>2023-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E62E88" w14:textId="77777777" w:rsidR="005C0A2A" w:rsidRPr="00FB387E" w:rsidRDefault="005C0A2A" w:rsidP="00346178">
            <w:pPr>
              <w:pStyle w:val="TAL"/>
            </w:pPr>
            <w:r w:rsidRPr="00FB387E">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E87B" w14:textId="633622D2" w:rsidR="005C0A2A" w:rsidRPr="00FB387E" w:rsidRDefault="005C0A2A" w:rsidP="00346178">
            <w:pPr>
              <w:pStyle w:val="TAL"/>
            </w:pPr>
            <w:r w:rsidRPr="00FB387E">
              <w:t>R5-2319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A7EB1" w14:textId="1A9154B5" w:rsidR="005C0A2A" w:rsidRPr="00FB387E" w:rsidRDefault="005C0A2A" w:rsidP="00346178">
            <w:pPr>
              <w:pStyle w:val="TAL"/>
            </w:pPr>
            <w:r w:rsidRPr="00FB387E">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1522" w14:textId="546B629E" w:rsidR="005C0A2A" w:rsidRPr="00FB387E" w:rsidRDefault="005C0A2A" w:rsidP="0034617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6821C" w14:textId="36B33073" w:rsidR="005C0A2A" w:rsidRPr="00FB387E" w:rsidRDefault="005C0A2A" w:rsidP="0034617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0A2DF6" w14:textId="27B939E9" w:rsidR="005C0A2A" w:rsidRPr="00FB387E" w:rsidRDefault="005C0A2A" w:rsidP="00346178">
            <w:pPr>
              <w:pStyle w:val="TAL"/>
            </w:pPr>
            <w:r w:rsidRPr="00FB387E">
              <w:t>Corrections on channel bandwidth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1FC46" w14:textId="77777777" w:rsidR="005C0A2A" w:rsidRPr="00FB387E" w:rsidRDefault="005C0A2A" w:rsidP="00346178">
            <w:pPr>
              <w:pStyle w:val="TAL"/>
            </w:pPr>
            <w:r w:rsidRPr="00FB387E">
              <w:t>17.8.0</w:t>
            </w:r>
          </w:p>
        </w:tc>
      </w:tr>
      <w:tr w:rsidR="00AA0E59" w:rsidRPr="00FB387E" w14:paraId="05148CC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1766565" w14:textId="35B6429B"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CB805" w14:textId="5C1FF9ED"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C7A0B" w14:textId="0FC1CAAE" w:rsidR="00AA0E59" w:rsidRPr="00FB387E" w:rsidRDefault="00AA0E59" w:rsidP="00AA0E59">
            <w:pPr>
              <w:pStyle w:val="TAL"/>
            </w:pPr>
            <w:r w:rsidRPr="00FB387E">
              <w:t>R5-23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2FD39" w14:textId="4059C7A1" w:rsidR="00AA0E59" w:rsidRPr="00FB387E" w:rsidRDefault="00AA0E59" w:rsidP="00AA0E59">
            <w:pPr>
              <w:pStyle w:val="TAL"/>
            </w:pPr>
            <w:r w:rsidRPr="00FB387E">
              <w:t>2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25AF" w14:textId="4F4C549D"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78A55" w14:textId="3E56DECE"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E2BDF6" w14:textId="574D21C6" w:rsidR="00AA0E59" w:rsidRPr="00FB387E" w:rsidRDefault="00AA0E59" w:rsidP="00AA0E59">
            <w:pPr>
              <w:pStyle w:val="TAL"/>
            </w:pPr>
            <w:r w:rsidRPr="00FB387E">
              <w:t>Introduction of Output power requirements for CA_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E7377" w14:textId="45669802" w:rsidR="00AA0E59" w:rsidRPr="00FB387E" w:rsidRDefault="00AA0E59" w:rsidP="00AA0E59">
            <w:pPr>
              <w:pStyle w:val="TAL"/>
            </w:pPr>
            <w:r w:rsidRPr="00FB387E">
              <w:t>17.9.0</w:t>
            </w:r>
          </w:p>
        </w:tc>
      </w:tr>
      <w:tr w:rsidR="00AA0E59" w:rsidRPr="00FB387E" w14:paraId="3D2D50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9846C6"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FEB61"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5ACBA" w14:textId="18892D7C" w:rsidR="00AA0E59" w:rsidRPr="00FB387E" w:rsidRDefault="00AA0E59" w:rsidP="00AA0E59">
            <w:pPr>
              <w:pStyle w:val="TAL"/>
            </w:pPr>
            <w:r w:rsidRPr="00FB387E">
              <w:t>R5-2321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00FCB" w14:textId="25AE6186" w:rsidR="00AA0E59" w:rsidRPr="00FB387E" w:rsidRDefault="00AA0E59" w:rsidP="00AA0E59">
            <w:pPr>
              <w:pStyle w:val="TAL"/>
            </w:pPr>
            <w:r w:rsidRPr="00FB387E">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CFBC" w14:textId="2DE01F9B"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05C34" w14:textId="0A29538E"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DE08DC" w14:textId="6546913C" w:rsidR="00AA0E59" w:rsidRPr="00FB387E" w:rsidRDefault="00AA0E59" w:rsidP="00AA0E59">
            <w:pPr>
              <w:pStyle w:val="TAL"/>
            </w:pPr>
            <w:r w:rsidRPr="00FB387E">
              <w:t>Introduction of General spurious emissions test requirements for CA_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6D52F" w14:textId="77777777" w:rsidR="00AA0E59" w:rsidRPr="00FB387E" w:rsidRDefault="00AA0E59" w:rsidP="00AA0E59">
            <w:pPr>
              <w:pStyle w:val="TAL"/>
            </w:pPr>
            <w:r w:rsidRPr="00FB387E">
              <w:t>17.9.0</w:t>
            </w:r>
          </w:p>
        </w:tc>
      </w:tr>
      <w:tr w:rsidR="00AA0E59" w:rsidRPr="00FB387E" w14:paraId="5AB1C0F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8BE4C5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82A9C0"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FAEC" w14:textId="61A2B155" w:rsidR="00AA0E59" w:rsidRPr="00FB387E" w:rsidRDefault="00AA0E59" w:rsidP="00AA0E59">
            <w:pPr>
              <w:pStyle w:val="TAL"/>
            </w:pPr>
            <w:r w:rsidRPr="00FB387E">
              <w:t>R5-2321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51736" w14:textId="6E7724AF" w:rsidR="00AA0E59" w:rsidRPr="00FB387E" w:rsidRDefault="00AA0E59" w:rsidP="00AA0E59">
            <w:pPr>
              <w:pStyle w:val="TAL"/>
            </w:pPr>
            <w:r w:rsidRPr="00FB387E">
              <w:t>2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84689" w14:textId="6BC72CF5"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E064" w14:textId="531495AF"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B4874" w14:textId="0221B174" w:rsidR="00AA0E59" w:rsidRPr="00FB387E" w:rsidRDefault="00AA0E59" w:rsidP="00AA0E59">
            <w:pPr>
              <w:pStyle w:val="TAL"/>
            </w:pPr>
            <w:r w:rsidRPr="00FB387E">
              <w:t>Introduction of Spurious emissions for UE co-existence test requirements for CA_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741BD" w14:textId="77777777" w:rsidR="00AA0E59" w:rsidRPr="00FB387E" w:rsidRDefault="00AA0E59" w:rsidP="00AA0E59">
            <w:pPr>
              <w:pStyle w:val="TAL"/>
            </w:pPr>
            <w:r w:rsidRPr="00FB387E">
              <w:t>17.9.0</w:t>
            </w:r>
          </w:p>
        </w:tc>
      </w:tr>
      <w:tr w:rsidR="00AA0E59" w:rsidRPr="00FB387E" w14:paraId="04C1BE3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0446AE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6932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7091" w14:textId="3979E811" w:rsidR="00AA0E59" w:rsidRPr="00FB387E" w:rsidRDefault="00AA0E59" w:rsidP="00AA0E59">
            <w:pPr>
              <w:pStyle w:val="TAL"/>
            </w:pPr>
            <w:r w:rsidRPr="00FB387E">
              <w:t>R5-2321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5620" w14:textId="57BF3CF4" w:rsidR="00AA0E59" w:rsidRPr="00FB387E" w:rsidRDefault="00AA0E59" w:rsidP="00AA0E59">
            <w:pPr>
              <w:pStyle w:val="TAL"/>
            </w:pPr>
            <w:r w:rsidRPr="00FB387E">
              <w:t>2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2CF3B" w14:textId="5E92496F"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00D2" w14:textId="2D181DA3"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DD51D5" w14:textId="0534B164" w:rsidR="00AA0E59" w:rsidRPr="00FB387E" w:rsidRDefault="00AA0E59" w:rsidP="00AA0E59">
            <w:pPr>
              <w:pStyle w:val="TAL"/>
            </w:pPr>
            <w:r w:rsidRPr="00FB387E">
              <w:t>Add Reference sensitivity power level test requirements for CA_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90E2D" w14:textId="77777777" w:rsidR="00AA0E59" w:rsidRPr="00FB387E" w:rsidRDefault="00AA0E59" w:rsidP="00AA0E59">
            <w:pPr>
              <w:pStyle w:val="TAL"/>
            </w:pPr>
            <w:r w:rsidRPr="00FB387E">
              <w:t>17.9.0</w:t>
            </w:r>
          </w:p>
        </w:tc>
      </w:tr>
      <w:tr w:rsidR="00AA0E59" w:rsidRPr="00FB387E" w14:paraId="49E9CFD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AB5D70"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C452A"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2DEE" w14:textId="14C89405" w:rsidR="00AA0E59" w:rsidRPr="00FB387E" w:rsidRDefault="00AA0E59" w:rsidP="00AA0E59">
            <w:pPr>
              <w:pStyle w:val="TAL"/>
            </w:pPr>
            <w:r w:rsidRPr="00FB387E">
              <w:t>R5-2322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CDCD9" w14:textId="1135C8CA" w:rsidR="00AA0E59" w:rsidRPr="00FB387E" w:rsidRDefault="00AA0E59" w:rsidP="00AA0E59">
            <w:pPr>
              <w:pStyle w:val="TAL"/>
            </w:pPr>
            <w:r w:rsidRPr="00FB387E">
              <w:t>2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656C" w14:textId="5764A74D"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CABFD" w14:textId="4B731E7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AED4E4" w14:textId="1B012ADE" w:rsidR="00AA0E59" w:rsidRPr="00FB387E" w:rsidRDefault="00AA0E59" w:rsidP="00AA0E59">
            <w:pPr>
              <w:pStyle w:val="TAL"/>
            </w:pPr>
            <w:r w:rsidRPr="00FB387E">
              <w:t>Update general spurious emissions for CA_n2A-n77A, CA_n5A-n77A, and CA_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9E95A" w14:textId="77777777" w:rsidR="00AA0E59" w:rsidRPr="00FB387E" w:rsidRDefault="00AA0E59" w:rsidP="00AA0E59">
            <w:pPr>
              <w:pStyle w:val="TAL"/>
            </w:pPr>
            <w:r w:rsidRPr="00FB387E">
              <w:t>17.9.0</w:t>
            </w:r>
          </w:p>
        </w:tc>
      </w:tr>
      <w:tr w:rsidR="00AA0E59" w:rsidRPr="00FB387E" w14:paraId="5C58A93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D7B3D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B0A2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28710" w14:textId="6DE32E00" w:rsidR="00AA0E59" w:rsidRPr="00FB387E" w:rsidRDefault="00AA0E59" w:rsidP="00AA0E59">
            <w:pPr>
              <w:pStyle w:val="TAL"/>
            </w:pPr>
            <w:r w:rsidRPr="00FB387E">
              <w:t>R5-2322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4506D" w14:textId="1A64D835" w:rsidR="00AA0E59" w:rsidRPr="00FB387E" w:rsidRDefault="00AA0E59" w:rsidP="00AA0E59">
            <w:pPr>
              <w:pStyle w:val="TAL"/>
            </w:pPr>
            <w:r w:rsidRPr="00FB387E">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E1061" w14:textId="29C73156"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74E94" w14:textId="59BC800A"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8E489F" w14:textId="32FF551E" w:rsidR="00AA0E59" w:rsidRPr="00FB387E" w:rsidRDefault="00AA0E59" w:rsidP="00AA0E59">
            <w:pPr>
              <w:pStyle w:val="TAL"/>
            </w:pPr>
            <w:r w:rsidRPr="00FB387E">
              <w:t>Update inter-band NR CA PC3 reference sensitivity test configuration and test requirement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4F931" w14:textId="77777777" w:rsidR="00AA0E59" w:rsidRPr="00FB387E" w:rsidRDefault="00AA0E59" w:rsidP="00AA0E59">
            <w:pPr>
              <w:pStyle w:val="TAL"/>
            </w:pPr>
            <w:r w:rsidRPr="00FB387E">
              <w:t>17.9.0</w:t>
            </w:r>
          </w:p>
        </w:tc>
      </w:tr>
      <w:tr w:rsidR="00AA0E59" w:rsidRPr="00FB387E" w14:paraId="52A92A9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5F6ED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2C87E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43B2" w14:textId="3F6899F4" w:rsidR="00AA0E59" w:rsidRPr="00FB387E" w:rsidRDefault="00AA0E59" w:rsidP="00AA0E59">
            <w:pPr>
              <w:pStyle w:val="TAL"/>
            </w:pPr>
            <w:r w:rsidRPr="00FB387E">
              <w:t>R5-2322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F149" w14:textId="2F88EAA2" w:rsidR="00AA0E59" w:rsidRPr="00FB387E" w:rsidRDefault="00AA0E59" w:rsidP="00AA0E59">
            <w:pPr>
              <w:pStyle w:val="TAL"/>
            </w:pPr>
            <w:r w:rsidRPr="00FB387E">
              <w:t>2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4D64" w14:textId="329E0B04"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2E74C" w14:textId="74195AD6"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00CB9" w14:textId="79BB4519" w:rsidR="00AA0E59" w:rsidRPr="00FB387E" w:rsidRDefault="00AA0E59" w:rsidP="00AA0E59">
            <w:pPr>
              <w:pStyle w:val="TAL"/>
            </w:pPr>
            <w:r w:rsidRPr="00FB387E">
              <w:t>Addition of refsence sensitivity for n28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5054C" w14:textId="77777777" w:rsidR="00AA0E59" w:rsidRPr="00FB387E" w:rsidRDefault="00AA0E59" w:rsidP="00AA0E59">
            <w:pPr>
              <w:pStyle w:val="TAL"/>
            </w:pPr>
            <w:r w:rsidRPr="00FB387E">
              <w:t>17.9.0</w:t>
            </w:r>
          </w:p>
        </w:tc>
      </w:tr>
      <w:tr w:rsidR="00AA0E59" w:rsidRPr="00FB387E" w14:paraId="2643FD9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ED4F2D3"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4530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2817" w14:textId="2AE70B78" w:rsidR="00AA0E59" w:rsidRPr="00FB387E" w:rsidRDefault="00AA0E59" w:rsidP="00AA0E59">
            <w:pPr>
              <w:pStyle w:val="TAL"/>
            </w:pPr>
            <w:r w:rsidRPr="00FB387E">
              <w:t>R5-2322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5B254" w14:textId="0BBEC167" w:rsidR="00AA0E59" w:rsidRPr="00FB387E" w:rsidRDefault="00AA0E59" w:rsidP="00AA0E59">
            <w:pPr>
              <w:pStyle w:val="TAL"/>
            </w:pPr>
            <w:r w:rsidRPr="00FB387E">
              <w:t>2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70E4A" w14:textId="300E310F"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1B8E" w14:textId="2B7CDF7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9D4ED" w14:textId="3C2581FD" w:rsidR="00AA0E59" w:rsidRPr="00FB387E" w:rsidRDefault="00AA0E59" w:rsidP="00AA0E59">
            <w:pPr>
              <w:pStyle w:val="TAL"/>
            </w:pPr>
            <w:r w:rsidRPr="00FB387E">
              <w:t>Addition of refsence sensitivity for n3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A66BB" w14:textId="77777777" w:rsidR="00AA0E59" w:rsidRPr="00FB387E" w:rsidRDefault="00AA0E59" w:rsidP="00AA0E59">
            <w:pPr>
              <w:pStyle w:val="TAL"/>
            </w:pPr>
            <w:r w:rsidRPr="00FB387E">
              <w:t>17.9.0</w:t>
            </w:r>
          </w:p>
        </w:tc>
      </w:tr>
      <w:tr w:rsidR="00AA0E59" w:rsidRPr="00FB387E" w14:paraId="62A286D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641B51"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8B24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AB41" w14:textId="7CAFCEA9" w:rsidR="00AA0E59" w:rsidRPr="00FB387E" w:rsidRDefault="00AA0E59" w:rsidP="00AA0E59">
            <w:pPr>
              <w:pStyle w:val="TAL"/>
            </w:pPr>
            <w:r w:rsidRPr="00FB387E">
              <w:t>R5-2323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59A34" w14:textId="7095E252" w:rsidR="00AA0E59" w:rsidRPr="00FB387E" w:rsidRDefault="00AA0E59" w:rsidP="00AA0E59">
            <w:pPr>
              <w:pStyle w:val="TAL"/>
            </w:pPr>
            <w:r w:rsidRPr="00FB387E">
              <w:t>22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9A292" w14:textId="41185AED"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812C" w14:textId="5E6508BE"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CE4F6C" w14:textId="303E4046" w:rsidR="00AA0E59" w:rsidRPr="00FB387E" w:rsidRDefault="00AA0E59" w:rsidP="00AA0E59">
            <w:pPr>
              <w:pStyle w:val="TAL"/>
            </w:pPr>
            <w:r w:rsidRPr="00FB387E">
              <w:t>Corrections for certain FR1 combos in section 7.3A.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9C54B" w14:textId="77777777" w:rsidR="00AA0E59" w:rsidRPr="00FB387E" w:rsidRDefault="00AA0E59" w:rsidP="00AA0E59">
            <w:pPr>
              <w:pStyle w:val="TAL"/>
            </w:pPr>
            <w:r w:rsidRPr="00FB387E">
              <w:t>17.9.0</w:t>
            </w:r>
          </w:p>
        </w:tc>
      </w:tr>
      <w:tr w:rsidR="00AA0E59" w:rsidRPr="00FB387E" w14:paraId="6992D45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01ADF1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D1CB1"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9A01" w14:textId="7F9821F3" w:rsidR="00AA0E59" w:rsidRPr="00FB387E" w:rsidRDefault="00AA0E59" w:rsidP="00AA0E59">
            <w:pPr>
              <w:pStyle w:val="TAL"/>
            </w:pPr>
            <w:r w:rsidRPr="00FB387E">
              <w:t>R5-2323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DAD3" w14:textId="650D4846" w:rsidR="00AA0E59" w:rsidRPr="00FB387E" w:rsidRDefault="00AA0E59" w:rsidP="00AA0E59">
            <w:pPr>
              <w:pStyle w:val="TAL"/>
            </w:pPr>
            <w:r w:rsidRPr="00FB387E">
              <w:t>2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9AEE9" w14:textId="499A8ACF"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0DD0" w14:textId="48CBF7D2"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F6D75B" w14:textId="7E3A73A4" w:rsidR="00AA0E59" w:rsidRPr="00FB387E" w:rsidRDefault="00AA0E59" w:rsidP="00AA0E59">
            <w:pPr>
              <w:pStyle w:val="TAL"/>
            </w:pPr>
            <w:r w:rsidRPr="00FB387E">
              <w:t>p-Max conditions corrections in 6.5A.3.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07C07" w14:textId="77777777" w:rsidR="00AA0E59" w:rsidRPr="00FB387E" w:rsidRDefault="00AA0E59" w:rsidP="00AA0E59">
            <w:pPr>
              <w:pStyle w:val="TAL"/>
            </w:pPr>
            <w:r w:rsidRPr="00FB387E">
              <w:t>17.9.0</w:t>
            </w:r>
          </w:p>
        </w:tc>
      </w:tr>
      <w:tr w:rsidR="00AA0E59" w:rsidRPr="00FB387E" w14:paraId="553393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E8BF2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F957AA"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E634" w14:textId="0A5B7186" w:rsidR="00AA0E59" w:rsidRPr="00FB387E" w:rsidRDefault="00AA0E59" w:rsidP="00AA0E59">
            <w:pPr>
              <w:pStyle w:val="TAL"/>
            </w:pPr>
            <w:r w:rsidRPr="00FB387E">
              <w:t>R5-2323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43BD" w14:textId="53EF1E36" w:rsidR="00AA0E59" w:rsidRPr="00FB387E" w:rsidRDefault="00AA0E59" w:rsidP="00AA0E59">
            <w:pPr>
              <w:pStyle w:val="TAL"/>
            </w:pPr>
            <w:r w:rsidRPr="00FB387E">
              <w:t>2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38440" w14:textId="1766DF2D"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555E2" w14:textId="608C87DB"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3C6F48" w14:textId="1C968F29" w:rsidR="00AA0E59" w:rsidRPr="00FB387E" w:rsidRDefault="00AA0E59" w:rsidP="00AA0E59">
            <w:pPr>
              <w:pStyle w:val="TAL"/>
            </w:pPr>
            <w:r w:rsidRPr="00FB387E">
              <w:t>Test configuration table update for NS 46 in A-MP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5EF21" w14:textId="77777777" w:rsidR="00AA0E59" w:rsidRPr="00FB387E" w:rsidRDefault="00AA0E59" w:rsidP="00AA0E59">
            <w:pPr>
              <w:pStyle w:val="TAL"/>
            </w:pPr>
            <w:r w:rsidRPr="00FB387E">
              <w:t>17.9.0</w:t>
            </w:r>
          </w:p>
        </w:tc>
      </w:tr>
      <w:tr w:rsidR="00AA0E59" w:rsidRPr="00FB387E" w14:paraId="216224C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6BD4F9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2614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3823" w14:textId="711EDA19" w:rsidR="00AA0E59" w:rsidRPr="00FB387E" w:rsidRDefault="00AA0E59" w:rsidP="00AA0E59">
            <w:pPr>
              <w:pStyle w:val="TAL"/>
            </w:pPr>
            <w:r w:rsidRPr="00FB387E">
              <w:t>R5-2323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571E7" w14:textId="0A44B37B" w:rsidR="00AA0E59" w:rsidRPr="00FB387E" w:rsidRDefault="00AA0E59" w:rsidP="00AA0E59">
            <w:pPr>
              <w:pStyle w:val="TAL"/>
            </w:pPr>
            <w:r w:rsidRPr="00FB387E">
              <w:t>22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F86EF" w14:textId="08A61DC6"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3466" w14:textId="67D0EF3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3F0206" w14:textId="09735A2D" w:rsidR="00AA0E59" w:rsidRPr="00FB387E" w:rsidRDefault="00AA0E59" w:rsidP="00AA0E59">
            <w:pPr>
              <w:pStyle w:val="TAL"/>
            </w:pPr>
            <w:r w:rsidRPr="00FB387E">
              <w:t>K1 and number of HARQ processes for CA exception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D7946" w14:textId="77777777" w:rsidR="00AA0E59" w:rsidRPr="00FB387E" w:rsidRDefault="00AA0E59" w:rsidP="00AA0E59">
            <w:pPr>
              <w:pStyle w:val="TAL"/>
            </w:pPr>
            <w:r w:rsidRPr="00FB387E">
              <w:t>17.9.0</w:t>
            </w:r>
          </w:p>
        </w:tc>
      </w:tr>
      <w:tr w:rsidR="00AA0E59" w:rsidRPr="00FB387E" w14:paraId="61EFEC0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29E8E4"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D863A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8618" w14:textId="47A1E8AB" w:rsidR="00AA0E59" w:rsidRPr="00FB387E" w:rsidRDefault="00AA0E59" w:rsidP="00AA0E59">
            <w:pPr>
              <w:pStyle w:val="TAL"/>
            </w:pPr>
            <w:r w:rsidRPr="00FB387E">
              <w:t>R5-2324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8FA91" w14:textId="557643AF" w:rsidR="00AA0E59" w:rsidRPr="00FB387E" w:rsidRDefault="00AA0E59" w:rsidP="00AA0E59">
            <w:pPr>
              <w:pStyle w:val="TAL"/>
            </w:pPr>
            <w:r w:rsidRPr="00FB387E">
              <w:t>22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18130" w14:textId="350F7295"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F9AA" w14:textId="2CAB8816"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C79F77" w14:textId="10287A44" w:rsidR="00AA0E59" w:rsidRPr="00FB387E" w:rsidRDefault="00AA0E59" w:rsidP="00AA0E59">
            <w:pPr>
              <w:pStyle w:val="TAL"/>
            </w:pPr>
            <w:r w:rsidRPr="00FB387E">
              <w:t>General updates of clause 5 for R17 new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D4E42" w14:textId="77777777" w:rsidR="00AA0E59" w:rsidRPr="00FB387E" w:rsidRDefault="00AA0E59" w:rsidP="00AA0E59">
            <w:pPr>
              <w:pStyle w:val="TAL"/>
            </w:pPr>
            <w:r w:rsidRPr="00FB387E">
              <w:t>17.9.0</w:t>
            </w:r>
          </w:p>
        </w:tc>
      </w:tr>
      <w:tr w:rsidR="00AA0E59" w:rsidRPr="00FB387E" w14:paraId="6EBA58C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C3EAF46"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D6DC09"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0350" w14:textId="2967BE11" w:rsidR="00AA0E59" w:rsidRPr="00FB387E" w:rsidRDefault="00AA0E59" w:rsidP="00AA0E59">
            <w:pPr>
              <w:pStyle w:val="TAL"/>
            </w:pPr>
            <w:r w:rsidRPr="00FB387E">
              <w:t>R5-2324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FD6D3" w14:textId="4B90722F" w:rsidR="00AA0E59" w:rsidRPr="00FB387E" w:rsidRDefault="00AA0E59" w:rsidP="00AA0E59">
            <w:pPr>
              <w:pStyle w:val="TAL"/>
            </w:pPr>
            <w:r w:rsidRPr="00FB387E">
              <w:t>22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1306D" w14:textId="7F7945C5"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B7BEC" w14:textId="6A76887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5DDAA8" w14:textId="70E26B33" w:rsidR="00AA0E59" w:rsidRPr="00FB387E" w:rsidRDefault="00AA0E59" w:rsidP="00AA0E59">
            <w:pPr>
              <w:pStyle w:val="TAL"/>
            </w:pPr>
            <w:r w:rsidRPr="00FB387E">
              <w:t>Addition of 7.3A.1 for CA_n1A-n8A and CA_n3A-n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5BA3" w14:textId="77777777" w:rsidR="00AA0E59" w:rsidRPr="00FB387E" w:rsidRDefault="00AA0E59" w:rsidP="00AA0E59">
            <w:pPr>
              <w:pStyle w:val="TAL"/>
            </w:pPr>
            <w:r w:rsidRPr="00FB387E">
              <w:t>17.9.0</w:t>
            </w:r>
          </w:p>
        </w:tc>
      </w:tr>
      <w:tr w:rsidR="00AA0E59" w:rsidRPr="00FB387E" w14:paraId="596984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EBA419"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03581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E0FE" w14:textId="0BF352C4" w:rsidR="00AA0E59" w:rsidRPr="00FB387E" w:rsidRDefault="00AA0E59" w:rsidP="00AA0E59">
            <w:pPr>
              <w:pStyle w:val="TAL"/>
            </w:pPr>
            <w:r w:rsidRPr="00FB387E">
              <w:t>R5-2324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2F10" w14:textId="605DCDF0" w:rsidR="00AA0E59" w:rsidRPr="00FB387E" w:rsidRDefault="00AA0E59" w:rsidP="00AA0E59">
            <w:pPr>
              <w:pStyle w:val="TAL"/>
            </w:pPr>
            <w:r w:rsidRPr="00FB387E">
              <w:t>2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45AE4" w14:textId="09B25D70"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FD41E" w14:textId="1AB73EB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693CF7" w14:textId="1E1C58D8" w:rsidR="00AA0E59" w:rsidRPr="00FB387E" w:rsidRDefault="00AA0E59" w:rsidP="00AA0E59">
            <w:pPr>
              <w:pStyle w:val="TAL"/>
            </w:pPr>
            <w:r w:rsidRPr="00FB387E">
              <w:t>Addition of general spurious emissions for CA_n1A-n3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4C72B" w14:textId="77777777" w:rsidR="00AA0E59" w:rsidRPr="00FB387E" w:rsidRDefault="00AA0E59" w:rsidP="00AA0E59">
            <w:pPr>
              <w:pStyle w:val="TAL"/>
            </w:pPr>
            <w:r w:rsidRPr="00FB387E">
              <w:t>17.9.0</w:t>
            </w:r>
          </w:p>
        </w:tc>
      </w:tr>
      <w:tr w:rsidR="00AA0E59" w:rsidRPr="00FB387E" w14:paraId="474282E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011DD5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645B8C"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CBA6" w14:textId="10BAF2B6" w:rsidR="00AA0E59" w:rsidRPr="00FB387E" w:rsidRDefault="00AA0E59" w:rsidP="00AA0E59">
            <w:pPr>
              <w:pStyle w:val="TAL"/>
            </w:pPr>
            <w:r w:rsidRPr="00FB387E">
              <w:t>R5-2324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6537" w14:textId="02EDF90E" w:rsidR="00AA0E59" w:rsidRPr="00FB387E" w:rsidRDefault="00AA0E59" w:rsidP="00AA0E59">
            <w:pPr>
              <w:pStyle w:val="TAL"/>
            </w:pPr>
            <w:r w:rsidRPr="00FB387E">
              <w:t>2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CB484" w14:textId="7E784A40"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5F501" w14:textId="67C573FC"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752B64" w14:textId="65662E0A" w:rsidR="00AA0E59" w:rsidRPr="00FB387E" w:rsidRDefault="00AA0E59" w:rsidP="00AA0E59">
            <w:pPr>
              <w:pStyle w:val="TAL"/>
            </w:pPr>
            <w:r w:rsidRPr="00FB387E">
              <w:t>Addition of Spurious emissions for UE co-existence for CA_n1A-n3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E50E7" w14:textId="77777777" w:rsidR="00AA0E59" w:rsidRPr="00FB387E" w:rsidRDefault="00AA0E59" w:rsidP="00AA0E59">
            <w:pPr>
              <w:pStyle w:val="TAL"/>
            </w:pPr>
            <w:r w:rsidRPr="00FB387E">
              <w:t>17.9.0</w:t>
            </w:r>
          </w:p>
        </w:tc>
      </w:tr>
      <w:tr w:rsidR="00AA0E59" w:rsidRPr="00FB387E" w14:paraId="0741868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A4178E"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87B4C"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1535" w14:textId="6EFDEADC" w:rsidR="00AA0E59" w:rsidRPr="00FB387E" w:rsidRDefault="00AA0E59" w:rsidP="00AA0E59">
            <w:pPr>
              <w:pStyle w:val="TAL"/>
            </w:pPr>
            <w:r w:rsidRPr="00FB387E">
              <w:t>R5-2324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D832B" w14:textId="1CFF6955" w:rsidR="00AA0E59" w:rsidRPr="00FB387E" w:rsidRDefault="00AA0E59" w:rsidP="00AA0E59">
            <w:pPr>
              <w:pStyle w:val="TAL"/>
            </w:pPr>
            <w:r w:rsidRPr="00FB387E">
              <w:t>2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DFE8F" w14:textId="0D78B31B"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8A30" w14:textId="6A7BC263"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A15644" w14:textId="72FFE0FE" w:rsidR="00AA0E59" w:rsidRPr="00FB387E" w:rsidRDefault="00AA0E59" w:rsidP="00AA0E59">
            <w:pPr>
              <w:pStyle w:val="TAL"/>
            </w:pPr>
            <w:r w:rsidRPr="00FB387E">
              <w:t>Adding UE maximum output power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727E0" w14:textId="77777777" w:rsidR="00AA0E59" w:rsidRPr="00FB387E" w:rsidRDefault="00AA0E59" w:rsidP="00AA0E59">
            <w:pPr>
              <w:pStyle w:val="TAL"/>
            </w:pPr>
            <w:r w:rsidRPr="00FB387E">
              <w:t>17.9.0</w:t>
            </w:r>
          </w:p>
        </w:tc>
      </w:tr>
      <w:tr w:rsidR="00AA0E59" w:rsidRPr="00FB387E" w14:paraId="4080662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7D3C8AE"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C6A5E9"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A84B" w14:textId="1E27E359" w:rsidR="00AA0E59" w:rsidRPr="00FB387E" w:rsidRDefault="00AA0E59" w:rsidP="00AA0E59">
            <w:pPr>
              <w:pStyle w:val="TAL"/>
            </w:pPr>
            <w:r w:rsidRPr="00FB387E">
              <w:t>R5-2324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03E7C" w14:textId="28DD36EB" w:rsidR="00AA0E59" w:rsidRPr="00FB387E" w:rsidRDefault="00AA0E59" w:rsidP="00AA0E59">
            <w:pPr>
              <w:pStyle w:val="TAL"/>
            </w:pPr>
            <w:r w:rsidRPr="00FB387E">
              <w:t>22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9CA7A" w14:textId="49909EE0"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8357" w14:textId="4C2BD87B"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04BFD" w14:textId="62C33BF7" w:rsidR="00AA0E59" w:rsidRPr="00FB387E" w:rsidRDefault="00AA0E59" w:rsidP="00AA0E59">
            <w:pPr>
              <w:pStyle w:val="TAL"/>
            </w:pPr>
            <w:r w:rsidRPr="00FB387E">
              <w:t>Adding UE maximum output power reduction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00944" w14:textId="77777777" w:rsidR="00AA0E59" w:rsidRPr="00FB387E" w:rsidRDefault="00AA0E59" w:rsidP="00AA0E59">
            <w:pPr>
              <w:pStyle w:val="TAL"/>
            </w:pPr>
            <w:r w:rsidRPr="00FB387E">
              <w:t>17.9.0</w:t>
            </w:r>
          </w:p>
        </w:tc>
      </w:tr>
      <w:tr w:rsidR="00AA0E59" w:rsidRPr="00FB387E" w14:paraId="2F84022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8DC721D"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128AFD"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FE8D" w14:textId="7B4996AF" w:rsidR="00AA0E59" w:rsidRPr="00FB387E" w:rsidRDefault="00AA0E59" w:rsidP="00AA0E59">
            <w:pPr>
              <w:pStyle w:val="TAL"/>
            </w:pPr>
            <w:r w:rsidRPr="00FB387E">
              <w:t>R5-2325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43D9D" w14:textId="491CD01C" w:rsidR="00AA0E59" w:rsidRPr="00FB387E" w:rsidRDefault="00AA0E59" w:rsidP="00AA0E59">
            <w:pPr>
              <w:pStyle w:val="TAL"/>
            </w:pPr>
            <w:r w:rsidRPr="00FB387E">
              <w:t>2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C9A70" w14:textId="71688B73"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D6B78" w14:textId="52BAAD58"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009796" w14:textId="1B3031CD" w:rsidR="00AA0E59" w:rsidRPr="00FB387E" w:rsidRDefault="00AA0E59" w:rsidP="00AA0E59">
            <w:pPr>
              <w:pStyle w:val="TAL"/>
            </w:pPr>
            <w:r w:rsidRPr="00FB387E">
              <w:t>Addition of test case 6.5F.2.4.2, Shared spectrum channel access ACLR with additional requirement for NS_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429C9" w14:textId="77777777" w:rsidR="00AA0E59" w:rsidRPr="00FB387E" w:rsidRDefault="00AA0E59" w:rsidP="00AA0E59">
            <w:pPr>
              <w:pStyle w:val="TAL"/>
            </w:pPr>
            <w:r w:rsidRPr="00FB387E">
              <w:t>17.9.0</w:t>
            </w:r>
          </w:p>
        </w:tc>
      </w:tr>
      <w:tr w:rsidR="00AA0E59" w:rsidRPr="00FB387E" w14:paraId="70C5454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652541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03D8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7D14" w14:textId="5126B11B" w:rsidR="00AA0E59" w:rsidRPr="00FB387E" w:rsidRDefault="00AA0E59" w:rsidP="00AA0E59">
            <w:pPr>
              <w:pStyle w:val="TAL"/>
            </w:pPr>
            <w:r w:rsidRPr="00FB387E">
              <w:t>R5-2326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931D8" w14:textId="5E98D877" w:rsidR="00AA0E59" w:rsidRPr="00FB387E" w:rsidRDefault="00AA0E59" w:rsidP="00AA0E59">
            <w:pPr>
              <w:pStyle w:val="TAL"/>
            </w:pPr>
            <w:r w:rsidRPr="00FB387E">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A138C" w14:textId="28B542B8"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A0CE" w14:textId="4CCD5F7D"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31A221" w14:textId="6A2139D3" w:rsidR="00AA0E59" w:rsidRPr="00FB387E" w:rsidRDefault="00AA0E59" w:rsidP="00AA0E59">
            <w:pPr>
              <w:pStyle w:val="TAL"/>
            </w:pPr>
            <w:r w:rsidRPr="00FB387E">
              <w:t>General SE for CA_n5A-n4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594AB" w14:textId="77777777" w:rsidR="00AA0E59" w:rsidRPr="00FB387E" w:rsidRDefault="00AA0E59" w:rsidP="00AA0E59">
            <w:pPr>
              <w:pStyle w:val="TAL"/>
            </w:pPr>
            <w:r w:rsidRPr="00FB387E">
              <w:t>17.9.0</w:t>
            </w:r>
          </w:p>
        </w:tc>
      </w:tr>
      <w:tr w:rsidR="00AA0E59" w:rsidRPr="00FB387E" w14:paraId="040EC3C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B5D"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F5A4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85546" w14:textId="54654AA0" w:rsidR="00AA0E59" w:rsidRPr="00FB387E" w:rsidRDefault="00AA0E59" w:rsidP="00AA0E59">
            <w:pPr>
              <w:pStyle w:val="TAL"/>
            </w:pPr>
            <w:r w:rsidRPr="00FB387E">
              <w:t>R5-232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C50B2" w14:textId="7DD525A8" w:rsidR="00AA0E59" w:rsidRPr="00FB387E" w:rsidRDefault="00AA0E59" w:rsidP="00AA0E59">
            <w:pPr>
              <w:pStyle w:val="TAL"/>
            </w:pPr>
            <w:r w:rsidRPr="00FB387E">
              <w:t>22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096A7" w14:textId="7512A9C5"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447" w14:textId="6807E1A0"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83C8F2" w14:textId="77EB794D" w:rsidR="00AA0E59" w:rsidRPr="00FB387E" w:rsidRDefault="00AA0E59" w:rsidP="00AA0E59">
            <w:pPr>
              <w:pStyle w:val="TAL"/>
            </w:pPr>
            <w:r w:rsidRPr="00FB387E">
              <w:t>TX SE_Co_exist for CA_n5A-n4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09486" w14:textId="77777777" w:rsidR="00AA0E59" w:rsidRPr="00FB387E" w:rsidRDefault="00AA0E59" w:rsidP="00AA0E59">
            <w:pPr>
              <w:pStyle w:val="TAL"/>
            </w:pPr>
            <w:r w:rsidRPr="00FB387E">
              <w:t>17.9.0</w:t>
            </w:r>
          </w:p>
        </w:tc>
      </w:tr>
      <w:tr w:rsidR="00AA0E59" w:rsidRPr="00FB387E" w14:paraId="5F9812C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5788C51"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ABEB06"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418BA" w14:textId="4CECB297" w:rsidR="00AA0E59" w:rsidRPr="00FB387E" w:rsidRDefault="00AA0E59" w:rsidP="00AA0E59">
            <w:pPr>
              <w:pStyle w:val="TAL"/>
            </w:pPr>
            <w:r w:rsidRPr="00FB387E">
              <w:t>R5-2326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55F5A" w14:textId="1167A918" w:rsidR="00AA0E59" w:rsidRPr="00FB387E" w:rsidRDefault="00AA0E59" w:rsidP="00AA0E59">
            <w:pPr>
              <w:pStyle w:val="TAL"/>
            </w:pPr>
            <w:r w:rsidRPr="00FB387E">
              <w:t>2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7D9FD" w14:textId="50CEBBC2"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DAB" w14:textId="2605EA9A"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E5F9C9" w14:textId="5F34ED25" w:rsidR="00AA0E59" w:rsidRPr="00FB387E" w:rsidRDefault="00AA0E59" w:rsidP="00AA0E59">
            <w:pPr>
              <w:pStyle w:val="TAL"/>
            </w:pPr>
            <w:r w:rsidRPr="00FB387E">
              <w:t>Update 7.3A.1 for CA_n5A-n4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C647E" w14:textId="77777777" w:rsidR="00AA0E59" w:rsidRPr="00FB387E" w:rsidRDefault="00AA0E59" w:rsidP="00AA0E59">
            <w:pPr>
              <w:pStyle w:val="TAL"/>
            </w:pPr>
            <w:r w:rsidRPr="00FB387E">
              <w:t>17.9.0</w:t>
            </w:r>
          </w:p>
        </w:tc>
      </w:tr>
      <w:tr w:rsidR="00AA0E59" w:rsidRPr="00FB387E" w14:paraId="6DFE3E1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8148646"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70178C"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45A2F" w14:textId="2F8C3C39" w:rsidR="00AA0E59" w:rsidRPr="00FB387E" w:rsidRDefault="00AA0E59" w:rsidP="00AA0E59">
            <w:pPr>
              <w:pStyle w:val="TAL"/>
            </w:pPr>
            <w:r w:rsidRPr="00FB387E">
              <w:t>R5-2326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48E85" w14:textId="4C05E9B7" w:rsidR="00AA0E59" w:rsidRPr="00FB387E" w:rsidRDefault="00AA0E59" w:rsidP="00AA0E59">
            <w:pPr>
              <w:pStyle w:val="TAL"/>
            </w:pPr>
            <w:r w:rsidRPr="00FB387E">
              <w:t>2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6F2A" w14:textId="19E3EE2B"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78D8" w14:textId="5834B58C"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E5E775" w14:textId="539BB2B2" w:rsidR="00AA0E59" w:rsidRPr="00FB387E" w:rsidRDefault="00AA0E59" w:rsidP="00AA0E59">
            <w:pPr>
              <w:pStyle w:val="TAL"/>
            </w:pPr>
            <w:r w:rsidRPr="00FB387E">
              <w:t>Update 6.2A.1.1 for CA_n5A-n4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D7069" w14:textId="77777777" w:rsidR="00AA0E59" w:rsidRPr="00FB387E" w:rsidRDefault="00AA0E59" w:rsidP="00AA0E59">
            <w:pPr>
              <w:pStyle w:val="TAL"/>
            </w:pPr>
            <w:r w:rsidRPr="00FB387E">
              <w:t>17.9.0</w:t>
            </w:r>
          </w:p>
        </w:tc>
      </w:tr>
      <w:tr w:rsidR="00AA0E59" w:rsidRPr="00FB387E" w14:paraId="0D90EFB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A1D3CC"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D4A"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B741A" w14:textId="31EF29BB" w:rsidR="00AA0E59" w:rsidRPr="00FB387E" w:rsidRDefault="00AA0E59" w:rsidP="00AA0E59">
            <w:pPr>
              <w:pStyle w:val="TAL"/>
            </w:pPr>
            <w:r w:rsidRPr="00FB387E">
              <w:t>R5-2326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E994" w14:textId="79259219" w:rsidR="00AA0E59" w:rsidRPr="00FB387E" w:rsidRDefault="00AA0E59" w:rsidP="00AA0E59">
            <w:pPr>
              <w:pStyle w:val="TAL"/>
            </w:pPr>
            <w:r w:rsidRPr="00FB387E">
              <w:t>2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AAE54" w14:textId="3162CBE8"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EA502" w14:textId="363562D1"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D050F" w14:textId="3E729ABB" w:rsidR="00AA0E59" w:rsidRPr="00FB387E" w:rsidRDefault="00AA0E59" w:rsidP="00AA0E59">
            <w:pPr>
              <w:pStyle w:val="TAL"/>
            </w:pPr>
            <w:r w:rsidRPr="00FB387E">
              <w:t>Update 6.2A.4.0.2.3 for CA_n5A-n4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7E74A" w14:textId="77777777" w:rsidR="00AA0E59" w:rsidRPr="00FB387E" w:rsidRDefault="00AA0E59" w:rsidP="00AA0E59">
            <w:pPr>
              <w:pStyle w:val="TAL"/>
            </w:pPr>
            <w:r w:rsidRPr="00FB387E">
              <w:t>17.9.0</w:t>
            </w:r>
          </w:p>
        </w:tc>
      </w:tr>
      <w:tr w:rsidR="00AA0E59" w:rsidRPr="00FB387E" w14:paraId="3F22C05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32F474"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D8CE85"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7AFFD" w14:textId="3F20A84D" w:rsidR="00AA0E59" w:rsidRPr="00FB387E" w:rsidRDefault="00AA0E59" w:rsidP="00AA0E59">
            <w:pPr>
              <w:pStyle w:val="TAL"/>
            </w:pPr>
            <w:r w:rsidRPr="00FB387E">
              <w:t>R5-2326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75780" w14:textId="391CB61B" w:rsidR="00AA0E59" w:rsidRPr="00FB387E" w:rsidRDefault="00AA0E59" w:rsidP="00AA0E59">
            <w:pPr>
              <w:pStyle w:val="TAL"/>
            </w:pPr>
            <w:r w:rsidRPr="00FB387E">
              <w:t>2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49422" w14:textId="1D82FCE8"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8C87" w14:textId="452D149E"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730F61" w14:textId="132C51B8" w:rsidR="00AA0E59" w:rsidRPr="00FB387E" w:rsidRDefault="00AA0E59" w:rsidP="00AA0E59">
            <w:pPr>
              <w:pStyle w:val="TAL"/>
            </w:pPr>
            <w:r w:rsidRPr="00FB387E">
              <w:t>Update 6.2A.4.0.2.3 for CA_n2A-n5A and CA_n2A-n4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1CB24" w14:textId="77777777" w:rsidR="00AA0E59" w:rsidRPr="00FB387E" w:rsidRDefault="00AA0E59" w:rsidP="00AA0E59">
            <w:pPr>
              <w:pStyle w:val="TAL"/>
            </w:pPr>
            <w:r w:rsidRPr="00FB387E">
              <w:t>17.9.0</w:t>
            </w:r>
          </w:p>
        </w:tc>
      </w:tr>
      <w:tr w:rsidR="00AA0E59" w:rsidRPr="00FB387E" w14:paraId="48062E9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336028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0C4C6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B4D28" w14:textId="62E562BE" w:rsidR="00AA0E59" w:rsidRPr="00FB387E" w:rsidRDefault="00AA0E59" w:rsidP="00AA0E59">
            <w:pPr>
              <w:pStyle w:val="TAL"/>
            </w:pPr>
            <w:r w:rsidRPr="00FB387E">
              <w:t>R5-2326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AD2E" w14:textId="6D7CBE0C" w:rsidR="00AA0E59" w:rsidRPr="00FB387E" w:rsidRDefault="00AA0E59" w:rsidP="00AA0E59">
            <w:pPr>
              <w:pStyle w:val="TAL"/>
            </w:pPr>
            <w:r w:rsidRPr="00FB387E">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99A5" w14:textId="6593CB97"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64A45" w14:textId="71F65C2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EC38AC" w14:textId="271EC951" w:rsidR="00AA0E59" w:rsidRPr="00FB387E" w:rsidRDefault="00AA0E59" w:rsidP="00AA0E59">
            <w:pPr>
              <w:pStyle w:val="TAL"/>
            </w:pPr>
            <w:r w:rsidRPr="00FB387E">
              <w:t>Update 7.1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6DEDA" w14:textId="77777777" w:rsidR="00AA0E59" w:rsidRPr="00FB387E" w:rsidRDefault="00AA0E59" w:rsidP="00AA0E59">
            <w:pPr>
              <w:pStyle w:val="TAL"/>
            </w:pPr>
            <w:r w:rsidRPr="00FB387E">
              <w:t>17.9.0</w:t>
            </w:r>
          </w:p>
        </w:tc>
      </w:tr>
      <w:tr w:rsidR="00AA0E59" w:rsidRPr="00FB387E" w14:paraId="4A8D87B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4B2A3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685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345E0" w14:textId="150A0BE3" w:rsidR="00AA0E59" w:rsidRPr="00FB387E" w:rsidRDefault="00AA0E59" w:rsidP="00AA0E59">
            <w:pPr>
              <w:pStyle w:val="TAL"/>
            </w:pPr>
            <w:r w:rsidRPr="00FB387E">
              <w:t>R5-2326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5B8C" w14:textId="133A77D9" w:rsidR="00AA0E59" w:rsidRPr="00FB387E" w:rsidRDefault="00AA0E59" w:rsidP="00AA0E59">
            <w:pPr>
              <w:pStyle w:val="TAL"/>
            </w:pPr>
            <w:r w:rsidRPr="00FB387E">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0D409" w14:textId="4514897D"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56BA" w14:textId="3FEB4917"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130858" w14:textId="0F753175" w:rsidR="00AA0E59" w:rsidRPr="00FB387E" w:rsidRDefault="00AA0E59" w:rsidP="00AA0E59">
            <w:pPr>
              <w:pStyle w:val="TAL"/>
            </w:pPr>
            <w:r w:rsidRPr="00FB387E">
              <w:t>Update 5.2 note 14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3EBAA" w14:textId="77777777" w:rsidR="00AA0E59" w:rsidRPr="00FB387E" w:rsidRDefault="00AA0E59" w:rsidP="00AA0E59">
            <w:pPr>
              <w:pStyle w:val="TAL"/>
            </w:pPr>
            <w:r w:rsidRPr="00FB387E">
              <w:t>17.9.0</w:t>
            </w:r>
          </w:p>
        </w:tc>
      </w:tr>
      <w:tr w:rsidR="00AA0E59" w:rsidRPr="00FB387E" w14:paraId="5CE6E68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D06505E"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45FC0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056F" w14:textId="3D76B66B" w:rsidR="00AA0E59" w:rsidRPr="00FB387E" w:rsidRDefault="00AA0E59" w:rsidP="00AA0E59">
            <w:pPr>
              <w:pStyle w:val="TAL"/>
            </w:pPr>
            <w:r w:rsidRPr="00FB387E">
              <w:t>R5-2326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76750" w14:textId="405FD88A" w:rsidR="00AA0E59" w:rsidRPr="00FB387E" w:rsidRDefault="00AA0E59" w:rsidP="00AA0E59">
            <w:pPr>
              <w:pStyle w:val="TAL"/>
            </w:pPr>
            <w:r w:rsidRPr="00FB387E">
              <w:t>2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48CB" w14:textId="3802F02A"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80B2" w14:textId="63C4406A"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F1E42F" w14:textId="2BFD55E1" w:rsidR="00AA0E59" w:rsidRPr="00FB387E" w:rsidRDefault="00AA0E59" w:rsidP="00AA0E59">
            <w:pPr>
              <w:pStyle w:val="TAL"/>
            </w:pPr>
            <w:r w:rsidRPr="00FB387E">
              <w:t>Update 6.5F.3.1 General SE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BCFC5" w14:textId="77777777" w:rsidR="00AA0E59" w:rsidRPr="00FB387E" w:rsidRDefault="00AA0E59" w:rsidP="00AA0E59">
            <w:pPr>
              <w:pStyle w:val="TAL"/>
            </w:pPr>
            <w:r w:rsidRPr="00FB387E">
              <w:t>17.9.0</w:t>
            </w:r>
          </w:p>
        </w:tc>
      </w:tr>
      <w:tr w:rsidR="00AA0E59" w:rsidRPr="00FB387E" w14:paraId="5DB5F0B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C7A740"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68360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0EBE" w14:textId="0E40EE22" w:rsidR="00AA0E59" w:rsidRPr="00FB387E" w:rsidRDefault="00AA0E59" w:rsidP="00AA0E59">
            <w:pPr>
              <w:pStyle w:val="TAL"/>
            </w:pPr>
            <w:r w:rsidRPr="00FB387E">
              <w:t>R5-2326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8050" w14:textId="7AE81572" w:rsidR="00AA0E59" w:rsidRPr="00FB387E" w:rsidRDefault="00AA0E59" w:rsidP="00AA0E59">
            <w:pPr>
              <w:pStyle w:val="TAL"/>
            </w:pPr>
            <w:r w:rsidRPr="00FB387E">
              <w:t>2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6F7B" w14:textId="348BA8AE"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832D" w14:textId="6CD2F533"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57FF61" w14:textId="5EE96435" w:rsidR="00AA0E59" w:rsidRPr="00FB387E" w:rsidRDefault="00AA0E59" w:rsidP="00AA0E59">
            <w:pPr>
              <w:pStyle w:val="TAL"/>
            </w:pPr>
            <w:r w:rsidRPr="00FB387E">
              <w:t>Update 6.5F.2.4.1 ACLR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D289E" w14:textId="77777777" w:rsidR="00AA0E59" w:rsidRPr="00FB387E" w:rsidRDefault="00AA0E59" w:rsidP="00AA0E59">
            <w:pPr>
              <w:pStyle w:val="TAL"/>
            </w:pPr>
            <w:r w:rsidRPr="00FB387E">
              <w:t>17.9.0</w:t>
            </w:r>
          </w:p>
        </w:tc>
      </w:tr>
      <w:tr w:rsidR="00AA0E59" w:rsidRPr="00FB387E" w14:paraId="471F02E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DB9263"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BB0BD"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1528" w14:textId="6BFC37DC" w:rsidR="00AA0E59" w:rsidRPr="00FB387E" w:rsidRDefault="00AA0E59" w:rsidP="00AA0E59">
            <w:pPr>
              <w:pStyle w:val="TAL"/>
            </w:pPr>
            <w:r w:rsidRPr="00FB387E">
              <w:t>R5-2327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078D9" w14:textId="74158522" w:rsidR="00AA0E59" w:rsidRPr="00FB387E" w:rsidRDefault="00AA0E59" w:rsidP="00AA0E59">
            <w:pPr>
              <w:pStyle w:val="TAL"/>
            </w:pPr>
            <w:r w:rsidRPr="00FB387E">
              <w:t>2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8E416" w14:textId="78A160DC"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163B" w14:textId="620DCD5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D8A10A" w14:textId="791E3E84" w:rsidR="00AA0E59" w:rsidRPr="00FB387E" w:rsidRDefault="00AA0E59" w:rsidP="00AA0E59">
            <w:pPr>
              <w:pStyle w:val="TAL"/>
            </w:pPr>
            <w:r w:rsidRPr="00FB387E">
              <w:t>Addition of abbreviation and clause 4 general description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6BAAC" w14:textId="77777777" w:rsidR="00AA0E59" w:rsidRPr="00FB387E" w:rsidRDefault="00AA0E59" w:rsidP="00AA0E59">
            <w:pPr>
              <w:pStyle w:val="TAL"/>
            </w:pPr>
            <w:r w:rsidRPr="00FB387E">
              <w:t>17.9.0</w:t>
            </w:r>
          </w:p>
        </w:tc>
      </w:tr>
      <w:tr w:rsidR="00AA0E59" w:rsidRPr="00FB387E" w14:paraId="0B4E8F7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A65D17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0B8BC"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BF896" w14:textId="45F7E4E3" w:rsidR="00AA0E59" w:rsidRPr="00FB387E" w:rsidRDefault="00AA0E59" w:rsidP="00AA0E59">
            <w:pPr>
              <w:pStyle w:val="TAL"/>
            </w:pPr>
            <w:r w:rsidRPr="00FB387E">
              <w:t>R5-2327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C68BC" w14:textId="468B27FF" w:rsidR="00AA0E59" w:rsidRPr="00FB387E" w:rsidRDefault="00AA0E59" w:rsidP="00AA0E59">
            <w:pPr>
              <w:pStyle w:val="TAL"/>
            </w:pPr>
            <w:r w:rsidRPr="00FB387E">
              <w:t>2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AD0C1" w14:textId="638A2D9D"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81DD" w14:textId="4704C0EB"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5DB79A" w14:textId="00169E64" w:rsidR="00AA0E59" w:rsidRPr="00FB387E" w:rsidRDefault="00AA0E59" w:rsidP="00AA0E59">
            <w:pPr>
              <w:pStyle w:val="TAL"/>
            </w:pPr>
            <w:r w:rsidRPr="00FB387E">
              <w:t>Addition of new test case 6.2D.2_1 UE MPR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97141" w14:textId="77777777" w:rsidR="00AA0E59" w:rsidRPr="00FB387E" w:rsidRDefault="00AA0E59" w:rsidP="00AA0E59">
            <w:pPr>
              <w:pStyle w:val="TAL"/>
            </w:pPr>
            <w:r w:rsidRPr="00FB387E">
              <w:t>17.9.0</w:t>
            </w:r>
          </w:p>
        </w:tc>
      </w:tr>
      <w:tr w:rsidR="00AA0E59" w:rsidRPr="00FB387E" w14:paraId="3E578BA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6FF555"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3B671"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ACA92" w14:textId="5214BCF1" w:rsidR="00AA0E59" w:rsidRPr="00FB387E" w:rsidRDefault="00AA0E59" w:rsidP="00AA0E59">
            <w:pPr>
              <w:pStyle w:val="TAL"/>
            </w:pPr>
            <w:r w:rsidRPr="00FB387E">
              <w:t>R5-2327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9FB62" w14:textId="1C69CBE5" w:rsidR="00AA0E59" w:rsidRPr="00FB387E" w:rsidRDefault="00AA0E59" w:rsidP="00AA0E59">
            <w:pPr>
              <w:pStyle w:val="TAL"/>
            </w:pPr>
            <w:r w:rsidRPr="00FB387E">
              <w:t>2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CF38" w14:textId="21BFBF79"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37169" w14:textId="5421500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32895D" w14:textId="370C6C77" w:rsidR="00AA0E59" w:rsidRPr="00FB387E" w:rsidRDefault="00AA0E59" w:rsidP="00AA0E59">
            <w:pPr>
              <w:pStyle w:val="TAL"/>
            </w:pPr>
            <w:r w:rsidRPr="00FB387E">
              <w:t>Addition of new test case 6.2D.3_1 UE A-MPR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C5B74" w14:textId="77777777" w:rsidR="00AA0E59" w:rsidRPr="00FB387E" w:rsidRDefault="00AA0E59" w:rsidP="00AA0E59">
            <w:pPr>
              <w:pStyle w:val="TAL"/>
            </w:pPr>
            <w:r w:rsidRPr="00FB387E">
              <w:t>17.9.0</w:t>
            </w:r>
          </w:p>
        </w:tc>
      </w:tr>
      <w:tr w:rsidR="00AA0E59" w:rsidRPr="00FB387E" w14:paraId="60396B8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4030AE"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84659"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F9494" w14:textId="00A159A6" w:rsidR="00AA0E59" w:rsidRPr="00FB387E" w:rsidRDefault="00AA0E59" w:rsidP="00AA0E59">
            <w:pPr>
              <w:pStyle w:val="TAL"/>
            </w:pPr>
            <w:r w:rsidRPr="00FB387E">
              <w:t>R5-2327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E037" w14:textId="1D084343" w:rsidR="00AA0E59" w:rsidRPr="00FB387E" w:rsidRDefault="00AA0E59" w:rsidP="00AA0E59">
            <w:pPr>
              <w:pStyle w:val="TAL"/>
            </w:pPr>
            <w:r w:rsidRPr="00FB387E">
              <w:t>2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D476A" w14:textId="61091A95"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9881" w14:textId="354DBDA4"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8C80DA" w14:textId="7C91D8DD" w:rsidR="00AA0E59" w:rsidRPr="00FB387E" w:rsidRDefault="00AA0E59" w:rsidP="00AA0E59">
            <w:pPr>
              <w:pStyle w:val="TAL"/>
            </w:pPr>
            <w:r w:rsidRPr="00FB387E">
              <w:t>Addition of new test case 6.4D.2.2_1 Carrier leakage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0BED" w14:textId="77777777" w:rsidR="00AA0E59" w:rsidRPr="00FB387E" w:rsidRDefault="00AA0E59" w:rsidP="00AA0E59">
            <w:pPr>
              <w:pStyle w:val="TAL"/>
            </w:pPr>
            <w:r w:rsidRPr="00FB387E">
              <w:t>17.9.0</w:t>
            </w:r>
          </w:p>
        </w:tc>
      </w:tr>
      <w:tr w:rsidR="00AA0E59" w:rsidRPr="00FB387E" w14:paraId="7ED331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99013D4"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557931"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72A16" w14:textId="48F8DE97" w:rsidR="00AA0E59" w:rsidRPr="00FB387E" w:rsidRDefault="00AA0E59" w:rsidP="00AA0E59">
            <w:pPr>
              <w:pStyle w:val="TAL"/>
            </w:pPr>
            <w:r w:rsidRPr="00FB387E">
              <w:t>R5-2327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6D4D" w14:textId="02710B8E" w:rsidR="00AA0E59" w:rsidRPr="00FB387E" w:rsidRDefault="00AA0E59" w:rsidP="00AA0E59">
            <w:pPr>
              <w:pStyle w:val="TAL"/>
            </w:pPr>
            <w:r w:rsidRPr="00FB387E">
              <w:t>2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FE9D" w14:textId="45D50B4C"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8622" w14:textId="191F2BBF"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2D8990" w14:textId="72D9B2FD" w:rsidR="00AA0E59" w:rsidRPr="00FB387E" w:rsidRDefault="00AA0E59" w:rsidP="00AA0E59">
            <w:pPr>
              <w:pStyle w:val="TAL"/>
            </w:pPr>
            <w:r w:rsidRPr="00FB387E">
              <w:t>Addition of new test case 6.4D.2.3_1 In-band emissions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3087" w14:textId="77777777" w:rsidR="00AA0E59" w:rsidRPr="00FB387E" w:rsidRDefault="00AA0E59" w:rsidP="00AA0E59">
            <w:pPr>
              <w:pStyle w:val="TAL"/>
            </w:pPr>
            <w:r w:rsidRPr="00FB387E">
              <w:t>17.9.0</w:t>
            </w:r>
          </w:p>
        </w:tc>
      </w:tr>
      <w:tr w:rsidR="00AA0E59" w:rsidRPr="00FB387E" w14:paraId="34B6780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94075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E9BC4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8509F" w14:textId="0E8023EC" w:rsidR="00AA0E59" w:rsidRPr="00FB387E" w:rsidRDefault="00AA0E59" w:rsidP="00AA0E59">
            <w:pPr>
              <w:pStyle w:val="TAL"/>
            </w:pPr>
            <w:r w:rsidRPr="00FB387E">
              <w:t>R5-2327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9CE63" w14:textId="5BDDED4A" w:rsidR="00AA0E59" w:rsidRPr="00FB387E" w:rsidRDefault="00AA0E59" w:rsidP="00AA0E59">
            <w:pPr>
              <w:pStyle w:val="TAL"/>
            </w:pPr>
            <w:r w:rsidRPr="00FB387E">
              <w:t>2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71A6" w14:textId="6BE524D8"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C44D" w14:textId="50C36110"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126D06" w14:textId="3A5BD68F" w:rsidR="00AA0E59" w:rsidRPr="00FB387E" w:rsidRDefault="00AA0E59" w:rsidP="00AA0E59">
            <w:pPr>
              <w:pStyle w:val="TAL"/>
            </w:pPr>
            <w:r w:rsidRPr="00FB387E">
              <w:t>Addition of new test case 6.5D.2.4.1_1 NR ACLR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D8214" w14:textId="77777777" w:rsidR="00AA0E59" w:rsidRPr="00FB387E" w:rsidRDefault="00AA0E59" w:rsidP="00AA0E59">
            <w:pPr>
              <w:pStyle w:val="TAL"/>
            </w:pPr>
            <w:r w:rsidRPr="00FB387E">
              <w:t>17.9.0</w:t>
            </w:r>
          </w:p>
        </w:tc>
      </w:tr>
      <w:tr w:rsidR="00AA0E59" w:rsidRPr="00FB387E" w14:paraId="7635B25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860AEC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1CF9B5"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45531" w14:textId="64EEC43D" w:rsidR="00AA0E59" w:rsidRPr="00FB387E" w:rsidRDefault="00AA0E59" w:rsidP="00AA0E59">
            <w:pPr>
              <w:pStyle w:val="TAL"/>
            </w:pPr>
            <w:r w:rsidRPr="00FB387E">
              <w:t>R5-2327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51ABC" w14:textId="726F808C" w:rsidR="00AA0E59" w:rsidRPr="00FB387E" w:rsidRDefault="00AA0E59" w:rsidP="00AA0E59">
            <w:pPr>
              <w:pStyle w:val="TAL"/>
            </w:pPr>
            <w:r w:rsidRPr="00FB387E">
              <w:t>2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6FBF" w14:textId="3AA35D9E"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EB6DE" w14:textId="284B3976"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2A639A" w14:textId="5575D13C" w:rsidR="00AA0E59" w:rsidRPr="00FB387E" w:rsidRDefault="00AA0E59" w:rsidP="00AA0E59">
            <w:pPr>
              <w:pStyle w:val="TAL"/>
            </w:pPr>
            <w:r w:rsidRPr="00FB387E">
              <w:t>Addition of new test case 6.5D.2.4.2_1 UTRA ACLR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BD5A7" w14:textId="77777777" w:rsidR="00AA0E59" w:rsidRPr="00FB387E" w:rsidRDefault="00AA0E59" w:rsidP="00AA0E59">
            <w:pPr>
              <w:pStyle w:val="TAL"/>
            </w:pPr>
            <w:r w:rsidRPr="00FB387E">
              <w:t>17.9.0</w:t>
            </w:r>
          </w:p>
        </w:tc>
      </w:tr>
      <w:tr w:rsidR="00AA0E59" w:rsidRPr="00FB387E" w14:paraId="00512A7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2B05C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897292"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0541" w14:textId="36EB3825" w:rsidR="00AA0E59" w:rsidRPr="00FB387E" w:rsidRDefault="00AA0E59" w:rsidP="00AA0E59">
            <w:pPr>
              <w:pStyle w:val="TAL"/>
            </w:pPr>
            <w:r w:rsidRPr="00FB387E">
              <w:t>R5-2327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3FD" w14:textId="68E82D25" w:rsidR="00AA0E59" w:rsidRPr="00FB387E" w:rsidRDefault="00AA0E59" w:rsidP="00AA0E59">
            <w:pPr>
              <w:pStyle w:val="TAL"/>
            </w:pPr>
            <w:r w:rsidRPr="00FB387E">
              <w:t>2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10AC" w14:textId="2E18D702"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866D" w14:textId="09FD3727"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52EBD4" w14:textId="3758CA05" w:rsidR="00AA0E59" w:rsidRPr="00FB387E" w:rsidRDefault="00AA0E59" w:rsidP="00AA0E59">
            <w:pPr>
              <w:pStyle w:val="TAL"/>
            </w:pPr>
            <w:r w:rsidRPr="00FB387E">
              <w:t>Addition of new test case 6.5D.3_2.1 Gener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CA87" w14:textId="77777777" w:rsidR="00AA0E59" w:rsidRPr="00FB387E" w:rsidRDefault="00AA0E59" w:rsidP="00AA0E59">
            <w:pPr>
              <w:pStyle w:val="TAL"/>
            </w:pPr>
            <w:r w:rsidRPr="00FB387E">
              <w:t>17.9.0</w:t>
            </w:r>
          </w:p>
        </w:tc>
      </w:tr>
      <w:tr w:rsidR="00AA0E59" w:rsidRPr="00FB387E" w14:paraId="670BF63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A5735B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B4ADFC"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63BA" w14:textId="78D5B110" w:rsidR="00AA0E59" w:rsidRPr="00FB387E" w:rsidRDefault="00AA0E59" w:rsidP="00AA0E59">
            <w:pPr>
              <w:pStyle w:val="TAL"/>
            </w:pPr>
            <w:r w:rsidRPr="00FB387E">
              <w:t>R5-2327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5C5D7" w14:textId="52399B53" w:rsidR="00AA0E59" w:rsidRPr="00FB387E" w:rsidRDefault="00AA0E59" w:rsidP="00AA0E59">
            <w:pPr>
              <w:pStyle w:val="TAL"/>
            </w:pPr>
            <w:r w:rsidRPr="00FB387E">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398D4" w14:textId="070895EC"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AE10D" w14:textId="6F6C3F3F"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B84FA4" w14:textId="2BE46ADC" w:rsidR="00AA0E59" w:rsidRPr="00FB387E" w:rsidRDefault="00AA0E59" w:rsidP="00AA0E59">
            <w:pPr>
              <w:pStyle w:val="TAL"/>
            </w:pPr>
            <w:r w:rsidRPr="00FB387E">
              <w:t>Addition of new test case 6.5D.3_2.2 Spurious emissions for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42EF5" w14:textId="77777777" w:rsidR="00AA0E59" w:rsidRPr="00FB387E" w:rsidRDefault="00AA0E59" w:rsidP="00AA0E59">
            <w:pPr>
              <w:pStyle w:val="TAL"/>
            </w:pPr>
            <w:r w:rsidRPr="00FB387E">
              <w:t>17.9.0</w:t>
            </w:r>
          </w:p>
        </w:tc>
      </w:tr>
      <w:tr w:rsidR="00AA0E59" w:rsidRPr="00FB387E" w14:paraId="27E2FA5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4823EAD"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B3D1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E882" w14:textId="38F6B9E9" w:rsidR="00AA0E59" w:rsidRPr="00FB387E" w:rsidRDefault="00AA0E59" w:rsidP="00AA0E59">
            <w:pPr>
              <w:pStyle w:val="TAL"/>
            </w:pPr>
            <w:r w:rsidRPr="00FB387E">
              <w:t>R5-232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A9CE" w14:textId="26C33CCA" w:rsidR="00AA0E59" w:rsidRPr="00FB387E" w:rsidRDefault="00AA0E59" w:rsidP="00AA0E59">
            <w:pPr>
              <w:pStyle w:val="TAL"/>
            </w:pPr>
            <w:r w:rsidRPr="00FB387E">
              <w:t>2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E10DE" w14:textId="2AFFD040"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BDA3" w14:textId="32E4E9F0"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CCD768" w14:textId="74464A57" w:rsidR="00AA0E59" w:rsidRPr="00FB387E" w:rsidRDefault="00AA0E59" w:rsidP="00AA0E59">
            <w:pPr>
              <w:pStyle w:val="TAL"/>
            </w:pPr>
            <w:r w:rsidRPr="00FB387E">
              <w:t>Addition of new test case 6.5D.3_2.3 Additional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0654E" w14:textId="77777777" w:rsidR="00AA0E59" w:rsidRPr="00FB387E" w:rsidRDefault="00AA0E59" w:rsidP="00AA0E59">
            <w:pPr>
              <w:pStyle w:val="TAL"/>
            </w:pPr>
            <w:r w:rsidRPr="00FB387E">
              <w:t>17.9.0</w:t>
            </w:r>
          </w:p>
        </w:tc>
      </w:tr>
      <w:tr w:rsidR="00AA0E59" w:rsidRPr="00FB387E" w14:paraId="613D460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2FC929"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4523B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7DE5" w14:textId="6C46E64D" w:rsidR="00AA0E59" w:rsidRPr="00FB387E" w:rsidRDefault="00AA0E59" w:rsidP="00AA0E59">
            <w:pPr>
              <w:pStyle w:val="TAL"/>
            </w:pPr>
            <w:r w:rsidRPr="00FB387E">
              <w:t>R5-2327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2A68B" w14:textId="12EF68FE" w:rsidR="00AA0E59" w:rsidRPr="00FB387E" w:rsidRDefault="00AA0E59" w:rsidP="00AA0E59">
            <w:pPr>
              <w:pStyle w:val="TAL"/>
            </w:pPr>
            <w:r w:rsidRPr="00FB387E">
              <w:t>2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C8C9" w14:textId="059B92B9"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99E4" w14:textId="3C586A6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26959E" w14:textId="3495CF4B" w:rsidR="00AA0E59" w:rsidRPr="00FB387E" w:rsidRDefault="00AA0E59" w:rsidP="00AA0E59">
            <w:pPr>
              <w:pStyle w:val="TAL"/>
            </w:pPr>
            <w:r w:rsidRPr="00FB387E">
              <w:t>Addition of Annex F for new test cases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6CDC6" w14:textId="77777777" w:rsidR="00AA0E59" w:rsidRPr="00FB387E" w:rsidRDefault="00AA0E59" w:rsidP="00AA0E59">
            <w:pPr>
              <w:pStyle w:val="TAL"/>
            </w:pPr>
            <w:r w:rsidRPr="00FB387E">
              <w:t>17.9.0</w:t>
            </w:r>
          </w:p>
        </w:tc>
      </w:tr>
      <w:tr w:rsidR="00AA0E59" w:rsidRPr="00FB387E" w14:paraId="65CC9BF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D3E911"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1023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01942" w14:textId="76FDFCD3" w:rsidR="00AA0E59" w:rsidRPr="00FB387E" w:rsidRDefault="00AA0E59" w:rsidP="00AA0E59">
            <w:pPr>
              <w:pStyle w:val="TAL"/>
            </w:pPr>
            <w:r w:rsidRPr="00FB387E">
              <w:t>R5-2327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C1E1" w14:textId="26F67E75" w:rsidR="00AA0E59" w:rsidRPr="00FB387E" w:rsidRDefault="00AA0E59" w:rsidP="00AA0E59">
            <w:pPr>
              <w:pStyle w:val="TAL"/>
            </w:pPr>
            <w:r w:rsidRPr="00FB387E">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CAD4" w14:textId="595E1935"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0E4AE" w14:textId="09F9E3C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D1D3DB" w14:textId="5BF790CA" w:rsidR="00AA0E59" w:rsidRPr="00FB387E" w:rsidRDefault="00AA0E59" w:rsidP="00AA0E59">
            <w:pPr>
              <w:pStyle w:val="TAL"/>
            </w:pPr>
            <w:r w:rsidRPr="00FB387E">
              <w:t>Update of PC2 UE maximum output power for inter-band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60EF" w14:textId="77777777" w:rsidR="00AA0E59" w:rsidRPr="00FB387E" w:rsidRDefault="00AA0E59" w:rsidP="00AA0E59">
            <w:pPr>
              <w:pStyle w:val="TAL"/>
            </w:pPr>
            <w:r w:rsidRPr="00FB387E">
              <w:t>17.9.0</w:t>
            </w:r>
          </w:p>
        </w:tc>
      </w:tr>
      <w:tr w:rsidR="00AA0E59" w:rsidRPr="00FB387E" w14:paraId="1CBC3A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EA1CBBF"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24F01"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B380" w14:textId="08D91761" w:rsidR="00AA0E59" w:rsidRPr="00FB387E" w:rsidRDefault="00AA0E59" w:rsidP="00AA0E59">
            <w:pPr>
              <w:pStyle w:val="TAL"/>
            </w:pPr>
            <w:r w:rsidRPr="00FB387E">
              <w:t>R5-2327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C230C" w14:textId="52A3A40E" w:rsidR="00AA0E59" w:rsidRPr="00FB387E" w:rsidRDefault="00AA0E59" w:rsidP="00AA0E59">
            <w:pPr>
              <w:pStyle w:val="TAL"/>
            </w:pPr>
            <w:r w:rsidRPr="00FB387E">
              <w:t>2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4C45" w14:textId="6AD97C5C"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C6D" w14:textId="3484B601"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00E5A0" w14:textId="4EB2C538" w:rsidR="00AA0E59" w:rsidRPr="00FB387E" w:rsidRDefault="00AA0E59" w:rsidP="00AA0E59">
            <w:pPr>
              <w:pStyle w:val="TAL"/>
            </w:pPr>
            <w:r w:rsidRPr="00FB387E">
              <w:t>Addition of UL MIMO SEM and NR ACLR test cases for Power Class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617C6" w14:textId="77777777" w:rsidR="00AA0E59" w:rsidRPr="00FB387E" w:rsidRDefault="00AA0E59" w:rsidP="00AA0E59">
            <w:pPr>
              <w:pStyle w:val="TAL"/>
            </w:pPr>
            <w:r w:rsidRPr="00FB387E">
              <w:t>17.9.0</w:t>
            </w:r>
          </w:p>
        </w:tc>
      </w:tr>
      <w:tr w:rsidR="00AA0E59" w:rsidRPr="00FB387E" w14:paraId="2AE50EB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47BA05C"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C3EF52"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E70C" w14:textId="0B6286EF" w:rsidR="00AA0E59" w:rsidRPr="00FB387E" w:rsidRDefault="00AA0E59" w:rsidP="00AA0E59">
            <w:pPr>
              <w:pStyle w:val="TAL"/>
            </w:pPr>
            <w:r w:rsidRPr="00FB387E">
              <w:t>R5-2327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C6B0F" w14:textId="62472372" w:rsidR="00AA0E59" w:rsidRPr="00FB387E" w:rsidRDefault="00AA0E59" w:rsidP="00AA0E59">
            <w:pPr>
              <w:pStyle w:val="TAL"/>
            </w:pPr>
            <w:r w:rsidRPr="00FB387E">
              <w:t>2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0507" w14:textId="5E27B982"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AAA4" w14:textId="35049C0D"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0C5242" w14:textId="599F11D0" w:rsidR="00AA0E59" w:rsidRPr="00FB387E" w:rsidRDefault="00AA0E59" w:rsidP="00AA0E59">
            <w:pPr>
              <w:pStyle w:val="TAL"/>
            </w:pPr>
            <w:r w:rsidRPr="00FB387E">
              <w:t>Editorial correction of reference table numbers for SUL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C9168" w14:textId="77777777" w:rsidR="00AA0E59" w:rsidRPr="00FB387E" w:rsidRDefault="00AA0E59" w:rsidP="00AA0E59">
            <w:pPr>
              <w:pStyle w:val="TAL"/>
            </w:pPr>
            <w:r w:rsidRPr="00FB387E">
              <w:t>17.9.0</w:t>
            </w:r>
          </w:p>
        </w:tc>
      </w:tr>
      <w:tr w:rsidR="00AA0E59" w:rsidRPr="00FB387E" w14:paraId="13B147D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1446EF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244A2"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FF68F" w14:textId="5DDF361F" w:rsidR="00AA0E59" w:rsidRPr="00FB387E" w:rsidRDefault="00AA0E59" w:rsidP="00AA0E59">
            <w:pPr>
              <w:pStyle w:val="TAL"/>
            </w:pPr>
            <w:r w:rsidRPr="00FB387E">
              <w:t>R5-2327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A198" w14:textId="0CE360D0" w:rsidR="00AA0E59" w:rsidRPr="00FB387E" w:rsidRDefault="00AA0E59" w:rsidP="00AA0E59">
            <w:pPr>
              <w:pStyle w:val="TAL"/>
            </w:pPr>
            <w:r w:rsidRPr="00FB387E">
              <w:t>2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E0F4C" w14:textId="0A05C6FC"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DB09A" w14:textId="1AAF669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9CBD31" w14:textId="0359FC47" w:rsidR="00AA0E59" w:rsidRPr="00FB387E" w:rsidRDefault="00AA0E59" w:rsidP="00AA0E59">
            <w:pPr>
              <w:pStyle w:val="TAL"/>
            </w:pPr>
            <w:r w:rsidRPr="00FB387E">
              <w:t>Update of delta TIB,c for CA_n39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2D1F3" w14:textId="77777777" w:rsidR="00AA0E59" w:rsidRPr="00FB387E" w:rsidRDefault="00AA0E59" w:rsidP="00AA0E59">
            <w:pPr>
              <w:pStyle w:val="TAL"/>
            </w:pPr>
            <w:r w:rsidRPr="00FB387E">
              <w:t>17.9.0</w:t>
            </w:r>
          </w:p>
        </w:tc>
      </w:tr>
      <w:tr w:rsidR="00AA0E59" w:rsidRPr="00FB387E" w14:paraId="2C27BED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3391C8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08928D"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B22CF" w14:textId="572C1F0C" w:rsidR="00AA0E59" w:rsidRPr="00FB387E" w:rsidRDefault="00AA0E59" w:rsidP="00AA0E59">
            <w:pPr>
              <w:pStyle w:val="TAL"/>
            </w:pPr>
            <w:r w:rsidRPr="00FB387E">
              <w:t>R5-2327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3524" w14:textId="55FFC622" w:rsidR="00AA0E59" w:rsidRPr="00FB387E" w:rsidRDefault="00AA0E59" w:rsidP="00AA0E59">
            <w:pPr>
              <w:pStyle w:val="TAL"/>
            </w:pPr>
            <w:r w:rsidRPr="00FB387E">
              <w:t>2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8D07" w14:textId="5060FC4A"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13590" w14:textId="33BB78FA"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B09DFF" w14:textId="7EC41903" w:rsidR="00AA0E59" w:rsidRPr="00FB387E" w:rsidRDefault="00AA0E59" w:rsidP="00AA0E59">
            <w:pPr>
              <w:pStyle w:val="TAL"/>
            </w:pPr>
            <w:r w:rsidRPr="00FB387E">
              <w:t>Update of delta RIB,c for CA_n39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9FA75" w14:textId="77777777" w:rsidR="00AA0E59" w:rsidRPr="00FB387E" w:rsidRDefault="00AA0E59" w:rsidP="00AA0E59">
            <w:pPr>
              <w:pStyle w:val="TAL"/>
            </w:pPr>
            <w:r w:rsidRPr="00FB387E">
              <w:t>17.9.0</w:t>
            </w:r>
          </w:p>
        </w:tc>
      </w:tr>
      <w:tr w:rsidR="00AA0E59" w:rsidRPr="00FB387E" w14:paraId="6BF68B0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0586C6F"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44932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4C1" w14:textId="52AFFCC1" w:rsidR="00AA0E59" w:rsidRPr="00FB387E" w:rsidRDefault="00AA0E59" w:rsidP="00AA0E59">
            <w:pPr>
              <w:pStyle w:val="TAL"/>
            </w:pPr>
            <w:r w:rsidRPr="00FB387E">
              <w:t>R5-2327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906EB" w14:textId="3A1CDD59" w:rsidR="00AA0E59" w:rsidRPr="00FB387E" w:rsidRDefault="00AA0E59" w:rsidP="00AA0E59">
            <w:pPr>
              <w:pStyle w:val="TAL"/>
            </w:pPr>
            <w:r w:rsidRPr="00FB387E">
              <w:t>2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582A" w14:textId="00646099"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20139" w14:textId="25DA8914"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95C9DC" w14:textId="6009DE91" w:rsidR="00AA0E59" w:rsidRPr="00FB387E" w:rsidRDefault="00AA0E59" w:rsidP="00AA0E59">
            <w:pPr>
              <w:pStyle w:val="TAL"/>
            </w:pPr>
            <w:r w:rsidRPr="00FB387E">
              <w:t>Update of delta TIB,c for CA_n28A-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DFB2C" w14:textId="77777777" w:rsidR="00AA0E59" w:rsidRPr="00FB387E" w:rsidRDefault="00AA0E59" w:rsidP="00AA0E59">
            <w:pPr>
              <w:pStyle w:val="TAL"/>
            </w:pPr>
            <w:r w:rsidRPr="00FB387E">
              <w:t>17.9.0</w:t>
            </w:r>
          </w:p>
        </w:tc>
      </w:tr>
      <w:tr w:rsidR="00AA0E59" w:rsidRPr="00FB387E" w14:paraId="5080D99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CD09C9"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D51CA"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9032" w14:textId="44805972" w:rsidR="00AA0E59" w:rsidRPr="00FB387E" w:rsidRDefault="00AA0E59" w:rsidP="00AA0E59">
            <w:pPr>
              <w:pStyle w:val="TAL"/>
            </w:pPr>
            <w:r w:rsidRPr="00FB387E">
              <w:t>R5-2327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39187" w14:textId="4BC98049" w:rsidR="00AA0E59" w:rsidRPr="00FB387E" w:rsidRDefault="00AA0E59" w:rsidP="00AA0E59">
            <w:pPr>
              <w:pStyle w:val="TAL"/>
            </w:pPr>
            <w:r w:rsidRPr="00FB387E">
              <w:t>2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A6D5" w14:textId="0C4B4558"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71B75" w14:textId="3EAFE5C2"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054EDE" w14:textId="6B8A08E8" w:rsidR="00AA0E59" w:rsidRPr="00FB387E" w:rsidRDefault="00AA0E59" w:rsidP="00AA0E59">
            <w:pPr>
              <w:pStyle w:val="TAL"/>
            </w:pPr>
            <w:r w:rsidRPr="00FB387E">
              <w:t>Update of delta RIB,c for CA_n28A-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F5BAF" w14:textId="77777777" w:rsidR="00AA0E59" w:rsidRPr="00FB387E" w:rsidRDefault="00AA0E59" w:rsidP="00AA0E59">
            <w:pPr>
              <w:pStyle w:val="TAL"/>
            </w:pPr>
            <w:r w:rsidRPr="00FB387E">
              <w:t>17.9.0</w:t>
            </w:r>
          </w:p>
        </w:tc>
      </w:tr>
      <w:tr w:rsidR="00AA0E59" w:rsidRPr="00FB387E" w14:paraId="0A7CEC9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CF6236"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77713"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FFC5A" w14:textId="0AF44262" w:rsidR="00AA0E59" w:rsidRPr="00FB387E" w:rsidRDefault="00AA0E59" w:rsidP="00AA0E59">
            <w:pPr>
              <w:pStyle w:val="TAL"/>
            </w:pPr>
            <w:r w:rsidRPr="00FB387E">
              <w:t>R5-2328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EAA1" w14:textId="7D0E246E" w:rsidR="00AA0E59" w:rsidRPr="00FB387E" w:rsidRDefault="00AA0E59" w:rsidP="00AA0E59">
            <w:pPr>
              <w:pStyle w:val="TAL"/>
            </w:pPr>
            <w:r w:rsidRPr="00FB387E">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5E579" w14:textId="229891D0"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3BA2" w14:textId="521EAA2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69862D" w14:textId="6052F461" w:rsidR="00AA0E59" w:rsidRPr="00FB387E" w:rsidRDefault="00AA0E59" w:rsidP="00AA0E59">
            <w:pPr>
              <w:pStyle w:val="TAL"/>
            </w:pPr>
            <w:r w:rsidRPr="00FB387E">
              <w:t>Update for PC2 n39 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D3B65" w14:textId="77777777" w:rsidR="00AA0E59" w:rsidRPr="00FB387E" w:rsidRDefault="00AA0E59" w:rsidP="00AA0E59">
            <w:pPr>
              <w:pStyle w:val="TAL"/>
            </w:pPr>
            <w:r w:rsidRPr="00FB387E">
              <w:t>17.9.0</w:t>
            </w:r>
          </w:p>
        </w:tc>
      </w:tr>
      <w:tr w:rsidR="00AA0E59" w:rsidRPr="00FB387E" w14:paraId="692760B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86884F"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7FD56"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EC6C1" w14:textId="57A36684" w:rsidR="00AA0E59" w:rsidRPr="00FB387E" w:rsidRDefault="00AA0E59" w:rsidP="00AA0E59">
            <w:pPr>
              <w:pStyle w:val="TAL"/>
            </w:pPr>
            <w:r w:rsidRPr="00FB387E">
              <w:t>R5-2328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B8CFE" w14:textId="7D72B950" w:rsidR="00AA0E59" w:rsidRPr="00FB387E" w:rsidRDefault="00AA0E59" w:rsidP="00AA0E59">
            <w:pPr>
              <w:pStyle w:val="TAL"/>
            </w:pPr>
            <w:r w:rsidRPr="00FB387E">
              <w:t>2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AC90" w14:textId="353C2AC6"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E44E" w14:textId="6041B961"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9775ED" w14:textId="74754855" w:rsidR="00AA0E59" w:rsidRPr="00FB387E" w:rsidRDefault="00AA0E59" w:rsidP="00AA0E59">
            <w:pPr>
              <w:pStyle w:val="TAL"/>
            </w:pPr>
            <w:r w:rsidRPr="00FB387E">
              <w:t>Correction of delta RIB,c , Core spec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3ED06" w14:textId="77777777" w:rsidR="00AA0E59" w:rsidRPr="00FB387E" w:rsidRDefault="00AA0E59" w:rsidP="00AA0E59">
            <w:pPr>
              <w:pStyle w:val="TAL"/>
            </w:pPr>
            <w:r w:rsidRPr="00FB387E">
              <w:t>17.9.0</w:t>
            </w:r>
          </w:p>
        </w:tc>
      </w:tr>
      <w:tr w:rsidR="00AA0E59" w:rsidRPr="00FB387E" w14:paraId="482C69F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74B8AC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6FC7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E9E0" w14:textId="32A0C9A5" w:rsidR="00AA0E59" w:rsidRPr="00FB387E" w:rsidRDefault="00AA0E59" w:rsidP="00AA0E59">
            <w:pPr>
              <w:pStyle w:val="TAL"/>
            </w:pPr>
            <w:r w:rsidRPr="00FB387E">
              <w:t>R5-2328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257E" w14:textId="5471BB11" w:rsidR="00AA0E59" w:rsidRPr="00FB387E" w:rsidRDefault="00AA0E59" w:rsidP="00AA0E59">
            <w:pPr>
              <w:pStyle w:val="TAL"/>
            </w:pPr>
            <w:r w:rsidRPr="00FB387E">
              <w:t>2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03AEC" w14:textId="2A226C8B"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5C02" w14:textId="05AAE38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337E43" w14:textId="046FFFE6" w:rsidR="00AA0E59" w:rsidRPr="00FB387E" w:rsidRDefault="00AA0E59" w:rsidP="00AA0E59">
            <w:pPr>
              <w:pStyle w:val="TAL"/>
            </w:pPr>
            <w:r w:rsidRPr="00FB387E">
              <w:t>Addition of Delta RIB,c for CA_n41A-n66A-n7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F9966" w14:textId="77777777" w:rsidR="00AA0E59" w:rsidRPr="00FB387E" w:rsidRDefault="00AA0E59" w:rsidP="00AA0E59">
            <w:pPr>
              <w:pStyle w:val="TAL"/>
            </w:pPr>
            <w:r w:rsidRPr="00FB387E">
              <w:t>17.9.0</w:t>
            </w:r>
          </w:p>
        </w:tc>
      </w:tr>
      <w:tr w:rsidR="00AA0E59" w:rsidRPr="00FB387E" w14:paraId="66FD3C1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B6A797B"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C3511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A4D98" w14:textId="5D6483CD" w:rsidR="00AA0E59" w:rsidRPr="00FB387E" w:rsidRDefault="00AA0E59" w:rsidP="00AA0E59">
            <w:pPr>
              <w:pStyle w:val="TAL"/>
            </w:pPr>
            <w:r w:rsidRPr="00FB387E">
              <w:t>R5-2328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BE8D" w14:textId="07E722B0" w:rsidR="00AA0E59" w:rsidRPr="00FB387E" w:rsidRDefault="00AA0E59" w:rsidP="00AA0E59">
            <w:pPr>
              <w:pStyle w:val="TAL"/>
            </w:pPr>
            <w:r w:rsidRPr="00FB387E">
              <w:t>2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DE423" w14:textId="492A6459"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60668" w14:textId="7A587CD3"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A088A5" w14:textId="67CD7A30" w:rsidR="00AA0E59" w:rsidRPr="00FB387E" w:rsidRDefault="00AA0E59" w:rsidP="00AA0E59">
            <w:pPr>
              <w:pStyle w:val="TAL"/>
            </w:pPr>
            <w:r w:rsidRPr="00FB387E">
              <w:t>Addition of CA_n41A-n66A-n71A in Table 7.3A.2.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6D2A6" w14:textId="77777777" w:rsidR="00AA0E59" w:rsidRPr="00FB387E" w:rsidRDefault="00AA0E59" w:rsidP="00AA0E59">
            <w:pPr>
              <w:pStyle w:val="TAL"/>
            </w:pPr>
            <w:r w:rsidRPr="00FB387E">
              <w:t>17.9.0</w:t>
            </w:r>
          </w:p>
        </w:tc>
      </w:tr>
      <w:tr w:rsidR="00AA0E59" w:rsidRPr="00FB387E" w14:paraId="58490D3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09DA6F"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DA35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658D" w14:textId="74212689" w:rsidR="00AA0E59" w:rsidRPr="00FB387E" w:rsidRDefault="00AA0E59" w:rsidP="00AA0E59">
            <w:pPr>
              <w:pStyle w:val="TAL"/>
            </w:pPr>
            <w:r w:rsidRPr="00FB387E">
              <w:t>R5-2328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BDBF" w14:textId="2FB9AA55" w:rsidR="00AA0E59" w:rsidRPr="00FB387E" w:rsidRDefault="00AA0E59" w:rsidP="00AA0E59">
            <w:pPr>
              <w:pStyle w:val="TAL"/>
            </w:pPr>
            <w:r w:rsidRPr="00FB387E">
              <w:t>2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914F6" w14:textId="00C84624"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613A3" w14:textId="1E377C97"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C07C3" w14:textId="283C725E" w:rsidR="00AA0E59" w:rsidRPr="00FB387E" w:rsidRDefault="00AA0E59" w:rsidP="00AA0E59">
            <w:pPr>
              <w:pStyle w:val="TAL"/>
            </w:pPr>
            <w:r w:rsidRPr="00FB387E">
              <w:t>Update of applicability of simultaneous RxTx capability for CA_n28-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2C2D9" w14:textId="77777777" w:rsidR="00AA0E59" w:rsidRPr="00FB387E" w:rsidRDefault="00AA0E59" w:rsidP="00AA0E59">
            <w:pPr>
              <w:pStyle w:val="TAL"/>
            </w:pPr>
            <w:r w:rsidRPr="00FB387E">
              <w:t>17.9.0</w:t>
            </w:r>
          </w:p>
        </w:tc>
      </w:tr>
      <w:tr w:rsidR="00AA0E59" w:rsidRPr="00FB387E" w14:paraId="73E278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61DDA2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461C3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8B2E" w14:textId="36D05885" w:rsidR="00AA0E59" w:rsidRPr="00FB387E" w:rsidRDefault="00AA0E59" w:rsidP="00AA0E59">
            <w:pPr>
              <w:pStyle w:val="TAL"/>
            </w:pPr>
            <w:r w:rsidRPr="00FB387E">
              <w:t>R5-2329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4BF1" w14:textId="51B37875" w:rsidR="00AA0E59" w:rsidRPr="00FB387E" w:rsidRDefault="00AA0E59" w:rsidP="00AA0E59">
            <w:pPr>
              <w:pStyle w:val="TAL"/>
            </w:pPr>
            <w:r w:rsidRPr="00FB387E">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0311" w14:textId="6D211068"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6496" w14:textId="287F5D8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D5BE4A" w14:textId="35635B22" w:rsidR="00AA0E59" w:rsidRPr="00FB387E" w:rsidRDefault="00AA0E59" w:rsidP="00AA0E59">
            <w:pPr>
              <w:pStyle w:val="TAL"/>
            </w:pPr>
            <w:r w:rsidRPr="00FB387E">
              <w:t>Adding additional spectrum emission mask requirement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DC33" w14:textId="77777777" w:rsidR="00AA0E59" w:rsidRPr="00FB387E" w:rsidRDefault="00AA0E59" w:rsidP="00AA0E59">
            <w:pPr>
              <w:pStyle w:val="TAL"/>
            </w:pPr>
            <w:r w:rsidRPr="00FB387E">
              <w:t>17.9.0</w:t>
            </w:r>
          </w:p>
        </w:tc>
      </w:tr>
      <w:tr w:rsidR="00AA0E59" w:rsidRPr="00FB387E" w14:paraId="1B9FE4C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E9E6BD6"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BAD6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5A1B" w14:textId="71E0BECE" w:rsidR="00AA0E59" w:rsidRPr="00FB387E" w:rsidRDefault="00AA0E59" w:rsidP="00AA0E59">
            <w:pPr>
              <w:pStyle w:val="TAL"/>
            </w:pPr>
            <w:r w:rsidRPr="00FB387E">
              <w:t>R5-2329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2B564" w14:textId="393374FC" w:rsidR="00AA0E59" w:rsidRPr="00FB387E" w:rsidRDefault="00AA0E59" w:rsidP="00AA0E59">
            <w:pPr>
              <w:pStyle w:val="TAL"/>
            </w:pPr>
            <w:r w:rsidRPr="00FB387E">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B9A3" w14:textId="061BADD5"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62E0" w14:textId="6EE88663"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412236" w14:textId="40DC92D5" w:rsidR="00AA0E59" w:rsidRPr="00FB387E" w:rsidRDefault="00AA0E59" w:rsidP="00AA0E59">
            <w:pPr>
              <w:pStyle w:val="TAL"/>
            </w:pPr>
            <w:r w:rsidRPr="00FB387E">
              <w:t>Adding spurious emissions for UE co-existence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A4EC1" w14:textId="77777777" w:rsidR="00AA0E59" w:rsidRPr="00FB387E" w:rsidRDefault="00AA0E59" w:rsidP="00AA0E59">
            <w:pPr>
              <w:pStyle w:val="TAL"/>
            </w:pPr>
            <w:r w:rsidRPr="00FB387E">
              <w:t>17.9.0</w:t>
            </w:r>
          </w:p>
        </w:tc>
      </w:tr>
      <w:tr w:rsidR="00AA0E59" w:rsidRPr="00FB387E" w14:paraId="2FCFE09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7C45FEE"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0E5CE"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0074" w14:textId="5604D288" w:rsidR="00AA0E59" w:rsidRPr="00FB387E" w:rsidRDefault="00AA0E59" w:rsidP="00AA0E59">
            <w:pPr>
              <w:pStyle w:val="TAL"/>
            </w:pPr>
            <w:r w:rsidRPr="00FB387E">
              <w:t>R5-2329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3C34" w14:textId="69788524" w:rsidR="00AA0E59" w:rsidRPr="00FB387E" w:rsidRDefault="00AA0E59" w:rsidP="00AA0E59">
            <w:pPr>
              <w:pStyle w:val="TAL"/>
            </w:pPr>
            <w:r w:rsidRPr="00FB387E">
              <w:t>2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7D77" w14:textId="4F98959C"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319E" w14:textId="2BB07237"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93701C" w14:textId="519B1402" w:rsidR="00AA0E59" w:rsidRPr="00FB387E" w:rsidRDefault="00AA0E59" w:rsidP="00AA0E59">
            <w:pPr>
              <w:pStyle w:val="TAL"/>
            </w:pPr>
            <w:r w:rsidRPr="00FB387E">
              <w:t>Adding additional spurious emissions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0C9CB" w14:textId="77777777" w:rsidR="00AA0E59" w:rsidRPr="00FB387E" w:rsidRDefault="00AA0E59" w:rsidP="00AA0E59">
            <w:pPr>
              <w:pStyle w:val="TAL"/>
            </w:pPr>
            <w:r w:rsidRPr="00FB387E">
              <w:t>17.9.0</w:t>
            </w:r>
          </w:p>
        </w:tc>
      </w:tr>
      <w:tr w:rsidR="00AA0E59" w:rsidRPr="00FB387E" w14:paraId="34B387B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525E0F"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EF2EB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8822" w14:textId="120D8240" w:rsidR="00AA0E59" w:rsidRPr="00FB387E" w:rsidRDefault="00AA0E59" w:rsidP="00AA0E59">
            <w:pPr>
              <w:pStyle w:val="TAL"/>
            </w:pPr>
            <w:r w:rsidRPr="00FB387E">
              <w:t>R5-2329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7624" w14:textId="2B1A7B14" w:rsidR="00AA0E59" w:rsidRPr="00FB387E" w:rsidRDefault="00AA0E59" w:rsidP="00AA0E59">
            <w:pPr>
              <w:pStyle w:val="TAL"/>
            </w:pPr>
            <w:r w:rsidRPr="00FB387E">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80B3D" w14:textId="31F0729A"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3D391" w14:textId="70694A98"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582230" w14:textId="5FC36675" w:rsidR="00AA0E59" w:rsidRPr="00FB387E" w:rsidRDefault="00AA0E59" w:rsidP="00AA0E59">
            <w:pPr>
              <w:pStyle w:val="TAL"/>
            </w:pPr>
            <w:r w:rsidRPr="00FB387E">
              <w:t>Correction to inter-band test frequencies exceptions in Rx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47456" w14:textId="77777777" w:rsidR="00AA0E59" w:rsidRPr="00FB387E" w:rsidRDefault="00AA0E59" w:rsidP="00AA0E59">
            <w:pPr>
              <w:pStyle w:val="TAL"/>
            </w:pPr>
            <w:r w:rsidRPr="00FB387E">
              <w:t>17.9.0</w:t>
            </w:r>
          </w:p>
        </w:tc>
      </w:tr>
      <w:tr w:rsidR="00AA0E59" w:rsidRPr="00FB387E" w14:paraId="1F12FA5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36FA0A4"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72A6BE"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3A7D4" w14:textId="2B4A98BC" w:rsidR="00AA0E59" w:rsidRPr="00FB387E" w:rsidRDefault="00AA0E59" w:rsidP="00AA0E59">
            <w:pPr>
              <w:pStyle w:val="TAL"/>
            </w:pPr>
            <w:r w:rsidRPr="00FB387E">
              <w:t>R5-2329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63EF" w14:textId="125FA275" w:rsidR="00AA0E59" w:rsidRPr="00FB387E" w:rsidRDefault="00AA0E59" w:rsidP="00AA0E59">
            <w:pPr>
              <w:pStyle w:val="TAL"/>
            </w:pPr>
            <w:r w:rsidRPr="00FB387E">
              <w:t>2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7B3A" w14:textId="79E81215"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C2AC6" w14:textId="570A9694"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01CB71" w14:textId="06E9B4CE" w:rsidR="00AA0E59" w:rsidRPr="00FB387E" w:rsidRDefault="00AA0E59" w:rsidP="00AA0E59">
            <w:pPr>
              <w:pStyle w:val="TAL"/>
            </w:pPr>
            <w:r w:rsidRPr="00FB387E">
              <w:t>Update of Annex D.2 for interference signals lower than 2700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67BE6" w14:textId="77777777" w:rsidR="00AA0E59" w:rsidRPr="00FB387E" w:rsidRDefault="00AA0E59" w:rsidP="00AA0E59">
            <w:pPr>
              <w:pStyle w:val="TAL"/>
            </w:pPr>
            <w:r w:rsidRPr="00FB387E">
              <w:t>17.9.0</w:t>
            </w:r>
          </w:p>
        </w:tc>
      </w:tr>
      <w:tr w:rsidR="00AA0E59" w:rsidRPr="00FB387E" w14:paraId="5335448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3426488"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17A26D"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1488" w14:textId="67D222B6" w:rsidR="00AA0E59" w:rsidRPr="00FB387E" w:rsidRDefault="00AA0E59" w:rsidP="00AA0E59">
            <w:pPr>
              <w:pStyle w:val="TAL"/>
            </w:pPr>
            <w:r w:rsidRPr="00FB387E">
              <w:t>R5-233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4C37" w14:textId="4C3F9BC8" w:rsidR="00AA0E59" w:rsidRPr="00FB387E" w:rsidRDefault="00AA0E59" w:rsidP="00AA0E59">
            <w:pPr>
              <w:pStyle w:val="TAL"/>
            </w:pPr>
            <w:r w:rsidRPr="00FB387E">
              <w:t>2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DDA2" w14:textId="3F4836B3"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648E0" w14:textId="5067523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6759E" w14:textId="352C0A89" w:rsidR="00AA0E59" w:rsidRPr="00FB387E" w:rsidRDefault="00AA0E59" w:rsidP="00AA0E59">
            <w:pPr>
              <w:pStyle w:val="TAL"/>
            </w:pPr>
            <w:r w:rsidRPr="00FB387E">
              <w:t>Removing redundant parameter setting from time mask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B09BD" w14:textId="77777777" w:rsidR="00AA0E59" w:rsidRPr="00FB387E" w:rsidRDefault="00AA0E59" w:rsidP="00AA0E59">
            <w:pPr>
              <w:pStyle w:val="TAL"/>
            </w:pPr>
            <w:r w:rsidRPr="00FB387E">
              <w:t>17.9.0</w:t>
            </w:r>
          </w:p>
        </w:tc>
      </w:tr>
      <w:tr w:rsidR="00AA0E59" w:rsidRPr="00FB387E" w14:paraId="4A76E9C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F365394"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3150DA"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66E2" w14:textId="038A85B9" w:rsidR="00AA0E59" w:rsidRPr="00FB387E" w:rsidRDefault="00AA0E59" w:rsidP="00AA0E59">
            <w:pPr>
              <w:pStyle w:val="TAL"/>
            </w:pPr>
            <w:r w:rsidRPr="00FB387E">
              <w:t>R5-2330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29B9C" w14:textId="26C9ABA6" w:rsidR="00AA0E59" w:rsidRPr="00FB387E" w:rsidRDefault="00AA0E59" w:rsidP="00AA0E59">
            <w:pPr>
              <w:pStyle w:val="TAL"/>
            </w:pPr>
            <w:r w:rsidRPr="00FB387E">
              <w:t>2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8694B" w14:textId="21CAC477"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C2FDF" w14:textId="7ADFD5CE"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055EBF" w14:textId="248EDE9D" w:rsidR="00AA0E59" w:rsidRPr="00FB387E" w:rsidRDefault="00AA0E59" w:rsidP="00AA0E59">
            <w:pPr>
              <w:pStyle w:val="TAL"/>
            </w:pPr>
            <w:r w:rsidRPr="00FB387E">
              <w:t>Correction of P-max in AMP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08BF8" w14:textId="77777777" w:rsidR="00AA0E59" w:rsidRPr="00FB387E" w:rsidRDefault="00AA0E59" w:rsidP="00AA0E59">
            <w:pPr>
              <w:pStyle w:val="TAL"/>
            </w:pPr>
            <w:r w:rsidRPr="00FB387E">
              <w:t>17.9.0</w:t>
            </w:r>
          </w:p>
        </w:tc>
      </w:tr>
      <w:tr w:rsidR="00AA0E59" w:rsidRPr="00FB387E" w14:paraId="2AA0449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5051583"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7239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6D37" w14:textId="7438C95E" w:rsidR="00AA0E59" w:rsidRPr="00FB387E" w:rsidRDefault="00AA0E59" w:rsidP="00AA0E59">
            <w:pPr>
              <w:pStyle w:val="TAL"/>
            </w:pPr>
            <w:r w:rsidRPr="00FB387E">
              <w:t>R5-2330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CABF" w14:textId="781A3219" w:rsidR="00AA0E59" w:rsidRPr="00FB387E" w:rsidRDefault="00AA0E59" w:rsidP="00AA0E59">
            <w:pPr>
              <w:pStyle w:val="TAL"/>
            </w:pPr>
            <w:r w:rsidRPr="00FB387E">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ECD49" w14:textId="2000E970"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69CB" w14:textId="5E082702"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058FC1" w14:textId="28650E59" w:rsidR="00AA0E59" w:rsidRPr="00FB387E" w:rsidRDefault="00AA0E59" w:rsidP="00AA0E59">
            <w:pPr>
              <w:pStyle w:val="TAL"/>
            </w:pPr>
            <w:r w:rsidRPr="00FB387E">
              <w:t>Adding PC2 intra-band contiguous testing to 6.5A.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88E18" w14:textId="77777777" w:rsidR="00AA0E59" w:rsidRPr="00FB387E" w:rsidRDefault="00AA0E59" w:rsidP="00AA0E59">
            <w:pPr>
              <w:pStyle w:val="TAL"/>
            </w:pPr>
            <w:r w:rsidRPr="00FB387E">
              <w:t>17.9.0</w:t>
            </w:r>
          </w:p>
        </w:tc>
      </w:tr>
      <w:tr w:rsidR="00AA0E59" w:rsidRPr="00FB387E" w14:paraId="3D923F2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9514EFF"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04462"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42D6" w14:textId="41922012" w:rsidR="00AA0E59" w:rsidRPr="00FB387E" w:rsidRDefault="00AA0E59" w:rsidP="00AA0E59">
            <w:pPr>
              <w:pStyle w:val="TAL"/>
            </w:pPr>
            <w:r w:rsidRPr="00FB387E">
              <w:t>R5-2330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CE06A" w14:textId="79CD4FD7" w:rsidR="00AA0E59" w:rsidRPr="00FB387E" w:rsidRDefault="00AA0E59" w:rsidP="00AA0E59">
            <w:pPr>
              <w:pStyle w:val="TAL"/>
            </w:pPr>
            <w:r w:rsidRPr="00FB387E">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9FFB9" w14:textId="547CDC52"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4568" w14:textId="551D214F"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378185" w14:textId="1ADADDDE" w:rsidR="00AA0E59" w:rsidRPr="00FB387E" w:rsidRDefault="00AA0E59" w:rsidP="00AA0E59">
            <w:pPr>
              <w:pStyle w:val="TAL"/>
            </w:pPr>
            <w:r w:rsidRPr="00FB387E">
              <w:t>Updating test case UTRA ACL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0A3E2" w14:textId="77777777" w:rsidR="00AA0E59" w:rsidRPr="00FB387E" w:rsidRDefault="00AA0E59" w:rsidP="00AA0E59">
            <w:pPr>
              <w:pStyle w:val="TAL"/>
            </w:pPr>
            <w:r w:rsidRPr="00FB387E">
              <w:t>17.9.0</w:t>
            </w:r>
          </w:p>
        </w:tc>
      </w:tr>
      <w:tr w:rsidR="00AA0E59" w:rsidRPr="00FB387E" w14:paraId="2F53F82B"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F5FB924"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4E61E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FEF14" w14:textId="1DE5355F" w:rsidR="00AA0E59" w:rsidRPr="00FB387E" w:rsidRDefault="00AA0E59" w:rsidP="00AA0E59">
            <w:pPr>
              <w:pStyle w:val="TAL"/>
            </w:pPr>
            <w:r w:rsidRPr="00FB387E">
              <w:t>R5-2330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3C9A1" w14:textId="5993C6A3" w:rsidR="00AA0E59" w:rsidRPr="00FB387E" w:rsidRDefault="00AA0E59" w:rsidP="00AA0E59">
            <w:pPr>
              <w:pStyle w:val="TAL"/>
            </w:pPr>
            <w:r w:rsidRPr="00FB387E">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E69A" w14:textId="15384D7C"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D75DD" w14:textId="2C01419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3F89E8" w14:textId="5C69F0BA" w:rsidR="00AA0E59" w:rsidRPr="00FB387E" w:rsidRDefault="00AA0E59" w:rsidP="00AA0E59">
            <w:pPr>
              <w:pStyle w:val="TAL"/>
            </w:pPr>
            <w:r w:rsidRPr="00FB387E">
              <w:t>Updating test case AMP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A7554" w14:textId="77777777" w:rsidR="00AA0E59" w:rsidRPr="00FB387E" w:rsidRDefault="00AA0E59" w:rsidP="00AA0E59">
            <w:pPr>
              <w:pStyle w:val="TAL"/>
            </w:pPr>
            <w:r w:rsidRPr="00FB387E">
              <w:t>17.9.0</w:t>
            </w:r>
          </w:p>
        </w:tc>
      </w:tr>
      <w:tr w:rsidR="00AA0E59" w:rsidRPr="00FB387E" w14:paraId="3868C38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31C6A4"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E847A"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22BF" w14:textId="7D3D4763" w:rsidR="00AA0E59" w:rsidRPr="00FB387E" w:rsidRDefault="00AA0E59" w:rsidP="00AA0E59">
            <w:pPr>
              <w:pStyle w:val="TAL"/>
            </w:pPr>
            <w:r w:rsidRPr="00FB387E">
              <w:t>R5-2330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ADED8" w14:textId="473E6339" w:rsidR="00AA0E59" w:rsidRPr="00FB387E" w:rsidRDefault="00AA0E59" w:rsidP="00AA0E59">
            <w:pPr>
              <w:pStyle w:val="TAL"/>
            </w:pPr>
            <w:r w:rsidRPr="00FB387E">
              <w:t>22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3B5D8" w14:textId="3F7156FA"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1435" w14:textId="7A22836B"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E80EF2" w14:textId="59F4B03B" w:rsidR="00AA0E59" w:rsidRPr="00FB387E" w:rsidRDefault="00AA0E59" w:rsidP="00AA0E59">
            <w:pPr>
              <w:pStyle w:val="TAL"/>
            </w:pPr>
            <w:r w:rsidRPr="00FB387E">
              <w:t>Updating test requirement of test case AMP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21DA7" w14:textId="77777777" w:rsidR="00AA0E59" w:rsidRPr="00FB387E" w:rsidRDefault="00AA0E59" w:rsidP="00AA0E59">
            <w:pPr>
              <w:pStyle w:val="TAL"/>
            </w:pPr>
            <w:r w:rsidRPr="00FB387E">
              <w:t>17.9.0</w:t>
            </w:r>
          </w:p>
        </w:tc>
      </w:tr>
      <w:tr w:rsidR="00AA0E59" w:rsidRPr="00FB387E" w14:paraId="54B1851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0AFA6A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9A60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D4A1" w14:textId="32E8A4EA" w:rsidR="00AA0E59" w:rsidRPr="00FB387E" w:rsidRDefault="00AA0E59" w:rsidP="00AA0E59">
            <w:pPr>
              <w:pStyle w:val="TAL"/>
            </w:pPr>
            <w:r w:rsidRPr="00FB387E">
              <w:t>R5-23309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CAA0" w14:textId="19188E78" w:rsidR="00AA0E59" w:rsidRPr="00FB387E" w:rsidRDefault="00AA0E59" w:rsidP="00AA0E59">
            <w:pPr>
              <w:pStyle w:val="TAL"/>
            </w:pPr>
            <w:r w:rsidRPr="00FB387E">
              <w:t>2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476B" w14:textId="5E1E48F7"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845" w14:textId="4AE20E7C"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1EA768" w14:textId="406116B5" w:rsidR="00AA0E59" w:rsidRPr="00FB387E" w:rsidRDefault="00AA0E59" w:rsidP="00AA0E59">
            <w:pPr>
              <w:pStyle w:val="TAL"/>
            </w:pPr>
            <w:r w:rsidRPr="00FB387E">
              <w:t>Correction to NS_04 test configuration for Additional spurious emissions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9208B" w14:textId="77777777" w:rsidR="00AA0E59" w:rsidRPr="00FB387E" w:rsidRDefault="00AA0E59" w:rsidP="00AA0E59">
            <w:pPr>
              <w:pStyle w:val="TAL"/>
            </w:pPr>
            <w:r w:rsidRPr="00FB387E">
              <w:t>17.9.0</w:t>
            </w:r>
          </w:p>
        </w:tc>
      </w:tr>
      <w:tr w:rsidR="00AA0E59" w:rsidRPr="00FB387E" w14:paraId="1186F3E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CFD8413"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0B8BA"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B79A8" w14:textId="220B79E7" w:rsidR="00AA0E59" w:rsidRPr="00FB387E" w:rsidRDefault="00AA0E59" w:rsidP="00AA0E59">
            <w:pPr>
              <w:pStyle w:val="TAL"/>
            </w:pPr>
            <w:r w:rsidRPr="00FB387E">
              <w:t>R5-2330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03D0" w14:textId="5D529452" w:rsidR="00AA0E59" w:rsidRPr="00FB387E" w:rsidRDefault="00AA0E59" w:rsidP="00AA0E59">
            <w:pPr>
              <w:pStyle w:val="TAL"/>
            </w:pPr>
            <w:r w:rsidRPr="00FB387E">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1E0C" w14:textId="4410EF7F"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FAA3F" w14:textId="58C0AF94"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72FE58" w14:textId="09EC6158" w:rsidR="00AA0E59" w:rsidRPr="00FB387E" w:rsidRDefault="00AA0E59" w:rsidP="00AA0E59">
            <w:pPr>
              <w:pStyle w:val="TAL"/>
            </w:pPr>
            <w:r w:rsidRPr="00FB387E">
              <w:t>Correction to test frequency description for intra-band UL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42613" w14:textId="77777777" w:rsidR="00AA0E59" w:rsidRPr="00FB387E" w:rsidRDefault="00AA0E59" w:rsidP="00AA0E59">
            <w:pPr>
              <w:pStyle w:val="TAL"/>
            </w:pPr>
            <w:r w:rsidRPr="00FB387E">
              <w:t>17.9.0</w:t>
            </w:r>
          </w:p>
        </w:tc>
      </w:tr>
      <w:tr w:rsidR="00AA0E59" w:rsidRPr="00FB387E" w14:paraId="42991AA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6FA44E"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FF01B5"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272B" w14:textId="2D50650A" w:rsidR="00AA0E59" w:rsidRPr="00FB387E" w:rsidRDefault="00AA0E59" w:rsidP="00AA0E59">
            <w:pPr>
              <w:pStyle w:val="TAL"/>
            </w:pPr>
            <w:r w:rsidRPr="00FB387E">
              <w:t>R5-233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848C2" w14:textId="731CB5CD" w:rsidR="00AA0E59" w:rsidRPr="00FB387E" w:rsidRDefault="00AA0E59" w:rsidP="00AA0E59">
            <w:pPr>
              <w:pStyle w:val="TAL"/>
            </w:pPr>
            <w:r w:rsidRPr="00FB387E">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C046C" w14:textId="2F776F09"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27880" w14:textId="13EB85F6"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25BB77" w14:textId="79583C7A" w:rsidR="00AA0E59" w:rsidRPr="00FB387E" w:rsidRDefault="00AA0E59" w:rsidP="00AA0E59">
            <w:pPr>
              <w:pStyle w:val="TAL"/>
            </w:pPr>
            <w:r w:rsidRPr="00FB387E">
              <w:t>Updating test case AMP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58C8A" w14:textId="77777777" w:rsidR="00AA0E59" w:rsidRPr="00FB387E" w:rsidRDefault="00AA0E59" w:rsidP="00AA0E59">
            <w:pPr>
              <w:pStyle w:val="TAL"/>
            </w:pPr>
            <w:r w:rsidRPr="00FB387E">
              <w:t>17.9.0</w:t>
            </w:r>
          </w:p>
        </w:tc>
      </w:tr>
      <w:tr w:rsidR="00AA0E59" w:rsidRPr="00FB387E" w14:paraId="54C060F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12289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AC1282"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BD0C" w14:textId="00410D79" w:rsidR="00AA0E59" w:rsidRPr="00FB387E" w:rsidRDefault="00AA0E59" w:rsidP="00AA0E59">
            <w:pPr>
              <w:pStyle w:val="TAL"/>
            </w:pPr>
            <w:r w:rsidRPr="00FB387E">
              <w:t>R5-2331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75B8F" w14:textId="4D7EF21A" w:rsidR="00AA0E59" w:rsidRPr="00FB387E" w:rsidRDefault="00AA0E59" w:rsidP="00AA0E59">
            <w:pPr>
              <w:pStyle w:val="TAL"/>
            </w:pPr>
            <w:r w:rsidRPr="00FB387E">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73DC" w14:textId="1A1AB114"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9A2F4" w14:textId="0D0819BF"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DD30EC" w14:textId="49C99E87" w:rsidR="00AA0E59" w:rsidRPr="00FB387E" w:rsidRDefault="00AA0E59" w:rsidP="00AA0E59">
            <w:pPr>
              <w:pStyle w:val="TAL"/>
            </w:pPr>
            <w:r w:rsidRPr="00FB387E">
              <w:t>Updating PUCCH configuration in Aggregate power tolerance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AB61D" w14:textId="77777777" w:rsidR="00AA0E59" w:rsidRPr="00FB387E" w:rsidRDefault="00AA0E59" w:rsidP="00AA0E59">
            <w:pPr>
              <w:pStyle w:val="TAL"/>
            </w:pPr>
            <w:r w:rsidRPr="00FB387E">
              <w:t>17.9.0</w:t>
            </w:r>
          </w:p>
        </w:tc>
      </w:tr>
      <w:tr w:rsidR="00AA0E59" w:rsidRPr="00FB387E" w14:paraId="7169418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E95C4F3"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18AB3"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2C87F" w14:textId="5AAE9074" w:rsidR="00AA0E59" w:rsidRPr="00FB387E" w:rsidRDefault="00AA0E59" w:rsidP="00AA0E59">
            <w:pPr>
              <w:pStyle w:val="TAL"/>
            </w:pPr>
            <w:r w:rsidRPr="00FB387E">
              <w:t>R5-2331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750" w14:textId="0AD060D3" w:rsidR="00AA0E59" w:rsidRPr="00FB387E" w:rsidRDefault="00AA0E59" w:rsidP="00AA0E59">
            <w:pPr>
              <w:pStyle w:val="TAL"/>
            </w:pPr>
            <w:r w:rsidRPr="00FB387E">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B67A" w14:textId="771F271C"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C14B4" w14:textId="012C60AD"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530194" w14:textId="0BC48EC4" w:rsidR="00AA0E59" w:rsidRPr="00FB387E" w:rsidRDefault="00AA0E59" w:rsidP="00AA0E59">
            <w:pPr>
              <w:pStyle w:val="TAL"/>
            </w:pPr>
            <w:r w:rsidRPr="00FB387E">
              <w:t>Updating MOP for PC2 configuration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497B" w14:textId="77777777" w:rsidR="00AA0E59" w:rsidRPr="00FB387E" w:rsidRDefault="00AA0E59" w:rsidP="00AA0E59">
            <w:pPr>
              <w:pStyle w:val="TAL"/>
            </w:pPr>
            <w:r w:rsidRPr="00FB387E">
              <w:t>17.9.0</w:t>
            </w:r>
          </w:p>
        </w:tc>
      </w:tr>
      <w:tr w:rsidR="00AA0E59" w:rsidRPr="00FB387E" w14:paraId="0DB3CE2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6D3D28"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CFE139"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42AA" w14:textId="75E8A681" w:rsidR="00AA0E59" w:rsidRPr="00FB387E" w:rsidRDefault="00AA0E59" w:rsidP="00AA0E59">
            <w:pPr>
              <w:pStyle w:val="TAL"/>
            </w:pPr>
            <w:r w:rsidRPr="00FB387E">
              <w:t>R5-233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5071" w14:textId="1E8577EF" w:rsidR="00AA0E59" w:rsidRPr="00FB387E" w:rsidRDefault="00AA0E59" w:rsidP="00AA0E59">
            <w:pPr>
              <w:pStyle w:val="TAL"/>
            </w:pPr>
            <w:r w:rsidRPr="00FB387E">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F357" w14:textId="0156D050"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26DA" w14:textId="7A824CC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6F2F4B" w14:textId="05673FD3" w:rsidR="00AA0E59" w:rsidRPr="00FB387E" w:rsidRDefault="00AA0E59" w:rsidP="00AA0E59">
            <w:pPr>
              <w:pStyle w:val="TAL"/>
            </w:pPr>
            <w:r w:rsidRPr="00FB387E">
              <w:t>Updating MPR for PC2 configuration CA_n7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62FA2" w14:textId="77777777" w:rsidR="00AA0E59" w:rsidRPr="00FB387E" w:rsidRDefault="00AA0E59" w:rsidP="00AA0E59">
            <w:pPr>
              <w:pStyle w:val="TAL"/>
            </w:pPr>
            <w:r w:rsidRPr="00FB387E">
              <w:t>17.9.0</w:t>
            </w:r>
          </w:p>
        </w:tc>
      </w:tr>
      <w:tr w:rsidR="00AA0E59" w:rsidRPr="00FB387E" w14:paraId="2E568F4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C72720F"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8E6D09"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C5F6" w14:textId="79488E75" w:rsidR="00AA0E59" w:rsidRPr="00FB387E" w:rsidRDefault="00AA0E59" w:rsidP="00AA0E59">
            <w:pPr>
              <w:pStyle w:val="TAL"/>
            </w:pPr>
            <w:r w:rsidRPr="00FB387E">
              <w:t>R5-2331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C6A73" w14:textId="73C8BAA9" w:rsidR="00AA0E59" w:rsidRPr="00FB387E" w:rsidRDefault="00AA0E59" w:rsidP="00AA0E59">
            <w:pPr>
              <w:pStyle w:val="TAL"/>
            </w:pPr>
            <w:r w:rsidRPr="00FB387E">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C8FD4" w14:textId="76ADC7EC"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6785" w14:textId="03DBA38C"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5E394C" w14:textId="07B71B7B" w:rsidR="00AA0E59" w:rsidRPr="00FB387E" w:rsidRDefault="00AA0E59" w:rsidP="00AA0E59">
            <w:pPr>
              <w:pStyle w:val="TAL"/>
            </w:pPr>
            <w:r w:rsidRPr="00FB387E">
              <w:t>Correction to clauses using void table 5.5A.3-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90C99" w14:textId="77777777" w:rsidR="00AA0E59" w:rsidRPr="00FB387E" w:rsidRDefault="00AA0E59" w:rsidP="00AA0E59">
            <w:pPr>
              <w:pStyle w:val="TAL"/>
            </w:pPr>
            <w:r w:rsidRPr="00FB387E">
              <w:t>17.9.0</w:t>
            </w:r>
          </w:p>
        </w:tc>
      </w:tr>
      <w:tr w:rsidR="00AA0E59" w:rsidRPr="00FB387E" w14:paraId="7C36E05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A652C03"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6269D"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1F5E" w14:textId="6F8E1869" w:rsidR="00AA0E59" w:rsidRPr="00FB387E" w:rsidRDefault="00AA0E59" w:rsidP="00AA0E59">
            <w:pPr>
              <w:pStyle w:val="TAL"/>
            </w:pPr>
            <w:r w:rsidRPr="00FB387E">
              <w:t>R5-23319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413D0" w14:textId="1C1DDA40" w:rsidR="00AA0E59" w:rsidRPr="00FB387E" w:rsidRDefault="00AA0E59" w:rsidP="00AA0E59">
            <w:pPr>
              <w:pStyle w:val="TAL"/>
            </w:pPr>
            <w:r w:rsidRPr="00FB387E">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1B62" w14:textId="404A790E"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C27" w14:textId="0412E39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A24DF0" w14:textId="79354BA3" w:rsidR="00AA0E59" w:rsidRPr="00FB387E" w:rsidRDefault="00AA0E59" w:rsidP="00AA0E59">
            <w:pPr>
              <w:pStyle w:val="TAL"/>
            </w:pPr>
            <w:r w:rsidRPr="00FB387E">
              <w:t>Editorial correction to TC6.2.3 configuration table for NS_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49487" w14:textId="77777777" w:rsidR="00AA0E59" w:rsidRPr="00FB387E" w:rsidRDefault="00AA0E59" w:rsidP="00AA0E59">
            <w:pPr>
              <w:pStyle w:val="TAL"/>
            </w:pPr>
            <w:r w:rsidRPr="00FB387E">
              <w:t>17.9.0</w:t>
            </w:r>
          </w:p>
        </w:tc>
      </w:tr>
      <w:tr w:rsidR="00AA0E59" w:rsidRPr="00FB387E" w14:paraId="669F39C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A40CE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FC12D"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2AB39" w14:textId="394B625D" w:rsidR="00AA0E59" w:rsidRPr="00FB387E" w:rsidRDefault="00AA0E59" w:rsidP="00AA0E59">
            <w:pPr>
              <w:pStyle w:val="TAL"/>
            </w:pPr>
            <w:r w:rsidRPr="00FB387E">
              <w:t>R5-2332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754F" w14:textId="63B18845" w:rsidR="00AA0E59" w:rsidRPr="00FB387E" w:rsidRDefault="00AA0E59" w:rsidP="00AA0E59">
            <w:pPr>
              <w:pStyle w:val="TAL"/>
            </w:pPr>
            <w:r w:rsidRPr="00FB387E">
              <w:t>2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43C1B" w14:textId="2CC5A14D"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29A91" w14:textId="34C9BF78"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D0A6D0" w14:textId="7EC3EF0F" w:rsidR="00AA0E59" w:rsidRPr="00FB387E" w:rsidRDefault="00AA0E59" w:rsidP="00AA0E59">
            <w:pPr>
              <w:pStyle w:val="TAL"/>
            </w:pPr>
            <w:r w:rsidRPr="00FB387E">
              <w:t>Corrections on blocking characteristics requirements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C300A" w14:textId="77777777" w:rsidR="00AA0E59" w:rsidRPr="00FB387E" w:rsidRDefault="00AA0E59" w:rsidP="00AA0E59">
            <w:pPr>
              <w:pStyle w:val="TAL"/>
            </w:pPr>
            <w:r w:rsidRPr="00FB387E">
              <w:t>17.9.0</w:t>
            </w:r>
          </w:p>
        </w:tc>
      </w:tr>
      <w:tr w:rsidR="00AA0E59" w:rsidRPr="00FB387E" w14:paraId="794C332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12AD75B"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9474E8"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C09F" w14:textId="1C096B1F" w:rsidR="00AA0E59" w:rsidRPr="00FB387E" w:rsidRDefault="00AA0E59" w:rsidP="00AA0E59">
            <w:pPr>
              <w:pStyle w:val="TAL"/>
            </w:pPr>
            <w:r w:rsidRPr="00FB387E">
              <w:t>R5-2332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7385" w14:textId="3AC336C9" w:rsidR="00AA0E59" w:rsidRPr="00FB387E" w:rsidRDefault="00AA0E59" w:rsidP="00AA0E59">
            <w:pPr>
              <w:pStyle w:val="TAL"/>
            </w:pPr>
            <w:r w:rsidRPr="00FB387E">
              <w:t>2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B9466" w14:textId="6E198ED7"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FA26" w14:textId="6589B56E"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416FA0" w14:textId="33678196" w:rsidR="00AA0E59" w:rsidRPr="00FB387E" w:rsidRDefault="00AA0E59" w:rsidP="00AA0E59">
            <w:pPr>
              <w:pStyle w:val="TAL"/>
            </w:pPr>
            <w:r w:rsidRPr="00FB387E">
              <w:t>Corrections on intermodulation characteristics requirements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435A7" w14:textId="77777777" w:rsidR="00AA0E59" w:rsidRPr="00FB387E" w:rsidRDefault="00AA0E59" w:rsidP="00AA0E59">
            <w:pPr>
              <w:pStyle w:val="TAL"/>
            </w:pPr>
            <w:r w:rsidRPr="00FB387E">
              <w:t>17.9.0</w:t>
            </w:r>
          </w:p>
        </w:tc>
      </w:tr>
      <w:tr w:rsidR="00AA0E59" w:rsidRPr="00FB387E" w14:paraId="35F9236D"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46D9260"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55E2A"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63AD" w14:textId="305F35DE" w:rsidR="00AA0E59" w:rsidRPr="00FB387E" w:rsidRDefault="00AA0E59" w:rsidP="00AA0E59">
            <w:pPr>
              <w:pStyle w:val="TAL"/>
            </w:pPr>
            <w:r w:rsidRPr="00FB387E">
              <w:t>R5-2332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A556" w14:textId="6F022961" w:rsidR="00AA0E59" w:rsidRPr="00FB387E" w:rsidRDefault="00AA0E59" w:rsidP="00AA0E59">
            <w:pPr>
              <w:pStyle w:val="TAL"/>
            </w:pPr>
            <w:r w:rsidRPr="00FB387E">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A4A4" w14:textId="40FA6812"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FD99" w14:textId="617761DD"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E69E23" w14:textId="389B1610" w:rsidR="00AA0E59" w:rsidRPr="00FB387E" w:rsidRDefault="00AA0E59" w:rsidP="00AA0E59">
            <w:pPr>
              <w:pStyle w:val="TAL"/>
            </w:pPr>
            <w:r w:rsidRPr="00FB387E">
              <w:t>Corrections on NR V2X reference sensitivity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D9076" w14:textId="77777777" w:rsidR="00AA0E59" w:rsidRPr="00FB387E" w:rsidRDefault="00AA0E59" w:rsidP="00AA0E59">
            <w:pPr>
              <w:pStyle w:val="TAL"/>
            </w:pPr>
            <w:r w:rsidRPr="00FB387E">
              <w:t>17.9.0</w:t>
            </w:r>
          </w:p>
        </w:tc>
      </w:tr>
      <w:tr w:rsidR="00AA0E59" w:rsidRPr="00FB387E" w14:paraId="37F9B3E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1CA9C3C"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884D6"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D3D1" w14:textId="4FA24291" w:rsidR="00AA0E59" w:rsidRPr="00FB387E" w:rsidRDefault="00AA0E59" w:rsidP="00AA0E59">
            <w:pPr>
              <w:pStyle w:val="TAL"/>
            </w:pPr>
            <w:r w:rsidRPr="00FB387E">
              <w:t>R5-233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DD1A" w14:textId="3BF247A2" w:rsidR="00AA0E59" w:rsidRPr="00FB387E" w:rsidRDefault="00AA0E59" w:rsidP="00AA0E59">
            <w:pPr>
              <w:pStyle w:val="TAL"/>
            </w:pPr>
            <w:r w:rsidRPr="00FB387E">
              <w:t>2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291A" w14:textId="58B2DE5A"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EB19F" w14:textId="61090DFE"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F0FF2D" w14:textId="0E1A60B2" w:rsidR="00AA0E59" w:rsidRPr="00FB387E" w:rsidRDefault="00AA0E59" w:rsidP="00AA0E59">
            <w:pPr>
              <w:pStyle w:val="TAL"/>
            </w:pPr>
            <w:r w:rsidRPr="00FB387E">
              <w:t>Corrections on NR V2X spurious respons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A0FBB" w14:textId="77777777" w:rsidR="00AA0E59" w:rsidRPr="00FB387E" w:rsidRDefault="00AA0E59" w:rsidP="00AA0E59">
            <w:pPr>
              <w:pStyle w:val="TAL"/>
            </w:pPr>
            <w:r w:rsidRPr="00FB387E">
              <w:t>17.9.0</w:t>
            </w:r>
          </w:p>
        </w:tc>
      </w:tr>
      <w:tr w:rsidR="00AA0E59" w:rsidRPr="00FB387E" w14:paraId="47FC0EC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EC78CF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82DE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FEDD" w14:textId="1EE08201" w:rsidR="00AA0E59" w:rsidRPr="00FB387E" w:rsidRDefault="00AA0E59" w:rsidP="00AA0E59">
            <w:pPr>
              <w:pStyle w:val="TAL"/>
            </w:pPr>
            <w:r w:rsidRPr="00FB387E">
              <w:t>R5-2332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6AB5" w14:textId="336AA74F" w:rsidR="00AA0E59" w:rsidRPr="00FB387E" w:rsidRDefault="00AA0E59" w:rsidP="00AA0E59">
            <w:pPr>
              <w:pStyle w:val="TAL"/>
            </w:pPr>
            <w:r w:rsidRPr="00FB387E">
              <w:t>2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6767F" w14:textId="1DA159F8"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D0AF" w14:textId="5205318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9EAEA7" w14:textId="7ECD78DF" w:rsidR="00AA0E59" w:rsidRPr="00FB387E" w:rsidRDefault="00AA0E59" w:rsidP="00AA0E59">
            <w:pPr>
              <w:pStyle w:val="TAL"/>
            </w:pPr>
            <w:r w:rsidRPr="00FB387E">
              <w:t>Corrections on the minimum guardband calculation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9F17C7" w14:textId="77777777" w:rsidR="00AA0E59" w:rsidRPr="00FB387E" w:rsidRDefault="00AA0E59" w:rsidP="00AA0E59">
            <w:pPr>
              <w:pStyle w:val="TAL"/>
            </w:pPr>
            <w:r w:rsidRPr="00FB387E">
              <w:t>17.9.0</w:t>
            </w:r>
          </w:p>
        </w:tc>
      </w:tr>
      <w:tr w:rsidR="00AA0E59" w:rsidRPr="00FB387E" w14:paraId="77F37BE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4063B1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158F96"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2587A" w14:textId="25E82539" w:rsidR="00AA0E59" w:rsidRPr="00FB387E" w:rsidRDefault="00AA0E59" w:rsidP="00AA0E59">
            <w:pPr>
              <w:pStyle w:val="TAL"/>
            </w:pPr>
            <w:r w:rsidRPr="00FB387E">
              <w:t>R5-2332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91211" w14:textId="2C499E86" w:rsidR="00AA0E59" w:rsidRPr="00FB387E" w:rsidRDefault="00AA0E59" w:rsidP="00AA0E59">
            <w:pPr>
              <w:pStyle w:val="TAL"/>
            </w:pPr>
            <w:r w:rsidRPr="00FB387E">
              <w:t>2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6F68A" w14:textId="1F53410A"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AFE0" w14:textId="57F2E59D"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93F081" w14:textId="28BEFB25" w:rsidR="00AA0E59" w:rsidRPr="00FB387E" w:rsidRDefault="00AA0E59" w:rsidP="00AA0E59">
            <w:pPr>
              <w:pStyle w:val="TAL"/>
            </w:pPr>
            <w:r w:rsidRPr="00FB387E">
              <w:t>Clarification of UL Tx Switching in SA RF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E4D52" w14:textId="77777777" w:rsidR="00AA0E59" w:rsidRPr="00FB387E" w:rsidRDefault="00AA0E59" w:rsidP="00AA0E59">
            <w:pPr>
              <w:pStyle w:val="TAL"/>
            </w:pPr>
            <w:r w:rsidRPr="00FB387E">
              <w:t>17.9.0</w:t>
            </w:r>
          </w:p>
        </w:tc>
      </w:tr>
      <w:tr w:rsidR="00AA0E59" w:rsidRPr="00FB387E" w14:paraId="381B605E"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573D591"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50612"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6DE0B" w14:textId="55E8D2C6" w:rsidR="00AA0E59" w:rsidRPr="00FB387E" w:rsidRDefault="00AA0E59" w:rsidP="00AA0E59">
            <w:pPr>
              <w:pStyle w:val="TAL"/>
            </w:pPr>
            <w:r w:rsidRPr="00FB387E">
              <w:t>R5-2335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12F6E" w14:textId="1C5F8EBB" w:rsidR="00AA0E59" w:rsidRPr="00FB387E" w:rsidRDefault="00AA0E59" w:rsidP="00AA0E59">
            <w:pPr>
              <w:pStyle w:val="TAL"/>
            </w:pPr>
            <w:r w:rsidRPr="00FB387E">
              <w:t>2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543DC" w14:textId="18F3557B"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931E8" w14:textId="4A231657"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1C42D0" w14:textId="6ABC25B8" w:rsidR="00AA0E59" w:rsidRPr="00FB387E" w:rsidRDefault="00AA0E59" w:rsidP="00AA0E59">
            <w:pPr>
              <w:pStyle w:val="TAL"/>
            </w:pPr>
            <w:r w:rsidRPr="00FB387E">
              <w:t>Introduction of additional maximum output power reduction for CA_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DB82" w14:textId="77777777" w:rsidR="00AA0E59" w:rsidRPr="00FB387E" w:rsidRDefault="00AA0E59" w:rsidP="00AA0E59">
            <w:pPr>
              <w:pStyle w:val="TAL"/>
            </w:pPr>
            <w:r w:rsidRPr="00FB387E">
              <w:t>17.9.0</w:t>
            </w:r>
          </w:p>
        </w:tc>
      </w:tr>
      <w:tr w:rsidR="00AA0E59" w:rsidRPr="00FB387E" w14:paraId="20E723C7"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797FE31"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FF7F5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B2ED" w14:textId="5FEAD251" w:rsidR="00AA0E59" w:rsidRPr="00FB387E" w:rsidRDefault="00AA0E59" w:rsidP="00AA0E59">
            <w:pPr>
              <w:pStyle w:val="TAL"/>
            </w:pPr>
            <w:r w:rsidRPr="00FB387E">
              <w:t>R5-2335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2B73" w14:textId="3F1CEC76" w:rsidR="00AA0E59" w:rsidRPr="00FB387E" w:rsidRDefault="00AA0E59" w:rsidP="00AA0E59">
            <w:pPr>
              <w:pStyle w:val="TAL"/>
            </w:pPr>
            <w:r w:rsidRPr="00FB387E">
              <w:t>2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D6A1" w14:textId="53A83113"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E86F" w14:textId="766F874E"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ECAD3C" w14:textId="4B919598" w:rsidR="00AA0E59" w:rsidRPr="00FB387E" w:rsidRDefault="00AA0E59" w:rsidP="00AA0E59">
            <w:pPr>
              <w:pStyle w:val="TAL"/>
            </w:pPr>
            <w:r w:rsidRPr="00FB387E">
              <w:t>Introduction of Spurious emissions for UE co-existence requirements for CA_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EB881" w14:textId="77777777" w:rsidR="00AA0E59" w:rsidRPr="00FB387E" w:rsidRDefault="00AA0E59" w:rsidP="00AA0E59">
            <w:pPr>
              <w:pStyle w:val="TAL"/>
            </w:pPr>
            <w:r w:rsidRPr="00FB387E">
              <w:t>17.9.0</w:t>
            </w:r>
          </w:p>
        </w:tc>
      </w:tr>
      <w:tr w:rsidR="00AA0E59" w:rsidRPr="00FB387E" w14:paraId="49062A5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6740260"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8BEC39"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2E42" w14:textId="4E9345D7" w:rsidR="00AA0E59" w:rsidRPr="00FB387E" w:rsidRDefault="00AA0E59" w:rsidP="00AA0E59">
            <w:pPr>
              <w:pStyle w:val="TAL"/>
            </w:pPr>
            <w:r w:rsidRPr="00FB387E">
              <w:t>R5-2335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574DD" w14:textId="2FA6C0A2" w:rsidR="00AA0E59" w:rsidRPr="00FB387E" w:rsidRDefault="00AA0E59" w:rsidP="00AA0E59">
            <w:pPr>
              <w:pStyle w:val="TAL"/>
            </w:pPr>
            <w:r w:rsidRPr="00FB387E">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128C9" w14:textId="2B38E616"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69371" w14:textId="40DFAEA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932986" w14:textId="3F408813" w:rsidR="00AA0E59" w:rsidRPr="00FB387E" w:rsidRDefault="00AA0E59" w:rsidP="00AA0E59">
            <w:pPr>
              <w:pStyle w:val="TAL"/>
            </w:pPr>
            <w:r w:rsidRPr="00FB387E">
              <w:t>Updating Transmit ON/OFF time mask for CA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CBA7D" w14:textId="77777777" w:rsidR="00AA0E59" w:rsidRPr="00FB387E" w:rsidRDefault="00AA0E59" w:rsidP="00AA0E59">
            <w:pPr>
              <w:pStyle w:val="TAL"/>
            </w:pPr>
            <w:r w:rsidRPr="00FB387E">
              <w:t>17.9.0</w:t>
            </w:r>
          </w:p>
        </w:tc>
      </w:tr>
      <w:tr w:rsidR="00AA0E59" w:rsidRPr="00FB387E" w14:paraId="297BEF8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50CA9D2"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DBA179"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840A" w14:textId="02EB2FD6" w:rsidR="00AA0E59" w:rsidRPr="00FB387E" w:rsidRDefault="00AA0E59" w:rsidP="00AA0E59">
            <w:pPr>
              <w:pStyle w:val="TAL"/>
            </w:pPr>
            <w:r w:rsidRPr="00FB387E">
              <w:t>R5-2335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C2875" w14:textId="603C6CF9" w:rsidR="00AA0E59" w:rsidRPr="00FB387E" w:rsidRDefault="00AA0E59" w:rsidP="00AA0E59">
            <w:pPr>
              <w:pStyle w:val="TAL"/>
            </w:pPr>
            <w:r w:rsidRPr="00FB387E">
              <w:t>2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EC83" w14:textId="092D75A9"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65FE3" w14:textId="300788C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8982DF" w14:textId="09A6A4D9" w:rsidR="00AA0E59" w:rsidRPr="00FB387E" w:rsidRDefault="00AA0E59" w:rsidP="00AA0E59">
            <w:pPr>
              <w:pStyle w:val="TAL"/>
            </w:pPr>
            <w:r w:rsidRPr="00FB387E">
              <w:t>Adding Reference sensitivity exceptions due to UL harmonic interference for CA_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E8525" w14:textId="77777777" w:rsidR="00AA0E59" w:rsidRPr="00FB387E" w:rsidRDefault="00AA0E59" w:rsidP="00AA0E59">
            <w:pPr>
              <w:pStyle w:val="TAL"/>
            </w:pPr>
            <w:r w:rsidRPr="00FB387E">
              <w:t>17.9.0</w:t>
            </w:r>
          </w:p>
        </w:tc>
      </w:tr>
      <w:tr w:rsidR="00AA0E59" w:rsidRPr="00FB387E" w14:paraId="08683BC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FDD6DC"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856E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3FAD" w14:textId="1396D958" w:rsidR="00AA0E59" w:rsidRPr="00FB387E" w:rsidRDefault="00AA0E59" w:rsidP="00AA0E59">
            <w:pPr>
              <w:pStyle w:val="TAL"/>
            </w:pPr>
            <w:r w:rsidRPr="00FB387E">
              <w:t>R5-2335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97C78" w14:textId="2C16C622" w:rsidR="00AA0E59" w:rsidRPr="00FB387E" w:rsidRDefault="00AA0E59" w:rsidP="00AA0E59">
            <w:pPr>
              <w:pStyle w:val="TAL"/>
            </w:pPr>
            <w:r w:rsidRPr="00FB387E">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D4A9" w14:textId="00BBD4A8"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170B" w14:textId="40D9DD64"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17F9AB" w14:textId="2659748A" w:rsidR="00AA0E59" w:rsidRPr="00FB387E" w:rsidRDefault="00AA0E59" w:rsidP="00AA0E59">
            <w:pPr>
              <w:pStyle w:val="TAL"/>
            </w:pPr>
            <w:r w:rsidRPr="00FB387E">
              <w:t>Adding UE additional maximum output power reduction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1F03B" w14:textId="77777777" w:rsidR="00AA0E59" w:rsidRPr="00FB387E" w:rsidRDefault="00AA0E59" w:rsidP="00AA0E59">
            <w:pPr>
              <w:pStyle w:val="TAL"/>
            </w:pPr>
            <w:r w:rsidRPr="00FB387E">
              <w:t>17.9.0</w:t>
            </w:r>
          </w:p>
        </w:tc>
      </w:tr>
      <w:tr w:rsidR="00AA0E59" w:rsidRPr="00FB387E" w14:paraId="0D5776AF"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64BD229"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CA69D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ACCF" w14:textId="1D1CCC15" w:rsidR="00AA0E59" w:rsidRPr="00FB387E" w:rsidRDefault="00AA0E59" w:rsidP="00AA0E59">
            <w:pPr>
              <w:pStyle w:val="TAL"/>
            </w:pPr>
            <w:r w:rsidRPr="00FB387E">
              <w:t>R5-2335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4829" w14:textId="010F0D31" w:rsidR="00AA0E59" w:rsidRPr="00FB387E" w:rsidRDefault="00AA0E59" w:rsidP="00AA0E59">
            <w:pPr>
              <w:pStyle w:val="TAL"/>
            </w:pPr>
            <w:r w:rsidRPr="00FB387E">
              <w:t>2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A00E4" w14:textId="3979B0CC"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2D47" w14:textId="0C804B18"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2DFC5" w14:textId="1FEEC7CD" w:rsidR="00AA0E59" w:rsidRPr="00FB387E" w:rsidRDefault="00AA0E59" w:rsidP="00AA0E59">
            <w:pPr>
              <w:pStyle w:val="TAL"/>
            </w:pPr>
            <w:r w:rsidRPr="00FB387E">
              <w:t>Correction to REFSENS exceptions testing for CA_n7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F86BF" w14:textId="77777777" w:rsidR="00AA0E59" w:rsidRPr="00FB387E" w:rsidRDefault="00AA0E59" w:rsidP="00AA0E59">
            <w:pPr>
              <w:pStyle w:val="TAL"/>
            </w:pPr>
            <w:r w:rsidRPr="00FB387E">
              <w:t>17.9.0</w:t>
            </w:r>
          </w:p>
        </w:tc>
      </w:tr>
      <w:tr w:rsidR="00AA0E59" w:rsidRPr="00FB387E" w14:paraId="2559904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60AE3580"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4759FA"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8391" w14:textId="74CDF434" w:rsidR="00AA0E59" w:rsidRPr="00FB387E" w:rsidRDefault="00AA0E59" w:rsidP="00AA0E59">
            <w:pPr>
              <w:pStyle w:val="TAL"/>
            </w:pPr>
            <w:r w:rsidRPr="00FB387E">
              <w:t>R5-2335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30EA" w14:textId="30CD9383" w:rsidR="00AA0E59" w:rsidRPr="00FB387E" w:rsidRDefault="00AA0E59" w:rsidP="00AA0E59">
            <w:pPr>
              <w:pStyle w:val="TAL"/>
            </w:pPr>
            <w:r w:rsidRPr="00FB387E">
              <w:t>2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2F50" w14:textId="59A0E07B"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F3A5" w14:textId="0BD0AB00"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06CF3F" w14:textId="40DC72D6" w:rsidR="00AA0E59" w:rsidRPr="00FB387E" w:rsidRDefault="00AA0E59" w:rsidP="00AA0E59">
            <w:pPr>
              <w:pStyle w:val="TAL"/>
            </w:pPr>
            <w:r w:rsidRPr="00FB387E">
              <w:t>Correction for CA_n66A-n7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9503E" w14:textId="77777777" w:rsidR="00AA0E59" w:rsidRPr="00FB387E" w:rsidRDefault="00AA0E59" w:rsidP="00AA0E59">
            <w:pPr>
              <w:pStyle w:val="TAL"/>
            </w:pPr>
            <w:r w:rsidRPr="00FB387E">
              <w:t>17.9.0</w:t>
            </w:r>
          </w:p>
        </w:tc>
      </w:tr>
      <w:tr w:rsidR="00AA0E59" w:rsidRPr="00FB387E" w14:paraId="1E4799A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82B825B"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34B505"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8A76" w14:textId="1C1E6009" w:rsidR="00AA0E59" w:rsidRPr="00FB387E" w:rsidRDefault="00AA0E59" w:rsidP="00AA0E59">
            <w:pPr>
              <w:pStyle w:val="TAL"/>
            </w:pPr>
            <w:r w:rsidRPr="00FB387E">
              <w:t>R5-2335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99E44" w14:textId="5F3CCA15" w:rsidR="00AA0E59" w:rsidRPr="00FB387E" w:rsidRDefault="00AA0E59" w:rsidP="00AA0E59">
            <w:pPr>
              <w:pStyle w:val="TAL"/>
            </w:pPr>
            <w:r w:rsidRPr="00FB387E">
              <w:t>2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88E6" w14:textId="3A21727A"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8C24" w14:textId="30318CE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1DF77B" w14:textId="610BE17F" w:rsidR="00AA0E59" w:rsidRPr="00FB387E" w:rsidRDefault="00AA0E59" w:rsidP="00AA0E59">
            <w:pPr>
              <w:pStyle w:val="TAL"/>
            </w:pPr>
            <w:r w:rsidRPr="00FB387E">
              <w:t>Update for CA_n2A-n48A and CA_n2A-n77A combos in section 7.3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BD838" w14:textId="77777777" w:rsidR="00AA0E59" w:rsidRPr="00FB387E" w:rsidRDefault="00AA0E59" w:rsidP="00AA0E59">
            <w:pPr>
              <w:pStyle w:val="TAL"/>
            </w:pPr>
            <w:r w:rsidRPr="00FB387E">
              <w:t>17.9.0</w:t>
            </w:r>
          </w:p>
        </w:tc>
      </w:tr>
      <w:tr w:rsidR="00AA0E59" w:rsidRPr="00FB387E" w14:paraId="00E1D57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B7C2A49"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6EE805"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D5D0" w14:textId="5456F789" w:rsidR="00AA0E59" w:rsidRPr="00FB387E" w:rsidRDefault="00AA0E59" w:rsidP="00AA0E59">
            <w:pPr>
              <w:pStyle w:val="TAL"/>
            </w:pPr>
            <w:r w:rsidRPr="00FB387E">
              <w:t>R5-2335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29023" w14:textId="77F79145" w:rsidR="00AA0E59" w:rsidRPr="00FB387E" w:rsidRDefault="00AA0E59" w:rsidP="00AA0E59">
            <w:pPr>
              <w:pStyle w:val="TAL"/>
            </w:pPr>
            <w:r w:rsidRPr="00FB387E">
              <w:t>2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0670E" w14:textId="6F8D00F8"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63D8" w14:textId="0F6B2282"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09348D" w14:textId="0AF927D4" w:rsidR="00AA0E59" w:rsidRPr="00FB387E" w:rsidRDefault="00AA0E59" w:rsidP="00AA0E59">
            <w:pPr>
              <w:pStyle w:val="TAL"/>
            </w:pPr>
            <w:r w:rsidRPr="00FB387E">
              <w:t>Editorial changes in Table 7.3A.1.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1F252" w14:textId="77777777" w:rsidR="00AA0E59" w:rsidRPr="00FB387E" w:rsidRDefault="00AA0E59" w:rsidP="00AA0E59">
            <w:pPr>
              <w:pStyle w:val="TAL"/>
            </w:pPr>
            <w:r w:rsidRPr="00FB387E">
              <w:t>17.9.0</w:t>
            </w:r>
          </w:p>
        </w:tc>
      </w:tr>
      <w:tr w:rsidR="00AA0E59" w:rsidRPr="00FB387E" w14:paraId="10D51D8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34BCE5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379B07"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1099" w14:textId="27631A70" w:rsidR="00AA0E59" w:rsidRPr="00FB387E" w:rsidRDefault="00AA0E59" w:rsidP="00AA0E59">
            <w:pPr>
              <w:pStyle w:val="TAL"/>
            </w:pPr>
            <w:r w:rsidRPr="00FB387E">
              <w:t>R5-2335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8C6" w14:textId="1C1784CF" w:rsidR="00AA0E59" w:rsidRPr="00FB387E" w:rsidRDefault="00AA0E59" w:rsidP="00AA0E59">
            <w:pPr>
              <w:pStyle w:val="TAL"/>
            </w:pPr>
            <w:r w:rsidRPr="00FB387E">
              <w:t>2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630CE" w14:textId="4D4EB9C9"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AFF63" w14:textId="603A43E3"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F46DC8" w14:textId="3BC1531C" w:rsidR="00AA0E59" w:rsidRPr="00FB387E" w:rsidRDefault="00AA0E59" w:rsidP="00AA0E59">
            <w:pPr>
              <w:pStyle w:val="TAL"/>
            </w:pPr>
            <w:r w:rsidRPr="00FB387E">
              <w:t>Corrections on supported channel bandwidths for SUL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4C06" w14:textId="77777777" w:rsidR="00AA0E59" w:rsidRPr="00FB387E" w:rsidRDefault="00AA0E59" w:rsidP="00AA0E59">
            <w:pPr>
              <w:pStyle w:val="TAL"/>
            </w:pPr>
            <w:r w:rsidRPr="00FB387E">
              <w:t>17.9.0</w:t>
            </w:r>
          </w:p>
        </w:tc>
      </w:tr>
      <w:tr w:rsidR="00AA0E59" w:rsidRPr="00FB387E" w14:paraId="02CB8A6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F04FC83"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7F7FE"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1B346" w14:textId="1FFA0219" w:rsidR="00AA0E59" w:rsidRPr="00FB387E" w:rsidRDefault="00AA0E59" w:rsidP="00AA0E59">
            <w:pPr>
              <w:pStyle w:val="TAL"/>
            </w:pPr>
            <w:r w:rsidRPr="00FB387E">
              <w:t>R5-2335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62C5" w14:textId="364B3C93" w:rsidR="00AA0E59" w:rsidRPr="00FB387E" w:rsidRDefault="00AA0E59" w:rsidP="00AA0E59">
            <w:pPr>
              <w:pStyle w:val="TAL"/>
            </w:pPr>
            <w:r w:rsidRPr="00FB387E">
              <w:t>23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4C6FB" w14:textId="7F5F9676"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2537E" w14:textId="111C1C83"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C9DE1E" w14:textId="0B28DF7B" w:rsidR="00AA0E59" w:rsidRPr="00FB387E" w:rsidRDefault="00AA0E59" w:rsidP="00AA0E59">
            <w:pPr>
              <w:pStyle w:val="TAL"/>
            </w:pPr>
            <w:r w:rsidRPr="00FB387E">
              <w:t>Addition of new FR1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AFA78" w14:textId="77777777" w:rsidR="00AA0E59" w:rsidRPr="00FB387E" w:rsidRDefault="00AA0E59" w:rsidP="00AA0E59">
            <w:pPr>
              <w:pStyle w:val="TAL"/>
            </w:pPr>
            <w:r w:rsidRPr="00FB387E">
              <w:t>17.9.0</w:t>
            </w:r>
          </w:p>
        </w:tc>
      </w:tr>
      <w:tr w:rsidR="00AA0E59" w:rsidRPr="00FB387E" w14:paraId="216885F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AD8481"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101BC"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DF6" w14:textId="552F3087" w:rsidR="00AA0E59" w:rsidRPr="00FB387E" w:rsidRDefault="00AA0E59" w:rsidP="00AA0E59">
            <w:pPr>
              <w:pStyle w:val="TAL"/>
            </w:pPr>
            <w:r w:rsidRPr="00FB387E">
              <w:t>R5-2335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B050" w14:textId="7E7E99F0" w:rsidR="00AA0E59" w:rsidRPr="00FB387E" w:rsidRDefault="00AA0E59" w:rsidP="00AA0E59">
            <w:pPr>
              <w:pStyle w:val="TAL"/>
            </w:pPr>
            <w:r w:rsidRPr="00FB387E">
              <w:t>2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1AFFA" w14:textId="59E48FE9"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8C52A" w14:textId="3071C413"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80B0B4" w14:textId="63E96CEA" w:rsidR="00AA0E59" w:rsidRPr="00FB387E" w:rsidRDefault="00AA0E59" w:rsidP="00AA0E59">
            <w:pPr>
              <w:pStyle w:val="TAL"/>
            </w:pPr>
            <w:r w:rsidRPr="00FB387E">
              <w:t>Update inter-band NR CA PC2 MOP configurations for 2UL CA_n2A-n77A, CA_n5A-n77A, and CA_n66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07B811" w14:textId="77777777" w:rsidR="00AA0E59" w:rsidRPr="00FB387E" w:rsidRDefault="00AA0E59" w:rsidP="00AA0E59">
            <w:pPr>
              <w:pStyle w:val="TAL"/>
            </w:pPr>
            <w:r w:rsidRPr="00FB387E">
              <w:t>17.9.0</w:t>
            </w:r>
          </w:p>
        </w:tc>
      </w:tr>
      <w:tr w:rsidR="00AA0E59" w:rsidRPr="00FB387E" w14:paraId="65236834"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218C37D"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10758B"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14E2" w14:textId="0E6594C5" w:rsidR="00AA0E59" w:rsidRPr="00FB387E" w:rsidRDefault="00AA0E59" w:rsidP="00AA0E59">
            <w:pPr>
              <w:pStyle w:val="TAL"/>
            </w:pPr>
            <w:r w:rsidRPr="00FB387E">
              <w:t>R5-2335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01591" w14:textId="177BCBFF" w:rsidR="00AA0E59" w:rsidRPr="00FB387E" w:rsidRDefault="00AA0E59" w:rsidP="00AA0E59">
            <w:pPr>
              <w:pStyle w:val="TAL"/>
            </w:pPr>
            <w:r w:rsidRPr="00FB387E">
              <w:t>2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31FF" w14:textId="034DA6DE"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2C0B4" w14:textId="55075316"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1794A7" w14:textId="74EB5223" w:rsidR="00AA0E59" w:rsidRPr="00FB387E" w:rsidRDefault="00AA0E59" w:rsidP="00AA0E59">
            <w:pPr>
              <w:pStyle w:val="TAL"/>
            </w:pPr>
            <w:r w:rsidRPr="00FB387E">
              <w:t>Addition of R17 new CA PC2 configs for Ref sens exceptions TC 7.3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EADA7" w14:textId="77777777" w:rsidR="00AA0E59" w:rsidRPr="00FB387E" w:rsidRDefault="00AA0E59" w:rsidP="00AA0E59">
            <w:pPr>
              <w:pStyle w:val="TAL"/>
            </w:pPr>
            <w:r w:rsidRPr="00FB387E">
              <w:t>17.9.0</w:t>
            </w:r>
          </w:p>
        </w:tc>
      </w:tr>
      <w:tr w:rsidR="00AA0E59" w:rsidRPr="00FB387E" w14:paraId="3A37FEB9"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DF4279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03AE1"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F8E00" w14:textId="6A09085B" w:rsidR="00AA0E59" w:rsidRPr="00FB387E" w:rsidRDefault="00AA0E59" w:rsidP="00AA0E59">
            <w:pPr>
              <w:pStyle w:val="TAL"/>
            </w:pPr>
            <w:r w:rsidRPr="00FB387E">
              <w:t>R5-2335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5BAF" w14:textId="150B54EE" w:rsidR="00AA0E59" w:rsidRPr="00FB387E" w:rsidRDefault="00AA0E59" w:rsidP="00AA0E59">
            <w:pPr>
              <w:pStyle w:val="TAL"/>
            </w:pPr>
            <w:r w:rsidRPr="00FB387E">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1F92" w14:textId="6EC5E216"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8D317" w14:textId="387F459A"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71C42" w14:textId="5ACB02B4" w:rsidR="00AA0E59" w:rsidRPr="00FB387E" w:rsidRDefault="00AA0E59" w:rsidP="00AA0E59">
            <w:pPr>
              <w:pStyle w:val="TAL"/>
            </w:pPr>
            <w:r w:rsidRPr="00FB387E">
              <w:t>Correction of ON/OFF time mask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3DB94" w14:textId="77777777" w:rsidR="00AA0E59" w:rsidRPr="00FB387E" w:rsidRDefault="00AA0E59" w:rsidP="00AA0E59">
            <w:pPr>
              <w:pStyle w:val="TAL"/>
            </w:pPr>
            <w:r w:rsidRPr="00FB387E">
              <w:t>17.9.0</w:t>
            </w:r>
          </w:p>
        </w:tc>
      </w:tr>
      <w:tr w:rsidR="00AA0E59" w:rsidRPr="00FB387E" w14:paraId="55C7025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5E62D7BE"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B8E29"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138" w14:textId="77926D23" w:rsidR="00AA0E59" w:rsidRPr="00FB387E" w:rsidRDefault="00AA0E59" w:rsidP="00AA0E59">
            <w:pPr>
              <w:pStyle w:val="TAL"/>
            </w:pPr>
            <w:r w:rsidRPr="00FB387E">
              <w:t>R5-2335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3F45" w14:textId="059DF619" w:rsidR="00AA0E59" w:rsidRPr="00FB387E" w:rsidRDefault="00AA0E59" w:rsidP="00AA0E59">
            <w:pPr>
              <w:pStyle w:val="TAL"/>
            </w:pPr>
            <w:r w:rsidRPr="00FB387E">
              <w:t>2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D1050" w14:textId="17F6C5B2"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78329" w14:textId="710B025F"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2F9B47" w14:textId="0E38E583" w:rsidR="00AA0E59" w:rsidRPr="00FB387E" w:rsidRDefault="00AA0E59" w:rsidP="00AA0E59">
            <w:pPr>
              <w:pStyle w:val="TAL"/>
            </w:pPr>
            <w:r w:rsidRPr="00FB387E">
              <w:t>NS_27 - corrections for 30MHz RBStart for condition A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4D567" w14:textId="77777777" w:rsidR="00AA0E59" w:rsidRPr="00FB387E" w:rsidRDefault="00AA0E59" w:rsidP="00AA0E59">
            <w:pPr>
              <w:pStyle w:val="TAL"/>
            </w:pPr>
            <w:r w:rsidRPr="00FB387E">
              <w:t>17.9.0</w:t>
            </w:r>
          </w:p>
        </w:tc>
      </w:tr>
      <w:tr w:rsidR="00AA0E59" w:rsidRPr="00FB387E" w14:paraId="02BB12FA"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A193747"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A727C"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6FB21" w14:textId="4771CF00" w:rsidR="00AA0E59" w:rsidRPr="00FB387E" w:rsidRDefault="00AA0E59" w:rsidP="00AA0E59">
            <w:pPr>
              <w:pStyle w:val="TAL"/>
            </w:pPr>
            <w:r w:rsidRPr="00FB387E">
              <w:t>R5-2335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F309" w14:textId="4E66E601" w:rsidR="00AA0E59" w:rsidRPr="00FB387E" w:rsidRDefault="00AA0E59" w:rsidP="00AA0E59">
            <w:pPr>
              <w:pStyle w:val="TAL"/>
            </w:pPr>
            <w:r w:rsidRPr="00FB387E">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47623" w14:textId="5C9298FE"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FCB2" w14:textId="7F041FF0"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DF2CA7" w14:textId="48881317" w:rsidR="00AA0E59" w:rsidRPr="00FB387E" w:rsidRDefault="00AA0E59" w:rsidP="00AA0E59">
            <w:pPr>
              <w:pStyle w:val="TAL"/>
            </w:pPr>
            <w:r w:rsidRPr="00FB387E">
              <w:t>Addition of BW condition to 6.5D.2.3 A-SEM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0E366" w14:textId="77777777" w:rsidR="00AA0E59" w:rsidRPr="00FB387E" w:rsidRDefault="00AA0E59" w:rsidP="00AA0E59">
            <w:pPr>
              <w:pStyle w:val="TAL"/>
            </w:pPr>
            <w:r w:rsidRPr="00FB387E">
              <w:t>17.9.0</w:t>
            </w:r>
          </w:p>
        </w:tc>
      </w:tr>
      <w:tr w:rsidR="00AA0E59" w:rsidRPr="00FB387E" w14:paraId="6842F21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B59B6E3"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C9ECDE"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E8A7" w14:textId="741F136E" w:rsidR="00AA0E59" w:rsidRPr="00FB387E" w:rsidRDefault="00AA0E59" w:rsidP="00AA0E59">
            <w:pPr>
              <w:pStyle w:val="TAL"/>
            </w:pPr>
            <w:r w:rsidRPr="00FB387E">
              <w:t>R5-2335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A06A4" w14:textId="5C4A27F5" w:rsidR="00AA0E59" w:rsidRPr="00FB387E" w:rsidRDefault="00AA0E59" w:rsidP="00AA0E59">
            <w:pPr>
              <w:pStyle w:val="TAL"/>
            </w:pPr>
            <w:r w:rsidRPr="00FB387E">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8F5C" w14:textId="23EBBFE4"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15E5E" w14:textId="262D582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5DFA7D" w14:textId="74B08683" w:rsidR="00AA0E59" w:rsidRPr="00FB387E" w:rsidRDefault="00AA0E59" w:rsidP="00AA0E59">
            <w:pPr>
              <w:pStyle w:val="TAL"/>
            </w:pPr>
            <w:r w:rsidRPr="00FB387E">
              <w:t xml:space="preserve">Clarification of spurious </w:t>
            </w:r>
            <w:r w:rsidR="00F752BA" w:rsidRPr="00FB387E">
              <w:t>emission</w:t>
            </w:r>
            <w:r w:rsidRPr="00FB387E">
              <w:t xml:space="preserve"> testing configuration - Par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F830D" w14:textId="77777777" w:rsidR="00AA0E59" w:rsidRPr="00FB387E" w:rsidRDefault="00AA0E59" w:rsidP="00AA0E59">
            <w:pPr>
              <w:pStyle w:val="TAL"/>
            </w:pPr>
            <w:r w:rsidRPr="00FB387E">
              <w:t>17.9.0</w:t>
            </w:r>
          </w:p>
        </w:tc>
      </w:tr>
      <w:tr w:rsidR="00AA0E59" w:rsidRPr="00FB387E" w14:paraId="70A63B6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1C25390"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0C7B1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77D9" w14:textId="67395A65" w:rsidR="00AA0E59" w:rsidRPr="00FB387E" w:rsidRDefault="00AA0E59" w:rsidP="00AA0E59">
            <w:pPr>
              <w:pStyle w:val="TAL"/>
            </w:pPr>
            <w:r w:rsidRPr="00FB387E">
              <w:t>R5-2335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4988C" w14:textId="349BD790" w:rsidR="00AA0E59" w:rsidRPr="00FB387E" w:rsidRDefault="00AA0E59" w:rsidP="00AA0E59">
            <w:pPr>
              <w:pStyle w:val="TAL"/>
            </w:pPr>
            <w:r w:rsidRPr="00FB387E">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D0F18" w14:textId="59A991C4"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8FC90" w14:textId="5949FFF7"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8DE8EB" w14:textId="1B90EC0F" w:rsidR="00AA0E59" w:rsidRPr="00FB387E" w:rsidRDefault="00AA0E59" w:rsidP="00AA0E59">
            <w:pPr>
              <w:pStyle w:val="TAL"/>
            </w:pPr>
            <w:r w:rsidRPr="00FB387E">
              <w:t>Updating FR1 test case Additional spectrum emission mask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5995" w14:textId="77777777" w:rsidR="00AA0E59" w:rsidRPr="00FB387E" w:rsidRDefault="00AA0E59" w:rsidP="00AA0E59">
            <w:pPr>
              <w:pStyle w:val="TAL"/>
            </w:pPr>
            <w:r w:rsidRPr="00FB387E">
              <w:t>17.9.0</w:t>
            </w:r>
          </w:p>
        </w:tc>
      </w:tr>
      <w:tr w:rsidR="00AA0E59" w:rsidRPr="00FB387E" w14:paraId="0643B148"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9F687B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1BAAC"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12A2" w14:textId="1E4DC337" w:rsidR="00AA0E59" w:rsidRPr="00FB387E" w:rsidRDefault="00AA0E59" w:rsidP="00AA0E59">
            <w:pPr>
              <w:pStyle w:val="TAL"/>
            </w:pPr>
            <w:r w:rsidRPr="00FB387E">
              <w:t>R5-2335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8287" w14:textId="06ED98ED" w:rsidR="00AA0E59" w:rsidRPr="00FB387E" w:rsidRDefault="00AA0E59" w:rsidP="00AA0E59">
            <w:pPr>
              <w:pStyle w:val="TAL"/>
            </w:pPr>
            <w:r w:rsidRPr="00FB387E">
              <w:t>2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5F4C" w14:textId="641068AE"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E8999" w14:textId="648CB7F8"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71AC1E" w14:textId="623001FF" w:rsidR="00AA0E59" w:rsidRPr="00FB387E" w:rsidRDefault="00AA0E59" w:rsidP="00AA0E59">
            <w:pPr>
              <w:pStyle w:val="TAL"/>
            </w:pPr>
            <w:r w:rsidRPr="00FB387E">
              <w:t>Updating PUCCH aggregated power tolerance test case for SUL and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4DD33" w14:textId="77777777" w:rsidR="00AA0E59" w:rsidRPr="00FB387E" w:rsidRDefault="00AA0E59" w:rsidP="00AA0E59">
            <w:pPr>
              <w:pStyle w:val="TAL"/>
            </w:pPr>
            <w:r w:rsidRPr="00FB387E">
              <w:t>17.9.0</w:t>
            </w:r>
          </w:p>
        </w:tc>
      </w:tr>
      <w:tr w:rsidR="00AA0E59" w:rsidRPr="00FB387E" w14:paraId="6C62C4F6"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2A6DBFE"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2521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38296" w14:textId="2846C563" w:rsidR="00AA0E59" w:rsidRPr="00FB387E" w:rsidRDefault="00AA0E59" w:rsidP="00AA0E59">
            <w:pPr>
              <w:pStyle w:val="TAL"/>
            </w:pPr>
            <w:r w:rsidRPr="00FB387E">
              <w:t>R5-2335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58C9B" w14:textId="057AA05B" w:rsidR="00AA0E59" w:rsidRPr="00FB387E" w:rsidRDefault="00AA0E59" w:rsidP="00AA0E59">
            <w:pPr>
              <w:pStyle w:val="TAL"/>
            </w:pPr>
            <w:r w:rsidRPr="00FB387E">
              <w:t>2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00786" w14:textId="4C666ED1"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D8B21" w14:textId="10B624C4"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3F36BF" w14:textId="5A25FFB9" w:rsidR="00AA0E59" w:rsidRPr="00FB387E" w:rsidRDefault="00AA0E59" w:rsidP="00AA0E59">
            <w:pPr>
              <w:pStyle w:val="TAL"/>
            </w:pPr>
            <w:r w:rsidRPr="00FB387E">
              <w:t>Updating MU values for NR FR1 Relative power tolerance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41B58" w14:textId="77777777" w:rsidR="00AA0E59" w:rsidRPr="00FB387E" w:rsidRDefault="00AA0E59" w:rsidP="00AA0E59">
            <w:pPr>
              <w:pStyle w:val="TAL"/>
            </w:pPr>
            <w:r w:rsidRPr="00FB387E">
              <w:t>17.9.0</w:t>
            </w:r>
          </w:p>
        </w:tc>
      </w:tr>
      <w:tr w:rsidR="00AA0E59" w:rsidRPr="00FB387E" w14:paraId="087AFC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2DB75B7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3D1AC1"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84A3C" w14:textId="3E0F277B" w:rsidR="00AA0E59" w:rsidRPr="00FB387E" w:rsidRDefault="00AA0E59" w:rsidP="00AA0E59">
            <w:pPr>
              <w:pStyle w:val="TAL"/>
            </w:pPr>
            <w:r w:rsidRPr="00FB387E">
              <w:t>R5-2335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4BDD5" w14:textId="36AD28B4" w:rsidR="00AA0E59" w:rsidRPr="00FB387E" w:rsidRDefault="00AA0E59" w:rsidP="00AA0E59">
            <w:pPr>
              <w:pStyle w:val="TAL"/>
            </w:pPr>
            <w:r w:rsidRPr="00FB387E">
              <w:t>2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6CA5" w14:textId="2BFF4F64"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CEBC" w14:textId="7C958C89"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D6BF24" w14:textId="149C5D33" w:rsidR="00AA0E59" w:rsidRPr="00FB387E" w:rsidRDefault="00AA0E59" w:rsidP="00AA0E59">
            <w:pPr>
              <w:pStyle w:val="TAL"/>
            </w:pPr>
            <w:r w:rsidRPr="00FB387E">
              <w:t>General updates of clause 5 for R16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F8E70" w14:textId="77777777" w:rsidR="00AA0E59" w:rsidRPr="00FB387E" w:rsidRDefault="00AA0E59" w:rsidP="00AA0E59">
            <w:pPr>
              <w:pStyle w:val="TAL"/>
            </w:pPr>
            <w:r w:rsidRPr="00FB387E">
              <w:t>17.9.0</w:t>
            </w:r>
          </w:p>
        </w:tc>
      </w:tr>
      <w:tr w:rsidR="00AA0E59" w:rsidRPr="00FB387E" w14:paraId="6D4DE15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7A8FDDF5"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306AF"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67C7" w14:textId="666A5C38" w:rsidR="00AA0E59" w:rsidRPr="00FB387E" w:rsidRDefault="00AA0E59" w:rsidP="00AA0E59">
            <w:pPr>
              <w:pStyle w:val="TAL"/>
            </w:pPr>
            <w:r w:rsidRPr="00FB387E">
              <w:t>R5-2335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E0F0A" w14:textId="103D627A" w:rsidR="00AA0E59" w:rsidRPr="00FB387E" w:rsidRDefault="00AA0E59" w:rsidP="00AA0E59">
            <w:pPr>
              <w:pStyle w:val="TAL"/>
            </w:pPr>
            <w:r w:rsidRPr="00FB387E">
              <w:t>2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3D2FD" w14:textId="1DF79BCB" w:rsidR="00AA0E59" w:rsidRPr="00FB387E" w:rsidRDefault="00AA0E59" w:rsidP="00AA0E59">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2462" w14:textId="3F207A6F"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A695E" w14:textId="78AFB7E1" w:rsidR="00AA0E59" w:rsidRPr="00FB387E" w:rsidRDefault="00AA0E59" w:rsidP="00AA0E59">
            <w:pPr>
              <w:pStyle w:val="TAL"/>
            </w:pPr>
            <w:r w:rsidRPr="00FB387E">
              <w:t>General updates of clause 5 for R17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9039A" w14:textId="77777777" w:rsidR="00AA0E59" w:rsidRPr="00FB387E" w:rsidRDefault="00AA0E59" w:rsidP="00AA0E59">
            <w:pPr>
              <w:pStyle w:val="TAL"/>
            </w:pPr>
            <w:r w:rsidRPr="00FB387E">
              <w:t>17.9.0</w:t>
            </w:r>
          </w:p>
        </w:tc>
      </w:tr>
      <w:tr w:rsidR="00AA0E59" w:rsidRPr="00FB387E" w14:paraId="78BE5A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5C7D9E3"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FE9D93"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EE84" w14:textId="1960B593" w:rsidR="00AA0E59" w:rsidRPr="00FB387E" w:rsidRDefault="00AA0E59" w:rsidP="00AA0E59">
            <w:pPr>
              <w:pStyle w:val="TAL"/>
            </w:pPr>
            <w:r w:rsidRPr="00FB387E">
              <w:t>R5-233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DF6D3" w14:textId="5C05DD4C" w:rsidR="00AA0E59" w:rsidRPr="00FB387E" w:rsidRDefault="00AA0E59" w:rsidP="00AA0E59">
            <w:pPr>
              <w:pStyle w:val="TAL"/>
            </w:pPr>
            <w:r w:rsidRPr="00FB387E">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D153" w14:textId="680798CE"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51A5E" w14:textId="067DFBC5"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017159" w14:textId="6BAAC43B" w:rsidR="00AA0E59" w:rsidRPr="00FB387E" w:rsidRDefault="00AA0E59" w:rsidP="00AA0E59">
            <w:pPr>
              <w:pStyle w:val="TAL"/>
            </w:pPr>
            <w:r w:rsidRPr="00FB387E">
              <w:t>Update minimum requirement table for reference sensitivity exceptions and uplink/downlink configurations due to harmonic mixing from a PC3 aggres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63E12" w14:textId="77777777" w:rsidR="00AA0E59" w:rsidRPr="00FB387E" w:rsidRDefault="00AA0E59" w:rsidP="00AA0E59">
            <w:pPr>
              <w:pStyle w:val="TAL"/>
            </w:pPr>
            <w:r w:rsidRPr="00FB387E">
              <w:t>17.9.0</w:t>
            </w:r>
          </w:p>
        </w:tc>
      </w:tr>
      <w:tr w:rsidR="00AA0E59" w:rsidRPr="00FB387E" w14:paraId="3E27376C"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3265071C"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CE8FE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C0C" w14:textId="2E228B17" w:rsidR="00AA0E59" w:rsidRPr="00FB387E" w:rsidRDefault="00AA0E59" w:rsidP="00AA0E59">
            <w:pPr>
              <w:pStyle w:val="TAL"/>
            </w:pPr>
            <w:r w:rsidRPr="00FB387E">
              <w:t>R5-233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2099D" w14:textId="2A305B62" w:rsidR="00AA0E59" w:rsidRPr="00FB387E" w:rsidRDefault="00AA0E59" w:rsidP="00AA0E59">
            <w:pPr>
              <w:pStyle w:val="TAL"/>
            </w:pPr>
            <w:r w:rsidRPr="00FB387E">
              <w:t>22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7C366" w14:textId="1C2E7587"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E12C" w14:textId="3D5F74FD"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9E028B" w14:textId="06D1E908" w:rsidR="00AA0E59" w:rsidRPr="00FB387E" w:rsidRDefault="00AA0E59" w:rsidP="00AA0E59">
            <w:pPr>
              <w:pStyle w:val="TAL"/>
            </w:pPr>
            <w:r w:rsidRPr="00FB387E">
              <w:t>Correction UL RB configuration for CA_n1-n3-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452C1" w14:textId="77777777" w:rsidR="00AA0E59" w:rsidRPr="00FB387E" w:rsidRDefault="00AA0E59" w:rsidP="00AA0E59">
            <w:pPr>
              <w:pStyle w:val="TAL"/>
            </w:pPr>
            <w:r w:rsidRPr="00FB387E">
              <w:t>17.9.0</w:t>
            </w:r>
          </w:p>
        </w:tc>
      </w:tr>
      <w:tr w:rsidR="00AA0E59" w:rsidRPr="00FB387E" w14:paraId="2B1A3C90"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0094D5E4"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DE3AE2"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5CCA4" w14:textId="7E3EBE27" w:rsidR="00AA0E59" w:rsidRPr="00FB387E" w:rsidRDefault="00AA0E59" w:rsidP="00AA0E59">
            <w:pPr>
              <w:pStyle w:val="TAL"/>
            </w:pPr>
            <w:r w:rsidRPr="00FB387E">
              <w:t>R5-233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87B09" w14:textId="1217E98D" w:rsidR="00AA0E59" w:rsidRPr="00FB387E" w:rsidRDefault="00AA0E59" w:rsidP="00AA0E59">
            <w:pPr>
              <w:pStyle w:val="TAL"/>
            </w:pPr>
            <w:r w:rsidRPr="00FB387E">
              <w:t>2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B860" w14:textId="3A677F52"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05E0" w14:textId="2F8C3000"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85BC2" w14:textId="2CE70055" w:rsidR="00AA0E59" w:rsidRPr="00FB387E" w:rsidRDefault="00AA0E59" w:rsidP="00AA0E59">
            <w:pPr>
              <w:pStyle w:val="TAL"/>
            </w:pPr>
            <w:r w:rsidRPr="00FB387E">
              <w:t>Update inter-band NR CA PC2 reference sensitivity minimum requirements for a few 2DL 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50535" w14:textId="77777777" w:rsidR="00AA0E59" w:rsidRPr="00FB387E" w:rsidRDefault="00AA0E59" w:rsidP="00AA0E59">
            <w:pPr>
              <w:pStyle w:val="TAL"/>
            </w:pPr>
            <w:r w:rsidRPr="00FB387E">
              <w:t>17.9.0</w:t>
            </w:r>
          </w:p>
        </w:tc>
      </w:tr>
      <w:tr w:rsidR="00AA0E59" w:rsidRPr="00FB387E" w14:paraId="7B480E31"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D56460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C9C6F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1F89" w14:textId="4811E557" w:rsidR="00AA0E59" w:rsidRPr="00FB387E" w:rsidRDefault="00AA0E59" w:rsidP="00AA0E59">
            <w:pPr>
              <w:pStyle w:val="TAL"/>
            </w:pPr>
            <w:r w:rsidRPr="00FB387E">
              <w:t>R5-233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AA5" w14:textId="301A4738" w:rsidR="00AA0E59" w:rsidRPr="00FB387E" w:rsidRDefault="00AA0E59" w:rsidP="00AA0E59">
            <w:pPr>
              <w:pStyle w:val="TAL"/>
            </w:pPr>
            <w:r w:rsidRPr="00FB387E">
              <w:t>2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98E8D" w14:textId="7B2AF34D"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6C33" w14:textId="39C4C783"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89A41D" w14:textId="08F4E69A" w:rsidR="00AA0E59" w:rsidRPr="00FB387E" w:rsidRDefault="00AA0E59" w:rsidP="00AA0E59">
            <w:pPr>
              <w:pStyle w:val="TAL"/>
            </w:pPr>
            <w:r w:rsidRPr="00FB387E">
              <w:t>Update PC2 information for 2DL test configuration exception table and test requirement table for a few NR CA 2DL 2UL comb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9CBBB" w14:textId="77777777" w:rsidR="00AA0E59" w:rsidRPr="00FB387E" w:rsidRDefault="00AA0E59" w:rsidP="00AA0E59">
            <w:pPr>
              <w:pStyle w:val="TAL"/>
            </w:pPr>
            <w:r w:rsidRPr="00FB387E">
              <w:t>17.9.0</w:t>
            </w:r>
          </w:p>
        </w:tc>
      </w:tr>
      <w:tr w:rsidR="00AA0E59" w:rsidRPr="00FB387E" w14:paraId="6D085B02"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15A2315F"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4CB6EC"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2320F" w14:textId="71980827" w:rsidR="00AA0E59" w:rsidRPr="00FB387E" w:rsidRDefault="00AA0E59" w:rsidP="00AA0E59">
            <w:pPr>
              <w:pStyle w:val="TAL"/>
            </w:pPr>
            <w:r w:rsidRPr="00FB387E">
              <w:t>R5-2337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3760" w14:textId="4D26ADDA" w:rsidR="00AA0E59" w:rsidRPr="00FB387E" w:rsidRDefault="00AA0E59" w:rsidP="00AA0E59">
            <w:pPr>
              <w:pStyle w:val="TAL"/>
            </w:pPr>
            <w:r w:rsidRPr="00FB387E">
              <w:t>22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4341F" w14:textId="5FE8660D"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03F5D" w14:textId="719FE31A"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CB8BCF" w14:textId="3680849F" w:rsidR="00AA0E59" w:rsidRPr="00FB387E" w:rsidRDefault="00AA0E59" w:rsidP="00AA0E59">
            <w:pPr>
              <w:pStyle w:val="TAL"/>
            </w:pPr>
            <w:r w:rsidRPr="00FB387E">
              <w:t>Update of 6.4G.2.4 EVM equalizer spectrum flatness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F4071" w14:textId="77777777" w:rsidR="00AA0E59" w:rsidRPr="00FB387E" w:rsidRDefault="00AA0E59" w:rsidP="00AA0E59">
            <w:pPr>
              <w:pStyle w:val="TAL"/>
            </w:pPr>
            <w:r w:rsidRPr="00FB387E">
              <w:t>17.9.0</w:t>
            </w:r>
          </w:p>
        </w:tc>
      </w:tr>
      <w:tr w:rsidR="00AA0E59" w:rsidRPr="00FB387E" w14:paraId="311A0583"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95361E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E021B4"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CC1D" w14:textId="707DC04B" w:rsidR="00AA0E59" w:rsidRPr="00FB387E" w:rsidRDefault="00AA0E59" w:rsidP="00AA0E59">
            <w:pPr>
              <w:pStyle w:val="TAL"/>
            </w:pPr>
            <w:r w:rsidRPr="00FB387E">
              <w:t>R5-2337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82038" w14:textId="1DD8493E" w:rsidR="00AA0E59" w:rsidRPr="00FB387E" w:rsidRDefault="00AA0E59" w:rsidP="00AA0E59">
            <w:pPr>
              <w:pStyle w:val="TAL"/>
            </w:pPr>
            <w:r w:rsidRPr="00FB387E">
              <w:t>2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DA37" w14:textId="0D7E9F7A"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299A" w14:textId="4DB8B787"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E0C693" w14:textId="12E7B274" w:rsidR="00AA0E59" w:rsidRPr="00FB387E" w:rsidRDefault="00AA0E59" w:rsidP="00AA0E59">
            <w:pPr>
              <w:pStyle w:val="TAL"/>
            </w:pPr>
            <w:r w:rsidRPr="00FB387E">
              <w:t>Update for PC2 PC3 n39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EAFC7" w14:textId="77777777" w:rsidR="00AA0E59" w:rsidRPr="00FB387E" w:rsidRDefault="00AA0E59" w:rsidP="00AA0E59">
            <w:pPr>
              <w:pStyle w:val="TAL"/>
            </w:pPr>
            <w:r w:rsidRPr="00FB387E">
              <w:t>17.9.0</w:t>
            </w:r>
          </w:p>
        </w:tc>
      </w:tr>
      <w:tr w:rsidR="00AA0E59" w:rsidRPr="00FB387E" w14:paraId="2BEC7E15" w14:textId="77777777" w:rsidTr="00AA0E59">
        <w:tc>
          <w:tcPr>
            <w:tcW w:w="800" w:type="dxa"/>
            <w:tcBorders>
              <w:top w:val="single" w:sz="6" w:space="0" w:color="auto"/>
              <w:left w:val="single" w:sz="6" w:space="0" w:color="auto"/>
              <w:bottom w:val="single" w:sz="6" w:space="0" w:color="auto"/>
              <w:right w:val="single" w:sz="6" w:space="0" w:color="auto"/>
            </w:tcBorders>
            <w:shd w:val="solid" w:color="FFFFFF" w:fill="auto"/>
          </w:tcPr>
          <w:p w14:paraId="4E52507A" w14:textId="77777777" w:rsidR="00AA0E59" w:rsidRPr="00FB387E" w:rsidRDefault="00AA0E59" w:rsidP="00AA0E59">
            <w:pPr>
              <w:pStyle w:val="TAL"/>
            </w:pPr>
            <w:r w:rsidRPr="00FB387E">
              <w:t>2023-0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E639A7" w14:textId="77777777" w:rsidR="00AA0E59" w:rsidRPr="00FB387E" w:rsidRDefault="00AA0E59" w:rsidP="00AA0E59">
            <w:pPr>
              <w:pStyle w:val="TAL"/>
            </w:pPr>
            <w:r w:rsidRPr="00FB387E">
              <w:t>RAN#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93A3" w14:textId="2346EE77" w:rsidR="00AA0E59" w:rsidRPr="00FB387E" w:rsidRDefault="00AA0E59" w:rsidP="00AA0E59">
            <w:pPr>
              <w:pStyle w:val="TAL"/>
            </w:pPr>
            <w:r w:rsidRPr="00FB387E">
              <w:t>R5-2337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29122" w14:textId="42659653" w:rsidR="00AA0E59" w:rsidRPr="00FB387E" w:rsidRDefault="00AA0E59" w:rsidP="00AA0E59">
            <w:pPr>
              <w:pStyle w:val="TAL"/>
            </w:pPr>
            <w:r w:rsidRPr="00FB387E">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92AE" w14:textId="4E44D7A7" w:rsidR="00AA0E59" w:rsidRPr="00FB387E" w:rsidRDefault="00AA0E59" w:rsidP="00AA0E59">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5E211" w14:textId="4211F1EB" w:rsidR="00AA0E59" w:rsidRPr="00FB387E" w:rsidRDefault="00AA0E59" w:rsidP="00AA0E59">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1EA39B" w14:textId="23C0BCD4" w:rsidR="00AA0E59" w:rsidRPr="00FB387E" w:rsidRDefault="00AA0E59" w:rsidP="00AA0E59">
            <w:pPr>
              <w:pStyle w:val="TAL"/>
            </w:pPr>
            <w:r w:rsidRPr="00FB387E">
              <w:t>Correction to transmission power in 7.6.3 Out-of-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74DB1" w14:textId="77777777" w:rsidR="00AA0E59" w:rsidRPr="00FB387E" w:rsidRDefault="00AA0E59" w:rsidP="00AA0E59">
            <w:pPr>
              <w:pStyle w:val="TAL"/>
            </w:pPr>
            <w:r w:rsidRPr="00FB387E">
              <w:t>17.9.0</w:t>
            </w:r>
          </w:p>
        </w:tc>
      </w:tr>
      <w:tr w:rsidR="001602BD" w:rsidRPr="00FB387E" w14:paraId="2FED85B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D292448" w14:textId="21D0725B"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1A1E3" w14:textId="4478D8A3"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8977" w14:textId="3BECEBBC" w:rsidR="001602BD" w:rsidRPr="00FB387E" w:rsidRDefault="001602BD" w:rsidP="001602BD">
            <w:pPr>
              <w:pStyle w:val="TAL"/>
            </w:pPr>
            <w:r w:rsidRPr="00FB387E">
              <w:t>R5-2339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416B" w14:textId="6B816389" w:rsidR="001602BD" w:rsidRPr="00FB387E" w:rsidRDefault="001602BD" w:rsidP="001602BD">
            <w:pPr>
              <w:pStyle w:val="TAL"/>
            </w:pPr>
            <w:r w:rsidRPr="00FB387E">
              <w:t>2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47FA2" w14:textId="5DD47A7A"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71EC" w14:textId="3B6B6FF7"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2C3F2F" w14:textId="0ACE5818" w:rsidR="001602BD" w:rsidRPr="00FB387E" w:rsidRDefault="001602BD" w:rsidP="001602BD">
            <w:pPr>
              <w:pStyle w:val="TAL"/>
            </w:pPr>
            <w:r w:rsidRPr="00FB387E">
              <w:t>Introduction of Output power requirements for CA_n20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09663" w14:textId="38C43179" w:rsidR="001602BD" w:rsidRPr="00FB387E" w:rsidRDefault="001602BD" w:rsidP="001602BD">
            <w:pPr>
              <w:pStyle w:val="TAL"/>
            </w:pPr>
            <w:r w:rsidRPr="00FB387E">
              <w:t>17.10.0</w:t>
            </w:r>
          </w:p>
        </w:tc>
      </w:tr>
      <w:tr w:rsidR="001602BD" w:rsidRPr="00FB387E" w14:paraId="08A19BA4"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5256EB5"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1503AD"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AC93A" w14:textId="0B1C57E1" w:rsidR="001602BD" w:rsidRPr="00FB387E" w:rsidRDefault="001602BD" w:rsidP="001602BD">
            <w:pPr>
              <w:pStyle w:val="TAL"/>
            </w:pPr>
            <w:r w:rsidRPr="00FB387E">
              <w:t>R5-2339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6BDEA" w14:textId="23B321D0" w:rsidR="001602BD" w:rsidRPr="00FB387E" w:rsidRDefault="001602BD" w:rsidP="001602BD">
            <w:pPr>
              <w:pStyle w:val="TAL"/>
            </w:pPr>
            <w:r w:rsidRPr="00FB387E">
              <w:t>2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9FFC" w14:textId="2A24DC31"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6688E" w14:textId="631FFD0B"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55D98B" w14:textId="5437DB5F" w:rsidR="001602BD" w:rsidRPr="00FB387E" w:rsidRDefault="001602BD" w:rsidP="001602BD">
            <w:pPr>
              <w:pStyle w:val="TAL"/>
            </w:pPr>
            <w:r w:rsidRPr="00FB387E">
              <w:t>Introduction of Out-of-band blocking requirements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767AF" w14:textId="77777777" w:rsidR="001602BD" w:rsidRPr="00FB387E" w:rsidRDefault="001602BD" w:rsidP="001602BD">
            <w:pPr>
              <w:pStyle w:val="TAL"/>
            </w:pPr>
            <w:r w:rsidRPr="00FB387E">
              <w:t>17.10.0</w:t>
            </w:r>
          </w:p>
        </w:tc>
      </w:tr>
      <w:tr w:rsidR="001602BD" w:rsidRPr="00FB387E" w14:paraId="71C100B8"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631F7224"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AAC70"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62AF7" w14:textId="5963F847" w:rsidR="001602BD" w:rsidRPr="00FB387E" w:rsidRDefault="001602BD" w:rsidP="001602BD">
            <w:pPr>
              <w:pStyle w:val="TAL"/>
            </w:pPr>
            <w:r w:rsidRPr="00FB387E">
              <w:t>R5-2339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B1D3F" w14:textId="5D3B8681" w:rsidR="001602BD" w:rsidRPr="00FB387E" w:rsidRDefault="001602BD" w:rsidP="001602BD">
            <w:pPr>
              <w:pStyle w:val="TAL"/>
            </w:pPr>
            <w:r w:rsidRPr="00FB387E">
              <w:t>23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D9B8" w14:textId="4FA3F833"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64DE5" w14:textId="6075A79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A73352" w14:textId="3DD89BAC" w:rsidR="001602BD" w:rsidRPr="00FB387E" w:rsidRDefault="001602BD" w:rsidP="001602BD">
            <w:pPr>
              <w:pStyle w:val="TAL"/>
            </w:pPr>
            <w:r w:rsidRPr="00FB387E">
              <w:t>Editorial correction to UE additional maximum output power reduction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87E46" w14:textId="77777777" w:rsidR="001602BD" w:rsidRPr="00FB387E" w:rsidRDefault="001602BD" w:rsidP="001602BD">
            <w:pPr>
              <w:pStyle w:val="TAL"/>
            </w:pPr>
            <w:r w:rsidRPr="00FB387E">
              <w:t>17.10.0</w:t>
            </w:r>
          </w:p>
        </w:tc>
      </w:tr>
      <w:tr w:rsidR="001602BD" w:rsidRPr="00FB387E" w14:paraId="54486643"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4458E8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EEF6"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361F" w14:textId="6B3895B4" w:rsidR="001602BD" w:rsidRPr="00FB387E" w:rsidRDefault="001602BD" w:rsidP="001602BD">
            <w:pPr>
              <w:pStyle w:val="TAL"/>
            </w:pPr>
            <w:r w:rsidRPr="00FB387E">
              <w:t>R5-2340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2C88" w14:textId="1CAB8814" w:rsidR="001602BD" w:rsidRPr="00FB387E" w:rsidRDefault="001602BD" w:rsidP="001602BD">
            <w:pPr>
              <w:pStyle w:val="TAL"/>
            </w:pPr>
            <w:r w:rsidRPr="00FB387E">
              <w:t>2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2658C" w14:textId="7B902587"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ADB6" w14:textId="63FCAA1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8AF0B7" w14:textId="545BFE10" w:rsidR="001602BD" w:rsidRPr="00FB387E" w:rsidRDefault="001602BD" w:rsidP="001602BD">
            <w:pPr>
              <w:pStyle w:val="TAL"/>
            </w:pPr>
            <w:r w:rsidRPr="00FB387E">
              <w:t>Adding FRC configurations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16EE6" w14:textId="77777777" w:rsidR="001602BD" w:rsidRPr="00FB387E" w:rsidRDefault="001602BD" w:rsidP="001602BD">
            <w:pPr>
              <w:pStyle w:val="TAL"/>
            </w:pPr>
            <w:r w:rsidRPr="00FB387E">
              <w:t>17.10.0</w:t>
            </w:r>
          </w:p>
        </w:tc>
      </w:tr>
      <w:tr w:rsidR="001602BD" w:rsidRPr="00FB387E" w14:paraId="0AB5FD05"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8880A14"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79721"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D9C30" w14:textId="74D41964" w:rsidR="001602BD" w:rsidRPr="00FB387E" w:rsidRDefault="001602BD" w:rsidP="001602BD">
            <w:pPr>
              <w:pStyle w:val="TAL"/>
            </w:pPr>
            <w:r w:rsidRPr="00FB387E">
              <w:t>R5-2341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DB70D" w14:textId="6F156275" w:rsidR="001602BD" w:rsidRPr="00FB387E" w:rsidRDefault="001602BD" w:rsidP="001602BD">
            <w:pPr>
              <w:pStyle w:val="TAL"/>
            </w:pPr>
            <w:r w:rsidRPr="00FB387E">
              <w:t>2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450DB" w14:textId="226F0E41"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A0F3" w14:textId="19828EE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415761" w14:textId="5C42E3E8" w:rsidR="001602BD" w:rsidRPr="00FB387E" w:rsidRDefault="001602BD" w:rsidP="001602BD">
            <w:pPr>
              <w:pStyle w:val="TAL"/>
            </w:pPr>
            <w:r w:rsidRPr="00FB387E">
              <w:t>Correction of table number in NOTE 4 of Table 6.2I.1.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1FA8D" w14:textId="77777777" w:rsidR="001602BD" w:rsidRPr="00FB387E" w:rsidRDefault="001602BD" w:rsidP="001602BD">
            <w:pPr>
              <w:pStyle w:val="TAL"/>
            </w:pPr>
            <w:r w:rsidRPr="00FB387E">
              <w:t>17.10.0</w:t>
            </w:r>
          </w:p>
        </w:tc>
      </w:tr>
      <w:tr w:rsidR="001602BD" w:rsidRPr="00FB387E" w14:paraId="16D347D4"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2B85DCB"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F2F85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A894" w14:textId="07DF0D0A" w:rsidR="001602BD" w:rsidRPr="00FB387E" w:rsidRDefault="001602BD" w:rsidP="001602BD">
            <w:pPr>
              <w:pStyle w:val="TAL"/>
            </w:pPr>
            <w:r w:rsidRPr="00FB387E">
              <w:t>R5-2341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C20" w14:textId="40B04194" w:rsidR="001602BD" w:rsidRPr="00FB387E" w:rsidRDefault="001602BD" w:rsidP="001602BD">
            <w:pPr>
              <w:pStyle w:val="TAL"/>
            </w:pPr>
            <w:r w:rsidRPr="00FB387E">
              <w:t>2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209B" w14:textId="44D09D90"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B0FF" w14:textId="12396C24"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EB2CEA" w14:textId="3EAA7861" w:rsidR="001602BD" w:rsidRPr="00FB387E" w:rsidRDefault="001602BD" w:rsidP="001602BD">
            <w:pPr>
              <w:pStyle w:val="TAL"/>
            </w:pPr>
            <w:r w:rsidRPr="00FB387E">
              <w:t>CA n48A-n66A PCC SCC swap in 7.3A.1_1 needed for 2 UL exceptio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6AD4D" w14:textId="77777777" w:rsidR="001602BD" w:rsidRPr="00FB387E" w:rsidRDefault="001602BD" w:rsidP="001602BD">
            <w:pPr>
              <w:pStyle w:val="TAL"/>
            </w:pPr>
            <w:r w:rsidRPr="00FB387E">
              <w:t>17.10.0</w:t>
            </w:r>
          </w:p>
        </w:tc>
      </w:tr>
      <w:tr w:rsidR="001602BD" w:rsidRPr="00FB387E" w14:paraId="5F45D5FE"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2775660"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3969DA"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CD3F" w14:textId="1303E7EA" w:rsidR="001602BD" w:rsidRPr="00FB387E" w:rsidRDefault="001602BD" w:rsidP="001602BD">
            <w:pPr>
              <w:pStyle w:val="TAL"/>
            </w:pPr>
            <w:r w:rsidRPr="00FB387E">
              <w:t>R5-2341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F03C" w14:textId="3FF657DA" w:rsidR="001602BD" w:rsidRPr="00FB387E" w:rsidRDefault="001602BD" w:rsidP="001602BD">
            <w:pPr>
              <w:pStyle w:val="TAL"/>
            </w:pPr>
            <w:r w:rsidRPr="00FB387E">
              <w:t>2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FB7F" w14:textId="68951791"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ED7" w14:textId="3AB5F98E"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4E092" w14:textId="19DD4EAF" w:rsidR="001602BD" w:rsidRPr="00FB387E" w:rsidRDefault="001602BD" w:rsidP="001602BD">
            <w:pPr>
              <w:pStyle w:val="TAL"/>
            </w:pPr>
            <w:r w:rsidRPr="00FB387E">
              <w:t>CA n48A-n77A PCC frequency correction for n77 in 7.8A.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7F8EF" w14:textId="77777777" w:rsidR="001602BD" w:rsidRPr="00FB387E" w:rsidRDefault="001602BD" w:rsidP="001602BD">
            <w:pPr>
              <w:pStyle w:val="TAL"/>
            </w:pPr>
            <w:r w:rsidRPr="00FB387E">
              <w:t>17.10.0</w:t>
            </w:r>
          </w:p>
        </w:tc>
      </w:tr>
      <w:tr w:rsidR="001602BD" w:rsidRPr="00FB387E" w14:paraId="11724A24"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52F6424"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17E03"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1720" w14:textId="17E4C717" w:rsidR="001602BD" w:rsidRPr="00FB387E" w:rsidRDefault="001602BD" w:rsidP="001602BD">
            <w:pPr>
              <w:pStyle w:val="TAL"/>
            </w:pPr>
            <w:r w:rsidRPr="00FB387E">
              <w:t>R5-2341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FEE4" w14:textId="72339B4B" w:rsidR="001602BD" w:rsidRPr="00FB387E" w:rsidRDefault="001602BD" w:rsidP="001602BD">
            <w:pPr>
              <w:pStyle w:val="TAL"/>
            </w:pPr>
            <w:r w:rsidRPr="00FB387E">
              <w:t>2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499E" w14:textId="40D97CDD"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159B" w14:textId="7298046C"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9CA1AA" w14:textId="24120BE1" w:rsidR="001602BD" w:rsidRPr="00FB387E" w:rsidRDefault="001602BD" w:rsidP="001602BD">
            <w:pPr>
              <w:pStyle w:val="TAL"/>
            </w:pPr>
            <w:r w:rsidRPr="00FB387E">
              <w:t>FR1 ACS and IBB 2DL CA - Corrections for n48-n77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E61A" w14:textId="77777777" w:rsidR="001602BD" w:rsidRPr="00FB387E" w:rsidRDefault="001602BD" w:rsidP="001602BD">
            <w:pPr>
              <w:pStyle w:val="TAL"/>
            </w:pPr>
            <w:r w:rsidRPr="00FB387E">
              <w:t>17.10.0</w:t>
            </w:r>
          </w:p>
        </w:tc>
      </w:tr>
      <w:tr w:rsidR="001602BD" w:rsidRPr="00FB387E" w14:paraId="38A4DD5B"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6893009F"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BC0C8"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9D83" w14:textId="3EB670FB" w:rsidR="001602BD" w:rsidRPr="00FB387E" w:rsidRDefault="001602BD" w:rsidP="001602BD">
            <w:pPr>
              <w:pStyle w:val="TAL"/>
            </w:pPr>
            <w:r w:rsidRPr="00FB387E">
              <w:t>R5-2341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70CC" w14:textId="4CEE90C7" w:rsidR="001602BD" w:rsidRPr="00FB387E" w:rsidRDefault="001602BD" w:rsidP="001602BD">
            <w:pPr>
              <w:pStyle w:val="TAL"/>
            </w:pPr>
            <w:r w:rsidRPr="00FB387E">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2385" w14:textId="773511B5"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5DE3" w14:textId="49F550C7"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7ACA0" w14:textId="38AD4B30" w:rsidR="001602BD" w:rsidRPr="00FB387E" w:rsidRDefault="001602BD" w:rsidP="001602BD">
            <w:pPr>
              <w:pStyle w:val="TAL"/>
            </w:pPr>
            <w:r w:rsidRPr="00FB387E">
              <w:t>n5 asymmetric band declaration missing in section 5.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643D4" w14:textId="77777777" w:rsidR="001602BD" w:rsidRPr="00FB387E" w:rsidRDefault="001602BD" w:rsidP="001602BD">
            <w:pPr>
              <w:pStyle w:val="TAL"/>
            </w:pPr>
            <w:r w:rsidRPr="00FB387E">
              <w:t>17.10.0</w:t>
            </w:r>
          </w:p>
        </w:tc>
      </w:tr>
      <w:tr w:rsidR="001602BD" w:rsidRPr="00FB387E" w14:paraId="72C1FA82"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7CCAE86"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500293"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AE94" w14:textId="78192CCA" w:rsidR="001602BD" w:rsidRPr="00FB387E" w:rsidRDefault="001602BD" w:rsidP="001602BD">
            <w:pPr>
              <w:pStyle w:val="TAL"/>
            </w:pPr>
            <w:r w:rsidRPr="00FB387E">
              <w:t>R5-2341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09E7" w14:textId="6328BE3A" w:rsidR="001602BD" w:rsidRPr="00FB387E" w:rsidRDefault="001602BD" w:rsidP="001602BD">
            <w:pPr>
              <w:pStyle w:val="TAL"/>
            </w:pPr>
            <w:r w:rsidRPr="00FB387E">
              <w:t>2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CE38" w14:textId="2D16B267"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0918" w14:textId="5AC6F28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92B3E4" w14:textId="4E3CF0D0" w:rsidR="001602BD" w:rsidRPr="00FB387E" w:rsidRDefault="001602BD" w:rsidP="001602BD">
            <w:pPr>
              <w:pStyle w:val="TAL"/>
            </w:pPr>
            <w:r w:rsidRPr="00FB387E">
              <w:t>Pending MU and TT update for FR1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BE0F5" w14:textId="77777777" w:rsidR="001602BD" w:rsidRPr="00FB387E" w:rsidRDefault="001602BD" w:rsidP="001602BD">
            <w:pPr>
              <w:pStyle w:val="TAL"/>
            </w:pPr>
            <w:r w:rsidRPr="00FB387E">
              <w:t>17.10.0</w:t>
            </w:r>
          </w:p>
        </w:tc>
      </w:tr>
      <w:tr w:rsidR="001602BD" w:rsidRPr="00FB387E" w14:paraId="4DEAE465"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6B42F76"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8D7A71"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EF9D8" w14:textId="78D838E4" w:rsidR="001602BD" w:rsidRPr="00FB387E" w:rsidRDefault="001602BD" w:rsidP="001602BD">
            <w:pPr>
              <w:pStyle w:val="TAL"/>
            </w:pPr>
            <w:r w:rsidRPr="00FB387E">
              <w:t>R5-2341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3C788" w14:textId="1D523DF2" w:rsidR="001602BD" w:rsidRPr="00FB387E" w:rsidRDefault="001602BD" w:rsidP="001602BD">
            <w:pPr>
              <w:pStyle w:val="TAL"/>
            </w:pPr>
            <w:r w:rsidRPr="00FB387E">
              <w:t>2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A941C" w14:textId="771F22C9"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B8A2" w14:textId="008669DE"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77FD1D" w14:textId="7E257EFC" w:rsidR="001602BD" w:rsidRPr="00FB387E" w:rsidRDefault="001602BD" w:rsidP="001602BD">
            <w:pPr>
              <w:pStyle w:val="TAL"/>
            </w:pPr>
            <w:r w:rsidRPr="00FB387E">
              <w:t>Missing MU definition for 7.6C.2 in annex F.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60857" w14:textId="77777777" w:rsidR="001602BD" w:rsidRPr="00FB387E" w:rsidRDefault="001602BD" w:rsidP="001602BD">
            <w:pPr>
              <w:pStyle w:val="TAL"/>
            </w:pPr>
            <w:r w:rsidRPr="00FB387E">
              <w:t>17.10.0</w:t>
            </w:r>
          </w:p>
        </w:tc>
      </w:tr>
      <w:tr w:rsidR="001602BD" w:rsidRPr="00FB387E" w14:paraId="7CDE55A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748DB05"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730F9"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85A" w14:textId="1A0B783E" w:rsidR="001602BD" w:rsidRPr="00FB387E" w:rsidRDefault="001602BD" w:rsidP="001602BD">
            <w:pPr>
              <w:pStyle w:val="TAL"/>
            </w:pPr>
            <w:r w:rsidRPr="00FB387E">
              <w:t>R5-2341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6AA5" w14:textId="3F980C0A" w:rsidR="001602BD" w:rsidRPr="00FB387E" w:rsidRDefault="001602BD" w:rsidP="001602BD">
            <w:pPr>
              <w:pStyle w:val="TAL"/>
            </w:pPr>
            <w:r w:rsidRPr="00FB387E">
              <w:t>2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30D63" w14:textId="4712C3C9"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579D0" w14:textId="35EDC76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5EFB26" w14:textId="3D9E438E" w:rsidR="001602BD" w:rsidRPr="00FB387E" w:rsidRDefault="001602BD" w:rsidP="001602BD">
            <w:pPr>
              <w:pStyle w:val="TAL"/>
            </w:pPr>
            <w:r w:rsidRPr="00FB387E">
              <w:t>Missing REFSENS requirements for certain n7 B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5D1CC" w14:textId="77777777" w:rsidR="001602BD" w:rsidRPr="00FB387E" w:rsidRDefault="001602BD" w:rsidP="001602BD">
            <w:pPr>
              <w:pStyle w:val="TAL"/>
            </w:pPr>
            <w:r w:rsidRPr="00FB387E">
              <w:t>17.10.0</w:t>
            </w:r>
          </w:p>
        </w:tc>
      </w:tr>
      <w:tr w:rsidR="001602BD" w:rsidRPr="00FB387E" w14:paraId="369E0069"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888B9A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97A1"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C73E" w14:textId="4510AE47" w:rsidR="001602BD" w:rsidRPr="00FB387E" w:rsidRDefault="001602BD" w:rsidP="001602BD">
            <w:pPr>
              <w:pStyle w:val="TAL"/>
            </w:pPr>
            <w:r w:rsidRPr="00FB387E">
              <w:t>R5-2341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6181" w14:textId="7E072B34" w:rsidR="001602BD" w:rsidRPr="00FB387E" w:rsidRDefault="001602BD" w:rsidP="001602BD">
            <w:pPr>
              <w:pStyle w:val="TAL"/>
            </w:pPr>
            <w:r w:rsidRPr="00FB387E">
              <w:t>2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4C61" w14:textId="74116EF6"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201F" w14:textId="5BDAC3FC"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DC1AE8" w14:textId="3AE998E0" w:rsidR="001602BD" w:rsidRPr="00FB387E" w:rsidRDefault="001602BD" w:rsidP="001602BD">
            <w:pPr>
              <w:pStyle w:val="TAL"/>
            </w:pPr>
            <w:r w:rsidRPr="00FB387E">
              <w:t>Pending BW addition in 6.5D.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1015B" w14:textId="77777777" w:rsidR="001602BD" w:rsidRPr="00FB387E" w:rsidRDefault="001602BD" w:rsidP="001602BD">
            <w:pPr>
              <w:pStyle w:val="TAL"/>
            </w:pPr>
            <w:r w:rsidRPr="00FB387E">
              <w:t>17.10.0</w:t>
            </w:r>
          </w:p>
        </w:tc>
      </w:tr>
      <w:tr w:rsidR="001602BD" w:rsidRPr="00FB387E" w14:paraId="29A1BC24"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66829BD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A0EC22"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F9F35" w14:textId="2BFAA5C6" w:rsidR="001602BD" w:rsidRPr="00FB387E" w:rsidRDefault="001602BD" w:rsidP="001602BD">
            <w:pPr>
              <w:pStyle w:val="TAL"/>
            </w:pPr>
            <w:r w:rsidRPr="00FB387E">
              <w:t>R5-2341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956" w14:textId="729D74AF" w:rsidR="001602BD" w:rsidRPr="00FB387E" w:rsidRDefault="001602BD" w:rsidP="001602BD">
            <w:pPr>
              <w:pStyle w:val="TAL"/>
            </w:pPr>
            <w:r w:rsidRPr="00FB387E">
              <w:t>2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C437" w14:textId="1D924B1F"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64201" w14:textId="1058AD5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AEF9E8" w14:textId="7EEFB594" w:rsidR="001602BD" w:rsidRPr="00FB387E" w:rsidRDefault="001602BD" w:rsidP="001602BD">
            <w:pPr>
              <w:pStyle w:val="TAL"/>
            </w:pPr>
            <w:r w:rsidRPr="00FB387E">
              <w:t>Update Clause 6 common requirements for additional 3DL inter-band NR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5EF14" w14:textId="77777777" w:rsidR="001602BD" w:rsidRPr="00FB387E" w:rsidRDefault="001602BD" w:rsidP="001602BD">
            <w:pPr>
              <w:pStyle w:val="TAL"/>
            </w:pPr>
            <w:r w:rsidRPr="00FB387E">
              <w:t>17.10.0</w:t>
            </w:r>
          </w:p>
        </w:tc>
      </w:tr>
      <w:tr w:rsidR="001602BD" w:rsidRPr="00FB387E" w14:paraId="7578434C"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CBB7DCE"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D621AC"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BB85" w14:textId="49B65773" w:rsidR="001602BD" w:rsidRPr="00FB387E" w:rsidRDefault="001602BD" w:rsidP="001602BD">
            <w:pPr>
              <w:pStyle w:val="TAL"/>
            </w:pPr>
            <w:r w:rsidRPr="00FB387E">
              <w:t>R5-2341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B6DB" w14:textId="34FDDA16" w:rsidR="001602BD" w:rsidRPr="00FB387E" w:rsidRDefault="001602BD" w:rsidP="001602BD">
            <w:pPr>
              <w:pStyle w:val="TAL"/>
            </w:pPr>
            <w:r w:rsidRPr="00FB387E">
              <w:t>2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CBB8" w14:textId="09A459C8"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3BB8" w14:textId="011514B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82CEA5" w14:textId="5C63BE83" w:rsidR="001602BD" w:rsidRPr="00FB387E" w:rsidRDefault="001602BD" w:rsidP="001602BD">
            <w:pPr>
              <w:pStyle w:val="TAL"/>
            </w:pPr>
            <w:r w:rsidRPr="00FB387E">
              <w:t>Update test configurations and test requirements for interband reference sensitivity of additional three 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E70C1" w14:textId="77777777" w:rsidR="001602BD" w:rsidRPr="00FB387E" w:rsidRDefault="001602BD" w:rsidP="001602BD">
            <w:pPr>
              <w:pStyle w:val="TAL"/>
            </w:pPr>
            <w:r w:rsidRPr="00FB387E">
              <w:t>17.10.0</w:t>
            </w:r>
          </w:p>
        </w:tc>
      </w:tr>
      <w:tr w:rsidR="001602BD" w:rsidRPr="00FB387E" w14:paraId="522C3549"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1BABABD"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AAF8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C200A" w14:textId="7345AB4B" w:rsidR="001602BD" w:rsidRPr="00FB387E" w:rsidRDefault="001602BD" w:rsidP="001602BD">
            <w:pPr>
              <w:pStyle w:val="TAL"/>
            </w:pPr>
            <w:r w:rsidRPr="00FB387E">
              <w:t>R5-2342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E53D" w14:textId="20C78546" w:rsidR="001602BD" w:rsidRPr="00FB387E" w:rsidRDefault="001602BD" w:rsidP="001602BD">
            <w:pPr>
              <w:pStyle w:val="TAL"/>
            </w:pPr>
            <w:r w:rsidRPr="00FB387E">
              <w:t>23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4B8D" w14:textId="21508009"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1366" w14:textId="284CA1B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A00C38" w14:textId="3BC45C77" w:rsidR="001602BD" w:rsidRPr="00FB387E" w:rsidRDefault="001602BD" w:rsidP="001602BD">
            <w:pPr>
              <w:pStyle w:val="TAL"/>
            </w:pPr>
            <w:r w:rsidRPr="00FB387E">
              <w:t>Update common clause requirements for high power support for some inter-band NR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183DB" w14:textId="77777777" w:rsidR="001602BD" w:rsidRPr="00FB387E" w:rsidRDefault="001602BD" w:rsidP="001602BD">
            <w:pPr>
              <w:pStyle w:val="TAL"/>
            </w:pPr>
            <w:r w:rsidRPr="00FB387E">
              <w:t>17.10.0</w:t>
            </w:r>
          </w:p>
        </w:tc>
      </w:tr>
      <w:tr w:rsidR="001602BD" w:rsidRPr="00FB387E" w14:paraId="4B555D37"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5050B5D"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919A18"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641C" w14:textId="52C95840" w:rsidR="001602BD" w:rsidRPr="00FB387E" w:rsidRDefault="001602BD" w:rsidP="001602BD">
            <w:pPr>
              <w:pStyle w:val="TAL"/>
            </w:pPr>
            <w:r w:rsidRPr="00FB387E">
              <w:t>R5-234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A5467" w14:textId="1EE3B8EA" w:rsidR="001602BD" w:rsidRPr="00FB387E" w:rsidRDefault="001602BD" w:rsidP="001602BD">
            <w:pPr>
              <w:pStyle w:val="TAL"/>
            </w:pPr>
            <w:r w:rsidRPr="00FB387E">
              <w:t>2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8CE" w14:textId="2139AE48"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7092D" w14:textId="3CDFC40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57E460" w14:textId="0A366B03" w:rsidR="001602BD" w:rsidRPr="00FB387E" w:rsidRDefault="001602BD" w:rsidP="001602BD">
            <w:pPr>
              <w:pStyle w:val="TAL"/>
            </w:pPr>
            <w:r w:rsidRPr="00FB387E">
              <w:t>Update inter-band NR CA PC2 reference sensitivity minimum requirements and test cases for a few 3DL 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13FB2" w14:textId="77777777" w:rsidR="001602BD" w:rsidRPr="00FB387E" w:rsidRDefault="001602BD" w:rsidP="001602BD">
            <w:pPr>
              <w:pStyle w:val="TAL"/>
            </w:pPr>
            <w:r w:rsidRPr="00FB387E">
              <w:t>17.10.0</w:t>
            </w:r>
          </w:p>
        </w:tc>
      </w:tr>
      <w:tr w:rsidR="001602BD" w:rsidRPr="00FB387E" w14:paraId="1D944A1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4E5E0BF"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EBCA18"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4B1DD" w14:textId="114B80C5" w:rsidR="001602BD" w:rsidRPr="00FB387E" w:rsidRDefault="001602BD" w:rsidP="001602BD">
            <w:pPr>
              <w:pStyle w:val="TAL"/>
            </w:pPr>
            <w:r w:rsidRPr="00FB387E">
              <w:t>R5-23429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5F80" w14:textId="6F6F3343" w:rsidR="001602BD" w:rsidRPr="00FB387E" w:rsidRDefault="001602BD" w:rsidP="001602BD">
            <w:pPr>
              <w:pStyle w:val="TAL"/>
            </w:pPr>
            <w:r w:rsidRPr="00FB387E">
              <w:t>2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480D9" w14:textId="180E9238"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C62" w14:textId="020C320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C467E" w14:textId="67E1ED62" w:rsidR="001602BD" w:rsidRPr="00FB387E" w:rsidRDefault="001602BD" w:rsidP="001602BD">
            <w:pPr>
              <w:pStyle w:val="TAL"/>
            </w:pPr>
            <w:r w:rsidRPr="00FB387E">
              <w:t>Addition of delta TIBc and UE maximum output power for new NRCA comb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90FEA" w14:textId="77777777" w:rsidR="001602BD" w:rsidRPr="00FB387E" w:rsidRDefault="001602BD" w:rsidP="001602BD">
            <w:pPr>
              <w:pStyle w:val="TAL"/>
            </w:pPr>
            <w:r w:rsidRPr="00FB387E">
              <w:t>17.10.0</w:t>
            </w:r>
          </w:p>
        </w:tc>
      </w:tr>
      <w:tr w:rsidR="001602BD" w:rsidRPr="00FB387E" w14:paraId="5BDECD4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CEA41A5"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E53E1F"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CE34E" w14:textId="1897C02A" w:rsidR="001602BD" w:rsidRPr="00FB387E" w:rsidRDefault="001602BD" w:rsidP="001602BD">
            <w:pPr>
              <w:pStyle w:val="TAL"/>
            </w:pPr>
            <w:r w:rsidRPr="00FB387E">
              <w:t>R5-2345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2272" w14:textId="28E72B07" w:rsidR="001602BD" w:rsidRPr="00FB387E" w:rsidRDefault="001602BD" w:rsidP="001602BD">
            <w:pPr>
              <w:pStyle w:val="TAL"/>
            </w:pPr>
            <w:r w:rsidRPr="00FB387E">
              <w:t>2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B33AC" w14:textId="476A7D24"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3988" w14:textId="5B4FB78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ADED8C" w14:textId="3B96C64A" w:rsidR="001602BD" w:rsidRPr="00FB387E" w:rsidRDefault="001602BD" w:rsidP="001602BD">
            <w:pPr>
              <w:pStyle w:val="TAL"/>
            </w:pPr>
            <w:r w:rsidRPr="00FB387E">
              <w:t>Addition of spur emission requirements of CA_n5A-n6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EF738" w14:textId="77777777" w:rsidR="001602BD" w:rsidRPr="00FB387E" w:rsidRDefault="001602BD" w:rsidP="001602BD">
            <w:pPr>
              <w:pStyle w:val="TAL"/>
            </w:pPr>
            <w:r w:rsidRPr="00FB387E">
              <w:t>17.10.0</w:t>
            </w:r>
          </w:p>
        </w:tc>
      </w:tr>
      <w:tr w:rsidR="001602BD" w:rsidRPr="00FB387E" w14:paraId="34477C5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D75DD89"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C098D9"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B2FE" w14:textId="10B3C063" w:rsidR="001602BD" w:rsidRPr="00FB387E" w:rsidRDefault="001602BD" w:rsidP="001602BD">
            <w:pPr>
              <w:pStyle w:val="TAL"/>
            </w:pPr>
            <w:r w:rsidRPr="00FB387E">
              <w:t>R5-2345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3A559" w14:textId="1C3F9925" w:rsidR="001602BD" w:rsidRPr="00FB387E" w:rsidRDefault="001602BD" w:rsidP="001602BD">
            <w:pPr>
              <w:pStyle w:val="TAL"/>
            </w:pPr>
            <w:r w:rsidRPr="00FB387E">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1077" w14:textId="4EE2ECA5"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637F" w14:textId="729D455D"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ACD6CD" w14:textId="54212FD8" w:rsidR="001602BD" w:rsidRPr="00FB387E" w:rsidRDefault="001602BD" w:rsidP="001602BD">
            <w:pPr>
              <w:pStyle w:val="TAL"/>
            </w:pPr>
            <w:r w:rsidRPr="00FB387E">
              <w:t>Update Transmit intermod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9643F" w14:textId="77777777" w:rsidR="001602BD" w:rsidRPr="00FB387E" w:rsidRDefault="001602BD" w:rsidP="001602BD">
            <w:pPr>
              <w:pStyle w:val="TAL"/>
            </w:pPr>
            <w:r w:rsidRPr="00FB387E">
              <w:t>17.10.0</w:t>
            </w:r>
          </w:p>
        </w:tc>
      </w:tr>
      <w:tr w:rsidR="001602BD" w:rsidRPr="00FB387E" w14:paraId="37BE8727"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579B29B"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5A31A"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ED829" w14:textId="5AE8411F" w:rsidR="001602BD" w:rsidRPr="00FB387E" w:rsidRDefault="001602BD" w:rsidP="001602BD">
            <w:pPr>
              <w:pStyle w:val="TAL"/>
            </w:pPr>
            <w:r w:rsidRPr="00FB387E">
              <w:t>R5-2346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942E" w14:textId="167AEF4F" w:rsidR="001602BD" w:rsidRPr="00FB387E" w:rsidRDefault="001602BD" w:rsidP="001602BD">
            <w:pPr>
              <w:pStyle w:val="TAL"/>
            </w:pPr>
            <w:r w:rsidRPr="00FB387E">
              <w:t>23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C8925" w14:textId="053B5A2F"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62183" w14:textId="50FF5E3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B08CF5" w14:textId="50549ED6" w:rsidR="001602BD" w:rsidRPr="00FB387E" w:rsidRDefault="001602BD" w:rsidP="001602BD">
            <w:pPr>
              <w:pStyle w:val="TAL"/>
            </w:pPr>
            <w:r w:rsidRPr="00FB387E">
              <w:t>Remove duplicated AMPR test configurations for NS_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C8246" w14:textId="77777777" w:rsidR="001602BD" w:rsidRPr="00FB387E" w:rsidRDefault="001602BD" w:rsidP="001602BD">
            <w:pPr>
              <w:pStyle w:val="TAL"/>
            </w:pPr>
            <w:r w:rsidRPr="00FB387E">
              <w:t>17.10.0</w:t>
            </w:r>
          </w:p>
        </w:tc>
      </w:tr>
      <w:tr w:rsidR="001602BD" w:rsidRPr="00FB387E" w14:paraId="0EC7495C"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353C73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0DB5CF"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4AE94" w14:textId="1B173415" w:rsidR="001602BD" w:rsidRPr="00FB387E" w:rsidRDefault="001602BD" w:rsidP="001602BD">
            <w:pPr>
              <w:pStyle w:val="TAL"/>
            </w:pPr>
            <w:r w:rsidRPr="00FB387E">
              <w:t>R5-2346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838" w14:textId="6FCD6294" w:rsidR="001602BD" w:rsidRPr="00FB387E" w:rsidRDefault="001602BD" w:rsidP="001602BD">
            <w:pPr>
              <w:pStyle w:val="TAL"/>
            </w:pPr>
            <w:r w:rsidRPr="00FB387E">
              <w:t>2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583" w14:textId="354BAD5F"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F323" w14:textId="3346D4AD"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A23299" w14:textId="11D71987" w:rsidR="001602BD" w:rsidRPr="00FB387E" w:rsidRDefault="001602BD" w:rsidP="001602BD">
            <w:pPr>
              <w:pStyle w:val="TAL"/>
            </w:pPr>
            <w:r w:rsidRPr="00FB387E">
              <w:t>Editorial correction for 7.8A.2.1 wideband intermodulation for 2DL CA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BE9DB" w14:textId="77777777" w:rsidR="001602BD" w:rsidRPr="00FB387E" w:rsidRDefault="001602BD" w:rsidP="001602BD">
            <w:pPr>
              <w:pStyle w:val="TAL"/>
            </w:pPr>
            <w:r w:rsidRPr="00FB387E">
              <w:t>17.10.0</w:t>
            </w:r>
          </w:p>
        </w:tc>
      </w:tr>
      <w:tr w:rsidR="001602BD" w:rsidRPr="00FB387E" w14:paraId="095A11CC"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E55F6E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D193E"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0A89" w14:textId="6435B9BB" w:rsidR="001602BD" w:rsidRPr="00FB387E" w:rsidRDefault="001602BD" w:rsidP="001602BD">
            <w:pPr>
              <w:pStyle w:val="TAL"/>
            </w:pPr>
            <w:r w:rsidRPr="00FB387E">
              <w:t>R5-2346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6E749" w14:textId="3F59CF68" w:rsidR="001602BD" w:rsidRPr="00FB387E" w:rsidRDefault="001602BD" w:rsidP="001602BD">
            <w:pPr>
              <w:pStyle w:val="TAL"/>
            </w:pPr>
            <w:r w:rsidRPr="00FB387E">
              <w:t>2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BA3A" w14:textId="7376AB76"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33AF" w14:textId="2A9CB02D"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57C101" w14:textId="530FF0F7" w:rsidR="001602BD" w:rsidRPr="00FB387E" w:rsidRDefault="001602BD" w:rsidP="001602BD">
            <w:pPr>
              <w:pStyle w:val="TAL"/>
            </w:pPr>
            <w:r w:rsidRPr="00FB387E">
              <w:t>update for 6.5F.1 Occupied bandwidth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40394" w14:textId="77777777" w:rsidR="001602BD" w:rsidRPr="00FB387E" w:rsidRDefault="001602BD" w:rsidP="001602BD">
            <w:pPr>
              <w:pStyle w:val="TAL"/>
            </w:pPr>
            <w:r w:rsidRPr="00FB387E">
              <w:t>17.10.0</w:t>
            </w:r>
          </w:p>
        </w:tc>
      </w:tr>
      <w:tr w:rsidR="001602BD" w:rsidRPr="00FB387E" w14:paraId="178A2D4C"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F696818"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CB484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59F5" w14:textId="7C232C4C" w:rsidR="001602BD" w:rsidRPr="00FB387E" w:rsidRDefault="001602BD" w:rsidP="001602BD">
            <w:pPr>
              <w:pStyle w:val="TAL"/>
            </w:pPr>
            <w:r w:rsidRPr="00FB387E">
              <w:t>R5-2347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CC25" w14:textId="581F6DD0" w:rsidR="001602BD" w:rsidRPr="00FB387E" w:rsidRDefault="001602BD" w:rsidP="001602BD">
            <w:pPr>
              <w:pStyle w:val="TAL"/>
            </w:pPr>
            <w:r w:rsidRPr="00FB387E">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F6D81" w14:textId="48C498A2"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9AF9" w14:textId="3920510C"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CE0345" w14:textId="711750CF" w:rsidR="001602BD" w:rsidRPr="00FB387E" w:rsidRDefault="001602BD" w:rsidP="001602BD">
            <w:pPr>
              <w:pStyle w:val="TAL"/>
            </w:pPr>
            <w:r w:rsidRPr="00FB387E">
              <w:t>Update of IE p-Max value for MPR and SEM for inter-band CA Power Class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05AD9" w14:textId="77777777" w:rsidR="001602BD" w:rsidRPr="00FB387E" w:rsidRDefault="001602BD" w:rsidP="001602BD">
            <w:pPr>
              <w:pStyle w:val="TAL"/>
            </w:pPr>
            <w:r w:rsidRPr="00FB387E">
              <w:t>17.10.0</w:t>
            </w:r>
          </w:p>
        </w:tc>
      </w:tr>
      <w:tr w:rsidR="001602BD" w:rsidRPr="00FB387E" w14:paraId="452A9C1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AF876D5"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F38207"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0064E" w14:textId="6C6758FE" w:rsidR="001602BD" w:rsidRPr="00FB387E" w:rsidRDefault="001602BD" w:rsidP="001602BD">
            <w:pPr>
              <w:pStyle w:val="TAL"/>
            </w:pPr>
            <w:r w:rsidRPr="00FB387E">
              <w:t>R5-234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CE47" w14:textId="27D21D2A" w:rsidR="001602BD" w:rsidRPr="00FB387E" w:rsidRDefault="001602BD" w:rsidP="001602BD">
            <w:pPr>
              <w:pStyle w:val="TAL"/>
            </w:pPr>
            <w:r w:rsidRPr="00FB387E">
              <w:t>2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61DF" w14:textId="42B5AC00"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66F3" w14:textId="4E944A6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E1684C" w14:textId="60E7C17F" w:rsidR="001602BD" w:rsidRPr="00FB387E" w:rsidRDefault="001602BD" w:rsidP="001602BD">
            <w:pPr>
              <w:pStyle w:val="TAL"/>
            </w:pPr>
            <w:r w:rsidRPr="00FB387E">
              <w:t>Addition of MPR test requirements for inter-band CA Power Clas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AF449" w14:textId="77777777" w:rsidR="001602BD" w:rsidRPr="00FB387E" w:rsidRDefault="001602BD" w:rsidP="001602BD">
            <w:pPr>
              <w:pStyle w:val="TAL"/>
            </w:pPr>
            <w:r w:rsidRPr="00FB387E">
              <w:t>17.10.0</w:t>
            </w:r>
          </w:p>
        </w:tc>
      </w:tr>
      <w:tr w:rsidR="001602BD" w:rsidRPr="00FB387E" w14:paraId="2E6AF76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EB20248"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0E5048"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C8F9" w14:textId="53CDEC01" w:rsidR="001602BD" w:rsidRPr="00FB387E" w:rsidRDefault="001602BD" w:rsidP="001602BD">
            <w:pPr>
              <w:pStyle w:val="TAL"/>
            </w:pPr>
            <w:r w:rsidRPr="00FB387E">
              <w:t>R5-234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CEB1A" w14:textId="29F61E91" w:rsidR="001602BD" w:rsidRPr="00FB387E" w:rsidRDefault="001602BD" w:rsidP="001602BD">
            <w:pPr>
              <w:pStyle w:val="TAL"/>
            </w:pPr>
            <w:r w:rsidRPr="00FB387E">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F479" w14:textId="61FF6469"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6B05C" w14:textId="1DBBF1C7"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E86A33" w14:textId="1AFE09B6" w:rsidR="001602BD" w:rsidRPr="00FB387E" w:rsidRDefault="001602BD" w:rsidP="001602BD">
            <w:pPr>
              <w:pStyle w:val="TAL"/>
            </w:pPr>
            <w:r w:rsidRPr="00FB387E">
              <w:t>Addition of A-MPR test requirements for inter-band CA Power Clas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F09E3" w14:textId="77777777" w:rsidR="001602BD" w:rsidRPr="00FB387E" w:rsidRDefault="001602BD" w:rsidP="001602BD">
            <w:pPr>
              <w:pStyle w:val="TAL"/>
            </w:pPr>
            <w:r w:rsidRPr="00FB387E">
              <w:t>17.10.0</w:t>
            </w:r>
          </w:p>
        </w:tc>
      </w:tr>
      <w:tr w:rsidR="001602BD" w:rsidRPr="00FB387E" w14:paraId="3D1CEA2A"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8A1C4CB"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77730"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454E" w14:textId="1DE3B337" w:rsidR="001602BD" w:rsidRPr="00FB387E" w:rsidRDefault="001602BD" w:rsidP="001602BD">
            <w:pPr>
              <w:pStyle w:val="TAL"/>
            </w:pPr>
            <w:r w:rsidRPr="00FB387E">
              <w:t>R5-234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38525" w14:textId="4E372CC5" w:rsidR="001602BD" w:rsidRPr="00FB387E" w:rsidRDefault="001602BD" w:rsidP="001602BD">
            <w:pPr>
              <w:pStyle w:val="TAL"/>
            </w:pPr>
            <w:r w:rsidRPr="00FB387E">
              <w:t>2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C50B" w14:textId="35BD545D"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005B" w14:textId="3B5A429C"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BD4FDF" w14:textId="464AAFC2" w:rsidR="001602BD" w:rsidRPr="00FB387E" w:rsidRDefault="001602BD" w:rsidP="001602BD">
            <w:pPr>
              <w:pStyle w:val="TAL"/>
            </w:pPr>
            <w:r w:rsidRPr="00FB387E">
              <w:t>Update of IE p-Max value for SEM for inter-band CA Power Clas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DC2F3" w14:textId="77777777" w:rsidR="001602BD" w:rsidRPr="00FB387E" w:rsidRDefault="001602BD" w:rsidP="001602BD">
            <w:pPr>
              <w:pStyle w:val="TAL"/>
            </w:pPr>
            <w:r w:rsidRPr="00FB387E">
              <w:t>17.10.0</w:t>
            </w:r>
          </w:p>
        </w:tc>
      </w:tr>
      <w:tr w:rsidR="001602BD" w:rsidRPr="00FB387E" w14:paraId="1D6B36EF"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9502E98"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82ED3"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1192" w14:textId="435EF815" w:rsidR="001602BD" w:rsidRPr="00FB387E" w:rsidRDefault="001602BD" w:rsidP="001602BD">
            <w:pPr>
              <w:pStyle w:val="TAL"/>
            </w:pPr>
            <w:r w:rsidRPr="00FB387E">
              <w:t>R5-234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3DB5E" w14:textId="10BA37D0" w:rsidR="001602BD" w:rsidRPr="00FB387E" w:rsidRDefault="001602BD" w:rsidP="001602BD">
            <w:pPr>
              <w:pStyle w:val="TAL"/>
            </w:pPr>
            <w:r w:rsidRPr="00FB387E">
              <w:t>2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6A01" w14:textId="52FBD192"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6A5CB" w14:textId="21A3B1EC"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833923" w14:textId="15D08802" w:rsidR="001602BD" w:rsidRPr="00FB387E" w:rsidRDefault="001602BD" w:rsidP="001602BD">
            <w:pPr>
              <w:pStyle w:val="TAL"/>
            </w:pPr>
            <w:r w:rsidRPr="00FB387E">
              <w:t>Addition of MPR requirements for UEs supporting higher power lim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3A5C5" w14:textId="77777777" w:rsidR="001602BD" w:rsidRPr="00FB387E" w:rsidRDefault="001602BD" w:rsidP="001602BD">
            <w:pPr>
              <w:pStyle w:val="TAL"/>
            </w:pPr>
            <w:r w:rsidRPr="00FB387E">
              <w:t>17.10.0</w:t>
            </w:r>
          </w:p>
        </w:tc>
      </w:tr>
      <w:tr w:rsidR="001602BD" w:rsidRPr="00FB387E" w14:paraId="0DCEC5D2"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527236D"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6D3B5"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488B2" w14:textId="2D6012D3" w:rsidR="001602BD" w:rsidRPr="00FB387E" w:rsidRDefault="001602BD" w:rsidP="001602BD">
            <w:pPr>
              <w:pStyle w:val="TAL"/>
            </w:pPr>
            <w:r w:rsidRPr="00FB387E">
              <w:t>R5-2347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CC226" w14:textId="1FED6315" w:rsidR="001602BD" w:rsidRPr="00FB387E" w:rsidRDefault="001602BD" w:rsidP="001602BD">
            <w:pPr>
              <w:pStyle w:val="TAL"/>
            </w:pPr>
            <w:r w:rsidRPr="00FB387E">
              <w:t>2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E918" w14:textId="70FEE6E1"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B2DE2" w14:textId="7DEC462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BC3416" w14:textId="6B18773D" w:rsidR="001602BD" w:rsidRPr="00FB387E" w:rsidRDefault="001602BD" w:rsidP="001602BD">
            <w:pPr>
              <w:pStyle w:val="TAL"/>
            </w:pPr>
            <w:r w:rsidRPr="00FB387E">
              <w:t>Addition of A-MPR requirements for UEs supporting higher power lim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6E292" w14:textId="77777777" w:rsidR="001602BD" w:rsidRPr="00FB387E" w:rsidRDefault="001602BD" w:rsidP="001602BD">
            <w:pPr>
              <w:pStyle w:val="TAL"/>
            </w:pPr>
            <w:r w:rsidRPr="00FB387E">
              <w:t>17.10.0</w:t>
            </w:r>
          </w:p>
        </w:tc>
      </w:tr>
      <w:tr w:rsidR="001602BD" w:rsidRPr="00FB387E" w14:paraId="7A5952FA"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087C767"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9AA8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F333E" w14:textId="59BEF048" w:rsidR="001602BD" w:rsidRPr="00FB387E" w:rsidRDefault="001602BD" w:rsidP="001602BD">
            <w:pPr>
              <w:pStyle w:val="TAL"/>
            </w:pPr>
            <w:r w:rsidRPr="00FB387E">
              <w:t>R5-2347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D8839" w14:textId="6C4C9FFB" w:rsidR="001602BD" w:rsidRPr="00FB387E" w:rsidRDefault="001602BD" w:rsidP="001602BD">
            <w:pPr>
              <w:pStyle w:val="TAL"/>
            </w:pPr>
            <w:r w:rsidRPr="00FB387E">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BD1D" w14:textId="52A26195"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32C" w14:textId="3A8685A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CA4D51" w14:textId="2A210973" w:rsidR="001602BD" w:rsidRPr="00FB387E" w:rsidRDefault="001602BD" w:rsidP="001602BD">
            <w:pPr>
              <w:pStyle w:val="TAL"/>
            </w:pPr>
            <w:r w:rsidRPr="00FB387E">
              <w:t>Addition of PC2 n40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51091" w14:textId="77777777" w:rsidR="001602BD" w:rsidRPr="00FB387E" w:rsidRDefault="001602BD" w:rsidP="001602BD">
            <w:pPr>
              <w:pStyle w:val="TAL"/>
            </w:pPr>
            <w:r w:rsidRPr="00FB387E">
              <w:t>17.10.0</w:t>
            </w:r>
          </w:p>
        </w:tc>
      </w:tr>
      <w:tr w:rsidR="001602BD" w:rsidRPr="00FB387E" w14:paraId="3F7C4BC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FD14BE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9221A"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02BC" w14:textId="0D14ECE0" w:rsidR="001602BD" w:rsidRPr="00FB387E" w:rsidRDefault="001602BD" w:rsidP="001602BD">
            <w:pPr>
              <w:pStyle w:val="TAL"/>
            </w:pPr>
            <w:r w:rsidRPr="00FB387E">
              <w:t>R5-2347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B9E1F" w14:textId="55C1CFB9" w:rsidR="001602BD" w:rsidRPr="00FB387E" w:rsidRDefault="001602BD" w:rsidP="001602BD">
            <w:pPr>
              <w:pStyle w:val="TAL"/>
            </w:pPr>
            <w:r w:rsidRPr="00FB387E">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CB19" w14:textId="074AE2AC"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574FF" w14:textId="5EE69AA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F6184E" w14:textId="1678429B" w:rsidR="001602BD" w:rsidRPr="00FB387E" w:rsidRDefault="001602BD" w:rsidP="001602BD">
            <w:pPr>
              <w:pStyle w:val="TAL"/>
            </w:pPr>
            <w:r w:rsidRPr="00FB387E">
              <w:t>Clear-up CR for misalignment Ref Sens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2E9E" w14:textId="77777777" w:rsidR="001602BD" w:rsidRPr="00FB387E" w:rsidRDefault="001602BD" w:rsidP="001602BD">
            <w:pPr>
              <w:pStyle w:val="TAL"/>
            </w:pPr>
            <w:r w:rsidRPr="00FB387E">
              <w:t>17.10.0</w:t>
            </w:r>
          </w:p>
        </w:tc>
      </w:tr>
      <w:tr w:rsidR="001602BD" w:rsidRPr="00FB387E" w14:paraId="5EBD9DB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E73C5D2"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78C96D"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4704" w14:textId="76D0045F" w:rsidR="001602BD" w:rsidRPr="00FB387E" w:rsidRDefault="001602BD" w:rsidP="001602BD">
            <w:pPr>
              <w:pStyle w:val="TAL"/>
            </w:pPr>
            <w:r w:rsidRPr="00FB387E">
              <w:t>R5-2347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5E49" w14:textId="4FC6EA87" w:rsidR="001602BD" w:rsidRPr="00FB387E" w:rsidRDefault="001602BD" w:rsidP="001602BD">
            <w:pPr>
              <w:pStyle w:val="TAL"/>
            </w:pPr>
            <w:r w:rsidRPr="00FB387E">
              <w:t>2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FDB2" w14:textId="1D20274B"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77426" w14:textId="75903173"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7FB185" w14:textId="784C7306" w:rsidR="001602BD" w:rsidRPr="00FB387E" w:rsidRDefault="001602BD" w:rsidP="001602BD">
            <w:pPr>
              <w:pStyle w:val="TAL"/>
            </w:pPr>
            <w:r w:rsidRPr="00FB387E">
              <w:t>Update of 6.2G.2 MPR for Power Class 1.5 fo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9FB62" w14:textId="77777777" w:rsidR="001602BD" w:rsidRPr="00FB387E" w:rsidRDefault="001602BD" w:rsidP="001602BD">
            <w:pPr>
              <w:pStyle w:val="TAL"/>
            </w:pPr>
            <w:r w:rsidRPr="00FB387E">
              <w:t>17.10.0</w:t>
            </w:r>
          </w:p>
        </w:tc>
      </w:tr>
      <w:tr w:rsidR="001602BD" w:rsidRPr="00FB387E" w14:paraId="70EE1039"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B5766E5"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31FA1"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1456C" w14:textId="254496CA" w:rsidR="001602BD" w:rsidRPr="00FB387E" w:rsidRDefault="001602BD" w:rsidP="001602BD">
            <w:pPr>
              <w:pStyle w:val="TAL"/>
            </w:pPr>
            <w:r w:rsidRPr="00FB387E">
              <w:t>R5-2348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10338" w14:textId="37C5F460" w:rsidR="001602BD" w:rsidRPr="00FB387E" w:rsidRDefault="001602BD" w:rsidP="001602BD">
            <w:pPr>
              <w:pStyle w:val="TAL"/>
            </w:pPr>
            <w:r w:rsidRPr="00FB387E">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56404" w14:textId="403CDA6C"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AE437" w14:textId="79942903"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11E813" w14:textId="3005C81D" w:rsidR="001602BD" w:rsidRPr="00FB387E" w:rsidRDefault="001602BD" w:rsidP="001602BD">
            <w:pPr>
              <w:pStyle w:val="TAL"/>
            </w:pPr>
            <w:r w:rsidRPr="00FB387E">
              <w:t>Correction of 5.2A.1 intra-band CA operat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0EF6D" w14:textId="77777777" w:rsidR="001602BD" w:rsidRPr="00FB387E" w:rsidRDefault="001602BD" w:rsidP="001602BD">
            <w:pPr>
              <w:pStyle w:val="TAL"/>
            </w:pPr>
            <w:r w:rsidRPr="00FB387E">
              <w:t>17.10.0</w:t>
            </w:r>
          </w:p>
        </w:tc>
      </w:tr>
      <w:tr w:rsidR="001602BD" w:rsidRPr="00FB387E" w14:paraId="222D59C0"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7F13C8F"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AD42D7"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A2CEA" w14:textId="53599AF9" w:rsidR="001602BD" w:rsidRPr="00FB387E" w:rsidRDefault="001602BD" w:rsidP="001602BD">
            <w:pPr>
              <w:pStyle w:val="TAL"/>
            </w:pPr>
            <w:r w:rsidRPr="00FB387E">
              <w:t>R5-2348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9DBC2" w14:textId="43F658BE" w:rsidR="001602BD" w:rsidRPr="00FB387E" w:rsidRDefault="001602BD" w:rsidP="001602BD">
            <w:pPr>
              <w:pStyle w:val="TAL"/>
            </w:pPr>
            <w:r w:rsidRPr="00FB387E">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077A5" w14:textId="5CB74637"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CA70" w14:textId="7E0D99F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34E7D4" w14:textId="2BFEA8D2" w:rsidR="001602BD" w:rsidRPr="00FB387E" w:rsidRDefault="001602BD" w:rsidP="001602BD">
            <w:pPr>
              <w:pStyle w:val="TAL"/>
            </w:pPr>
            <w:r w:rsidRPr="00FB387E">
              <w:t>Update to 6.3A.3.1_1 of 1Tx-2Tx UL switching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E923E" w14:textId="77777777" w:rsidR="001602BD" w:rsidRPr="00FB387E" w:rsidRDefault="001602BD" w:rsidP="001602BD">
            <w:pPr>
              <w:pStyle w:val="TAL"/>
            </w:pPr>
            <w:r w:rsidRPr="00FB387E">
              <w:t>17.10.0</w:t>
            </w:r>
          </w:p>
        </w:tc>
      </w:tr>
      <w:tr w:rsidR="001602BD" w:rsidRPr="00FB387E" w14:paraId="7899C325"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0D8CCBA"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32DB5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049A" w14:textId="2F9B2943" w:rsidR="001602BD" w:rsidRPr="00FB387E" w:rsidRDefault="001602BD" w:rsidP="001602BD">
            <w:pPr>
              <w:pStyle w:val="TAL"/>
            </w:pPr>
            <w:r w:rsidRPr="00FB387E">
              <w:t>R5-2348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4EAD" w14:textId="6AD8D82C" w:rsidR="001602BD" w:rsidRPr="00FB387E" w:rsidRDefault="001602BD" w:rsidP="001602BD">
            <w:pPr>
              <w:pStyle w:val="TAL"/>
            </w:pPr>
            <w:r w:rsidRPr="00FB387E">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2EAC" w14:textId="1BE9ED6C"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3EA5" w14:textId="78460F3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1428B0" w14:textId="702F79BD" w:rsidR="001602BD" w:rsidRPr="00FB387E" w:rsidRDefault="001602BD" w:rsidP="001602BD">
            <w:pPr>
              <w:pStyle w:val="TAL"/>
            </w:pPr>
            <w:r w:rsidRPr="00FB387E">
              <w:t>Addition of AMPR for CA_n28-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9E599" w14:textId="77777777" w:rsidR="001602BD" w:rsidRPr="00FB387E" w:rsidRDefault="001602BD" w:rsidP="001602BD">
            <w:pPr>
              <w:pStyle w:val="TAL"/>
            </w:pPr>
            <w:r w:rsidRPr="00FB387E">
              <w:t>17.10.0</w:t>
            </w:r>
          </w:p>
        </w:tc>
      </w:tr>
      <w:tr w:rsidR="001602BD" w:rsidRPr="00FB387E" w14:paraId="3A0B885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DE054DB"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243D7B"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956A" w14:textId="6E8AAAE8" w:rsidR="001602BD" w:rsidRPr="00FB387E" w:rsidRDefault="001602BD" w:rsidP="001602BD">
            <w:pPr>
              <w:pStyle w:val="TAL"/>
            </w:pPr>
            <w:r w:rsidRPr="00FB387E">
              <w:t>R5-2348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BD567" w14:textId="32C1A52A" w:rsidR="001602BD" w:rsidRPr="00FB387E" w:rsidRDefault="001602BD" w:rsidP="001602BD">
            <w:pPr>
              <w:pStyle w:val="TAL"/>
            </w:pPr>
            <w:r w:rsidRPr="00FB387E">
              <w:t>24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BEB6" w14:textId="49EA187F"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3457" w14:textId="34BA8A9E"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17E0D9" w14:textId="03BB5DD4" w:rsidR="001602BD" w:rsidRPr="00FB387E" w:rsidRDefault="001602BD" w:rsidP="001602BD">
            <w:pPr>
              <w:pStyle w:val="TAL"/>
            </w:pPr>
            <w:r w:rsidRPr="00FB387E">
              <w:t>Adding DeltaTIB for CA_n28-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9A63E" w14:textId="77777777" w:rsidR="001602BD" w:rsidRPr="00FB387E" w:rsidRDefault="001602BD" w:rsidP="001602BD">
            <w:pPr>
              <w:pStyle w:val="TAL"/>
            </w:pPr>
            <w:r w:rsidRPr="00FB387E">
              <w:t>17.10.0</w:t>
            </w:r>
          </w:p>
        </w:tc>
      </w:tr>
      <w:tr w:rsidR="001602BD" w:rsidRPr="00FB387E" w14:paraId="40EC6B62"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67796590"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A32DC"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DEAD4" w14:textId="58CB6FA1" w:rsidR="001602BD" w:rsidRPr="00FB387E" w:rsidRDefault="001602BD" w:rsidP="001602BD">
            <w:pPr>
              <w:pStyle w:val="TAL"/>
            </w:pPr>
            <w:r w:rsidRPr="00FB387E">
              <w:t>R5-2348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96BD" w14:textId="73649800" w:rsidR="001602BD" w:rsidRPr="00FB387E" w:rsidRDefault="001602BD" w:rsidP="001602BD">
            <w:pPr>
              <w:pStyle w:val="TAL"/>
            </w:pPr>
            <w:r w:rsidRPr="00FB387E">
              <w:t>2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B4B1" w14:textId="75283893"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DB096" w14:textId="230F53EB"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9C2C82" w14:textId="369A8A71" w:rsidR="001602BD" w:rsidRPr="00FB387E" w:rsidRDefault="001602BD" w:rsidP="001602BD">
            <w:pPr>
              <w:pStyle w:val="TAL"/>
            </w:pPr>
            <w:r w:rsidRPr="00FB387E">
              <w:t>Addition of spurious emission co-existence for CA_n28-n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42BAC" w14:textId="77777777" w:rsidR="001602BD" w:rsidRPr="00FB387E" w:rsidRDefault="001602BD" w:rsidP="001602BD">
            <w:pPr>
              <w:pStyle w:val="TAL"/>
            </w:pPr>
            <w:r w:rsidRPr="00FB387E">
              <w:t>17.10.0</w:t>
            </w:r>
          </w:p>
        </w:tc>
      </w:tr>
      <w:tr w:rsidR="001602BD" w:rsidRPr="00FB387E" w14:paraId="4E1CF57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8E058DB"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BDA39F"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AF157" w14:textId="0F865C51" w:rsidR="001602BD" w:rsidRPr="00FB387E" w:rsidRDefault="001602BD" w:rsidP="001602BD">
            <w:pPr>
              <w:pStyle w:val="TAL"/>
            </w:pPr>
            <w:r w:rsidRPr="00FB387E">
              <w:t>R5-2348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963A2" w14:textId="1E13233C" w:rsidR="001602BD" w:rsidRPr="00FB387E" w:rsidRDefault="001602BD" w:rsidP="001602BD">
            <w:pPr>
              <w:pStyle w:val="TAL"/>
            </w:pPr>
            <w:r w:rsidRPr="00FB387E">
              <w:t>2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00D33" w14:textId="5F3B6580"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4513" w14:textId="04B1BBE4"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71EB27" w14:textId="4B7EFA4E" w:rsidR="001602BD" w:rsidRPr="00FB387E" w:rsidRDefault="001602BD" w:rsidP="001602BD">
            <w:pPr>
              <w:pStyle w:val="TAL"/>
            </w:pPr>
            <w:r w:rsidRPr="00FB387E">
              <w:t>Addition of AMPR for PC2 CA_n28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71DBE" w14:textId="77777777" w:rsidR="001602BD" w:rsidRPr="00FB387E" w:rsidRDefault="001602BD" w:rsidP="001602BD">
            <w:pPr>
              <w:pStyle w:val="TAL"/>
            </w:pPr>
            <w:r w:rsidRPr="00FB387E">
              <w:t>17.10.0</w:t>
            </w:r>
          </w:p>
        </w:tc>
      </w:tr>
      <w:tr w:rsidR="001602BD" w:rsidRPr="00FB387E" w14:paraId="69A3292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80292BA"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C3CD01"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5443" w14:textId="30904753" w:rsidR="001602BD" w:rsidRPr="00FB387E" w:rsidRDefault="001602BD" w:rsidP="001602BD">
            <w:pPr>
              <w:pStyle w:val="TAL"/>
            </w:pPr>
            <w:r w:rsidRPr="00FB387E">
              <w:t>R5-2348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97151" w14:textId="3181CBE2" w:rsidR="001602BD" w:rsidRPr="00FB387E" w:rsidRDefault="001602BD" w:rsidP="001602BD">
            <w:pPr>
              <w:pStyle w:val="TAL"/>
            </w:pPr>
            <w:r w:rsidRPr="00FB387E">
              <w:t>2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D2E9B" w14:textId="5B775D77"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C5A8" w14:textId="0D49793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986D3C" w14:textId="23399676" w:rsidR="001602BD" w:rsidRPr="00FB387E" w:rsidRDefault="001602BD" w:rsidP="001602BD">
            <w:pPr>
              <w:pStyle w:val="TAL"/>
            </w:pPr>
            <w:r w:rsidRPr="00FB387E">
              <w:t>Update to 6.3A.3.3 of 2Tx-2Tx UL switching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38146" w14:textId="77777777" w:rsidR="001602BD" w:rsidRPr="00FB387E" w:rsidRDefault="001602BD" w:rsidP="001602BD">
            <w:pPr>
              <w:pStyle w:val="TAL"/>
            </w:pPr>
            <w:r w:rsidRPr="00FB387E">
              <w:t>17.10.0</w:t>
            </w:r>
          </w:p>
        </w:tc>
      </w:tr>
      <w:tr w:rsidR="001602BD" w:rsidRPr="00FB387E" w14:paraId="3E7C9C02"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36F9FE1"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55503B"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3CAF0" w14:textId="2A0D01F6" w:rsidR="001602BD" w:rsidRPr="00FB387E" w:rsidRDefault="001602BD" w:rsidP="001602BD">
            <w:pPr>
              <w:pStyle w:val="TAL"/>
            </w:pPr>
            <w:r w:rsidRPr="00FB387E">
              <w:t>R5-2348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D3B6B" w14:textId="56BB3A45" w:rsidR="001602BD" w:rsidRPr="00FB387E" w:rsidRDefault="001602BD" w:rsidP="001602BD">
            <w:pPr>
              <w:pStyle w:val="TAL"/>
            </w:pPr>
            <w:r w:rsidRPr="00FB387E">
              <w:t>2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56BB" w14:textId="67B7515D"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51C21" w14:textId="7EB956FD"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E4C973" w14:textId="0FC3A934" w:rsidR="001602BD" w:rsidRPr="00FB387E" w:rsidRDefault="001602BD" w:rsidP="001602BD">
            <w:pPr>
              <w:pStyle w:val="TAL"/>
            </w:pPr>
            <w:r w:rsidRPr="00FB387E">
              <w:t>Addition of additional test frequencies for AMPR NS_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101BF" w14:textId="77777777" w:rsidR="001602BD" w:rsidRPr="00FB387E" w:rsidRDefault="001602BD" w:rsidP="001602BD">
            <w:pPr>
              <w:pStyle w:val="TAL"/>
            </w:pPr>
            <w:r w:rsidRPr="00FB387E">
              <w:t>17.10.0</w:t>
            </w:r>
          </w:p>
        </w:tc>
      </w:tr>
      <w:tr w:rsidR="001602BD" w:rsidRPr="00FB387E" w14:paraId="36368AE3"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D79C53B"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0445F"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BC57B" w14:textId="501106CB" w:rsidR="001602BD" w:rsidRPr="00FB387E" w:rsidRDefault="001602BD" w:rsidP="001602BD">
            <w:pPr>
              <w:pStyle w:val="TAL"/>
            </w:pPr>
            <w:r w:rsidRPr="00FB387E">
              <w:t>R5-2349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3D8C6" w14:textId="274B31EE" w:rsidR="001602BD" w:rsidRPr="00FB387E" w:rsidRDefault="001602BD" w:rsidP="001602BD">
            <w:pPr>
              <w:pStyle w:val="TAL"/>
            </w:pPr>
            <w:r w:rsidRPr="00FB387E">
              <w:t>24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FFCA4" w14:textId="0AC7416B"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C222E" w14:textId="1925641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580943" w14:textId="65D97383" w:rsidR="001602BD" w:rsidRPr="00FB387E" w:rsidRDefault="001602BD" w:rsidP="001602BD">
            <w:pPr>
              <w:pStyle w:val="TAL"/>
            </w:pPr>
            <w:r w:rsidRPr="00FB387E">
              <w:t>Correction to title of Reference sensitivity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84547" w14:textId="77777777" w:rsidR="001602BD" w:rsidRPr="00FB387E" w:rsidRDefault="001602BD" w:rsidP="001602BD">
            <w:pPr>
              <w:pStyle w:val="TAL"/>
            </w:pPr>
            <w:r w:rsidRPr="00FB387E">
              <w:t>17.10.0</w:t>
            </w:r>
          </w:p>
        </w:tc>
      </w:tr>
      <w:tr w:rsidR="001602BD" w:rsidRPr="00FB387E" w14:paraId="36FFF9C0"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657AF4FD"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157589"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EAA1" w14:textId="383E7E13" w:rsidR="001602BD" w:rsidRPr="00FB387E" w:rsidRDefault="001602BD" w:rsidP="001602BD">
            <w:pPr>
              <w:pStyle w:val="TAL"/>
            </w:pPr>
            <w:r w:rsidRPr="00FB387E">
              <w:t>R5-2349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7DE81" w14:textId="4A7C8A83" w:rsidR="001602BD" w:rsidRPr="00FB387E" w:rsidRDefault="001602BD" w:rsidP="001602BD">
            <w:pPr>
              <w:pStyle w:val="TAL"/>
            </w:pPr>
            <w:r w:rsidRPr="00FB387E">
              <w:t>2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E7AA" w14:textId="26DA8F1F"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70E57" w14:textId="29B14F56"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5E188A" w14:textId="17D0FBFF" w:rsidR="001602BD" w:rsidRPr="00FB387E" w:rsidRDefault="001602BD" w:rsidP="001602BD">
            <w:pPr>
              <w:pStyle w:val="TAL"/>
            </w:pPr>
            <w:r w:rsidRPr="00FB387E">
              <w:t>Correction to A-MPR for NS_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04692" w14:textId="77777777" w:rsidR="001602BD" w:rsidRPr="00FB387E" w:rsidRDefault="001602BD" w:rsidP="001602BD">
            <w:pPr>
              <w:pStyle w:val="TAL"/>
            </w:pPr>
            <w:r w:rsidRPr="00FB387E">
              <w:t>17.10.0</w:t>
            </w:r>
          </w:p>
        </w:tc>
      </w:tr>
      <w:tr w:rsidR="001602BD" w:rsidRPr="00FB387E" w14:paraId="6633D4B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51D02C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FFA0C6"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8CAB" w14:textId="5077810F" w:rsidR="001602BD" w:rsidRPr="00FB387E" w:rsidRDefault="001602BD" w:rsidP="001602BD">
            <w:pPr>
              <w:pStyle w:val="TAL"/>
            </w:pPr>
            <w:r w:rsidRPr="00FB387E">
              <w:t>R5-234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C5390" w14:textId="123D5D21" w:rsidR="001602BD" w:rsidRPr="00FB387E" w:rsidRDefault="001602BD" w:rsidP="001602BD">
            <w:pPr>
              <w:pStyle w:val="TAL"/>
            </w:pPr>
            <w:r w:rsidRPr="00FB387E">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942D" w14:textId="572A6805"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76C85" w14:textId="10E56807"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AB12EB" w14:textId="4E87A9FF" w:rsidR="001602BD" w:rsidRPr="00FB387E" w:rsidRDefault="001602BD" w:rsidP="001602BD">
            <w:pPr>
              <w:pStyle w:val="TAL"/>
            </w:pPr>
            <w:r w:rsidRPr="00FB387E">
              <w:t>Correction to message contents of 6.5A.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18ABA" w14:textId="77777777" w:rsidR="001602BD" w:rsidRPr="00FB387E" w:rsidRDefault="001602BD" w:rsidP="001602BD">
            <w:pPr>
              <w:pStyle w:val="TAL"/>
            </w:pPr>
            <w:r w:rsidRPr="00FB387E">
              <w:t>17.10.0</w:t>
            </w:r>
          </w:p>
        </w:tc>
      </w:tr>
      <w:tr w:rsidR="001602BD" w:rsidRPr="00FB387E" w14:paraId="52D1675F"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6D75485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64870C"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DAA9A" w14:textId="139EF458" w:rsidR="001602BD" w:rsidRPr="00FB387E" w:rsidRDefault="001602BD" w:rsidP="001602BD">
            <w:pPr>
              <w:pStyle w:val="TAL"/>
            </w:pPr>
            <w:r w:rsidRPr="00FB387E">
              <w:t>R5-234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CE95" w14:textId="4BD490B6" w:rsidR="001602BD" w:rsidRPr="00FB387E" w:rsidRDefault="001602BD" w:rsidP="001602BD">
            <w:pPr>
              <w:pStyle w:val="TAL"/>
            </w:pPr>
            <w:r w:rsidRPr="00FB387E">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EB1" w14:textId="34C06A7D"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4B77F" w14:textId="54C2051E"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8049A6" w14:textId="7A76C26B" w:rsidR="001602BD" w:rsidRPr="00FB387E" w:rsidRDefault="001602BD" w:rsidP="001602BD">
            <w:pPr>
              <w:pStyle w:val="TAL"/>
            </w:pPr>
            <w:r w:rsidRPr="00FB387E">
              <w:t>Correction to REFSENS formula for n41, n77, 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615DD" w14:textId="77777777" w:rsidR="001602BD" w:rsidRPr="00FB387E" w:rsidRDefault="001602BD" w:rsidP="001602BD">
            <w:pPr>
              <w:pStyle w:val="TAL"/>
            </w:pPr>
            <w:r w:rsidRPr="00FB387E">
              <w:t>17.10.0</w:t>
            </w:r>
          </w:p>
        </w:tc>
      </w:tr>
      <w:tr w:rsidR="001602BD" w:rsidRPr="00FB387E" w14:paraId="67D95FE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677882C"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AFD699"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AAE2" w14:textId="541089EB" w:rsidR="001602BD" w:rsidRPr="00FB387E" w:rsidRDefault="001602BD" w:rsidP="001602BD">
            <w:pPr>
              <w:pStyle w:val="TAL"/>
            </w:pPr>
            <w:r w:rsidRPr="00FB387E">
              <w:t>R5-2349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09151" w14:textId="324B2338" w:rsidR="001602BD" w:rsidRPr="00FB387E" w:rsidRDefault="001602BD" w:rsidP="001602BD">
            <w:pPr>
              <w:pStyle w:val="TAL"/>
            </w:pPr>
            <w:r w:rsidRPr="00FB387E">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BBDF" w14:textId="0792F496"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45FC" w14:textId="2BBDDEC8"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A8A492" w14:textId="53FD5D95" w:rsidR="001602BD" w:rsidRPr="00FB387E" w:rsidRDefault="001602BD" w:rsidP="001602BD">
            <w:pPr>
              <w:pStyle w:val="TAL"/>
            </w:pPr>
            <w:r w:rsidRPr="00FB387E">
              <w:t>Correction to A-MP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E4E94" w14:textId="77777777" w:rsidR="001602BD" w:rsidRPr="00FB387E" w:rsidRDefault="001602BD" w:rsidP="001602BD">
            <w:pPr>
              <w:pStyle w:val="TAL"/>
            </w:pPr>
            <w:r w:rsidRPr="00FB387E">
              <w:t>17.10.0</w:t>
            </w:r>
          </w:p>
        </w:tc>
      </w:tr>
      <w:tr w:rsidR="001602BD" w:rsidRPr="00FB387E" w14:paraId="14A062B5"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941F0F9"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64D30"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DDE9" w14:textId="1987CDD2" w:rsidR="001602BD" w:rsidRPr="00FB387E" w:rsidRDefault="001602BD" w:rsidP="001602BD">
            <w:pPr>
              <w:pStyle w:val="TAL"/>
            </w:pPr>
            <w:r w:rsidRPr="00FB387E">
              <w:t>R5-235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2BAE" w14:textId="2E1872A7" w:rsidR="001602BD" w:rsidRPr="00FB387E" w:rsidRDefault="001602BD" w:rsidP="001602BD">
            <w:pPr>
              <w:pStyle w:val="TAL"/>
            </w:pPr>
            <w:r w:rsidRPr="00FB387E">
              <w:t>2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18BC0" w14:textId="7AF33BE5"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20E9" w14:textId="604DA81E"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9A7486" w14:textId="14636111" w:rsidR="001602BD" w:rsidRPr="00FB387E" w:rsidRDefault="001602BD" w:rsidP="001602BD">
            <w:pPr>
              <w:pStyle w:val="TAL"/>
            </w:pPr>
            <w:r w:rsidRPr="00FB387E">
              <w:t>Addition of TC 6.5A.3.1.1 general spurious emissions for CA_n3A-n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4DF1E" w14:textId="77777777" w:rsidR="001602BD" w:rsidRPr="00FB387E" w:rsidRDefault="001602BD" w:rsidP="001602BD">
            <w:pPr>
              <w:pStyle w:val="TAL"/>
            </w:pPr>
            <w:r w:rsidRPr="00FB387E">
              <w:t>17.10.0</w:t>
            </w:r>
          </w:p>
        </w:tc>
      </w:tr>
      <w:tr w:rsidR="001602BD" w:rsidRPr="00FB387E" w14:paraId="54EDB03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67F7874D"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0E951A"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D126" w14:textId="09EFB5C7" w:rsidR="001602BD" w:rsidRPr="00FB387E" w:rsidRDefault="001602BD" w:rsidP="001602BD">
            <w:pPr>
              <w:pStyle w:val="TAL"/>
            </w:pPr>
            <w:r w:rsidRPr="00FB387E">
              <w:t>R5-2350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67C50" w14:textId="1E375E58" w:rsidR="001602BD" w:rsidRPr="00FB387E" w:rsidRDefault="001602BD" w:rsidP="001602BD">
            <w:pPr>
              <w:pStyle w:val="TAL"/>
            </w:pPr>
            <w:r w:rsidRPr="00FB387E">
              <w:t>2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BFD46" w14:textId="4D2B0878"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5C24" w14:textId="06F0CDC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9BB8A0" w14:textId="7562A52B" w:rsidR="001602BD" w:rsidRPr="00FB387E" w:rsidRDefault="001602BD" w:rsidP="001602BD">
            <w:pPr>
              <w:pStyle w:val="TAL"/>
            </w:pPr>
            <w:r w:rsidRPr="00FB387E">
              <w:t>Editorial: Removing editor’s Note in test case 6.5D.2.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06D387" w14:textId="77777777" w:rsidR="001602BD" w:rsidRPr="00FB387E" w:rsidRDefault="001602BD" w:rsidP="001602BD">
            <w:pPr>
              <w:pStyle w:val="TAL"/>
            </w:pPr>
            <w:r w:rsidRPr="00FB387E">
              <w:t>17.10.0</w:t>
            </w:r>
          </w:p>
        </w:tc>
      </w:tr>
      <w:tr w:rsidR="001602BD" w:rsidRPr="00FB387E" w14:paraId="4206A7D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D8D32F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86460"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9762" w14:textId="4C1D4785" w:rsidR="001602BD" w:rsidRPr="00FB387E" w:rsidRDefault="001602BD" w:rsidP="001602BD">
            <w:pPr>
              <w:pStyle w:val="TAL"/>
            </w:pPr>
            <w:r w:rsidRPr="00FB387E">
              <w:t>R5-2350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A5" w14:textId="5F12C0CD" w:rsidR="001602BD" w:rsidRPr="00FB387E" w:rsidRDefault="001602BD" w:rsidP="001602BD">
            <w:pPr>
              <w:pStyle w:val="TAL"/>
            </w:pPr>
            <w:r w:rsidRPr="00FB387E">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17D4" w14:textId="6D7B6830"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E938" w14:textId="3258F2F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DDF4F2" w14:textId="6DD9A3E0" w:rsidR="001602BD" w:rsidRPr="00FB387E" w:rsidRDefault="001602BD" w:rsidP="001602BD">
            <w:pPr>
              <w:pStyle w:val="TAL"/>
            </w:pPr>
            <w:r w:rsidRPr="00FB387E">
              <w:t>Editorial: Removing editor’s note in test case 6.3C.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A9519" w14:textId="77777777" w:rsidR="001602BD" w:rsidRPr="00FB387E" w:rsidRDefault="001602BD" w:rsidP="001602BD">
            <w:pPr>
              <w:pStyle w:val="TAL"/>
            </w:pPr>
            <w:r w:rsidRPr="00FB387E">
              <w:t>17.10.0</w:t>
            </w:r>
          </w:p>
        </w:tc>
      </w:tr>
      <w:tr w:rsidR="001602BD" w:rsidRPr="00FB387E" w14:paraId="2203BE7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462A394"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2A1386"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BC59" w14:textId="1A4D83F3" w:rsidR="001602BD" w:rsidRPr="00FB387E" w:rsidRDefault="001602BD" w:rsidP="001602BD">
            <w:pPr>
              <w:pStyle w:val="TAL"/>
            </w:pPr>
            <w:r w:rsidRPr="00FB387E">
              <w:t>R5-2350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4C71" w14:textId="196E05EA" w:rsidR="001602BD" w:rsidRPr="00FB387E" w:rsidRDefault="001602BD" w:rsidP="001602BD">
            <w:pPr>
              <w:pStyle w:val="TAL"/>
            </w:pPr>
            <w:r w:rsidRPr="00FB387E">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680A" w14:textId="2CE5921D"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E0B11" w14:textId="7E232D8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1B774B" w14:textId="6E10CFFE" w:rsidR="001602BD" w:rsidRPr="00FB387E" w:rsidRDefault="001602BD" w:rsidP="001602BD">
            <w:pPr>
              <w:pStyle w:val="TAL"/>
            </w:pPr>
            <w:r w:rsidRPr="00FB387E">
              <w:t>Updating REFSENS for CA test case for CA_n39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C7C91" w14:textId="77777777" w:rsidR="001602BD" w:rsidRPr="00FB387E" w:rsidRDefault="001602BD" w:rsidP="001602BD">
            <w:pPr>
              <w:pStyle w:val="TAL"/>
            </w:pPr>
            <w:r w:rsidRPr="00FB387E">
              <w:t>17.10.0</w:t>
            </w:r>
          </w:p>
        </w:tc>
      </w:tr>
      <w:tr w:rsidR="001602BD" w:rsidRPr="00FB387E" w14:paraId="2BEE6AAA"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4AF85E6"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07CC7"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FCF48" w14:textId="2ACBB175" w:rsidR="001602BD" w:rsidRPr="00FB387E" w:rsidRDefault="001602BD" w:rsidP="001602BD">
            <w:pPr>
              <w:pStyle w:val="TAL"/>
            </w:pPr>
            <w:r w:rsidRPr="00FB387E">
              <w:t>R5-2351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FA0F" w14:textId="2696DA28" w:rsidR="001602BD" w:rsidRPr="00FB387E" w:rsidRDefault="001602BD" w:rsidP="001602BD">
            <w:pPr>
              <w:pStyle w:val="TAL"/>
            </w:pPr>
            <w:r w:rsidRPr="00FB387E">
              <w:t>2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909DC" w14:textId="043BEDE7"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C12CA" w14:textId="0A22615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89AF5D" w14:textId="523D3D3E" w:rsidR="001602BD" w:rsidRPr="00FB387E" w:rsidRDefault="001602BD" w:rsidP="001602BD">
            <w:pPr>
              <w:pStyle w:val="TAL"/>
            </w:pPr>
            <w:r w:rsidRPr="00FB387E">
              <w:t>Correction of A-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976C6" w14:textId="77777777" w:rsidR="001602BD" w:rsidRPr="00FB387E" w:rsidRDefault="001602BD" w:rsidP="001602BD">
            <w:pPr>
              <w:pStyle w:val="TAL"/>
            </w:pPr>
            <w:r w:rsidRPr="00FB387E">
              <w:t>17.10.0</w:t>
            </w:r>
          </w:p>
        </w:tc>
      </w:tr>
      <w:tr w:rsidR="001602BD" w:rsidRPr="00FB387E" w14:paraId="050B3FC3"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47EC256"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2617E"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2E92E" w14:textId="6363A779" w:rsidR="001602BD" w:rsidRPr="00FB387E" w:rsidRDefault="001602BD" w:rsidP="001602BD">
            <w:pPr>
              <w:pStyle w:val="TAL"/>
            </w:pPr>
            <w:r w:rsidRPr="00FB387E">
              <w:t>R5-2351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5A" w14:textId="63FCA603" w:rsidR="001602BD" w:rsidRPr="00FB387E" w:rsidRDefault="001602BD" w:rsidP="001602BD">
            <w:pPr>
              <w:pStyle w:val="TAL"/>
            </w:pPr>
            <w:r w:rsidRPr="00FB387E">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73AA" w14:textId="6E799A67"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34E6" w14:textId="4A254F0A"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0B23DC" w14:textId="0681DBA0" w:rsidR="001602BD" w:rsidRPr="00FB387E" w:rsidRDefault="001602BD" w:rsidP="001602BD">
            <w:pPr>
              <w:pStyle w:val="TAL"/>
            </w:pPr>
            <w:r w:rsidRPr="00FB387E">
              <w:t>Correction of ACS for CA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B93A0" w14:textId="77777777" w:rsidR="001602BD" w:rsidRPr="00FB387E" w:rsidRDefault="001602BD" w:rsidP="001602BD">
            <w:pPr>
              <w:pStyle w:val="TAL"/>
            </w:pPr>
            <w:r w:rsidRPr="00FB387E">
              <w:t>17.10.0</w:t>
            </w:r>
          </w:p>
        </w:tc>
      </w:tr>
      <w:tr w:rsidR="001602BD" w:rsidRPr="00FB387E" w14:paraId="0E05861E"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B99DF21"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11ACCF"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6767" w14:textId="011CC239" w:rsidR="001602BD" w:rsidRPr="00FB387E" w:rsidRDefault="001602BD" w:rsidP="001602BD">
            <w:pPr>
              <w:pStyle w:val="TAL"/>
            </w:pPr>
            <w:r w:rsidRPr="00FB387E">
              <w:t>R5-2351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AAF7" w14:textId="14560296" w:rsidR="001602BD" w:rsidRPr="00FB387E" w:rsidRDefault="001602BD" w:rsidP="001602BD">
            <w:pPr>
              <w:pStyle w:val="TAL"/>
            </w:pPr>
            <w:r w:rsidRPr="00FB387E">
              <w:t>2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A9B0" w14:textId="42ADE0B3"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8468" w14:textId="2392135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7F377E" w14:textId="48869497" w:rsidR="001602BD" w:rsidRPr="00FB387E" w:rsidRDefault="001602BD" w:rsidP="001602BD">
            <w:pPr>
              <w:pStyle w:val="TAL"/>
            </w:pPr>
            <w:r w:rsidRPr="00FB387E">
              <w:t>Editorial correction of PRACH time mask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0889B" w14:textId="77777777" w:rsidR="001602BD" w:rsidRPr="00FB387E" w:rsidRDefault="001602BD" w:rsidP="001602BD">
            <w:pPr>
              <w:pStyle w:val="TAL"/>
            </w:pPr>
            <w:r w:rsidRPr="00FB387E">
              <w:t>17.10.0</w:t>
            </w:r>
          </w:p>
        </w:tc>
      </w:tr>
      <w:tr w:rsidR="001602BD" w:rsidRPr="00FB387E" w14:paraId="45E9151B"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B39470A"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7047B"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9EDA" w14:textId="4753C273" w:rsidR="001602BD" w:rsidRPr="00FB387E" w:rsidRDefault="001602BD" w:rsidP="001602BD">
            <w:pPr>
              <w:pStyle w:val="TAL"/>
            </w:pPr>
            <w:r w:rsidRPr="00FB387E">
              <w:t>R5-2351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E590" w14:textId="35FBA733" w:rsidR="001602BD" w:rsidRPr="00FB387E" w:rsidRDefault="001602BD" w:rsidP="001602BD">
            <w:pPr>
              <w:pStyle w:val="TAL"/>
            </w:pPr>
            <w:r w:rsidRPr="00FB387E">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B363" w14:textId="124A1FC7"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E89EB" w14:textId="40B1DD6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4DFBF9" w14:textId="76B885F1" w:rsidR="001602BD" w:rsidRPr="00FB387E" w:rsidRDefault="001602BD" w:rsidP="001602BD">
            <w:pPr>
              <w:pStyle w:val="TAL"/>
            </w:pPr>
            <w:r w:rsidRPr="00FB387E">
              <w:t>Rel-15 Alignment of channel bandwidth between 38.521-1 and 38.10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8661C" w14:textId="77777777" w:rsidR="001602BD" w:rsidRPr="00FB387E" w:rsidRDefault="001602BD" w:rsidP="001602BD">
            <w:pPr>
              <w:pStyle w:val="TAL"/>
            </w:pPr>
            <w:r w:rsidRPr="00FB387E">
              <w:t>17.10.0</w:t>
            </w:r>
          </w:p>
        </w:tc>
      </w:tr>
      <w:tr w:rsidR="001602BD" w:rsidRPr="00FB387E" w14:paraId="027E42C7"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6CC80D9"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7ECC3"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2A5EA" w14:textId="73578307" w:rsidR="001602BD" w:rsidRPr="00FB387E" w:rsidRDefault="001602BD" w:rsidP="001602BD">
            <w:pPr>
              <w:pStyle w:val="TAL"/>
            </w:pPr>
            <w:r w:rsidRPr="00FB387E">
              <w:t>R5-2352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013D" w14:textId="02867BAD" w:rsidR="001602BD" w:rsidRPr="00FB387E" w:rsidRDefault="001602BD" w:rsidP="001602BD">
            <w:pPr>
              <w:pStyle w:val="TAL"/>
            </w:pPr>
            <w:r w:rsidRPr="00FB387E">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04520" w14:textId="7C43607B"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8866F" w14:textId="3FD93736"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0A37CD" w14:textId="70EB04AB" w:rsidR="001602BD" w:rsidRPr="00FB387E" w:rsidRDefault="001602BD" w:rsidP="001602BD">
            <w:pPr>
              <w:pStyle w:val="TAL"/>
            </w:pPr>
            <w:r w:rsidRPr="00FB387E">
              <w:t>Introducing modification for NS_43 A-MPR reg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B8764" w14:textId="77777777" w:rsidR="001602BD" w:rsidRPr="00FB387E" w:rsidRDefault="001602BD" w:rsidP="001602BD">
            <w:pPr>
              <w:pStyle w:val="TAL"/>
            </w:pPr>
            <w:r w:rsidRPr="00FB387E">
              <w:t>17.10.0</w:t>
            </w:r>
          </w:p>
        </w:tc>
      </w:tr>
      <w:tr w:rsidR="001602BD" w:rsidRPr="00FB387E" w14:paraId="34B85E6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92FE366"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9E03"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D0C0" w14:textId="7F4A9342" w:rsidR="001602BD" w:rsidRPr="00FB387E" w:rsidRDefault="001602BD" w:rsidP="001602BD">
            <w:pPr>
              <w:pStyle w:val="TAL"/>
            </w:pPr>
            <w:r w:rsidRPr="00FB387E">
              <w:t>R5-2352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232BD" w14:textId="0B27EC03" w:rsidR="001602BD" w:rsidRPr="00FB387E" w:rsidRDefault="001602BD" w:rsidP="001602BD">
            <w:pPr>
              <w:pStyle w:val="TAL"/>
            </w:pPr>
            <w:r w:rsidRPr="00FB387E">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4018" w14:textId="1595D6F4" w:rsidR="001602BD" w:rsidRPr="00FB387E" w:rsidRDefault="001602BD" w:rsidP="001602BD">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4C4D8" w14:textId="30641A6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104A10" w14:textId="5B21DCE6" w:rsidR="001602BD" w:rsidRPr="00FB387E" w:rsidRDefault="001602BD" w:rsidP="001602BD">
            <w:pPr>
              <w:pStyle w:val="TAL"/>
            </w:pPr>
            <w:r w:rsidRPr="00FB387E">
              <w:t>Adding missing channel bandwidth for NS_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63F79" w14:textId="77777777" w:rsidR="001602BD" w:rsidRPr="00FB387E" w:rsidRDefault="001602BD" w:rsidP="001602BD">
            <w:pPr>
              <w:pStyle w:val="TAL"/>
            </w:pPr>
            <w:r w:rsidRPr="00FB387E">
              <w:t>17.10.0</w:t>
            </w:r>
          </w:p>
        </w:tc>
      </w:tr>
      <w:tr w:rsidR="001602BD" w:rsidRPr="00FB387E" w14:paraId="49DE007A"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801C45A"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6767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B1E1A" w14:textId="6B004495" w:rsidR="001602BD" w:rsidRPr="00FB387E" w:rsidRDefault="001602BD" w:rsidP="001602BD">
            <w:pPr>
              <w:pStyle w:val="TAL"/>
            </w:pPr>
            <w:r w:rsidRPr="00FB387E">
              <w:t>R5-2356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9CBF" w14:textId="0B5560AC" w:rsidR="001602BD" w:rsidRPr="00FB387E" w:rsidRDefault="001602BD" w:rsidP="001602BD">
            <w:pPr>
              <w:pStyle w:val="TAL"/>
            </w:pPr>
            <w:r w:rsidRPr="00FB387E">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001F0" w14:textId="656A6100"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10A7" w14:textId="3D1837E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C6C6E9" w14:textId="35A42E37" w:rsidR="001602BD" w:rsidRPr="00FB387E" w:rsidRDefault="001602BD" w:rsidP="001602BD">
            <w:pPr>
              <w:pStyle w:val="TAL"/>
            </w:pPr>
            <w:r w:rsidRPr="00FB387E">
              <w:t>Introduction of spurious emissions test requirements for CA_n20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9B63B" w14:textId="77777777" w:rsidR="001602BD" w:rsidRPr="00FB387E" w:rsidRDefault="001602BD" w:rsidP="001602BD">
            <w:pPr>
              <w:pStyle w:val="TAL"/>
            </w:pPr>
            <w:r w:rsidRPr="00FB387E">
              <w:t>17.10.0</w:t>
            </w:r>
          </w:p>
        </w:tc>
      </w:tr>
      <w:tr w:rsidR="001602BD" w:rsidRPr="00FB387E" w14:paraId="51B529F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F3BEAC4"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A422A"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FA62" w14:textId="045400D8" w:rsidR="001602BD" w:rsidRPr="00FB387E" w:rsidRDefault="001602BD" w:rsidP="001602BD">
            <w:pPr>
              <w:pStyle w:val="TAL"/>
            </w:pPr>
            <w:r w:rsidRPr="00FB387E">
              <w:t>R5-2356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5320" w14:textId="6524AEBE" w:rsidR="001602BD" w:rsidRPr="00FB387E" w:rsidRDefault="001602BD" w:rsidP="001602BD">
            <w:pPr>
              <w:pStyle w:val="TAL"/>
            </w:pPr>
            <w:r w:rsidRPr="00FB387E">
              <w:t>2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3BE14" w14:textId="4B50A077"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FDBBC" w14:textId="6F28CF37"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BD864E" w14:textId="3979BED3" w:rsidR="001602BD" w:rsidRPr="00FB387E" w:rsidRDefault="001602BD" w:rsidP="001602BD">
            <w:pPr>
              <w:pStyle w:val="TAL"/>
            </w:pPr>
            <w:r w:rsidRPr="00FB387E">
              <w:t>Addition of several NR CA combos to reference sensitivity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0AFF" w14:textId="77777777" w:rsidR="001602BD" w:rsidRPr="00FB387E" w:rsidRDefault="001602BD" w:rsidP="001602BD">
            <w:pPr>
              <w:pStyle w:val="TAL"/>
            </w:pPr>
            <w:r w:rsidRPr="00FB387E">
              <w:t>17.10.0</w:t>
            </w:r>
          </w:p>
        </w:tc>
      </w:tr>
      <w:tr w:rsidR="001602BD" w:rsidRPr="00FB387E" w14:paraId="3654B17B"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93780A2"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4EB75D"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5CE7" w14:textId="25B1038F" w:rsidR="001602BD" w:rsidRPr="00FB387E" w:rsidRDefault="001602BD" w:rsidP="001602BD">
            <w:pPr>
              <w:pStyle w:val="TAL"/>
            </w:pPr>
            <w:r w:rsidRPr="00FB387E">
              <w:t>R5-2356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1D5E4" w14:textId="0BA276F5" w:rsidR="001602BD" w:rsidRPr="00FB387E" w:rsidRDefault="001602BD" w:rsidP="001602BD">
            <w:pPr>
              <w:pStyle w:val="TAL"/>
            </w:pPr>
            <w:r w:rsidRPr="00FB387E">
              <w:t>2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9313" w14:textId="72BA3FC9"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1480" w14:textId="6E2DF75B"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2928C0" w14:textId="556416EE" w:rsidR="001602BD" w:rsidRPr="00FB387E" w:rsidRDefault="001602BD" w:rsidP="001602BD">
            <w:pPr>
              <w:pStyle w:val="TAL"/>
            </w:pPr>
            <w:r w:rsidRPr="00FB387E">
              <w:t>Updating REFSENS for CA testing for CA_n28A-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D14B5" w14:textId="77777777" w:rsidR="001602BD" w:rsidRPr="00FB387E" w:rsidRDefault="001602BD" w:rsidP="001602BD">
            <w:pPr>
              <w:pStyle w:val="TAL"/>
            </w:pPr>
            <w:r w:rsidRPr="00FB387E">
              <w:t>17.10.0</w:t>
            </w:r>
          </w:p>
        </w:tc>
      </w:tr>
      <w:tr w:rsidR="001602BD" w:rsidRPr="00FB387E" w14:paraId="22ACC998"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9BBE0FD"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30675"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60FC" w14:textId="12E25B6B" w:rsidR="001602BD" w:rsidRPr="00FB387E" w:rsidRDefault="001602BD" w:rsidP="001602BD">
            <w:pPr>
              <w:pStyle w:val="TAL"/>
            </w:pPr>
            <w:r w:rsidRPr="00FB387E">
              <w:t>R5-2356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4A360" w14:textId="74774947" w:rsidR="001602BD" w:rsidRPr="00FB387E" w:rsidRDefault="001602BD" w:rsidP="001602BD">
            <w:pPr>
              <w:pStyle w:val="TAL"/>
            </w:pPr>
            <w:r w:rsidRPr="00FB387E">
              <w:t>2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C6F38" w14:textId="1F43264D"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8CEA" w14:textId="6E21150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51B11E" w14:textId="0BE6B5D5" w:rsidR="001602BD" w:rsidRPr="00FB387E" w:rsidRDefault="001602BD" w:rsidP="001602BD">
            <w:pPr>
              <w:pStyle w:val="TAL"/>
            </w:pPr>
            <w:r w:rsidRPr="00FB387E">
              <w:t>Updating PC2 REFSENS testing for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4AA03" w14:textId="77777777" w:rsidR="001602BD" w:rsidRPr="00FB387E" w:rsidRDefault="001602BD" w:rsidP="001602BD">
            <w:pPr>
              <w:pStyle w:val="TAL"/>
            </w:pPr>
            <w:r w:rsidRPr="00FB387E">
              <w:t>17.10.0</w:t>
            </w:r>
          </w:p>
        </w:tc>
      </w:tr>
      <w:tr w:rsidR="001602BD" w:rsidRPr="00FB387E" w14:paraId="2916784E"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487CB09"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84FBDA"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9D1B" w14:textId="10D9E2E1" w:rsidR="001602BD" w:rsidRPr="00FB387E" w:rsidRDefault="001602BD" w:rsidP="001602BD">
            <w:pPr>
              <w:pStyle w:val="TAL"/>
            </w:pPr>
            <w:r w:rsidRPr="00FB387E">
              <w:t>R5-2356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DF683" w14:textId="0630FBE6" w:rsidR="001602BD" w:rsidRPr="00FB387E" w:rsidRDefault="001602BD" w:rsidP="001602BD">
            <w:pPr>
              <w:pStyle w:val="TAL"/>
            </w:pPr>
            <w:r w:rsidRPr="00FB387E">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FA66" w14:textId="203C635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9CD" w14:textId="47BB268B"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D65A01" w14:textId="2231F9F6" w:rsidR="001602BD" w:rsidRPr="00FB387E" w:rsidRDefault="001602BD" w:rsidP="001602BD">
            <w:pPr>
              <w:pStyle w:val="TAL"/>
            </w:pPr>
            <w:r w:rsidRPr="00FB387E">
              <w:t>Addition of intra-band non-contiguous CA to spurious emission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7AE01" w14:textId="77777777" w:rsidR="001602BD" w:rsidRPr="00FB387E" w:rsidRDefault="001602BD" w:rsidP="001602BD">
            <w:pPr>
              <w:pStyle w:val="TAL"/>
            </w:pPr>
            <w:r w:rsidRPr="00FB387E">
              <w:t>17.10.0</w:t>
            </w:r>
          </w:p>
        </w:tc>
      </w:tr>
      <w:tr w:rsidR="001602BD" w:rsidRPr="00FB387E" w14:paraId="6ACA790E"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314B1D4"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F6CB42"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9A7C" w14:textId="11E17E66" w:rsidR="001602BD" w:rsidRPr="00FB387E" w:rsidRDefault="001602BD" w:rsidP="001602BD">
            <w:pPr>
              <w:pStyle w:val="TAL"/>
            </w:pPr>
            <w:r w:rsidRPr="00FB387E">
              <w:t>R5-235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7C76" w14:textId="71C26F98" w:rsidR="001602BD" w:rsidRPr="00FB387E" w:rsidRDefault="001602BD" w:rsidP="001602BD">
            <w:pPr>
              <w:pStyle w:val="TAL"/>
            </w:pPr>
            <w:r w:rsidRPr="00FB387E">
              <w:t>2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869E" w14:textId="4B4016E6"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4DBD" w14:textId="74BB58FB"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D22C8A" w14:textId="4CAF6D46" w:rsidR="001602BD" w:rsidRPr="00FB387E" w:rsidRDefault="001602BD" w:rsidP="001602BD">
            <w:pPr>
              <w:pStyle w:val="TAL"/>
            </w:pPr>
            <w:r w:rsidRPr="00FB387E">
              <w:t>Update ACLR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3A504" w14:textId="77777777" w:rsidR="001602BD" w:rsidRPr="00FB387E" w:rsidRDefault="001602BD" w:rsidP="001602BD">
            <w:pPr>
              <w:pStyle w:val="TAL"/>
            </w:pPr>
            <w:r w:rsidRPr="00FB387E">
              <w:t>17.10.0</w:t>
            </w:r>
          </w:p>
        </w:tc>
      </w:tr>
      <w:tr w:rsidR="001602BD" w:rsidRPr="00FB387E" w14:paraId="02EC26C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D196A2A"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A80E3"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F3DB5" w14:textId="12BACC6D" w:rsidR="001602BD" w:rsidRPr="00FB387E" w:rsidRDefault="001602BD" w:rsidP="001602BD">
            <w:pPr>
              <w:pStyle w:val="TAL"/>
            </w:pPr>
            <w:r w:rsidRPr="00FB387E">
              <w:t>R5-2356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F4044" w14:textId="525196CF" w:rsidR="001602BD" w:rsidRPr="00FB387E" w:rsidRDefault="001602BD" w:rsidP="001602BD">
            <w:pPr>
              <w:pStyle w:val="TAL"/>
            </w:pPr>
            <w:r w:rsidRPr="00FB387E">
              <w:t>2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3FAE" w14:textId="1F136655"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BAEC" w14:textId="46498A4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33B8DD" w14:textId="76D0CBCD" w:rsidR="001602BD" w:rsidRPr="00FB387E" w:rsidRDefault="001602BD" w:rsidP="001602BD">
            <w:pPr>
              <w:pStyle w:val="TAL"/>
            </w:pPr>
            <w:r w:rsidRPr="00FB387E">
              <w:t>Addition of 6.2F.2 UE maximum output power reduction for shared spectru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7DAEA" w14:textId="77777777" w:rsidR="001602BD" w:rsidRPr="00FB387E" w:rsidRDefault="001602BD" w:rsidP="001602BD">
            <w:pPr>
              <w:pStyle w:val="TAL"/>
            </w:pPr>
            <w:r w:rsidRPr="00FB387E">
              <w:t>17.10.0</w:t>
            </w:r>
          </w:p>
        </w:tc>
      </w:tr>
      <w:tr w:rsidR="001602BD" w:rsidRPr="00FB387E" w14:paraId="41D5C40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A5A2642"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7A696D"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3DF5" w14:textId="23411C02" w:rsidR="001602BD" w:rsidRPr="00FB387E" w:rsidRDefault="001602BD" w:rsidP="001602BD">
            <w:pPr>
              <w:pStyle w:val="TAL"/>
            </w:pPr>
            <w:r w:rsidRPr="00FB387E">
              <w:t>R5-2356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C528" w14:textId="0E4A462C" w:rsidR="001602BD" w:rsidRPr="00FB387E" w:rsidRDefault="001602BD" w:rsidP="001602BD">
            <w:pPr>
              <w:pStyle w:val="TAL"/>
            </w:pPr>
            <w:r w:rsidRPr="00FB387E">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C719C" w14:textId="5272B5F0"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64F5" w14:textId="15BA9B9F"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30EB6F" w14:textId="5D9134D6" w:rsidR="001602BD" w:rsidRPr="00FB387E" w:rsidRDefault="001602BD" w:rsidP="001602BD">
            <w:pPr>
              <w:pStyle w:val="TAL"/>
            </w:pPr>
            <w:r w:rsidRPr="00FB387E">
              <w:t>Update for FR1 EVM including symbols with transient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4F8C2" w14:textId="77777777" w:rsidR="001602BD" w:rsidRPr="00FB387E" w:rsidRDefault="001602BD" w:rsidP="001602BD">
            <w:pPr>
              <w:pStyle w:val="TAL"/>
            </w:pPr>
            <w:r w:rsidRPr="00FB387E">
              <w:t>17.10.0</w:t>
            </w:r>
          </w:p>
        </w:tc>
      </w:tr>
      <w:tr w:rsidR="001602BD" w:rsidRPr="00FB387E" w14:paraId="2CA1193F"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C2E05BC"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EF363"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BDAA1" w14:textId="13DC4B3A" w:rsidR="001602BD" w:rsidRPr="00FB387E" w:rsidRDefault="001602BD" w:rsidP="001602BD">
            <w:pPr>
              <w:pStyle w:val="TAL"/>
            </w:pPr>
            <w:r w:rsidRPr="00FB387E">
              <w:t>R5-2356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3F23" w14:textId="32F0D7AA" w:rsidR="001602BD" w:rsidRPr="00FB387E" w:rsidRDefault="001602BD" w:rsidP="001602BD">
            <w:pPr>
              <w:pStyle w:val="TAL"/>
            </w:pPr>
            <w:r w:rsidRPr="00FB387E">
              <w:t>2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5E3B9" w14:textId="5C8E5160"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E3162" w14:textId="5AD4A7B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C95C22" w14:textId="1F3A5095" w:rsidR="001602BD" w:rsidRPr="00FB387E" w:rsidRDefault="001602BD" w:rsidP="001602BD">
            <w:pPr>
              <w:pStyle w:val="TAL"/>
            </w:pPr>
            <w:r w:rsidRPr="00FB387E">
              <w:t>Addition of delta TIB for CA_n5-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074E4" w14:textId="77777777" w:rsidR="001602BD" w:rsidRPr="00FB387E" w:rsidRDefault="001602BD" w:rsidP="001602BD">
            <w:pPr>
              <w:pStyle w:val="TAL"/>
            </w:pPr>
            <w:r w:rsidRPr="00FB387E">
              <w:t>17.10.0</w:t>
            </w:r>
          </w:p>
        </w:tc>
      </w:tr>
      <w:tr w:rsidR="001602BD" w:rsidRPr="00FB387E" w14:paraId="556AAD3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C74C2F5"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681BC7"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E74EA" w14:textId="053EA307" w:rsidR="001602BD" w:rsidRPr="00FB387E" w:rsidRDefault="001602BD" w:rsidP="001602BD">
            <w:pPr>
              <w:pStyle w:val="TAL"/>
            </w:pPr>
            <w:r w:rsidRPr="00FB387E">
              <w:t>R5-2356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803C3" w14:textId="2B3206A5" w:rsidR="001602BD" w:rsidRPr="00FB387E" w:rsidRDefault="001602BD" w:rsidP="001602BD">
            <w:pPr>
              <w:pStyle w:val="TAL"/>
            </w:pPr>
            <w:r w:rsidRPr="00FB387E">
              <w:t>2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FFA5" w14:textId="3935BD8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0326F" w14:textId="5DB40EB3"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4BBAFD4" w14:textId="6F162091" w:rsidR="001602BD" w:rsidRPr="00FB387E" w:rsidRDefault="001602BD" w:rsidP="001602BD">
            <w:pPr>
              <w:pStyle w:val="TAL"/>
            </w:pPr>
            <w:r w:rsidRPr="00FB387E">
              <w:t>Addition of minimum requirement of AMPR for CA_n77(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53A3E" w14:textId="77777777" w:rsidR="001602BD" w:rsidRPr="00FB387E" w:rsidRDefault="001602BD" w:rsidP="001602BD">
            <w:pPr>
              <w:pStyle w:val="TAL"/>
            </w:pPr>
            <w:r w:rsidRPr="00FB387E">
              <w:t>17.10.0</w:t>
            </w:r>
          </w:p>
        </w:tc>
      </w:tr>
      <w:tr w:rsidR="001602BD" w:rsidRPr="00FB387E" w14:paraId="675E6A2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DBAB4BA"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4235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C2C9A" w14:textId="4F00E470" w:rsidR="001602BD" w:rsidRPr="00FB387E" w:rsidRDefault="001602BD" w:rsidP="001602BD">
            <w:pPr>
              <w:pStyle w:val="TAL"/>
            </w:pPr>
            <w:r w:rsidRPr="00FB387E">
              <w:t>R5-2356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6AE" w14:textId="5FA4C723" w:rsidR="001602BD" w:rsidRPr="00FB387E" w:rsidRDefault="001602BD" w:rsidP="001602BD">
            <w:pPr>
              <w:pStyle w:val="TAL"/>
            </w:pPr>
            <w:r w:rsidRPr="00FB387E">
              <w:t>2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96AC" w14:textId="4F7868F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0693" w14:textId="595F06F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A0F0D2" w14:textId="0CE2D601" w:rsidR="001602BD" w:rsidRPr="00FB387E" w:rsidRDefault="001602BD" w:rsidP="001602BD">
            <w:pPr>
              <w:pStyle w:val="TAL"/>
            </w:pPr>
            <w:r w:rsidRPr="00FB387E">
              <w:t>Addition of CA_n3A-n8A into TC 7.3A Reference sensitivity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383B4" w14:textId="77777777" w:rsidR="001602BD" w:rsidRPr="00FB387E" w:rsidRDefault="001602BD" w:rsidP="001602BD">
            <w:pPr>
              <w:pStyle w:val="TAL"/>
            </w:pPr>
            <w:r w:rsidRPr="00FB387E">
              <w:t>17.10.0</w:t>
            </w:r>
          </w:p>
        </w:tc>
      </w:tr>
      <w:tr w:rsidR="001602BD" w:rsidRPr="00FB387E" w14:paraId="54341487"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6B4DC57C"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E2281"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7D76" w14:textId="70486C8F" w:rsidR="001602BD" w:rsidRPr="00FB387E" w:rsidRDefault="001602BD" w:rsidP="001602BD">
            <w:pPr>
              <w:pStyle w:val="TAL"/>
            </w:pPr>
            <w:r w:rsidRPr="00FB387E">
              <w:t>R5-2356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00676" w14:textId="2D9A557F" w:rsidR="001602BD" w:rsidRPr="00FB387E" w:rsidRDefault="001602BD" w:rsidP="001602BD">
            <w:pPr>
              <w:pStyle w:val="TAL"/>
            </w:pPr>
            <w:r w:rsidRPr="00FB387E">
              <w:t>2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BA9A" w14:textId="14CEABFA"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88B3" w14:textId="57A84A3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04244D" w14:textId="159C167F" w:rsidR="001602BD" w:rsidRPr="00FB387E" w:rsidRDefault="001602BD" w:rsidP="001602BD">
            <w:pPr>
              <w:pStyle w:val="TAL"/>
            </w:pPr>
            <w:r w:rsidRPr="00FB387E">
              <w:t>Adding REFSENS exception requirements for CA_n3A-n78A P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17FAF" w14:textId="77777777" w:rsidR="001602BD" w:rsidRPr="00FB387E" w:rsidRDefault="001602BD" w:rsidP="001602BD">
            <w:pPr>
              <w:pStyle w:val="TAL"/>
            </w:pPr>
            <w:r w:rsidRPr="00FB387E">
              <w:t>17.10.0</w:t>
            </w:r>
          </w:p>
        </w:tc>
      </w:tr>
      <w:tr w:rsidR="001602BD" w:rsidRPr="00FB387E" w14:paraId="6AD01F44"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7F19DB5"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BF7F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2541" w14:textId="25799BEB" w:rsidR="001602BD" w:rsidRPr="00FB387E" w:rsidRDefault="001602BD" w:rsidP="001602BD">
            <w:pPr>
              <w:pStyle w:val="TAL"/>
            </w:pPr>
            <w:r w:rsidRPr="00FB387E">
              <w:t>R5-235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611BE" w14:textId="6E3338BA" w:rsidR="001602BD" w:rsidRPr="00FB387E" w:rsidRDefault="001602BD" w:rsidP="001602BD">
            <w:pPr>
              <w:pStyle w:val="TAL"/>
            </w:pPr>
            <w:r w:rsidRPr="00FB387E">
              <w:t>2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8BC6" w14:textId="3E142C3C"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61E65" w14:textId="26F1CC98"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68DF16" w14:textId="4D491EE4" w:rsidR="001602BD" w:rsidRPr="00FB387E" w:rsidRDefault="001602BD" w:rsidP="001602BD">
            <w:pPr>
              <w:pStyle w:val="TAL"/>
            </w:pPr>
            <w:r w:rsidRPr="00FB387E">
              <w:t>Update to 6.2A.1.1 MOP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31307" w14:textId="77777777" w:rsidR="001602BD" w:rsidRPr="00FB387E" w:rsidRDefault="001602BD" w:rsidP="001602BD">
            <w:pPr>
              <w:pStyle w:val="TAL"/>
            </w:pPr>
            <w:r w:rsidRPr="00FB387E">
              <w:t>17.10.0</w:t>
            </w:r>
          </w:p>
        </w:tc>
      </w:tr>
      <w:tr w:rsidR="001602BD" w:rsidRPr="00FB387E" w14:paraId="34E2119E"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F957EEF"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344C1"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737" w14:textId="455F447D" w:rsidR="001602BD" w:rsidRPr="00FB387E" w:rsidRDefault="001602BD" w:rsidP="001602BD">
            <w:pPr>
              <w:pStyle w:val="TAL"/>
            </w:pPr>
            <w:r w:rsidRPr="00FB387E">
              <w:t>R5-2356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D206C" w14:textId="2542B20C" w:rsidR="001602BD" w:rsidRPr="00FB387E" w:rsidRDefault="001602BD" w:rsidP="001602BD">
            <w:pPr>
              <w:pStyle w:val="TAL"/>
            </w:pPr>
            <w:r w:rsidRPr="00FB387E">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81A" w14:textId="0AB52D2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B142" w14:textId="639142B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2EF337" w14:textId="01F6ED12" w:rsidR="001602BD" w:rsidRPr="00FB387E" w:rsidRDefault="001602BD" w:rsidP="001602BD">
            <w:pPr>
              <w:pStyle w:val="TAL"/>
            </w:pPr>
            <w:r w:rsidRPr="00FB387E">
              <w:t>Correction of minimum requirement of 7.3A.0.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54E56" w14:textId="77777777" w:rsidR="001602BD" w:rsidRPr="00FB387E" w:rsidRDefault="001602BD" w:rsidP="001602BD">
            <w:pPr>
              <w:pStyle w:val="TAL"/>
            </w:pPr>
            <w:r w:rsidRPr="00FB387E">
              <w:t>17.10.0</w:t>
            </w:r>
          </w:p>
        </w:tc>
      </w:tr>
      <w:tr w:rsidR="001602BD" w:rsidRPr="00FB387E" w14:paraId="047CFEB3"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6E809D1"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CD3919"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20F6" w14:textId="72D33923" w:rsidR="001602BD" w:rsidRPr="00FB387E" w:rsidRDefault="001602BD" w:rsidP="001602BD">
            <w:pPr>
              <w:pStyle w:val="TAL"/>
            </w:pPr>
            <w:r w:rsidRPr="00FB387E">
              <w:t>R5-2356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7601" w14:textId="56B99716" w:rsidR="001602BD" w:rsidRPr="00FB387E" w:rsidRDefault="001602BD" w:rsidP="001602BD">
            <w:pPr>
              <w:pStyle w:val="TAL"/>
            </w:pPr>
            <w:r w:rsidRPr="00FB387E">
              <w:t>23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8C8ED" w14:textId="28E605B4"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0E74A" w14:textId="1B7594A6"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55EEC2" w14:textId="65F2B37C" w:rsidR="001602BD" w:rsidRPr="00FB387E" w:rsidRDefault="001602BD" w:rsidP="001602BD">
            <w:pPr>
              <w:pStyle w:val="TAL"/>
            </w:pPr>
            <w:r w:rsidRPr="00FB387E">
              <w:t>Update of 6.2G.1 MOP test requirements for Tx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5391C" w14:textId="77777777" w:rsidR="001602BD" w:rsidRPr="00FB387E" w:rsidRDefault="001602BD" w:rsidP="001602BD">
            <w:pPr>
              <w:pStyle w:val="TAL"/>
            </w:pPr>
            <w:r w:rsidRPr="00FB387E">
              <w:t>17.10.0</w:t>
            </w:r>
          </w:p>
        </w:tc>
      </w:tr>
      <w:tr w:rsidR="001602BD" w:rsidRPr="00FB387E" w14:paraId="73BE4FE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DFC0B9B"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61FBC"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54C0" w14:textId="2C43E9BA" w:rsidR="001602BD" w:rsidRPr="00FB387E" w:rsidRDefault="001602BD" w:rsidP="001602BD">
            <w:pPr>
              <w:pStyle w:val="TAL"/>
            </w:pPr>
            <w:r w:rsidRPr="00FB387E">
              <w:t>R5-2356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2157" w14:textId="08D45802" w:rsidR="001602BD" w:rsidRPr="00FB387E" w:rsidRDefault="001602BD" w:rsidP="001602BD">
            <w:pPr>
              <w:pStyle w:val="TAL"/>
            </w:pPr>
            <w:r w:rsidRPr="00FB387E">
              <w:t>2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D69" w14:textId="554104F0"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90B7" w14:textId="3A675E94"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0B7F77" w14:textId="6949B89D" w:rsidR="001602BD" w:rsidRPr="00FB387E" w:rsidRDefault="001602BD" w:rsidP="001602BD">
            <w:pPr>
              <w:pStyle w:val="TAL"/>
            </w:pPr>
            <w:r w:rsidRPr="00FB387E">
              <w:t>Add max UE power for ULCA with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5E0E8" w14:textId="77777777" w:rsidR="001602BD" w:rsidRPr="00FB387E" w:rsidRDefault="001602BD" w:rsidP="001602BD">
            <w:pPr>
              <w:pStyle w:val="TAL"/>
            </w:pPr>
            <w:r w:rsidRPr="00FB387E">
              <w:t>17.10.0</w:t>
            </w:r>
          </w:p>
        </w:tc>
      </w:tr>
      <w:tr w:rsidR="001602BD" w:rsidRPr="00FB387E" w14:paraId="02CB29AA"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C848D3A"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2AD7FE"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F0BB" w14:textId="446A61B5" w:rsidR="001602BD" w:rsidRPr="00FB387E" w:rsidRDefault="001602BD" w:rsidP="001602BD">
            <w:pPr>
              <w:pStyle w:val="TAL"/>
            </w:pPr>
            <w:r w:rsidRPr="00FB387E">
              <w:t>R5-2356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C1E62" w14:textId="2AA4231E" w:rsidR="001602BD" w:rsidRPr="00FB387E" w:rsidRDefault="001602BD" w:rsidP="001602BD">
            <w:pPr>
              <w:pStyle w:val="TAL"/>
            </w:pPr>
            <w:r w:rsidRPr="00FB387E">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67789" w14:textId="75E3F715"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85C1" w14:textId="458AE1E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6C25CA" w14:textId="4107D0E3" w:rsidR="001602BD" w:rsidRPr="00FB387E" w:rsidRDefault="001602BD" w:rsidP="001602BD">
            <w:pPr>
              <w:pStyle w:val="TAL"/>
            </w:pPr>
            <w:r w:rsidRPr="00FB387E">
              <w:t>Editorial correction of AMPR for CA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286C7" w14:textId="77777777" w:rsidR="001602BD" w:rsidRPr="00FB387E" w:rsidRDefault="001602BD" w:rsidP="001602BD">
            <w:pPr>
              <w:pStyle w:val="TAL"/>
            </w:pPr>
            <w:r w:rsidRPr="00FB387E">
              <w:t>17.10.0</w:t>
            </w:r>
          </w:p>
        </w:tc>
      </w:tr>
      <w:tr w:rsidR="001602BD" w:rsidRPr="00FB387E" w14:paraId="6479F62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0A0C068"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021B2A"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FBBD" w14:textId="40332E20" w:rsidR="001602BD" w:rsidRPr="00FB387E" w:rsidRDefault="001602BD" w:rsidP="001602BD">
            <w:pPr>
              <w:pStyle w:val="TAL"/>
            </w:pPr>
            <w:r w:rsidRPr="00FB387E">
              <w:t>R5-2356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67A4" w14:textId="7C085B50" w:rsidR="001602BD" w:rsidRPr="00FB387E" w:rsidRDefault="001602BD" w:rsidP="001602BD">
            <w:pPr>
              <w:pStyle w:val="TAL"/>
            </w:pPr>
            <w:r w:rsidRPr="00FB387E">
              <w:t>2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A38" w14:textId="67A3FF7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E6AA" w14:textId="198BD47E"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ABD46A" w14:textId="73977A13" w:rsidR="001602BD" w:rsidRPr="00FB387E" w:rsidRDefault="001602BD" w:rsidP="001602BD">
            <w:pPr>
              <w:pStyle w:val="TAL"/>
            </w:pPr>
            <w:r w:rsidRPr="00FB387E">
              <w:t>Core specs alignment in FR1 test case 7.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09304" w14:textId="77777777" w:rsidR="001602BD" w:rsidRPr="00FB387E" w:rsidRDefault="001602BD" w:rsidP="001602BD">
            <w:pPr>
              <w:pStyle w:val="TAL"/>
            </w:pPr>
            <w:r w:rsidRPr="00FB387E">
              <w:t>17.10.0</w:t>
            </w:r>
          </w:p>
        </w:tc>
      </w:tr>
      <w:tr w:rsidR="001602BD" w:rsidRPr="00FB387E" w14:paraId="196DA655"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56C07E7"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7FAAA"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82C1F" w14:textId="067D6582" w:rsidR="001602BD" w:rsidRPr="00FB387E" w:rsidRDefault="001602BD" w:rsidP="001602BD">
            <w:pPr>
              <w:pStyle w:val="TAL"/>
            </w:pPr>
            <w:r w:rsidRPr="00FB387E">
              <w:t>R5-2356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14500" w14:textId="2463A6F7" w:rsidR="001602BD" w:rsidRPr="00FB387E" w:rsidRDefault="001602BD" w:rsidP="001602BD">
            <w:pPr>
              <w:pStyle w:val="TAL"/>
            </w:pPr>
            <w:r w:rsidRPr="00FB387E">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1037E" w14:textId="1E090642"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FD83C" w14:textId="5B41D21D"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A73902" w14:textId="655A4FF4" w:rsidR="001602BD" w:rsidRPr="00FB387E" w:rsidRDefault="001602BD" w:rsidP="001602BD">
            <w:pPr>
              <w:pStyle w:val="TAL"/>
            </w:pPr>
            <w:r w:rsidRPr="00FB387E">
              <w:t>Correction to test requirements of EVM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D8F2" w14:textId="77777777" w:rsidR="001602BD" w:rsidRPr="00FB387E" w:rsidRDefault="001602BD" w:rsidP="001602BD">
            <w:pPr>
              <w:pStyle w:val="TAL"/>
            </w:pPr>
            <w:r w:rsidRPr="00FB387E">
              <w:t>17.10.0</w:t>
            </w:r>
          </w:p>
        </w:tc>
      </w:tr>
      <w:tr w:rsidR="001602BD" w:rsidRPr="00FB387E" w14:paraId="6CA790D0"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6FB848C"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8D656"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753D" w14:textId="13ABE493" w:rsidR="001602BD" w:rsidRPr="00FB387E" w:rsidRDefault="001602BD" w:rsidP="001602BD">
            <w:pPr>
              <w:pStyle w:val="TAL"/>
            </w:pPr>
            <w:r w:rsidRPr="00FB387E">
              <w:t>R5-2356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063" w14:textId="07268EF6" w:rsidR="001602BD" w:rsidRPr="00FB387E" w:rsidRDefault="001602BD" w:rsidP="001602BD">
            <w:pPr>
              <w:pStyle w:val="TAL"/>
            </w:pPr>
            <w:r w:rsidRPr="00FB387E">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DE5" w14:textId="6D472079"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9B31" w14:textId="5CB5A92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AF9F0F" w14:textId="04AA969B" w:rsidR="001602BD" w:rsidRPr="00FB387E" w:rsidRDefault="001602BD" w:rsidP="001602BD">
            <w:pPr>
              <w:pStyle w:val="TAL"/>
            </w:pPr>
            <w:r w:rsidRPr="00FB387E">
              <w:t>Rel-16 Alignment of channel bandwidth between 38.521-1 and 38.10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5F0BF" w14:textId="77777777" w:rsidR="001602BD" w:rsidRPr="00FB387E" w:rsidRDefault="001602BD" w:rsidP="001602BD">
            <w:pPr>
              <w:pStyle w:val="TAL"/>
            </w:pPr>
            <w:r w:rsidRPr="00FB387E">
              <w:t>17.10.0</w:t>
            </w:r>
          </w:p>
        </w:tc>
      </w:tr>
      <w:tr w:rsidR="001602BD" w:rsidRPr="00FB387E" w14:paraId="65F17BFC"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614E1120"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3E067"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98D9" w14:textId="446CA5A8" w:rsidR="001602BD" w:rsidRPr="00FB387E" w:rsidRDefault="001602BD" w:rsidP="001602BD">
            <w:pPr>
              <w:pStyle w:val="TAL"/>
            </w:pPr>
            <w:r w:rsidRPr="00FB387E">
              <w:t>R5-2356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96F8" w14:textId="40265BD6" w:rsidR="001602BD" w:rsidRPr="00FB387E" w:rsidRDefault="001602BD" w:rsidP="001602BD">
            <w:pPr>
              <w:pStyle w:val="TAL"/>
            </w:pPr>
            <w:r w:rsidRPr="00FB387E">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495A3" w14:textId="1A9DFC75"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7D7C" w14:textId="39EAD49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D3CDD8" w14:textId="53725467" w:rsidR="001602BD" w:rsidRPr="00FB387E" w:rsidRDefault="001602BD" w:rsidP="001602BD">
            <w:pPr>
              <w:pStyle w:val="TAL"/>
            </w:pPr>
            <w:r w:rsidRPr="00FB387E">
              <w:t>Addition of spurious emissions for CA_n3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CC277" w14:textId="77777777" w:rsidR="001602BD" w:rsidRPr="00FB387E" w:rsidRDefault="001602BD" w:rsidP="001602BD">
            <w:pPr>
              <w:pStyle w:val="TAL"/>
            </w:pPr>
            <w:r w:rsidRPr="00FB387E">
              <w:t>17.10.0</w:t>
            </w:r>
          </w:p>
        </w:tc>
      </w:tr>
      <w:tr w:rsidR="001602BD" w:rsidRPr="00FB387E" w14:paraId="03784B93"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620CFF0"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60873"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A97" w14:textId="171BF819" w:rsidR="001602BD" w:rsidRPr="00FB387E" w:rsidRDefault="001602BD" w:rsidP="001602BD">
            <w:pPr>
              <w:pStyle w:val="TAL"/>
            </w:pPr>
            <w:r w:rsidRPr="00FB387E">
              <w:t>R5-235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A48EC" w14:textId="00E9A422" w:rsidR="001602BD" w:rsidRPr="00FB387E" w:rsidRDefault="001602BD" w:rsidP="001602BD">
            <w:pPr>
              <w:pStyle w:val="TAL"/>
            </w:pPr>
            <w:r w:rsidRPr="00FB387E">
              <w:t>2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C43B3" w14:textId="1E4A5D95"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E0C2F" w14:textId="25F4DD9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C63EF8" w14:textId="41D5794F" w:rsidR="001602BD" w:rsidRPr="00FB387E" w:rsidRDefault="001602BD" w:rsidP="001602BD">
            <w:pPr>
              <w:pStyle w:val="TAL"/>
            </w:pPr>
            <w:r w:rsidRPr="00FB387E">
              <w:t>Addition of spurious emissions for CA_n28A-n77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A660B" w14:textId="77777777" w:rsidR="001602BD" w:rsidRPr="00FB387E" w:rsidRDefault="001602BD" w:rsidP="001602BD">
            <w:pPr>
              <w:pStyle w:val="TAL"/>
            </w:pPr>
            <w:r w:rsidRPr="00FB387E">
              <w:t>17.10.0</w:t>
            </w:r>
          </w:p>
        </w:tc>
      </w:tr>
      <w:tr w:rsidR="001602BD" w:rsidRPr="00FB387E" w14:paraId="36799A6F"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7E12AE7"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7942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1A12" w14:textId="2709974C" w:rsidR="001602BD" w:rsidRPr="00FB387E" w:rsidRDefault="001602BD" w:rsidP="001602BD">
            <w:pPr>
              <w:pStyle w:val="TAL"/>
            </w:pPr>
            <w:r w:rsidRPr="00FB387E">
              <w:t>R5-2356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FB15" w14:textId="3DE4F11C" w:rsidR="001602BD" w:rsidRPr="00FB387E" w:rsidRDefault="001602BD" w:rsidP="001602BD">
            <w:pPr>
              <w:pStyle w:val="TAL"/>
            </w:pPr>
            <w:r w:rsidRPr="00FB387E">
              <w:t>24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269B" w14:textId="130290CF"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B0D9" w14:textId="647A17E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B23293" w14:textId="30AE7F59" w:rsidR="001602BD" w:rsidRPr="00FB387E" w:rsidRDefault="001602BD" w:rsidP="001602BD">
            <w:pPr>
              <w:pStyle w:val="TAL"/>
            </w:pPr>
            <w:r w:rsidRPr="00FB387E">
              <w:t>Removal of the delta RIB values for configuration CA_n66-n70-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AFEA6" w14:textId="77777777" w:rsidR="001602BD" w:rsidRPr="00FB387E" w:rsidRDefault="001602BD" w:rsidP="001602BD">
            <w:pPr>
              <w:pStyle w:val="TAL"/>
            </w:pPr>
            <w:r w:rsidRPr="00FB387E">
              <w:t>17.10.0</w:t>
            </w:r>
          </w:p>
        </w:tc>
      </w:tr>
      <w:tr w:rsidR="001602BD" w:rsidRPr="00FB387E" w14:paraId="6C0D162E"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619A912"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78017C"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DEC1B" w14:textId="35FE0BA3" w:rsidR="001602BD" w:rsidRPr="00FB387E" w:rsidRDefault="001602BD" w:rsidP="001602BD">
            <w:pPr>
              <w:pStyle w:val="TAL"/>
            </w:pPr>
            <w:r w:rsidRPr="00FB387E">
              <w:t>R5-2356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79D88" w14:textId="3AF32C44" w:rsidR="001602BD" w:rsidRPr="00FB387E" w:rsidRDefault="001602BD" w:rsidP="001602BD">
            <w:pPr>
              <w:pStyle w:val="TAL"/>
            </w:pPr>
            <w:r w:rsidRPr="00FB387E">
              <w:t>2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1617" w14:textId="1DF60D8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34638" w14:textId="0371282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79D8B1" w14:textId="218792AC" w:rsidR="001602BD" w:rsidRPr="00FB387E" w:rsidRDefault="001602BD" w:rsidP="001602BD">
            <w:pPr>
              <w:pStyle w:val="TAL"/>
            </w:pPr>
            <w:r w:rsidRPr="00FB387E">
              <w:t>Corrections on notation for SUL CA configuration for transmitter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ACC01" w14:textId="77777777" w:rsidR="001602BD" w:rsidRPr="00FB387E" w:rsidRDefault="001602BD" w:rsidP="001602BD">
            <w:pPr>
              <w:pStyle w:val="TAL"/>
            </w:pPr>
            <w:r w:rsidRPr="00FB387E">
              <w:t>17.10.0</w:t>
            </w:r>
          </w:p>
        </w:tc>
      </w:tr>
      <w:tr w:rsidR="001602BD" w:rsidRPr="00FB387E" w14:paraId="51D6B0A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C27D2D9"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D0D375"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F676" w14:textId="6E113B90" w:rsidR="001602BD" w:rsidRPr="00FB387E" w:rsidRDefault="001602BD" w:rsidP="001602BD">
            <w:pPr>
              <w:pStyle w:val="TAL"/>
            </w:pPr>
            <w:r w:rsidRPr="00FB387E">
              <w:t>R5-2356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E73B" w14:textId="271DC6D8" w:rsidR="001602BD" w:rsidRPr="00FB387E" w:rsidRDefault="001602BD" w:rsidP="001602BD">
            <w:pPr>
              <w:pStyle w:val="TAL"/>
            </w:pPr>
            <w:r w:rsidRPr="00FB387E">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E9E85" w14:textId="3C62172C"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3739" w14:textId="1A1FD07F"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A7568D" w14:textId="07BED623" w:rsidR="001602BD" w:rsidRPr="00FB387E" w:rsidRDefault="001602BD" w:rsidP="001602BD">
            <w:pPr>
              <w:pStyle w:val="TAL"/>
            </w:pPr>
            <w:r w:rsidRPr="00FB387E">
              <w:t>Alignments on the terms for NR DC configured maximum UE output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05F0E" w14:textId="77777777" w:rsidR="001602BD" w:rsidRPr="00FB387E" w:rsidRDefault="001602BD" w:rsidP="001602BD">
            <w:pPr>
              <w:pStyle w:val="TAL"/>
            </w:pPr>
            <w:r w:rsidRPr="00FB387E">
              <w:t>17.10.0</w:t>
            </w:r>
          </w:p>
        </w:tc>
      </w:tr>
      <w:tr w:rsidR="001602BD" w:rsidRPr="00FB387E" w14:paraId="0F342598"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2BBA0BF"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128F00"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4B96E" w14:textId="2626EADE" w:rsidR="001602BD" w:rsidRPr="00FB387E" w:rsidRDefault="001602BD" w:rsidP="001602BD">
            <w:pPr>
              <w:pStyle w:val="TAL"/>
            </w:pPr>
            <w:r w:rsidRPr="00FB387E">
              <w:t>R5-2356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A746" w14:textId="518E65FD" w:rsidR="001602BD" w:rsidRPr="00FB387E" w:rsidRDefault="001602BD" w:rsidP="001602BD">
            <w:pPr>
              <w:pStyle w:val="TAL"/>
            </w:pPr>
            <w:r w:rsidRPr="00FB387E">
              <w:t>2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FFB01" w14:textId="5EEB6A2F"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D0F49" w14:textId="08556DA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026A8" w14:textId="3C0E8858" w:rsidR="001602BD" w:rsidRPr="00FB387E" w:rsidRDefault="001602BD" w:rsidP="001602BD">
            <w:pPr>
              <w:pStyle w:val="TAL"/>
            </w:pPr>
            <w:r w:rsidRPr="00FB387E">
              <w:t>Corrections on notation for SUL CA configuration for 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CB48" w14:textId="77777777" w:rsidR="001602BD" w:rsidRPr="00FB387E" w:rsidRDefault="001602BD" w:rsidP="001602BD">
            <w:pPr>
              <w:pStyle w:val="TAL"/>
            </w:pPr>
            <w:r w:rsidRPr="00FB387E">
              <w:t>17.10.0</w:t>
            </w:r>
          </w:p>
        </w:tc>
      </w:tr>
      <w:tr w:rsidR="001602BD" w:rsidRPr="00FB387E" w14:paraId="484AF48F"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12F60F5"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A78200"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2286" w14:textId="3E0CFB53" w:rsidR="001602BD" w:rsidRPr="00FB387E" w:rsidRDefault="001602BD" w:rsidP="001602BD">
            <w:pPr>
              <w:pStyle w:val="TAL"/>
            </w:pPr>
            <w:r w:rsidRPr="00FB387E">
              <w:t>R5-2356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0576F" w14:textId="505CA50A" w:rsidR="001602BD" w:rsidRPr="00FB387E" w:rsidRDefault="001602BD" w:rsidP="001602BD">
            <w:pPr>
              <w:pStyle w:val="TAL"/>
            </w:pPr>
            <w:r w:rsidRPr="00FB387E">
              <w:t>2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EE42" w14:textId="0D3456C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FE8B" w14:textId="2BF1406C"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87E68C" w14:textId="2CBEED3E" w:rsidR="001602BD" w:rsidRPr="00FB387E" w:rsidRDefault="001602BD" w:rsidP="001602BD">
            <w:pPr>
              <w:pStyle w:val="TAL"/>
            </w:pPr>
            <w:r w:rsidRPr="00FB387E">
              <w:t>Corrections on the delta TIB values for NR DC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470B5" w14:textId="77777777" w:rsidR="001602BD" w:rsidRPr="00FB387E" w:rsidRDefault="001602BD" w:rsidP="001602BD">
            <w:pPr>
              <w:pStyle w:val="TAL"/>
            </w:pPr>
            <w:r w:rsidRPr="00FB387E">
              <w:t>17.10.0</w:t>
            </w:r>
          </w:p>
        </w:tc>
      </w:tr>
      <w:tr w:rsidR="001602BD" w:rsidRPr="00FB387E" w14:paraId="26F21E65"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DC08C0C"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C976E2"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A3BB" w14:textId="13126D3B" w:rsidR="001602BD" w:rsidRPr="00FB387E" w:rsidRDefault="001602BD" w:rsidP="001602BD">
            <w:pPr>
              <w:pStyle w:val="TAL"/>
            </w:pPr>
            <w:r w:rsidRPr="00FB387E">
              <w:t>R5-2356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F86E" w14:textId="614130F2" w:rsidR="001602BD" w:rsidRPr="00FB387E" w:rsidRDefault="001602BD" w:rsidP="001602BD">
            <w:pPr>
              <w:pStyle w:val="TAL"/>
            </w:pPr>
            <w:r w:rsidRPr="00FB387E">
              <w:t>2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4FFB" w14:textId="1CFF9938"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B169E" w14:textId="14A5C30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DF7B5A" w14:textId="20B60021" w:rsidR="001602BD" w:rsidRPr="00FB387E" w:rsidRDefault="001602BD" w:rsidP="001602BD">
            <w:pPr>
              <w:pStyle w:val="TAL"/>
            </w:pPr>
            <w:r w:rsidRPr="00FB387E">
              <w:t>Corrections on the maximum output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BD7E7" w14:textId="77777777" w:rsidR="001602BD" w:rsidRPr="00FB387E" w:rsidRDefault="001602BD" w:rsidP="001602BD">
            <w:pPr>
              <w:pStyle w:val="TAL"/>
            </w:pPr>
            <w:r w:rsidRPr="00FB387E">
              <w:t>17.10.0</w:t>
            </w:r>
          </w:p>
        </w:tc>
      </w:tr>
      <w:tr w:rsidR="001602BD" w:rsidRPr="00FB387E" w14:paraId="4E002C21"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2902308"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C93CB"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9AD4" w14:textId="44F52E40" w:rsidR="001602BD" w:rsidRPr="00FB387E" w:rsidRDefault="001602BD" w:rsidP="001602BD">
            <w:pPr>
              <w:pStyle w:val="TAL"/>
            </w:pPr>
            <w:r w:rsidRPr="00FB387E">
              <w:t>R5-2356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686D0" w14:textId="36369FAE" w:rsidR="001602BD" w:rsidRPr="00FB387E" w:rsidRDefault="001602BD" w:rsidP="001602BD">
            <w:pPr>
              <w:pStyle w:val="TAL"/>
            </w:pPr>
            <w:r w:rsidRPr="00FB387E">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C490" w14:textId="6898B764"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78A79" w14:textId="45C067B8"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682CB4" w14:textId="1F301245" w:rsidR="001602BD" w:rsidRPr="00FB387E" w:rsidRDefault="001602BD" w:rsidP="001602BD">
            <w:pPr>
              <w:pStyle w:val="TAL"/>
            </w:pPr>
            <w:r w:rsidRPr="00FB387E">
              <w:t>Corrections on channel bandwidth for wide band intermodulation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7F332" w14:textId="77777777" w:rsidR="001602BD" w:rsidRPr="00FB387E" w:rsidRDefault="001602BD" w:rsidP="001602BD">
            <w:pPr>
              <w:pStyle w:val="TAL"/>
            </w:pPr>
            <w:r w:rsidRPr="00FB387E">
              <w:t>17.10.0</w:t>
            </w:r>
          </w:p>
        </w:tc>
      </w:tr>
      <w:tr w:rsidR="001602BD" w:rsidRPr="00FB387E" w14:paraId="30874974"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6833C97"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82AF8"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5C30" w14:textId="0CFC2179" w:rsidR="001602BD" w:rsidRPr="00FB387E" w:rsidRDefault="001602BD" w:rsidP="001602BD">
            <w:pPr>
              <w:pStyle w:val="TAL"/>
            </w:pPr>
            <w:r w:rsidRPr="00FB387E">
              <w:t>R5-2356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E6D17" w14:textId="0157E95F" w:rsidR="001602BD" w:rsidRPr="00FB387E" w:rsidRDefault="001602BD" w:rsidP="001602BD">
            <w:pPr>
              <w:pStyle w:val="TAL"/>
            </w:pPr>
            <w:r w:rsidRPr="00FB387E">
              <w:t>24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BC20E" w14:textId="24A087BA"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5D7D" w14:textId="3D83B67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0F6C6A" w14:textId="4A34A56E" w:rsidR="001602BD" w:rsidRPr="00FB387E" w:rsidRDefault="001602BD" w:rsidP="001602BD">
            <w:pPr>
              <w:pStyle w:val="TAL"/>
            </w:pPr>
            <w:r w:rsidRPr="00FB387E">
              <w:t>FRC corrections for maximum input level receiv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D67B" w14:textId="77777777" w:rsidR="001602BD" w:rsidRPr="00FB387E" w:rsidRDefault="001602BD" w:rsidP="001602BD">
            <w:pPr>
              <w:pStyle w:val="TAL"/>
            </w:pPr>
            <w:r w:rsidRPr="00FB387E">
              <w:t>17.10.0</w:t>
            </w:r>
          </w:p>
        </w:tc>
      </w:tr>
      <w:tr w:rsidR="001602BD" w:rsidRPr="00FB387E" w14:paraId="1D5F3C79"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C33492D"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B01B1"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9B93" w14:textId="3F9CD8BA" w:rsidR="001602BD" w:rsidRPr="00FB387E" w:rsidRDefault="001602BD" w:rsidP="001602BD">
            <w:pPr>
              <w:pStyle w:val="TAL"/>
            </w:pPr>
            <w:r w:rsidRPr="00FB387E">
              <w:t>R5-2356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919AF" w14:textId="00FC2560" w:rsidR="001602BD" w:rsidRPr="00FB387E" w:rsidRDefault="001602BD" w:rsidP="001602BD">
            <w:pPr>
              <w:pStyle w:val="TAL"/>
            </w:pPr>
            <w:r w:rsidRPr="00FB387E">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531F" w14:textId="643294C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0B28A" w14:textId="0381E23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9E2FA5" w14:textId="0D541421" w:rsidR="001602BD" w:rsidRPr="00FB387E" w:rsidRDefault="001602BD" w:rsidP="001602BD">
            <w:pPr>
              <w:pStyle w:val="TAL"/>
            </w:pPr>
            <w:r w:rsidRPr="00FB387E">
              <w:t>General updates of TS 38.521-1 clause 5 for R16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6D323" w14:textId="77777777" w:rsidR="001602BD" w:rsidRPr="00FB387E" w:rsidRDefault="001602BD" w:rsidP="001602BD">
            <w:pPr>
              <w:pStyle w:val="TAL"/>
            </w:pPr>
            <w:r w:rsidRPr="00FB387E">
              <w:t>17.10.0</w:t>
            </w:r>
          </w:p>
        </w:tc>
      </w:tr>
      <w:tr w:rsidR="001602BD" w:rsidRPr="00FB387E" w14:paraId="6C447420"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B4EE70D"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029F6F"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4AA1" w14:textId="7F333321" w:rsidR="001602BD" w:rsidRPr="00FB387E" w:rsidRDefault="001602BD" w:rsidP="001602BD">
            <w:pPr>
              <w:pStyle w:val="TAL"/>
            </w:pPr>
            <w:r w:rsidRPr="00FB387E">
              <w:t>R5-235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CC24" w14:textId="28D05A6F" w:rsidR="001602BD" w:rsidRPr="00FB387E" w:rsidRDefault="001602BD" w:rsidP="001602BD">
            <w:pPr>
              <w:pStyle w:val="TAL"/>
            </w:pPr>
            <w:r w:rsidRPr="00FB387E">
              <w:t>23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7020" w14:textId="5C2A10DD"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83671" w14:textId="54D5E57F"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ED7D72" w14:textId="0687F7FD" w:rsidR="001602BD" w:rsidRPr="00FB387E" w:rsidRDefault="001602BD" w:rsidP="001602BD">
            <w:pPr>
              <w:pStyle w:val="TAL"/>
            </w:pPr>
            <w:r w:rsidRPr="00FB387E">
              <w:t>Update delta TIB,c for CA_n2A-n6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24393" w14:textId="77777777" w:rsidR="001602BD" w:rsidRPr="00FB387E" w:rsidRDefault="001602BD" w:rsidP="001602BD">
            <w:pPr>
              <w:pStyle w:val="TAL"/>
            </w:pPr>
            <w:r w:rsidRPr="00FB387E">
              <w:t>17.10.0</w:t>
            </w:r>
          </w:p>
        </w:tc>
      </w:tr>
      <w:tr w:rsidR="001602BD" w:rsidRPr="00FB387E" w14:paraId="65C6398E"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3D8AB16"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2844E9"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50ED" w14:textId="6A3D77D7" w:rsidR="001602BD" w:rsidRPr="00FB387E" w:rsidRDefault="001602BD" w:rsidP="001602BD">
            <w:pPr>
              <w:pStyle w:val="TAL"/>
            </w:pPr>
            <w:r w:rsidRPr="00FB387E">
              <w:t>R5-2356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4302" w14:textId="2CD2129A" w:rsidR="001602BD" w:rsidRPr="00FB387E" w:rsidRDefault="001602BD" w:rsidP="001602BD">
            <w:pPr>
              <w:pStyle w:val="TAL"/>
            </w:pPr>
            <w:r w:rsidRPr="00FB387E">
              <w:t>2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4BF7" w14:textId="12207324"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0AF6" w14:textId="01EDF3B7"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5C5D1A" w14:textId="4D780226" w:rsidR="001602BD" w:rsidRPr="00FB387E" w:rsidRDefault="001602BD" w:rsidP="001602BD">
            <w:pPr>
              <w:pStyle w:val="TAL"/>
            </w:pPr>
            <w:r w:rsidRPr="00FB387E">
              <w:t>Update Clause 7 common requirements for additional 3DL inter-band NR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C9133" w14:textId="77777777" w:rsidR="001602BD" w:rsidRPr="00FB387E" w:rsidRDefault="001602BD" w:rsidP="001602BD">
            <w:pPr>
              <w:pStyle w:val="TAL"/>
            </w:pPr>
            <w:r w:rsidRPr="00FB387E">
              <w:t>17.10.0</w:t>
            </w:r>
          </w:p>
        </w:tc>
      </w:tr>
      <w:tr w:rsidR="001602BD" w:rsidRPr="00FB387E" w14:paraId="23A809A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CDBAC41"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C1508"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781A" w14:textId="532B60E0" w:rsidR="001602BD" w:rsidRPr="00FB387E" w:rsidRDefault="001602BD" w:rsidP="001602BD">
            <w:pPr>
              <w:pStyle w:val="TAL"/>
            </w:pPr>
            <w:r w:rsidRPr="00FB387E">
              <w:t>R5-2356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26A8" w14:textId="20AB5979" w:rsidR="001602BD" w:rsidRPr="00FB387E" w:rsidRDefault="001602BD" w:rsidP="001602BD">
            <w:pPr>
              <w:pStyle w:val="TAL"/>
            </w:pPr>
            <w:r w:rsidRPr="00FB387E">
              <w:t>2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AE81F" w14:textId="68942DF4"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7A370" w14:textId="17B3E6EC"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95BFAD" w14:textId="1F11BBC4" w:rsidR="001602BD" w:rsidRPr="00FB387E" w:rsidRDefault="001602BD" w:rsidP="001602BD">
            <w:pPr>
              <w:pStyle w:val="TAL"/>
            </w:pPr>
            <w:r w:rsidRPr="00FB387E">
              <w:t>n66 4Rx requirements missing for certain combos in 7.3A.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72E55" w14:textId="77777777" w:rsidR="001602BD" w:rsidRPr="00FB387E" w:rsidRDefault="001602BD" w:rsidP="001602BD">
            <w:pPr>
              <w:pStyle w:val="TAL"/>
            </w:pPr>
            <w:r w:rsidRPr="00FB387E">
              <w:t>17.10.0</w:t>
            </w:r>
          </w:p>
        </w:tc>
      </w:tr>
      <w:tr w:rsidR="001602BD" w:rsidRPr="00FB387E" w14:paraId="00FE27A9"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A78DD47"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CDF8B0"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3036" w14:textId="42304F2F" w:rsidR="001602BD" w:rsidRPr="00FB387E" w:rsidRDefault="001602BD" w:rsidP="001602BD">
            <w:pPr>
              <w:pStyle w:val="TAL"/>
            </w:pPr>
            <w:r w:rsidRPr="00FB387E">
              <w:t>R5-2356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84AE8" w14:textId="6BAEBA2F" w:rsidR="001602BD" w:rsidRPr="00FB387E" w:rsidRDefault="001602BD" w:rsidP="001602BD">
            <w:pPr>
              <w:pStyle w:val="TAL"/>
            </w:pPr>
            <w:r w:rsidRPr="00FB387E">
              <w:t>2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5E1B" w14:textId="29297DBC"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F1A7" w14:textId="37C9551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4F3DDB" w14:textId="3D211353" w:rsidR="001602BD" w:rsidRPr="00FB387E" w:rsidRDefault="001602BD" w:rsidP="001602BD">
            <w:pPr>
              <w:pStyle w:val="TAL"/>
            </w:pPr>
            <w:r w:rsidRPr="00FB387E">
              <w:t>General updates of TS 38.521-1 clause 5 for R17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4B827" w14:textId="77777777" w:rsidR="001602BD" w:rsidRPr="00FB387E" w:rsidRDefault="001602BD" w:rsidP="001602BD">
            <w:pPr>
              <w:pStyle w:val="TAL"/>
            </w:pPr>
            <w:r w:rsidRPr="00FB387E">
              <w:t>17.10.0</w:t>
            </w:r>
          </w:p>
        </w:tc>
      </w:tr>
      <w:tr w:rsidR="001602BD" w:rsidRPr="00FB387E" w14:paraId="752B8F87"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1D6AE2E"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4F526"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95DC" w14:textId="525AA7CC" w:rsidR="001602BD" w:rsidRPr="00FB387E" w:rsidRDefault="001602BD" w:rsidP="001602BD">
            <w:pPr>
              <w:pStyle w:val="TAL"/>
            </w:pPr>
            <w:r w:rsidRPr="00FB387E">
              <w:t>R5-2356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AF7B4" w14:textId="41D11064" w:rsidR="001602BD" w:rsidRPr="00FB387E" w:rsidRDefault="001602BD" w:rsidP="001602BD">
            <w:pPr>
              <w:pStyle w:val="TAL"/>
            </w:pPr>
            <w:r w:rsidRPr="00FB387E">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ABF9" w14:textId="0C6EB468"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6BC4" w14:textId="0E0BB8B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1FEDE" w14:textId="4D08FCFE" w:rsidR="001602BD" w:rsidRPr="00FB387E" w:rsidRDefault="001602BD" w:rsidP="001602BD">
            <w:pPr>
              <w:pStyle w:val="TAL"/>
            </w:pPr>
            <w:r w:rsidRPr="00FB387E">
              <w:t>Introduction of Reference sensitivity requirements for new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B5B1F" w14:textId="77777777" w:rsidR="001602BD" w:rsidRPr="00FB387E" w:rsidRDefault="001602BD" w:rsidP="001602BD">
            <w:pPr>
              <w:pStyle w:val="TAL"/>
            </w:pPr>
            <w:r w:rsidRPr="00FB387E">
              <w:t>17.10.0</w:t>
            </w:r>
          </w:p>
        </w:tc>
      </w:tr>
      <w:tr w:rsidR="001602BD" w:rsidRPr="00FB387E" w14:paraId="3775F648"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D9807AF"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BB0B2"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7AA0" w14:textId="7AE42242" w:rsidR="001602BD" w:rsidRPr="00FB387E" w:rsidRDefault="001602BD" w:rsidP="001602BD">
            <w:pPr>
              <w:pStyle w:val="TAL"/>
            </w:pPr>
            <w:r w:rsidRPr="00FB387E">
              <w:t>R5-2358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1D6C" w14:textId="72BA5ADC" w:rsidR="001602BD" w:rsidRPr="00FB387E" w:rsidRDefault="001602BD" w:rsidP="001602BD">
            <w:pPr>
              <w:pStyle w:val="TAL"/>
            </w:pPr>
            <w:r w:rsidRPr="00FB387E">
              <w:t>2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49525" w14:textId="723C98F6" w:rsidR="001602BD" w:rsidRPr="00FB387E" w:rsidRDefault="001602BD" w:rsidP="001602BD">
            <w:pPr>
              <w:pStyle w:val="TAL"/>
            </w:pPr>
            <w:r w:rsidRPr="00FB387E">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8F46" w14:textId="19C51D1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D73A50" w14:textId="30C46169" w:rsidR="001602BD" w:rsidRPr="00FB387E" w:rsidRDefault="001602BD" w:rsidP="001602BD">
            <w:pPr>
              <w:pStyle w:val="TAL"/>
            </w:pPr>
            <w:r w:rsidRPr="00FB387E">
              <w:t>Addition of spur emission co-existence requirements of CA_n5A-n6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4C649" w14:textId="77777777" w:rsidR="001602BD" w:rsidRPr="00FB387E" w:rsidRDefault="001602BD" w:rsidP="001602BD">
            <w:pPr>
              <w:pStyle w:val="TAL"/>
            </w:pPr>
            <w:r w:rsidRPr="00FB387E">
              <w:t>17.10.0</w:t>
            </w:r>
          </w:p>
        </w:tc>
      </w:tr>
      <w:tr w:rsidR="001602BD" w:rsidRPr="00FB387E" w14:paraId="6AC5FC6E"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CC7DBC1"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68270"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B7F7" w14:textId="1D03466C" w:rsidR="001602BD" w:rsidRPr="00FB387E" w:rsidRDefault="001602BD" w:rsidP="001602BD">
            <w:pPr>
              <w:pStyle w:val="TAL"/>
            </w:pPr>
            <w:r w:rsidRPr="00FB387E">
              <w:t>R5-2358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C37D4" w14:textId="39F8C6DB" w:rsidR="001602BD" w:rsidRPr="00FB387E" w:rsidRDefault="001602BD" w:rsidP="001602BD">
            <w:pPr>
              <w:pStyle w:val="TAL"/>
            </w:pPr>
            <w:r w:rsidRPr="00FB387E">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68339" w14:textId="17F18372"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1F4B" w14:textId="274C759F"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E34EC" w14:textId="5626EEBD" w:rsidR="001602BD" w:rsidRPr="00FB387E" w:rsidRDefault="001602BD" w:rsidP="001602BD">
            <w:pPr>
              <w:pStyle w:val="TAL"/>
            </w:pPr>
            <w:r w:rsidRPr="00FB387E">
              <w:t>Updating RB allocations in table 6.1A-1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10FCF" w14:textId="77777777" w:rsidR="001602BD" w:rsidRPr="00FB387E" w:rsidRDefault="001602BD" w:rsidP="001602BD">
            <w:pPr>
              <w:pStyle w:val="TAL"/>
            </w:pPr>
            <w:r w:rsidRPr="00FB387E">
              <w:t>17.10.0</w:t>
            </w:r>
          </w:p>
        </w:tc>
      </w:tr>
      <w:tr w:rsidR="001602BD" w:rsidRPr="00FB387E" w14:paraId="636D9240"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2FCC975"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C96DA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FE1C8" w14:textId="21B16E3C" w:rsidR="001602BD" w:rsidRPr="00FB387E" w:rsidRDefault="001602BD" w:rsidP="001602BD">
            <w:pPr>
              <w:pStyle w:val="TAL"/>
            </w:pPr>
            <w:r w:rsidRPr="00FB387E">
              <w:t>R5-2358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7C8" w14:textId="3B4919FF" w:rsidR="001602BD" w:rsidRPr="00FB387E" w:rsidRDefault="001602BD" w:rsidP="001602BD">
            <w:pPr>
              <w:pStyle w:val="TAL"/>
            </w:pPr>
            <w:r w:rsidRPr="00FB387E">
              <w:t>2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515A" w14:textId="7E771F2E"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CC089" w14:textId="3AF415DB"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13359E" w14:textId="093761EF" w:rsidR="001602BD" w:rsidRPr="00FB387E" w:rsidRDefault="001602BD" w:rsidP="001602BD">
            <w:pPr>
              <w:pStyle w:val="TAL"/>
            </w:pPr>
            <w:r w:rsidRPr="00FB387E">
              <w:t>Update of UL MIMO Maximum Output Power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CACD0" w14:textId="77777777" w:rsidR="001602BD" w:rsidRPr="00FB387E" w:rsidRDefault="001602BD" w:rsidP="001602BD">
            <w:pPr>
              <w:pStyle w:val="TAL"/>
            </w:pPr>
            <w:r w:rsidRPr="00FB387E">
              <w:t>17.10.0</w:t>
            </w:r>
          </w:p>
        </w:tc>
      </w:tr>
      <w:tr w:rsidR="001602BD" w:rsidRPr="00FB387E" w14:paraId="0AA8C01B"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5FA69C9"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92295"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06A73" w14:textId="2EDEB4D6" w:rsidR="001602BD" w:rsidRPr="00FB387E" w:rsidRDefault="001602BD" w:rsidP="001602BD">
            <w:pPr>
              <w:pStyle w:val="TAL"/>
            </w:pPr>
            <w:r w:rsidRPr="00FB387E">
              <w:t>R5-2358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079B9" w14:textId="40F74CFF" w:rsidR="001602BD" w:rsidRPr="00FB387E" w:rsidRDefault="001602BD" w:rsidP="001602BD">
            <w:pPr>
              <w:pStyle w:val="TAL"/>
            </w:pPr>
            <w:r w:rsidRPr="00FB387E">
              <w:t>24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84AD" w14:textId="6A51B5B1"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ABDA" w14:textId="5BB4261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CD9D38" w14:textId="2FE69BEF" w:rsidR="001602BD" w:rsidRPr="00FB387E" w:rsidRDefault="001602BD" w:rsidP="001602BD">
            <w:pPr>
              <w:pStyle w:val="TAL"/>
            </w:pPr>
            <w:r w:rsidRPr="00FB387E">
              <w:t>Updating REFSENS for 2DL CA exceptions test case for PC3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52AB5" w14:textId="77777777" w:rsidR="001602BD" w:rsidRPr="00FB387E" w:rsidRDefault="001602BD" w:rsidP="001602BD">
            <w:pPr>
              <w:pStyle w:val="TAL"/>
            </w:pPr>
            <w:r w:rsidRPr="00FB387E">
              <w:t>17.10.0</w:t>
            </w:r>
          </w:p>
        </w:tc>
      </w:tr>
      <w:tr w:rsidR="001602BD" w:rsidRPr="00FB387E" w14:paraId="6C55563C"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CA2F55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A4A79"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A4D9" w14:textId="30CC42B2" w:rsidR="001602BD" w:rsidRPr="00FB387E" w:rsidRDefault="001602BD" w:rsidP="001602BD">
            <w:pPr>
              <w:pStyle w:val="TAL"/>
            </w:pPr>
            <w:r w:rsidRPr="00FB387E">
              <w:t>R5-235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C0F13" w14:textId="2925EB37" w:rsidR="001602BD" w:rsidRPr="00FB387E" w:rsidRDefault="001602BD" w:rsidP="001602BD">
            <w:pPr>
              <w:pStyle w:val="TAL"/>
            </w:pPr>
            <w:r w:rsidRPr="00FB387E">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B0826" w14:textId="2EBD72ED"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4EC7" w14:textId="34EEAEB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5F123E" w14:textId="375DB71E" w:rsidR="001602BD" w:rsidRPr="00FB387E" w:rsidRDefault="001602BD" w:rsidP="001602BD">
            <w:pPr>
              <w:pStyle w:val="TAL"/>
            </w:pPr>
            <w:r w:rsidRPr="00FB387E">
              <w:t>Rel-17 Alignment of channel bandwidth between 38.521-1 and 38.10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BA838" w14:textId="77777777" w:rsidR="001602BD" w:rsidRPr="00FB387E" w:rsidRDefault="001602BD" w:rsidP="001602BD">
            <w:pPr>
              <w:pStyle w:val="TAL"/>
            </w:pPr>
            <w:r w:rsidRPr="00FB387E">
              <w:t>17.10.0</w:t>
            </w:r>
          </w:p>
        </w:tc>
      </w:tr>
      <w:tr w:rsidR="001602BD" w:rsidRPr="00FB387E" w14:paraId="74CFE51F"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6D031DC"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59ACA"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0175E" w14:textId="27276F0C" w:rsidR="001602BD" w:rsidRPr="00FB387E" w:rsidRDefault="001602BD" w:rsidP="001602BD">
            <w:pPr>
              <w:pStyle w:val="TAL"/>
            </w:pPr>
            <w:r w:rsidRPr="00FB387E">
              <w:t>R5-2358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3EC6" w14:textId="43B05F71" w:rsidR="001602BD" w:rsidRPr="00FB387E" w:rsidRDefault="001602BD" w:rsidP="001602BD">
            <w:pPr>
              <w:pStyle w:val="TAL"/>
            </w:pPr>
            <w:r w:rsidRPr="00FB387E">
              <w:t>23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E12AA" w14:textId="604A5328"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ECA58" w14:textId="1E650EF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55497D" w14:textId="36AB7A85" w:rsidR="001602BD" w:rsidRPr="00FB387E" w:rsidRDefault="001602BD" w:rsidP="001602BD">
            <w:pPr>
              <w:pStyle w:val="TAL"/>
            </w:pPr>
            <w:r w:rsidRPr="00FB387E">
              <w:t>Adding Reference sensitivity power level test requirements for CA_n20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13119" w14:textId="77777777" w:rsidR="001602BD" w:rsidRPr="00FB387E" w:rsidRDefault="001602BD" w:rsidP="001602BD">
            <w:pPr>
              <w:pStyle w:val="TAL"/>
            </w:pPr>
            <w:r w:rsidRPr="00FB387E">
              <w:t>17.10.0</w:t>
            </w:r>
          </w:p>
        </w:tc>
      </w:tr>
      <w:tr w:rsidR="001602BD" w:rsidRPr="00FB387E" w14:paraId="3B77F458"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92791DA"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132C91"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7E63" w14:textId="2EDBE4AB" w:rsidR="001602BD" w:rsidRPr="00FB387E" w:rsidRDefault="001602BD" w:rsidP="001602BD">
            <w:pPr>
              <w:pStyle w:val="TAL"/>
            </w:pPr>
            <w:r w:rsidRPr="00FB387E">
              <w:t>R5-2358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48EC" w14:textId="25FB9649" w:rsidR="001602BD" w:rsidRPr="00FB387E" w:rsidRDefault="001602BD" w:rsidP="001602BD">
            <w:pPr>
              <w:pStyle w:val="TAL"/>
            </w:pPr>
            <w:r w:rsidRPr="00FB387E">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5EFA" w14:textId="3FC13AB9"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46893" w14:textId="72F69AA1"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58C9B62" w14:textId="5F82C0A6" w:rsidR="001602BD" w:rsidRPr="00FB387E" w:rsidRDefault="001602BD" w:rsidP="001602BD">
            <w:pPr>
              <w:pStyle w:val="TAL"/>
            </w:pPr>
            <w:r w:rsidRPr="00FB387E">
              <w:t>Addition of TC 6.5A.3.2 Spurious emissions UE co-existence for CA_n3A-n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1B91F" w14:textId="77777777" w:rsidR="001602BD" w:rsidRPr="00FB387E" w:rsidRDefault="001602BD" w:rsidP="001602BD">
            <w:pPr>
              <w:pStyle w:val="TAL"/>
            </w:pPr>
            <w:r w:rsidRPr="00FB387E">
              <w:t>17.10.0</w:t>
            </w:r>
          </w:p>
        </w:tc>
      </w:tr>
      <w:tr w:rsidR="001602BD" w:rsidRPr="00FB387E" w14:paraId="379D345E"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2A19044D"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C6C90E"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BD1B7" w14:textId="44E04EA2" w:rsidR="001602BD" w:rsidRPr="00FB387E" w:rsidRDefault="001602BD" w:rsidP="001602BD">
            <w:pPr>
              <w:pStyle w:val="TAL"/>
            </w:pPr>
            <w:r w:rsidRPr="00FB387E">
              <w:t>R5-2358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912B9" w14:textId="79970101" w:rsidR="001602BD" w:rsidRPr="00FB387E" w:rsidRDefault="001602BD" w:rsidP="001602BD">
            <w:pPr>
              <w:pStyle w:val="TAL"/>
            </w:pPr>
            <w:r w:rsidRPr="00FB387E">
              <w:t>23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3AB7" w14:textId="310E8092"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973E4" w14:textId="1467289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9FE3DE" w14:textId="5AD6808E" w:rsidR="001602BD" w:rsidRPr="00FB387E" w:rsidRDefault="001602BD" w:rsidP="001602BD">
            <w:pPr>
              <w:pStyle w:val="TAL"/>
            </w:pPr>
            <w:r w:rsidRPr="00FB387E">
              <w:t>TT and editor note update in NR-U Tx test cases for FR1 bands above 6G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5A706" w14:textId="77777777" w:rsidR="001602BD" w:rsidRPr="00FB387E" w:rsidRDefault="001602BD" w:rsidP="001602BD">
            <w:pPr>
              <w:pStyle w:val="TAL"/>
            </w:pPr>
            <w:r w:rsidRPr="00FB387E">
              <w:t>17.10.0</w:t>
            </w:r>
          </w:p>
        </w:tc>
      </w:tr>
      <w:tr w:rsidR="001602BD" w:rsidRPr="00FB387E" w14:paraId="32FFAAE0"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BA3FF6F"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8B1E7D"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8119" w14:textId="6C3586DF" w:rsidR="001602BD" w:rsidRPr="00FB387E" w:rsidRDefault="001602BD" w:rsidP="001602BD">
            <w:pPr>
              <w:pStyle w:val="TAL"/>
            </w:pPr>
            <w:r w:rsidRPr="00FB387E">
              <w:t>R5-2358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E4DE9" w14:textId="548D3AF7" w:rsidR="001602BD" w:rsidRPr="00FB387E" w:rsidRDefault="001602BD" w:rsidP="001602BD">
            <w:pPr>
              <w:pStyle w:val="TAL"/>
            </w:pPr>
            <w:r w:rsidRPr="00FB387E">
              <w:t>2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B578" w14:textId="491BF736"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7D8F" w14:textId="50E7B885"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4A9CEF" w14:textId="38254F52" w:rsidR="001602BD" w:rsidRPr="00FB387E" w:rsidRDefault="001602BD" w:rsidP="001602BD">
            <w:pPr>
              <w:pStyle w:val="TAL"/>
            </w:pPr>
            <w:r w:rsidRPr="00FB387E">
              <w:t>TT and editor note update in NR-U Rx test cases for FR1 bands above 6G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34953" w14:textId="77777777" w:rsidR="001602BD" w:rsidRPr="00FB387E" w:rsidRDefault="001602BD" w:rsidP="001602BD">
            <w:pPr>
              <w:pStyle w:val="TAL"/>
            </w:pPr>
            <w:r w:rsidRPr="00FB387E">
              <w:t>17.10.0</w:t>
            </w:r>
          </w:p>
        </w:tc>
      </w:tr>
      <w:tr w:rsidR="001602BD" w:rsidRPr="00FB387E" w14:paraId="78B3F886"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03F79D0"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30F8D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6B5CF" w14:textId="5C841A09" w:rsidR="001602BD" w:rsidRPr="00FB387E" w:rsidRDefault="001602BD" w:rsidP="001602BD">
            <w:pPr>
              <w:pStyle w:val="TAL"/>
            </w:pPr>
            <w:r w:rsidRPr="00FB387E">
              <w:t>R5-2358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9830B" w14:textId="649EA15A" w:rsidR="001602BD" w:rsidRPr="00FB387E" w:rsidRDefault="001602BD" w:rsidP="001602BD">
            <w:pPr>
              <w:pStyle w:val="TAL"/>
            </w:pPr>
            <w:r w:rsidRPr="00FB387E">
              <w:t>2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035A" w14:textId="34A0EE2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830A" w14:textId="1CDC7288"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35ED52" w14:textId="3DB54B94" w:rsidR="001602BD" w:rsidRPr="00FB387E" w:rsidRDefault="001602BD" w:rsidP="001602BD">
            <w:pPr>
              <w:pStyle w:val="TAL"/>
            </w:pPr>
            <w:r w:rsidRPr="00FB387E">
              <w:t>MU and TT definition for FR1 bands above 6GHz - Annex 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E6910" w14:textId="77777777" w:rsidR="001602BD" w:rsidRPr="00FB387E" w:rsidRDefault="001602BD" w:rsidP="001602BD">
            <w:pPr>
              <w:pStyle w:val="TAL"/>
            </w:pPr>
            <w:r w:rsidRPr="00FB387E">
              <w:t>17.10.0</w:t>
            </w:r>
          </w:p>
        </w:tc>
      </w:tr>
      <w:tr w:rsidR="001602BD" w:rsidRPr="00FB387E" w14:paraId="074D7112"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054F4D73"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5AFAFC"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6F5" w14:textId="52E7C361" w:rsidR="001602BD" w:rsidRPr="00FB387E" w:rsidRDefault="001602BD" w:rsidP="001602BD">
            <w:pPr>
              <w:pStyle w:val="TAL"/>
            </w:pPr>
            <w:r w:rsidRPr="00FB387E">
              <w:t>R5-2358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4D93" w14:textId="50229FA0" w:rsidR="001602BD" w:rsidRPr="00FB387E" w:rsidRDefault="001602BD" w:rsidP="001602BD">
            <w:pPr>
              <w:pStyle w:val="TAL"/>
            </w:pPr>
            <w:r w:rsidRPr="00FB387E">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DF90" w14:textId="5B529D42"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06503" w14:textId="0B67C88B"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200BCB" w14:textId="693FC9C2" w:rsidR="001602BD" w:rsidRPr="00FB387E" w:rsidRDefault="001602BD" w:rsidP="001602BD">
            <w:pPr>
              <w:pStyle w:val="TAL"/>
            </w:pPr>
            <w:r w:rsidRPr="00FB387E">
              <w:t>Update SEM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12D35" w14:textId="77777777" w:rsidR="001602BD" w:rsidRPr="00FB387E" w:rsidRDefault="001602BD" w:rsidP="001602BD">
            <w:pPr>
              <w:pStyle w:val="TAL"/>
            </w:pPr>
            <w:r w:rsidRPr="00FB387E">
              <w:t>17.10.0</w:t>
            </w:r>
          </w:p>
        </w:tc>
      </w:tr>
      <w:tr w:rsidR="001602BD" w:rsidRPr="00FB387E" w14:paraId="39FF6450"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17F16C2"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90345"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F2C08" w14:textId="203F4099" w:rsidR="001602BD" w:rsidRPr="00FB387E" w:rsidRDefault="001602BD" w:rsidP="001602BD">
            <w:pPr>
              <w:pStyle w:val="TAL"/>
            </w:pPr>
            <w:r w:rsidRPr="00FB387E">
              <w:t>R5-2358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9110F" w14:textId="27852EA0" w:rsidR="001602BD" w:rsidRPr="00FB387E" w:rsidRDefault="001602BD" w:rsidP="001602BD">
            <w:pPr>
              <w:pStyle w:val="TAL"/>
            </w:pPr>
            <w:r w:rsidRPr="00FB387E">
              <w:t>2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6ADA" w14:textId="3B5A7775"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01785" w14:textId="18A59A59"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A3197E" w14:textId="645F7BE3" w:rsidR="001602BD" w:rsidRPr="00FB387E" w:rsidRDefault="001602BD" w:rsidP="001602BD">
            <w:pPr>
              <w:pStyle w:val="TAL"/>
            </w:pPr>
            <w:r w:rsidRPr="00FB387E">
              <w:t>Corrections on the higher power limit requirements for CA band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5B7E3" w14:textId="77777777" w:rsidR="001602BD" w:rsidRPr="00FB387E" w:rsidRDefault="001602BD" w:rsidP="001602BD">
            <w:pPr>
              <w:pStyle w:val="TAL"/>
            </w:pPr>
            <w:r w:rsidRPr="00FB387E">
              <w:t>17.10.0</w:t>
            </w:r>
          </w:p>
        </w:tc>
      </w:tr>
      <w:tr w:rsidR="001602BD" w:rsidRPr="00FB387E" w14:paraId="369DC710"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5457C139"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9C93D4"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009FA" w14:textId="359DF7B0" w:rsidR="001602BD" w:rsidRPr="00FB387E" w:rsidRDefault="001602BD" w:rsidP="001602BD">
            <w:pPr>
              <w:pStyle w:val="TAL"/>
            </w:pPr>
            <w:r w:rsidRPr="00FB387E">
              <w:t>R5-2358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8D1F" w14:textId="241F0FD1" w:rsidR="001602BD" w:rsidRPr="00FB387E" w:rsidRDefault="001602BD" w:rsidP="001602BD">
            <w:pPr>
              <w:pStyle w:val="TAL"/>
            </w:pPr>
            <w:r w:rsidRPr="00FB387E">
              <w:t>2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194CF" w14:textId="56AE8357"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AC07" w14:textId="7FF18634"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278DC" w14:textId="06A243EB" w:rsidR="001602BD" w:rsidRPr="00FB387E" w:rsidRDefault="001602BD" w:rsidP="001602BD">
            <w:pPr>
              <w:pStyle w:val="TAL"/>
            </w:pPr>
            <w:r w:rsidRPr="00FB387E">
              <w:t>Update 6.2.2 for 38.5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3747A" w14:textId="77777777" w:rsidR="001602BD" w:rsidRPr="00FB387E" w:rsidRDefault="001602BD" w:rsidP="001602BD">
            <w:pPr>
              <w:pStyle w:val="TAL"/>
            </w:pPr>
            <w:r w:rsidRPr="00FB387E">
              <w:t>17.10.0</w:t>
            </w:r>
          </w:p>
        </w:tc>
      </w:tr>
      <w:tr w:rsidR="001602BD" w:rsidRPr="00FB387E" w14:paraId="3575CEDB"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C49B457"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87168"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69BE" w14:textId="0833E712" w:rsidR="001602BD" w:rsidRPr="00FB387E" w:rsidRDefault="001602BD" w:rsidP="001602BD">
            <w:pPr>
              <w:pStyle w:val="TAL"/>
            </w:pPr>
            <w:r w:rsidRPr="00FB387E">
              <w:t>R5-2358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5206" w14:textId="6FB684C7" w:rsidR="001602BD" w:rsidRPr="00FB387E" w:rsidRDefault="001602BD" w:rsidP="001602BD">
            <w:pPr>
              <w:pStyle w:val="TAL"/>
            </w:pPr>
            <w:r w:rsidRPr="00FB387E">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8C45" w14:textId="4810CB4A"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8EF9D" w14:textId="4753BF9B"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9D0484" w14:textId="177C6481" w:rsidR="001602BD" w:rsidRPr="00FB387E" w:rsidRDefault="001602BD" w:rsidP="001602BD">
            <w:pPr>
              <w:pStyle w:val="TAL"/>
            </w:pPr>
            <w:r w:rsidRPr="00FB387E">
              <w:t>Clarification of unwanted emission testing configuration - Par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33BC8" w14:textId="77777777" w:rsidR="001602BD" w:rsidRPr="00FB387E" w:rsidRDefault="001602BD" w:rsidP="001602BD">
            <w:pPr>
              <w:pStyle w:val="TAL"/>
            </w:pPr>
            <w:r w:rsidRPr="00FB387E">
              <w:t>17.10.0</w:t>
            </w:r>
          </w:p>
        </w:tc>
      </w:tr>
      <w:tr w:rsidR="001602BD" w:rsidRPr="00FB387E" w14:paraId="0F5812B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7705FE91"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03EB26"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EEFC" w14:textId="4A343FA2" w:rsidR="001602BD" w:rsidRPr="00FB387E" w:rsidRDefault="001602BD" w:rsidP="001602BD">
            <w:pPr>
              <w:pStyle w:val="TAL"/>
            </w:pPr>
            <w:r w:rsidRPr="00FB387E">
              <w:t>R5-235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D461E" w14:textId="72EA8276" w:rsidR="001602BD" w:rsidRPr="00FB387E" w:rsidRDefault="001602BD" w:rsidP="001602BD">
            <w:pPr>
              <w:pStyle w:val="TAL"/>
            </w:pPr>
            <w:r w:rsidRPr="00FB387E">
              <w:t>2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9716" w14:textId="299BCAF3"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BE495" w14:textId="58C59D46"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6D0DCF" w14:textId="1C73645D" w:rsidR="001602BD" w:rsidRPr="00FB387E" w:rsidRDefault="001602BD" w:rsidP="001602BD">
            <w:pPr>
              <w:pStyle w:val="TAL"/>
            </w:pPr>
            <w:r w:rsidRPr="00FB387E">
              <w:t>Correction of requirements of Spurious emissions for UE co-existence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B78455" w14:textId="77777777" w:rsidR="001602BD" w:rsidRPr="00FB387E" w:rsidRDefault="001602BD" w:rsidP="001602BD">
            <w:pPr>
              <w:pStyle w:val="TAL"/>
            </w:pPr>
            <w:r w:rsidRPr="00FB387E">
              <w:t>17.10.0</w:t>
            </w:r>
          </w:p>
        </w:tc>
      </w:tr>
      <w:tr w:rsidR="001602BD" w:rsidRPr="00FB387E" w14:paraId="62B54523"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4C59857B"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629E9F"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BF28E" w14:textId="5179F621" w:rsidR="001602BD" w:rsidRPr="00FB387E" w:rsidRDefault="001602BD" w:rsidP="001602BD">
            <w:pPr>
              <w:pStyle w:val="TAL"/>
            </w:pPr>
            <w:r w:rsidRPr="00FB387E">
              <w:t>R5-2359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25A6" w14:textId="302F6DD5" w:rsidR="001602BD" w:rsidRPr="00FB387E" w:rsidRDefault="001602BD" w:rsidP="001602BD">
            <w:pPr>
              <w:pStyle w:val="TAL"/>
            </w:pPr>
            <w:r w:rsidRPr="00FB387E">
              <w:t>2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3902" w14:textId="26955155"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C430" w14:textId="495DF24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A043B2" w14:textId="2D70BF4D" w:rsidR="001602BD" w:rsidRPr="00FB387E" w:rsidRDefault="001602BD" w:rsidP="001602BD">
            <w:pPr>
              <w:pStyle w:val="TAL"/>
            </w:pPr>
            <w:r w:rsidRPr="00FB387E">
              <w:t>Updates to FR1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1F0D6" w14:textId="77777777" w:rsidR="001602BD" w:rsidRPr="00FB387E" w:rsidRDefault="001602BD" w:rsidP="001602BD">
            <w:pPr>
              <w:pStyle w:val="TAL"/>
            </w:pPr>
            <w:r w:rsidRPr="00FB387E">
              <w:t>17.10.0</w:t>
            </w:r>
          </w:p>
        </w:tc>
      </w:tr>
      <w:tr w:rsidR="001602BD" w:rsidRPr="00FB387E" w14:paraId="2161A009"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0D96BF4"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F2B70"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1938" w14:textId="4EE42661" w:rsidR="001602BD" w:rsidRPr="00FB387E" w:rsidRDefault="001602BD" w:rsidP="001602BD">
            <w:pPr>
              <w:pStyle w:val="TAL"/>
            </w:pPr>
            <w:r w:rsidRPr="00FB387E">
              <w:t>R5-2359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E2F4B" w14:textId="3423B9A6" w:rsidR="001602BD" w:rsidRPr="00FB387E" w:rsidRDefault="001602BD" w:rsidP="001602BD">
            <w:pPr>
              <w:pStyle w:val="TAL"/>
            </w:pPr>
            <w:r w:rsidRPr="00FB387E">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21B3" w14:textId="5995EFD1"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799E" w14:textId="681E0EF2"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9C4E9C" w14:textId="6E85E649" w:rsidR="001602BD" w:rsidRPr="00FB387E" w:rsidRDefault="001602BD" w:rsidP="001602BD">
            <w:pPr>
              <w:pStyle w:val="TAL"/>
            </w:pPr>
            <w:r w:rsidRPr="00FB387E">
              <w:t>Update 7.4 max input level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07098" w14:textId="77777777" w:rsidR="001602BD" w:rsidRPr="00FB387E" w:rsidRDefault="001602BD" w:rsidP="001602BD">
            <w:pPr>
              <w:pStyle w:val="TAL"/>
            </w:pPr>
            <w:r w:rsidRPr="00FB387E">
              <w:t>17.10.0</w:t>
            </w:r>
          </w:p>
        </w:tc>
      </w:tr>
      <w:tr w:rsidR="001602BD" w:rsidRPr="00FB387E" w14:paraId="10F0DCDD"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3B07854F"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1EFC8"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89B75" w14:textId="21A141A3" w:rsidR="001602BD" w:rsidRPr="00FB387E" w:rsidRDefault="001602BD" w:rsidP="001602BD">
            <w:pPr>
              <w:pStyle w:val="TAL"/>
            </w:pPr>
            <w:r w:rsidRPr="00FB387E">
              <w:t>R5-2359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09C23" w14:textId="64305AF0" w:rsidR="001602BD" w:rsidRPr="00FB387E" w:rsidRDefault="001602BD" w:rsidP="001602BD">
            <w:pPr>
              <w:pStyle w:val="TAL"/>
            </w:pPr>
            <w:r w:rsidRPr="00FB387E">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D33D" w14:textId="2E1DA126"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EB3E8" w14:textId="41BC013A"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C8C917" w14:textId="38C6FADB" w:rsidR="001602BD" w:rsidRPr="00FB387E" w:rsidRDefault="001602BD" w:rsidP="001602BD">
            <w:pPr>
              <w:pStyle w:val="TAL"/>
            </w:pPr>
            <w:r w:rsidRPr="00FB387E">
              <w:t>Update 7.4A max input level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729DB" w14:textId="77777777" w:rsidR="001602BD" w:rsidRPr="00FB387E" w:rsidRDefault="001602BD" w:rsidP="001602BD">
            <w:pPr>
              <w:pStyle w:val="TAL"/>
            </w:pPr>
            <w:r w:rsidRPr="00FB387E">
              <w:t>17.10.0</w:t>
            </w:r>
          </w:p>
        </w:tc>
      </w:tr>
      <w:tr w:rsidR="001602BD" w:rsidRPr="00FB387E" w14:paraId="5C66411B" w14:textId="77777777" w:rsidTr="00742C59">
        <w:tc>
          <w:tcPr>
            <w:tcW w:w="800" w:type="dxa"/>
            <w:tcBorders>
              <w:top w:val="single" w:sz="6" w:space="0" w:color="auto"/>
              <w:left w:val="single" w:sz="6" w:space="0" w:color="auto"/>
              <w:bottom w:val="single" w:sz="6" w:space="0" w:color="auto"/>
              <w:right w:val="single" w:sz="6" w:space="0" w:color="auto"/>
            </w:tcBorders>
            <w:shd w:val="solid" w:color="FFFFFF" w:fill="auto"/>
          </w:tcPr>
          <w:p w14:paraId="1CBC0E89" w14:textId="77777777" w:rsidR="001602BD" w:rsidRPr="00FB387E" w:rsidRDefault="001602BD" w:rsidP="001602BD">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86671F" w14:textId="77777777" w:rsidR="001602BD" w:rsidRPr="00FB387E" w:rsidRDefault="001602BD" w:rsidP="001602BD">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09CC" w14:textId="425FE15B" w:rsidR="001602BD" w:rsidRPr="00FB387E" w:rsidRDefault="001602BD" w:rsidP="001602BD">
            <w:pPr>
              <w:pStyle w:val="TAL"/>
            </w:pPr>
            <w:r w:rsidRPr="00FB387E">
              <w:t>R5-2359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7A28F" w14:textId="6487E06A" w:rsidR="001602BD" w:rsidRPr="00FB387E" w:rsidRDefault="001602BD" w:rsidP="001602BD">
            <w:pPr>
              <w:pStyle w:val="TAL"/>
            </w:pPr>
            <w:r w:rsidRPr="00FB387E">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444C8" w14:textId="4BB93440" w:rsidR="001602BD" w:rsidRPr="00FB387E" w:rsidRDefault="001602BD" w:rsidP="001602BD">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F77A9" w14:textId="1B164AC0" w:rsidR="001602BD" w:rsidRPr="00FB387E" w:rsidRDefault="001602BD" w:rsidP="001602BD">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6E616B" w14:textId="42BC2568" w:rsidR="001602BD" w:rsidRPr="00FB387E" w:rsidRDefault="001602BD" w:rsidP="001602BD">
            <w:pPr>
              <w:pStyle w:val="TAL"/>
            </w:pPr>
            <w:r w:rsidRPr="00FB387E">
              <w:t>Removal of the delta RIB values for configuration CA_n26-n66-n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C033D" w14:textId="77777777" w:rsidR="001602BD" w:rsidRPr="00FB387E" w:rsidRDefault="001602BD" w:rsidP="001602BD">
            <w:pPr>
              <w:pStyle w:val="TAL"/>
            </w:pPr>
            <w:r w:rsidRPr="00FB387E">
              <w:t>17.10.0</w:t>
            </w:r>
          </w:p>
        </w:tc>
      </w:tr>
      <w:tr w:rsidR="00727212" w:rsidRPr="00FB387E" w14:paraId="201EFCD9"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3B11BBAD"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9C067"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001E" w14:textId="77777777" w:rsidR="00727212" w:rsidRPr="00FB387E" w:rsidRDefault="00727212" w:rsidP="00EF2126">
            <w:pPr>
              <w:pStyle w:val="TAL"/>
            </w:pPr>
            <w:r w:rsidRPr="00FB387E">
              <w:t>R5-2347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4A6D" w14:textId="77777777" w:rsidR="00727212" w:rsidRPr="00FB387E" w:rsidRDefault="00727212" w:rsidP="00EF2126">
            <w:pPr>
              <w:pStyle w:val="TAL"/>
            </w:pPr>
            <w:r w:rsidRPr="00FB387E">
              <w:t>2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01509"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C128"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95C88F" w14:textId="77777777" w:rsidR="00727212" w:rsidRPr="00FB387E" w:rsidRDefault="00727212" w:rsidP="00EF2126">
            <w:pPr>
              <w:pStyle w:val="TAL"/>
            </w:pPr>
            <w:r w:rsidRPr="00FB387E">
              <w:t>Addition of PC1.5 n34 and n40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C1C85" w14:textId="77777777" w:rsidR="00727212" w:rsidRPr="00FB387E" w:rsidRDefault="00727212" w:rsidP="00EF2126">
            <w:pPr>
              <w:pStyle w:val="TAL"/>
            </w:pPr>
            <w:r w:rsidRPr="00FB387E">
              <w:t>18.0.0</w:t>
            </w:r>
          </w:p>
        </w:tc>
      </w:tr>
      <w:tr w:rsidR="00727212" w:rsidRPr="00FB387E" w14:paraId="0183F35C"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5FD6E533"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3C399"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397E7" w14:textId="77777777" w:rsidR="00727212" w:rsidRPr="00FB387E" w:rsidRDefault="00727212" w:rsidP="00EF2126">
            <w:pPr>
              <w:pStyle w:val="TAL"/>
            </w:pPr>
            <w:r w:rsidRPr="00FB387E">
              <w:t>R5-2347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229" w14:textId="77777777" w:rsidR="00727212" w:rsidRPr="00FB387E" w:rsidRDefault="00727212" w:rsidP="00EF2126">
            <w:pPr>
              <w:pStyle w:val="TAL"/>
            </w:pPr>
            <w:r w:rsidRPr="00FB387E">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7AF2F"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87211"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ECE7C5" w14:textId="77777777" w:rsidR="00727212" w:rsidRPr="00FB387E" w:rsidRDefault="00727212" w:rsidP="00EF2126">
            <w:pPr>
              <w:pStyle w:val="TAL"/>
            </w:pPr>
            <w:r w:rsidRPr="00FB387E">
              <w:t>Addition of PC1.5 n34 and n40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43222" w14:textId="77777777" w:rsidR="00727212" w:rsidRPr="00FB387E" w:rsidRDefault="00727212" w:rsidP="00EF2126">
            <w:pPr>
              <w:pStyle w:val="TAL"/>
            </w:pPr>
            <w:r w:rsidRPr="00FB387E">
              <w:t>18.0.0</w:t>
            </w:r>
          </w:p>
        </w:tc>
      </w:tr>
      <w:tr w:rsidR="00727212" w:rsidRPr="00FB387E" w14:paraId="58B0B922"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3E1BBBF5"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066DF0"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45D84" w14:textId="77777777" w:rsidR="00727212" w:rsidRPr="00FB387E" w:rsidRDefault="00727212" w:rsidP="00EF2126">
            <w:pPr>
              <w:pStyle w:val="TAL"/>
            </w:pPr>
            <w:r w:rsidRPr="00FB387E">
              <w:t>R5-2347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455D1" w14:textId="77777777" w:rsidR="00727212" w:rsidRPr="00FB387E" w:rsidRDefault="00727212" w:rsidP="00EF2126">
            <w:pPr>
              <w:pStyle w:val="TAL"/>
            </w:pPr>
            <w:r w:rsidRPr="00FB387E">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E3A1"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73E0"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BB30CA" w14:textId="77777777" w:rsidR="00727212" w:rsidRPr="00FB387E" w:rsidRDefault="00727212" w:rsidP="00EF2126">
            <w:pPr>
              <w:pStyle w:val="TAL"/>
            </w:pPr>
            <w:r w:rsidRPr="00FB387E">
              <w:t>Update of PC1.5 n34 Configured tx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B9C1B" w14:textId="77777777" w:rsidR="00727212" w:rsidRPr="00FB387E" w:rsidRDefault="00727212" w:rsidP="00EF2126">
            <w:pPr>
              <w:pStyle w:val="TAL"/>
            </w:pPr>
            <w:r w:rsidRPr="00FB387E">
              <w:t>18.0.0</w:t>
            </w:r>
          </w:p>
        </w:tc>
      </w:tr>
      <w:tr w:rsidR="00727212" w:rsidRPr="00FB387E" w14:paraId="49A5BCDF"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0EBB3AFA"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D23255"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1B27A" w14:textId="77777777" w:rsidR="00727212" w:rsidRPr="00FB387E" w:rsidRDefault="00727212" w:rsidP="00EF2126">
            <w:pPr>
              <w:pStyle w:val="TAL"/>
            </w:pPr>
            <w:r w:rsidRPr="00FB387E">
              <w:t>R5-2347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8FD16" w14:textId="77777777" w:rsidR="00727212" w:rsidRPr="00FB387E" w:rsidRDefault="00727212" w:rsidP="00EF2126">
            <w:pPr>
              <w:pStyle w:val="TAL"/>
            </w:pPr>
            <w:r w:rsidRPr="00FB387E">
              <w:t>2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1E1D"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38AB"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CCD4D0" w14:textId="77777777" w:rsidR="00727212" w:rsidRPr="00FB387E" w:rsidRDefault="00727212" w:rsidP="00EF2126">
            <w:pPr>
              <w:pStyle w:val="TAL"/>
            </w:pPr>
            <w:r w:rsidRPr="00FB387E">
              <w:t>Addition of n28 UL MIMO Operating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CD720" w14:textId="77777777" w:rsidR="00727212" w:rsidRPr="00FB387E" w:rsidRDefault="00727212" w:rsidP="00EF2126">
            <w:pPr>
              <w:pStyle w:val="TAL"/>
            </w:pPr>
            <w:r w:rsidRPr="00FB387E">
              <w:t>18.0.0</w:t>
            </w:r>
          </w:p>
        </w:tc>
      </w:tr>
      <w:tr w:rsidR="00727212" w:rsidRPr="00FB387E" w14:paraId="29E233E6"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764B841C"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1822DA"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E8A1" w14:textId="77777777" w:rsidR="00727212" w:rsidRPr="00FB387E" w:rsidRDefault="00727212" w:rsidP="00EF2126">
            <w:pPr>
              <w:pStyle w:val="TAL"/>
            </w:pPr>
            <w:r w:rsidRPr="00FB387E">
              <w:t>R5-2347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21D64" w14:textId="77777777" w:rsidR="00727212" w:rsidRPr="00FB387E" w:rsidRDefault="00727212" w:rsidP="00EF2126">
            <w:pPr>
              <w:pStyle w:val="TAL"/>
            </w:pPr>
            <w:r w:rsidRPr="00FB387E">
              <w:t>2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41F2"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4B8BC"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5FB347" w14:textId="77777777" w:rsidR="00727212" w:rsidRPr="00FB387E" w:rsidRDefault="00727212" w:rsidP="00EF2126">
            <w:pPr>
              <w:pStyle w:val="TAL"/>
            </w:pPr>
            <w:r w:rsidRPr="00FB387E">
              <w:t>Addition of n28 UL MIMO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D805C" w14:textId="77777777" w:rsidR="00727212" w:rsidRPr="00FB387E" w:rsidRDefault="00727212" w:rsidP="00EF2126">
            <w:pPr>
              <w:pStyle w:val="TAL"/>
            </w:pPr>
            <w:r w:rsidRPr="00FB387E">
              <w:t>18.0.0</w:t>
            </w:r>
          </w:p>
        </w:tc>
      </w:tr>
      <w:tr w:rsidR="00727212" w:rsidRPr="00FB387E" w14:paraId="5F4895A2"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65EDB64D"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778734"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D0EC" w14:textId="77777777" w:rsidR="00727212" w:rsidRPr="00FB387E" w:rsidRDefault="00727212" w:rsidP="00EF2126">
            <w:pPr>
              <w:pStyle w:val="TAL"/>
            </w:pPr>
            <w:r w:rsidRPr="00FB387E">
              <w:t>R5-2347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D176" w14:textId="77777777" w:rsidR="00727212" w:rsidRPr="00FB387E" w:rsidRDefault="00727212" w:rsidP="00EF2126">
            <w:pPr>
              <w:pStyle w:val="TAL"/>
            </w:pPr>
            <w:r w:rsidRPr="00FB387E">
              <w:t>2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9300"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95FDC"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F5451" w14:textId="77777777" w:rsidR="00727212" w:rsidRPr="00FB387E" w:rsidRDefault="00727212" w:rsidP="00EF2126">
            <w:pPr>
              <w:pStyle w:val="TAL"/>
            </w:pPr>
            <w:r w:rsidRPr="00FB387E">
              <w:t>Addition of n28 UL MIMO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24F4A" w14:textId="77777777" w:rsidR="00727212" w:rsidRPr="00FB387E" w:rsidRDefault="00727212" w:rsidP="00EF2126">
            <w:pPr>
              <w:pStyle w:val="TAL"/>
            </w:pPr>
            <w:r w:rsidRPr="00FB387E">
              <w:t>18.0.0</w:t>
            </w:r>
          </w:p>
        </w:tc>
      </w:tr>
      <w:tr w:rsidR="00727212" w:rsidRPr="00FB387E" w14:paraId="71BC6F07"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7EA15A30"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0DEAB0"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02C" w14:textId="77777777" w:rsidR="00727212" w:rsidRPr="00FB387E" w:rsidRDefault="00727212" w:rsidP="00EF2126">
            <w:pPr>
              <w:pStyle w:val="TAL"/>
            </w:pPr>
            <w:r w:rsidRPr="00FB387E">
              <w:t>R5-2348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1E3B" w14:textId="77777777" w:rsidR="00727212" w:rsidRPr="00FB387E" w:rsidRDefault="00727212" w:rsidP="00EF2126">
            <w:pPr>
              <w:pStyle w:val="TAL"/>
            </w:pPr>
            <w:r w:rsidRPr="00FB387E">
              <w:t>2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AAC0"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D888E"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0C6C59" w14:textId="77777777" w:rsidR="00727212" w:rsidRPr="00FB387E" w:rsidRDefault="00727212" w:rsidP="00EF2126">
            <w:pPr>
              <w:pStyle w:val="TAL"/>
            </w:pPr>
            <w:r w:rsidRPr="00FB387E">
              <w:t>Update of Operating bands for UL MIMO band n8 and n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59E73" w14:textId="77777777" w:rsidR="00727212" w:rsidRPr="00FB387E" w:rsidRDefault="00727212" w:rsidP="00EF2126">
            <w:pPr>
              <w:pStyle w:val="TAL"/>
            </w:pPr>
            <w:r w:rsidRPr="00FB387E">
              <w:t>18.0.0</w:t>
            </w:r>
          </w:p>
        </w:tc>
      </w:tr>
      <w:tr w:rsidR="00727212" w:rsidRPr="00FB387E" w14:paraId="6958822B"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64FC43CC"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C1C473"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35C" w14:textId="77777777" w:rsidR="00727212" w:rsidRPr="00FB387E" w:rsidRDefault="00727212" w:rsidP="00EF2126">
            <w:pPr>
              <w:pStyle w:val="TAL"/>
            </w:pPr>
            <w:r w:rsidRPr="00FB387E">
              <w:t>R5-2350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14A7A" w14:textId="77777777" w:rsidR="00727212" w:rsidRPr="00FB387E" w:rsidRDefault="00727212" w:rsidP="00EF2126">
            <w:pPr>
              <w:pStyle w:val="TAL"/>
            </w:pPr>
            <w:r w:rsidRPr="00FB387E">
              <w:t>2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267A"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EF56"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587FD" w14:textId="77777777" w:rsidR="00727212" w:rsidRPr="00FB387E" w:rsidRDefault="00727212" w:rsidP="00EF2126">
            <w:pPr>
              <w:pStyle w:val="TAL"/>
            </w:pPr>
            <w:r w:rsidRPr="00FB387E">
              <w:t>Addition of n1 n3 and n8 into TC 6.2D.1 MOP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ED545" w14:textId="77777777" w:rsidR="00727212" w:rsidRPr="00FB387E" w:rsidRDefault="00727212" w:rsidP="00EF2126">
            <w:pPr>
              <w:pStyle w:val="TAL"/>
            </w:pPr>
            <w:r w:rsidRPr="00FB387E">
              <w:t>18.0.0</w:t>
            </w:r>
          </w:p>
        </w:tc>
      </w:tr>
      <w:tr w:rsidR="00727212" w:rsidRPr="00FB387E" w14:paraId="25A9971F"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03869E1E"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C86FD"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38A8E" w14:textId="77777777" w:rsidR="00727212" w:rsidRPr="00FB387E" w:rsidRDefault="00727212" w:rsidP="00EF2126">
            <w:pPr>
              <w:pStyle w:val="TAL"/>
            </w:pPr>
            <w:r w:rsidRPr="00FB387E">
              <w:t>R5-2351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7199D" w14:textId="77777777" w:rsidR="00727212" w:rsidRPr="00FB387E" w:rsidRDefault="00727212" w:rsidP="00EF2126">
            <w:pPr>
              <w:pStyle w:val="TAL"/>
            </w:pPr>
            <w:r w:rsidRPr="00FB387E">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8670"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2778"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5EE395" w14:textId="77777777" w:rsidR="00727212" w:rsidRPr="00FB387E" w:rsidRDefault="00727212" w:rsidP="00EF2126">
            <w:pPr>
              <w:pStyle w:val="TAL"/>
            </w:pPr>
            <w:r w:rsidRPr="00FB387E">
              <w:t>Addition of PC2 configuration n80 and n84 into TC 6.2D.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DC5C9" w14:textId="77777777" w:rsidR="00727212" w:rsidRPr="00FB387E" w:rsidRDefault="00727212" w:rsidP="00EF2126">
            <w:pPr>
              <w:pStyle w:val="TAL"/>
            </w:pPr>
            <w:r w:rsidRPr="00FB387E">
              <w:t>18.0.0</w:t>
            </w:r>
          </w:p>
        </w:tc>
      </w:tr>
      <w:tr w:rsidR="00727212" w:rsidRPr="00FB387E" w14:paraId="195608DE"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761757B3"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8C6D41"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40F0" w14:textId="77777777" w:rsidR="00727212" w:rsidRPr="00FB387E" w:rsidRDefault="00727212" w:rsidP="00EF2126">
            <w:pPr>
              <w:pStyle w:val="TAL"/>
            </w:pPr>
            <w:r w:rsidRPr="00FB387E">
              <w:t>R5-2351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0076F" w14:textId="77777777" w:rsidR="00727212" w:rsidRPr="00FB387E" w:rsidRDefault="00727212" w:rsidP="00EF2126">
            <w:pPr>
              <w:pStyle w:val="TAL"/>
            </w:pPr>
            <w:r w:rsidRPr="00FB387E">
              <w:t>2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A1BC5" w14:textId="77777777" w:rsidR="00727212" w:rsidRPr="00FB387E" w:rsidRDefault="00727212" w:rsidP="00EF2126">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82485"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CDAE86" w14:textId="77777777" w:rsidR="00727212" w:rsidRPr="00FB387E" w:rsidRDefault="00727212" w:rsidP="00EF2126">
            <w:pPr>
              <w:pStyle w:val="TAL"/>
            </w:pPr>
            <w:r w:rsidRPr="00FB387E">
              <w:t>Addition of n8 into TC 6.2D.2 MP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D2AF7" w14:textId="77777777" w:rsidR="00727212" w:rsidRPr="00FB387E" w:rsidRDefault="00727212" w:rsidP="00EF2126">
            <w:pPr>
              <w:pStyle w:val="TAL"/>
            </w:pPr>
            <w:r w:rsidRPr="00FB387E">
              <w:t>18.0.0</w:t>
            </w:r>
          </w:p>
        </w:tc>
      </w:tr>
      <w:tr w:rsidR="00727212" w:rsidRPr="00FB387E" w14:paraId="49896AEA"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149EFCE6"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8CBA3"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FC04" w14:textId="77777777" w:rsidR="00727212" w:rsidRPr="00FB387E" w:rsidRDefault="00727212" w:rsidP="00EF2126">
            <w:pPr>
              <w:pStyle w:val="TAL"/>
            </w:pPr>
            <w:r w:rsidRPr="00FB387E">
              <w:t>R5-2356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EA17" w14:textId="77777777" w:rsidR="00727212" w:rsidRPr="00FB387E" w:rsidRDefault="00727212" w:rsidP="00EF2126">
            <w:pPr>
              <w:pStyle w:val="TAL"/>
            </w:pPr>
            <w:r w:rsidRPr="00FB387E">
              <w:t>2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93684" w14:textId="77777777" w:rsidR="00727212" w:rsidRPr="00FB387E" w:rsidRDefault="00727212" w:rsidP="00EF2126">
            <w:pPr>
              <w:pStyle w:val="TAL"/>
            </w:pPr>
            <w:r w:rsidRPr="00FB387E">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D4EB4"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3126AE" w14:textId="77777777" w:rsidR="00727212" w:rsidRPr="00FB387E" w:rsidRDefault="00727212" w:rsidP="00EF2126">
            <w:pPr>
              <w:pStyle w:val="TAL"/>
            </w:pPr>
            <w:r w:rsidRPr="00FB387E">
              <w:t>Updates to spurious emissions UE coexistence test cases as part of introduction of LTE Band 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D280" w14:textId="77777777" w:rsidR="00727212" w:rsidRPr="00FB387E" w:rsidRDefault="00727212" w:rsidP="00EF2126">
            <w:pPr>
              <w:pStyle w:val="TAL"/>
            </w:pPr>
            <w:r w:rsidRPr="00FB387E">
              <w:t>18.0.0</w:t>
            </w:r>
          </w:p>
        </w:tc>
      </w:tr>
      <w:tr w:rsidR="00727212" w:rsidRPr="00FB387E" w14:paraId="3AAA2D17" w14:textId="77777777" w:rsidTr="00EF2126">
        <w:tc>
          <w:tcPr>
            <w:tcW w:w="800" w:type="dxa"/>
            <w:tcBorders>
              <w:top w:val="single" w:sz="6" w:space="0" w:color="auto"/>
              <w:left w:val="single" w:sz="6" w:space="0" w:color="auto"/>
              <w:bottom w:val="single" w:sz="6" w:space="0" w:color="auto"/>
              <w:right w:val="single" w:sz="6" w:space="0" w:color="auto"/>
            </w:tcBorders>
            <w:shd w:val="solid" w:color="FFFFFF" w:fill="auto"/>
          </w:tcPr>
          <w:p w14:paraId="37D77ADC" w14:textId="77777777" w:rsidR="00727212" w:rsidRPr="00FB387E" w:rsidRDefault="00727212" w:rsidP="00EF2126">
            <w:pPr>
              <w:pStyle w:val="TAL"/>
            </w:pPr>
            <w:r w:rsidRPr="00FB387E">
              <w:t>2023-0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11A51" w14:textId="77777777" w:rsidR="00727212" w:rsidRPr="00FB387E" w:rsidRDefault="00727212" w:rsidP="00EF2126">
            <w:pPr>
              <w:pStyle w:val="TAL"/>
            </w:pPr>
            <w:r w:rsidRPr="00FB387E">
              <w:t>RAN#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B91CF" w14:textId="77777777" w:rsidR="00727212" w:rsidRPr="00FB387E" w:rsidRDefault="00727212" w:rsidP="00EF2126">
            <w:pPr>
              <w:pStyle w:val="TAL"/>
            </w:pPr>
            <w:r w:rsidRPr="00FB387E">
              <w:t>R5-2358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79C2" w14:textId="77777777" w:rsidR="00727212" w:rsidRPr="00FB387E" w:rsidRDefault="00727212" w:rsidP="00EF2126">
            <w:pPr>
              <w:pStyle w:val="TAL"/>
            </w:pPr>
            <w:r w:rsidRPr="00FB387E">
              <w:t>2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CCDD" w14:textId="77777777" w:rsidR="00727212" w:rsidRPr="00FB387E" w:rsidRDefault="00727212" w:rsidP="00EF2126">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BF567" w14:textId="77777777" w:rsidR="00727212" w:rsidRPr="00FB387E" w:rsidRDefault="00727212" w:rsidP="00EF2126">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325653" w14:textId="77777777" w:rsidR="00727212" w:rsidRPr="00FB387E" w:rsidRDefault="00727212" w:rsidP="00EF2126">
            <w:pPr>
              <w:pStyle w:val="TAL"/>
            </w:pPr>
            <w:r w:rsidRPr="00FB387E">
              <w:t>Introduction of PC1 transmitter requirements for railway bands n100 and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662D3" w14:textId="77777777" w:rsidR="00727212" w:rsidRPr="00FB387E" w:rsidRDefault="00727212" w:rsidP="00EF2126">
            <w:pPr>
              <w:pStyle w:val="TAL"/>
            </w:pPr>
            <w:r w:rsidRPr="00FB387E">
              <w:t>18.0.0</w:t>
            </w:r>
          </w:p>
        </w:tc>
      </w:tr>
      <w:tr w:rsidR="00DC7A28" w:rsidRPr="00FB387E" w14:paraId="313F15A3"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82567EA" w14:textId="78DFBC73"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043F1" w14:textId="0DEA154F"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366A" w14:textId="653FB715" w:rsidR="00DC7A28" w:rsidRPr="00FB387E" w:rsidRDefault="00DC7A28" w:rsidP="00DC7A28">
            <w:pPr>
              <w:pStyle w:val="TAL"/>
            </w:pPr>
            <w:r w:rsidRPr="00FB387E">
              <w:t>R5-2360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34D62" w14:textId="65FEB1FB" w:rsidR="00DC7A28" w:rsidRPr="00FB387E" w:rsidRDefault="00DC7A28" w:rsidP="00DC7A28">
            <w:pPr>
              <w:pStyle w:val="TAL"/>
            </w:pPr>
            <w:r w:rsidRPr="00FB387E">
              <w:t>2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9061" w14:textId="2F5CE0EE"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A2AA" w14:textId="76FED374"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8C5443" w14:textId="05B09156" w:rsidR="00DC7A28" w:rsidRPr="00FB387E" w:rsidRDefault="00DC7A28" w:rsidP="00DC7A28">
            <w:pPr>
              <w:pStyle w:val="TAL"/>
            </w:pPr>
            <w:r w:rsidRPr="00FB387E">
              <w:t>Add general spurious emissions for UE co-existence requirements for CA_n25A-n66A, CA_n25A-n77A, CA_n25A-n78A, CA_n66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95598" w14:textId="09FDB442" w:rsidR="00DC7A28" w:rsidRPr="00FB387E" w:rsidRDefault="00DC7A28" w:rsidP="00DC7A28">
            <w:pPr>
              <w:pStyle w:val="TAL"/>
            </w:pPr>
            <w:r w:rsidRPr="00FB387E">
              <w:t>18.1.0</w:t>
            </w:r>
          </w:p>
        </w:tc>
      </w:tr>
      <w:tr w:rsidR="00DC7A28" w:rsidRPr="00FB387E" w14:paraId="3EA6CB8E"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EFBED46"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CA481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1E10" w14:textId="585F8CF9" w:rsidR="00DC7A28" w:rsidRPr="00FB387E" w:rsidRDefault="00DC7A28" w:rsidP="00DC7A28">
            <w:pPr>
              <w:pStyle w:val="TAL"/>
            </w:pPr>
            <w:r w:rsidRPr="00FB387E">
              <w:t>R5-2360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6EEA8" w14:textId="29031136" w:rsidR="00DC7A28" w:rsidRPr="00FB387E" w:rsidRDefault="00DC7A28" w:rsidP="00DC7A28">
            <w:pPr>
              <w:pStyle w:val="TAL"/>
            </w:pPr>
            <w:r w:rsidRPr="00FB387E">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6844" w14:textId="192DD35E"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2CC40" w14:textId="75B8190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027B08" w14:textId="4397424C" w:rsidR="00DC7A28" w:rsidRPr="00FB387E" w:rsidRDefault="00DC7A28" w:rsidP="00DC7A28">
            <w:pPr>
              <w:pStyle w:val="TAL"/>
            </w:pPr>
            <w:r w:rsidRPr="00FB387E">
              <w:t>Add Spurious emissions for UE co-existence test requirements for CA_n25A-n66A, CA_n25A-n77A, CA_n25A-n78A, CA_n66A-n78A, CA_n78(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6BC32" w14:textId="77777777" w:rsidR="00DC7A28" w:rsidRPr="00FB387E" w:rsidRDefault="00DC7A28" w:rsidP="00DC7A28">
            <w:pPr>
              <w:pStyle w:val="TAL"/>
            </w:pPr>
            <w:r w:rsidRPr="00FB387E">
              <w:t>18.1.0</w:t>
            </w:r>
          </w:p>
        </w:tc>
      </w:tr>
      <w:tr w:rsidR="00DC7A28" w:rsidRPr="00FB387E" w14:paraId="023209A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D91742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22FF8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7AFE" w14:textId="64B01F52" w:rsidR="00DC7A28" w:rsidRPr="00FB387E" w:rsidRDefault="00DC7A28" w:rsidP="00DC7A28">
            <w:pPr>
              <w:pStyle w:val="TAL"/>
            </w:pPr>
            <w:r w:rsidRPr="00FB387E">
              <w:t>R5-2361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55A01" w14:textId="32A6497D" w:rsidR="00DC7A28" w:rsidRPr="00FB387E" w:rsidRDefault="00DC7A28" w:rsidP="00DC7A28">
            <w:pPr>
              <w:pStyle w:val="TAL"/>
            </w:pPr>
            <w:r w:rsidRPr="00FB387E">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E29B" w14:textId="0E128CE0"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43317" w14:textId="305E0FC3"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B8F0F0" w14:textId="07B365BD" w:rsidR="00DC7A28" w:rsidRPr="00FB387E" w:rsidRDefault="00DC7A28" w:rsidP="00DC7A28">
            <w:pPr>
              <w:pStyle w:val="TAL"/>
            </w:pPr>
            <w:r w:rsidRPr="00FB387E">
              <w:t>Error correction for 7.8 Intermodulation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0237E" w14:textId="77777777" w:rsidR="00DC7A28" w:rsidRPr="00FB387E" w:rsidRDefault="00DC7A28" w:rsidP="00DC7A28">
            <w:pPr>
              <w:pStyle w:val="TAL"/>
            </w:pPr>
            <w:r w:rsidRPr="00FB387E">
              <w:t>18.1.0</w:t>
            </w:r>
          </w:p>
        </w:tc>
      </w:tr>
      <w:tr w:rsidR="00DC7A28" w:rsidRPr="00FB387E" w14:paraId="484F8AE5"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A59AC06"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91FD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8E1E" w14:textId="53AE7816" w:rsidR="00DC7A28" w:rsidRPr="00FB387E" w:rsidRDefault="00DC7A28" w:rsidP="00DC7A28">
            <w:pPr>
              <w:pStyle w:val="TAL"/>
            </w:pPr>
            <w:r w:rsidRPr="00FB387E">
              <w:t>R5-2361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3D6EA" w14:textId="238F6D08" w:rsidR="00DC7A28" w:rsidRPr="00FB387E" w:rsidRDefault="00DC7A28" w:rsidP="00DC7A28">
            <w:pPr>
              <w:pStyle w:val="TAL"/>
            </w:pPr>
            <w:r w:rsidRPr="00FB387E">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88375" w14:textId="78B32B0A"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FF09" w14:textId="5056806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CFECD0" w14:textId="66BEBD1A" w:rsidR="00DC7A28" w:rsidRPr="00FB387E" w:rsidRDefault="00DC7A28" w:rsidP="00DC7A28">
            <w:pPr>
              <w:pStyle w:val="TAL"/>
            </w:pPr>
            <w:r w:rsidRPr="00FB387E">
              <w:t>Correction of message contents for some receiv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CBAA8" w14:textId="77777777" w:rsidR="00DC7A28" w:rsidRPr="00FB387E" w:rsidRDefault="00DC7A28" w:rsidP="00DC7A28">
            <w:pPr>
              <w:pStyle w:val="TAL"/>
            </w:pPr>
            <w:r w:rsidRPr="00FB387E">
              <w:t>18.1.0</w:t>
            </w:r>
          </w:p>
        </w:tc>
      </w:tr>
      <w:tr w:rsidR="00DC7A28" w:rsidRPr="00FB387E" w14:paraId="210458F7"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BBFE5AF"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DB40F7"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2E21" w14:textId="60BD5ECF" w:rsidR="00DC7A28" w:rsidRPr="00FB387E" w:rsidRDefault="00DC7A28" w:rsidP="00DC7A28">
            <w:pPr>
              <w:pStyle w:val="TAL"/>
            </w:pPr>
            <w:r w:rsidRPr="00FB387E">
              <w:t>R5-2362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7F21" w14:textId="3F54AB5A" w:rsidR="00DC7A28" w:rsidRPr="00FB387E" w:rsidRDefault="00DC7A28" w:rsidP="00DC7A28">
            <w:pPr>
              <w:pStyle w:val="TAL"/>
            </w:pPr>
            <w:r w:rsidRPr="00FB387E">
              <w:t>2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FF858" w14:textId="0C870B48"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71C43" w14:textId="2E3E82D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441D70" w14:textId="6E7D665F" w:rsidR="00DC7A28" w:rsidRPr="00FB387E" w:rsidRDefault="00DC7A28" w:rsidP="00DC7A28">
            <w:pPr>
              <w:pStyle w:val="TAL"/>
            </w:pPr>
            <w:r w:rsidRPr="00FB387E">
              <w:t>Correction of RB allocation for ChBW 40 MHz and SCS 30 kHz in Table 6.2.3.4.1-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A4F7E" w14:textId="77777777" w:rsidR="00DC7A28" w:rsidRPr="00FB387E" w:rsidRDefault="00DC7A28" w:rsidP="00DC7A28">
            <w:pPr>
              <w:pStyle w:val="TAL"/>
            </w:pPr>
            <w:r w:rsidRPr="00FB387E">
              <w:t>18.1.0</w:t>
            </w:r>
          </w:p>
        </w:tc>
      </w:tr>
      <w:tr w:rsidR="00DC7A28" w:rsidRPr="00FB387E" w14:paraId="57838254"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2D5D043"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A3587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54A3C" w14:textId="5BEB03FD" w:rsidR="00DC7A28" w:rsidRPr="00FB387E" w:rsidRDefault="00DC7A28" w:rsidP="00DC7A28">
            <w:pPr>
              <w:pStyle w:val="TAL"/>
            </w:pPr>
            <w:r w:rsidRPr="00FB387E">
              <w:t>R5-2362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AF73" w14:textId="2F2F836C" w:rsidR="00DC7A28" w:rsidRPr="00FB387E" w:rsidRDefault="00DC7A28" w:rsidP="00DC7A28">
            <w:pPr>
              <w:pStyle w:val="TAL"/>
            </w:pPr>
            <w:r w:rsidRPr="00FB387E">
              <w:t>2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857A" w14:textId="33C88B52"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D63BA" w14:textId="4CD19AFA"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779836" w14:textId="5845D3A5" w:rsidR="00DC7A28" w:rsidRPr="00FB387E" w:rsidRDefault="00DC7A28" w:rsidP="00DC7A28">
            <w:pPr>
              <w:pStyle w:val="TAL"/>
            </w:pPr>
            <w:r w:rsidRPr="00FB387E">
              <w:t>Adding PC2 allowed indication for completed inter-band and intra-band CA combin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0797" w14:textId="77777777" w:rsidR="00DC7A28" w:rsidRPr="00FB387E" w:rsidRDefault="00DC7A28" w:rsidP="00DC7A28">
            <w:pPr>
              <w:pStyle w:val="TAL"/>
            </w:pPr>
            <w:r w:rsidRPr="00FB387E">
              <w:t>18.1.0</w:t>
            </w:r>
          </w:p>
        </w:tc>
      </w:tr>
      <w:tr w:rsidR="00DC7A28" w:rsidRPr="00FB387E" w14:paraId="30B7D385"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D979B2A"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284F8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F3DE" w14:textId="6204E41D" w:rsidR="00DC7A28" w:rsidRPr="00FB387E" w:rsidRDefault="00DC7A28" w:rsidP="00DC7A28">
            <w:pPr>
              <w:pStyle w:val="TAL"/>
            </w:pPr>
            <w:r w:rsidRPr="00FB387E">
              <w:t>R5-2363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B4EDC" w14:textId="2033535F" w:rsidR="00DC7A28" w:rsidRPr="00FB387E" w:rsidRDefault="00DC7A28" w:rsidP="00DC7A28">
            <w:pPr>
              <w:pStyle w:val="TAL"/>
            </w:pPr>
            <w:r w:rsidRPr="00FB387E">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D2524" w14:textId="2F958B2D"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6A58B" w14:textId="6C122239"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D97DFF" w14:textId="182D9E4E" w:rsidR="00DC7A28" w:rsidRPr="00FB387E" w:rsidRDefault="00DC7A28" w:rsidP="00DC7A28">
            <w:pPr>
              <w:pStyle w:val="TAL"/>
            </w:pPr>
            <w:r w:rsidRPr="00FB387E">
              <w:t>UL frequency correction for n66 in CA_n48A-n66A combo in test 7.3A.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35176" w14:textId="77777777" w:rsidR="00DC7A28" w:rsidRPr="00FB387E" w:rsidRDefault="00DC7A28" w:rsidP="00DC7A28">
            <w:pPr>
              <w:pStyle w:val="TAL"/>
            </w:pPr>
            <w:r w:rsidRPr="00FB387E">
              <w:t>18.1.0</w:t>
            </w:r>
          </w:p>
        </w:tc>
      </w:tr>
      <w:tr w:rsidR="00DC7A28" w:rsidRPr="00FB387E" w14:paraId="1270C14C"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E0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49EB4"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5241" w14:textId="70B01941" w:rsidR="00DC7A28" w:rsidRPr="00FB387E" w:rsidRDefault="00DC7A28" w:rsidP="00DC7A28">
            <w:pPr>
              <w:pStyle w:val="TAL"/>
            </w:pPr>
            <w:r w:rsidRPr="00FB387E">
              <w:t>R5-2363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572E9" w14:textId="0EB7E630" w:rsidR="00DC7A28" w:rsidRPr="00FB387E" w:rsidRDefault="00DC7A28" w:rsidP="00DC7A28">
            <w:pPr>
              <w:pStyle w:val="TAL"/>
            </w:pPr>
            <w:r w:rsidRPr="00FB387E">
              <w:t>2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632AE" w14:textId="170914A4"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157B" w14:textId="40066E1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1BC21C" w14:textId="214FF2C6" w:rsidR="00DC7A28" w:rsidRPr="00FB387E" w:rsidRDefault="00DC7A28" w:rsidP="00DC7A28">
            <w:pPr>
              <w:pStyle w:val="TAL"/>
            </w:pPr>
            <w:r w:rsidRPr="00FB387E">
              <w:t>IBNC CA - n2 and n71 - undefined frequencies for custom W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28F60" w14:textId="77777777" w:rsidR="00DC7A28" w:rsidRPr="00FB387E" w:rsidRDefault="00DC7A28" w:rsidP="00DC7A28">
            <w:pPr>
              <w:pStyle w:val="TAL"/>
            </w:pPr>
            <w:r w:rsidRPr="00FB387E">
              <w:t>18.1.0</w:t>
            </w:r>
          </w:p>
        </w:tc>
      </w:tr>
      <w:tr w:rsidR="00DC7A28" w:rsidRPr="00FB387E" w14:paraId="755706B0"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0CEB0A3"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B3AE1"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E7F29" w14:textId="2EC5C1F5" w:rsidR="00DC7A28" w:rsidRPr="00FB387E" w:rsidRDefault="00DC7A28" w:rsidP="00DC7A28">
            <w:pPr>
              <w:pStyle w:val="TAL"/>
            </w:pPr>
            <w:r w:rsidRPr="00FB387E">
              <w:t>R5-2363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354B" w14:textId="51BB54F5" w:rsidR="00DC7A28" w:rsidRPr="00FB387E" w:rsidRDefault="00DC7A28" w:rsidP="00DC7A28">
            <w:pPr>
              <w:pStyle w:val="TAL"/>
            </w:pPr>
            <w:r w:rsidRPr="00FB387E">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63936" w14:textId="5269A281"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CAF3" w14:textId="1AB70F9A"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1F8957" w14:textId="0248A715" w:rsidR="00DC7A28" w:rsidRPr="00FB387E" w:rsidRDefault="00DC7A28" w:rsidP="00DC7A28">
            <w:pPr>
              <w:pStyle w:val="TAL"/>
            </w:pPr>
            <w:r w:rsidRPr="00FB387E">
              <w:t>Incorrect table reference in FR1 test case 7.6A.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D03C" w14:textId="77777777" w:rsidR="00DC7A28" w:rsidRPr="00FB387E" w:rsidRDefault="00DC7A28" w:rsidP="00DC7A28">
            <w:pPr>
              <w:pStyle w:val="TAL"/>
            </w:pPr>
            <w:r w:rsidRPr="00FB387E">
              <w:t>18.1.0</w:t>
            </w:r>
          </w:p>
        </w:tc>
      </w:tr>
      <w:tr w:rsidR="00DC7A28" w:rsidRPr="00FB387E" w14:paraId="1806A46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8D49C52"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7DF180"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66AC7" w14:textId="73AEAAD8" w:rsidR="00DC7A28" w:rsidRPr="00FB387E" w:rsidRDefault="00DC7A28" w:rsidP="00DC7A28">
            <w:pPr>
              <w:pStyle w:val="TAL"/>
            </w:pPr>
            <w:r w:rsidRPr="00FB387E">
              <w:t>R5-2363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45BD" w14:textId="7BDE3D31" w:rsidR="00DC7A28" w:rsidRPr="00FB387E" w:rsidRDefault="00DC7A28" w:rsidP="00DC7A28">
            <w:pPr>
              <w:pStyle w:val="TAL"/>
            </w:pPr>
            <w:r w:rsidRPr="00FB387E">
              <w:t>2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F176F" w14:textId="398C2148"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EADE" w14:textId="17DE6E2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7935EB" w14:textId="510B753C" w:rsidR="00DC7A28" w:rsidRPr="00FB387E" w:rsidRDefault="00DC7A28" w:rsidP="00DC7A28">
            <w:pPr>
              <w:pStyle w:val="TAL"/>
            </w:pPr>
            <w:r w:rsidRPr="00FB387E">
              <w:t>Editorial correction in FR1 test case 6.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6482C" w14:textId="77777777" w:rsidR="00DC7A28" w:rsidRPr="00FB387E" w:rsidRDefault="00DC7A28" w:rsidP="00DC7A28">
            <w:pPr>
              <w:pStyle w:val="TAL"/>
            </w:pPr>
            <w:r w:rsidRPr="00FB387E">
              <w:t>18.1.0</w:t>
            </w:r>
          </w:p>
        </w:tc>
      </w:tr>
      <w:tr w:rsidR="00DC7A28" w:rsidRPr="00FB387E" w14:paraId="639258D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F7B89E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70B7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6B56" w14:textId="0EDD0E51" w:rsidR="00DC7A28" w:rsidRPr="00FB387E" w:rsidRDefault="00DC7A28" w:rsidP="00DC7A28">
            <w:pPr>
              <w:pStyle w:val="TAL"/>
            </w:pPr>
            <w:r w:rsidRPr="00FB387E">
              <w:t>R5-2363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B388" w14:textId="4B3375B3" w:rsidR="00DC7A28" w:rsidRPr="00FB387E" w:rsidRDefault="00DC7A28" w:rsidP="00DC7A28">
            <w:pPr>
              <w:pStyle w:val="TAL"/>
            </w:pPr>
            <w:r w:rsidRPr="00FB387E">
              <w:t>2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5AD3" w14:textId="62929918"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F1224" w14:textId="10373716"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97BF7A" w14:textId="10A94A8C" w:rsidR="00DC7A28" w:rsidRPr="00FB387E" w:rsidRDefault="00DC7A28" w:rsidP="00DC7A28">
            <w:pPr>
              <w:pStyle w:val="TAL"/>
            </w:pPr>
            <w:r w:rsidRPr="00FB387E">
              <w:t>DL frequency correction for n78 in CA_n3A-n78A combo in test 7.3A.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98156" w14:textId="77777777" w:rsidR="00DC7A28" w:rsidRPr="00FB387E" w:rsidRDefault="00DC7A28" w:rsidP="00DC7A28">
            <w:pPr>
              <w:pStyle w:val="TAL"/>
            </w:pPr>
            <w:r w:rsidRPr="00FB387E">
              <w:t>18.1.0</w:t>
            </w:r>
          </w:p>
        </w:tc>
      </w:tr>
      <w:tr w:rsidR="00DC7A28" w:rsidRPr="00FB387E" w14:paraId="56D6B93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13D46A5"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BE33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5C19" w14:textId="517AF7FD" w:rsidR="00DC7A28" w:rsidRPr="00FB387E" w:rsidRDefault="00DC7A28" w:rsidP="00DC7A28">
            <w:pPr>
              <w:pStyle w:val="TAL"/>
            </w:pPr>
            <w:r w:rsidRPr="00FB387E">
              <w:t>R5-2363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D7AA" w14:textId="3148FF6A" w:rsidR="00DC7A28" w:rsidRPr="00FB387E" w:rsidRDefault="00DC7A28" w:rsidP="00DC7A28">
            <w:pPr>
              <w:pStyle w:val="TAL"/>
            </w:pPr>
            <w:r w:rsidRPr="00FB387E">
              <w:t>2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B7185" w14:textId="2D080948"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D035" w14:textId="587B56BB"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1679BD" w14:textId="3E88AFF7" w:rsidR="00DC7A28" w:rsidRPr="00FB387E" w:rsidRDefault="00DC7A28" w:rsidP="00DC7A28">
            <w:pPr>
              <w:pStyle w:val="TAL"/>
            </w:pPr>
            <w:r w:rsidRPr="00FB387E">
              <w:t>Update applicability for NS_47 in FR1 test case 6.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9247F" w14:textId="77777777" w:rsidR="00DC7A28" w:rsidRPr="00FB387E" w:rsidRDefault="00DC7A28" w:rsidP="00DC7A28">
            <w:pPr>
              <w:pStyle w:val="TAL"/>
            </w:pPr>
            <w:r w:rsidRPr="00FB387E">
              <w:t>18.1.0</w:t>
            </w:r>
          </w:p>
        </w:tc>
      </w:tr>
      <w:tr w:rsidR="00DC7A28" w:rsidRPr="00FB387E" w14:paraId="4C720644"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E7BE600"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36B36"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4CEF4" w14:textId="75889872" w:rsidR="00DC7A28" w:rsidRPr="00FB387E" w:rsidRDefault="00DC7A28" w:rsidP="00DC7A28">
            <w:pPr>
              <w:pStyle w:val="TAL"/>
            </w:pPr>
            <w:r w:rsidRPr="00FB387E">
              <w:t>R5-2363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6CC3" w14:textId="0EBB19E1" w:rsidR="00DC7A28" w:rsidRPr="00FB387E" w:rsidRDefault="00DC7A28" w:rsidP="00DC7A28">
            <w:pPr>
              <w:pStyle w:val="TAL"/>
            </w:pPr>
            <w:r w:rsidRPr="00FB387E">
              <w:t>2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5413" w14:textId="2858E7A6"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F3193" w14:textId="3ADC8D54"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DD919E" w14:textId="7430FE20" w:rsidR="00DC7A28" w:rsidRPr="00FB387E" w:rsidRDefault="00DC7A28" w:rsidP="00DC7A28">
            <w:pPr>
              <w:pStyle w:val="TAL"/>
            </w:pPr>
            <w:r w:rsidRPr="00FB387E">
              <w:t>Test procedure update in test case 6.5A.4.1 to skip IMPs overlapping with UL sig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84399" w14:textId="77777777" w:rsidR="00DC7A28" w:rsidRPr="00FB387E" w:rsidRDefault="00DC7A28" w:rsidP="00DC7A28">
            <w:pPr>
              <w:pStyle w:val="TAL"/>
            </w:pPr>
            <w:r w:rsidRPr="00FB387E">
              <w:t>18.1.0</w:t>
            </w:r>
          </w:p>
        </w:tc>
      </w:tr>
      <w:tr w:rsidR="00DC7A28" w:rsidRPr="00FB387E" w14:paraId="2CD0F724"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BDC655A"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292282"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DB5E3" w14:textId="144D5111" w:rsidR="00DC7A28" w:rsidRPr="00FB387E" w:rsidRDefault="00DC7A28" w:rsidP="00DC7A28">
            <w:pPr>
              <w:pStyle w:val="TAL"/>
            </w:pPr>
            <w:r w:rsidRPr="00FB387E">
              <w:t>R5-2363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8515" w14:textId="3A269905" w:rsidR="00DC7A28" w:rsidRPr="00FB387E" w:rsidRDefault="00DC7A28" w:rsidP="00DC7A28">
            <w:pPr>
              <w:pStyle w:val="TAL"/>
            </w:pPr>
            <w:r w:rsidRPr="00FB387E">
              <w:t>2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93246" w14:textId="75BB92A2"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7163" w14:textId="75C935EC"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CCA128" w14:textId="7B641389" w:rsidR="00DC7A28" w:rsidRPr="00FB387E" w:rsidRDefault="00DC7A28" w:rsidP="00DC7A28">
            <w:pPr>
              <w:pStyle w:val="TAL"/>
            </w:pPr>
            <w:r w:rsidRPr="00FB387E">
              <w:t>Editorial correction for referred tables for NS_04 in FR1 test 6.5G.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F4C3A" w14:textId="77777777" w:rsidR="00DC7A28" w:rsidRPr="00FB387E" w:rsidRDefault="00DC7A28" w:rsidP="00DC7A28">
            <w:pPr>
              <w:pStyle w:val="TAL"/>
            </w:pPr>
            <w:r w:rsidRPr="00FB387E">
              <w:t>18.1.0</w:t>
            </w:r>
          </w:p>
        </w:tc>
      </w:tr>
      <w:tr w:rsidR="00DC7A28" w:rsidRPr="00FB387E" w14:paraId="122E7BE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F7840CD"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AE5B7"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9765" w14:textId="752BB231" w:rsidR="00DC7A28" w:rsidRPr="00FB387E" w:rsidRDefault="00DC7A28" w:rsidP="00DC7A28">
            <w:pPr>
              <w:pStyle w:val="TAL"/>
            </w:pPr>
            <w:r w:rsidRPr="00FB387E">
              <w:t>R5-2363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9F30" w14:textId="43268829" w:rsidR="00DC7A28" w:rsidRPr="00FB387E" w:rsidRDefault="00DC7A28" w:rsidP="00DC7A28">
            <w:pPr>
              <w:pStyle w:val="TAL"/>
            </w:pPr>
            <w:r w:rsidRPr="00FB387E">
              <w:t>2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6AF55" w14:textId="37F54E0F"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12C5F" w14:textId="3842564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0040CE" w14:textId="629965E4" w:rsidR="00DC7A28" w:rsidRPr="00FB387E" w:rsidRDefault="00DC7A28" w:rsidP="00DC7A28">
            <w:pPr>
              <w:pStyle w:val="TAL"/>
            </w:pPr>
            <w:r w:rsidRPr="00FB387E">
              <w:t>Addition of spurious emissions test for several NR CA comb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30842" w14:textId="77777777" w:rsidR="00DC7A28" w:rsidRPr="00FB387E" w:rsidRDefault="00DC7A28" w:rsidP="00DC7A28">
            <w:pPr>
              <w:pStyle w:val="TAL"/>
            </w:pPr>
            <w:r w:rsidRPr="00FB387E">
              <w:t>18.1.0</w:t>
            </w:r>
          </w:p>
        </w:tc>
      </w:tr>
      <w:tr w:rsidR="00DC7A28" w:rsidRPr="00FB387E" w14:paraId="7E30EEF0"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2CD6EE9"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24B2E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0A5C8" w14:textId="28600AC5" w:rsidR="00DC7A28" w:rsidRPr="00FB387E" w:rsidRDefault="00DC7A28" w:rsidP="00DC7A28">
            <w:pPr>
              <w:pStyle w:val="TAL"/>
            </w:pPr>
            <w:r w:rsidRPr="00FB387E">
              <w:t>R5-2363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4BD47" w14:textId="63F3A86B" w:rsidR="00DC7A28" w:rsidRPr="00FB387E" w:rsidRDefault="00DC7A28" w:rsidP="00DC7A28">
            <w:pPr>
              <w:pStyle w:val="TAL"/>
            </w:pPr>
            <w:r w:rsidRPr="00FB387E">
              <w:t>2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E1B8B" w14:textId="58C05D01"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379AA" w14:textId="1591028A"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3F4440" w14:textId="7FAB1B0D" w:rsidR="00DC7A28" w:rsidRPr="00FB387E" w:rsidRDefault="00DC7A28" w:rsidP="00DC7A28">
            <w:pPr>
              <w:pStyle w:val="TAL"/>
            </w:pPr>
            <w:r w:rsidRPr="00FB387E">
              <w:t>Test configuration table modification due to core specification alignments and CR implementation mism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2EC2" w14:textId="77777777" w:rsidR="00DC7A28" w:rsidRPr="00FB387E" w:rsidRDefault="00DC7A28" w:rsidP="00DC7A28">
            <w:pPr>
              <w:pStyle w:val="TAL"/>
            </w:pPr>
            <w:r w:rsidRPr="00FB387E">
              <w:t>18.1.0</w:t>
            </w:r>
          </w:p>
        </w:tc>
      </w:tr>
      <w:tr w:rsidR="00DC7A28" w:rsidRPr="00FB387E" w14:paraId="34A41EF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CF202D4"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63575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1DD2" w14:textId="078A02E8" w:rsidR="00DC7A28" w:rsidRPr="00FB387E" w:rsidRDefault="00DC7A28" w:rsidP="00DC7A28">
            <w:pPr>
              <w:pStyle w:val="TAL"/>
            </w:pPr>
            <w:r w:rsidRPr="00FB387E">
              <w:t>R5-2364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BA02" w14:textId="771B30A9" w:rsidR="00DC7A28" w:rsidRPr="00FB387E" w:rsidRDefault="00DC7A28" w:rsidP="00DC7A28">
            <w:pPr>
              <w:pStyle w:val="TAL"/>
            </w:pPr>
            <w:r w:rsidRPr="00FB387E">
              <w:t>2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CBD2" w14:textId="66BCDB1C"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231C" w14:textId="6926BD0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72D1B2" w14:textId="5B086755" w:rsidR="00DC7A28" w:rsidRPr="00FB387E" w:rsidRDefault="00DC7A28" w:rsidP="00DC7A28">
            <w:pPr>
              <w:pStyle w:val="TAL"/>
            </w:pPr>
            <w:r w:rsidRPr="00FB387E">
              <w:t>Corrections to Spurious emissions for UE co-exist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3826A" w14:textId="77777777" w:rsidR="00DC7A28" w:rsidRPr="00FB387E" w:rsidRDefault="00DC7A28" w:rsidP="00DC7A28">
            <w:pPr>
              <w:pStyle w:val="TAL"/>
            </w:pPr>
            <w:r w:rsidRPr="00FB387E">
              <w:t>18.1.0</w:t>
            </w:r>
          </w:p>
        </w:tc>
      </w:tr>
      <w:tr w:rsidR="00DC7A28" w:rsidRPr="00FB387E" w14:paraId="66231B55"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FABCA67"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809D7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EC72" w14:textId="549E41DE" w:rsidR="00DC7A28" w:rsidRPr="00FB387E" w:rsidRDefault="00DC7A28" w:rsidP="00DC7A28">
            <w:pPr>
              <w:pStyle w:val="TAL"/>
            </w:pPr>
            <w:r w:rsidRPr="00FB387E">
              <w:t>R5-2364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CA1D0" w14:textId="0E2DA1B6" w:rsidR="00DC7A28" w:rsidRPr="00FB387E" w:rsidRDefault="00DC7A28" w:rsidP="00DC7A28">
            <w:pPr>
              <w:pStyle w:val="TAL"/>
            </w:pPr>
            <w:r w:rsidRPr="00FB387E">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87E94" w14:textId="762EA2A7"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CE1B0" w14:textId="07A18E8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9AE265" w14:textId="46C05CFD" w:rsidR="00DC7A28" w:rsidRPr="00FB387E" w:rsidRDefault="00DC7A28" w:rsidP="00DC7A28">
            <w:pPr>
              <w:pStyle w:val="TAL"/>
            </w:pPr>
            <w:r w:rsidRPr="00FB387E">
              <w:t>Aligning test configuration for SEM, ACLR and MPR test cases with TP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C2524" w14:textId="77777777" w:rsidR="00DC7A28" w:rsidRPr="00FB387E" w:rsidRDefault="00DC7A28" w:rsidP="00DC7A28">
            <w:pPr>
              <w:pStyle w:val="TAL"/>
            </w:pPr>
            <w:r w:rsidRPr="00FB387E">
              <w:t>18.1.0</w:t>
            </w:r>
          </w:p>
        </w:tc>
      </w:tr>
      <w:tr w:rsidR="00DC7A28" w:rsidRPr="00FB387E" w14:paraId="36A24FE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6FD5464"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B22A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F520" w14:textId="5651B558" w:rsidR="00DC7A28" w:rsidRPr="00FB387E" w:rsidRDefault="00DC7A28" w:rsidP="00DC7A28">
            <w:pPr>
              <w:pStyle w:val="TAL"/>
            </w:pPr>
            <w:r w:rsidRPr="00FB387E">
              <w:t>R5-23649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496A7" w14:textId="5BE46DA2" w:rsidR="00DC7A28" w:rsidRPr="00FB387E" w:rsidRDefault="00DC7A28" w:rsidP="00DC7A28">
            <w:pPr>
              <w:pStyle w:val="TAL"/>
            </w:pPr>
            <w:r w:rsidRPr="00FB387E">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7031" w14:textId="7622C691"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D461" w14:textId="654ED556"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A05923" w14:textId="3BD3DB29" w:rsidR="00DC7A28" w:rsidRPr="00FB387E" w:rsidRDefault="00DC7A28" w:rsidP="00DC7A28">
            <w:pPr>
              <w:pStyle w:val="TAL"/>
            </w:pPr>
            <w:r w:rsidRPr="00FB387E">
              <w:t>Addition of test case 6.3F.4.2, Absolute power tolerance for shared spectru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893FD" w14:textId="77777777" w:rsidR="00DC7A28" w:rsidRPr="00FB387E" w:rsidRDefault="00DC7A28" w:rsidP="00DC7A28">
            <w:pPr>
              <w:pStyle w:val="TAL"/>
            </w:pPr>
            <w:r w:rsidRPr="00FB387E">
              <w:t>18.1.0</w:t>
            </w:r>
          </w:p>
        </w:tc>
      </w:tr>
      <w:tr w:rsidR="00DC7A28" w:rsidRPr="00FB387E" w14:paraId="5D284607"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BE0995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7E743"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DFD1" w14:textId="17A6C6B1" w:rsidR="00DC7A28" w:rsidRPr="00FB387E" w:rsidRDefault="00DC7A28" w:rsidP="00DC7A28">
            <w:pPr>
              <w:pStyle w:val="TAL"/>
            </w:pPr>
            <w:r w:rsidRPr="00FB387E">
              <w:t>R5-23649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A0CAD" w14:textId="1C5B3D41" w:rsidR="00DC7A28" w:rsidRPr="00FB387E" w:rsidRDefault="00DC7A28" w:rsidP="00DC7A28">
            <w:pPr>
              <w:pStyle w:val="TAL"/>
            </w:pPr>
            <w:r w:rsidRPr="00FB387E">
              <w:t>2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501B8" w14:textId="2F28AA14"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C483" w14:textId="7349A78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2B92B" w14:textId="0B952248" w:rsidR="00DC7A28" w:rsidRPr="00FB387E" w:rsidRDefault="00DC7A28" w:rsidP="00DC7A28">
            <w:pPr>
              <w:pStyle w:val="TAL"/>
            </w:pPr>
            <w:r w:rsidRPr="00FB387E">
              <w:t>Addition of test case 6.2F.4, Configured transmitted power for shared spectru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68FD2" w14:textId="77777777" w:rsidR="00DC7A28" w:rsidRPr="00FB387E" w:rsidRDefault="00DC7A28" w:rsidP="00DC7A28">
            <w:pPr>
              <w:pStyle w:val="TAL"/>
            </w:pPr>
            <w:r w:rsidRPr="00FB387E">
              <w:t>18.1.0</w:t>
            </w:r>
          </w:p>
        </w:tc>
      </w:tr>
      <w:tr w:rsidR="00DC7A28" w:rsidRPr="00FB387E" w14:paraId="6AB31397"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D13531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68277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F1FC1" w14:textId="74211FFB" w:rsidR="00DC7A28" w:rsidRPr="00FB387E" w:rsidRDefault="00DC7A28" w:rsidP="00DC7A28">
            <w:pPr>
              <w:pStyle w:val="TAL"/>
            </w:pPr>
            <w:r w:rsidRPr="00FB387E">
              <w:t>R5-2365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1FDEF" w14:textId="6BABBEE0" w:rsidR="00DC7A28" w:rsidRPr="00FB387E" w:rsidRDefault="00DC7A28" w:rsidP="00DC7A28">
            <w:pPr>
              <w:pStyle w:val="TAL"/>
            </w:pPr>
            <w:r w:rsidRPr="00FB387E">
              <w:t>2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7BD52" w14:textId="46118F6A"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6EA99" w14:textId="36C68E7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72DA6E" w14:textId="7E4800B6" w:rsidR="00DC7A28" w:rsidRPr="00FB387E" w:rsidRDefault="00DC7A28" w:rsidP="00DC7A28">
            <w:pPr>
              <w:pStyle w:val="TAL"/>
            </w:pPr>
            <w:r w:rsidRPr="00FB387E">
              <w:t>Correction of test requirement for absolute power tolerance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288B3" w14:textId="77777777" w:rsidR="00DC7A28" w:rsidRPr="00FB387E" w:rsidRDefault="00DC7A28" w:rsidP="00DC7A28">
            <w:pPr>
              <w:pStyle w:val="TAL"/>
            </w:pPr>
            <w:r w:rsidRPr="00FB387E">
              <w:t>18.1.0</w:t>
            </w:r>
          </w:p>
        </w:tc>
      </w:tr>
      <w:tr w:rsidR="00DC7A28" w:rsidRPr="00FB387E" w14:paraId="3464C0FE"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3037C84"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CCCD0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2C07D" w14:textId="35D4DC6A" w:rsidR="00DC7A28" w:rsidRPr="00FB387E" w:rsidRDefault="00DC7A28" w:rsidP="00DC7A28">
            <w:pPr>
              <w:pStyle w:val="TAL"/>
            </w:pPr>
            <w:r w:rsidRPr="00FB387E">
              <w:t>R5-2365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F5CAB" w14:textId="7A532A49" w:rsidR="00DC7A28" w:rsidRPr="00FB387E" w:rsidRDefault="00DC7A28" w:rsidP="00DC7A28">
            <w:pPr>
              <w:pStyle w:val="TAL"/>
            </w:pPr>
            <w:r w:rsidRPr="00FB387E">
              <w:t>2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DD1E" w14:textId="2AB7C0A8"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9AF4D" w14:textId="638A3D49"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06E9EC" w14:textId="41560D28" w:rsidR="00DC7A28" w:rsidRPr="00FB387E" w:rsidRDefault="00DC7A28" w:rsidP="00DC7A28">
            <w:pPr>
              <w:pStyle w:val="TAL"/>
            </w:pPr>
            <w:r w:rsidRPr="00FB387E">
              <w:t>Correction of prach-ConfigurationIndex for time mask and EV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8F17B" w14:textId="77777777" w:rsidR="00DC7A28" w:rsidRPr="00FB387E" w:rsidRDefault="00DC7A28" w:rsidP="00DC7A28">
            <w:pPr>
              <w:pStyle w:val="TAL"/>
            </w:pPr>
            <w:r w:rsidRPr="00FB387E">
              <w:t>18.1.0</w:t>
            </w:r>
          </w:p>
        </w:tc>
      </w:tr>
      <w:tr w:rsidR="00DC7A28" w:rsidRPr="00FB387E" w14:paraId="68234CD7"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84CAACA"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0CB0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A3FA8" w14:textId="4218AEA4" w:rsidR="00DC7A28" w:rsidRPr="00FB387E" w:rsidRDefault="00DC7A28" w:rsidP="00DC7A28">
            <w:pPr>
              <w:pStyle w:val="TAL"/>
            </w:pPr>
            <w:r w:rsidRPr="00FB387E">
              <w:t>R5-2365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907FD" w14:textId="495E02A5" w:rsidR="00DC7A28" w:rsidRPr="00FB387E" w:rsidRDefault="00DC7A28" w:rsidP="00DC7A28">
            <w:pPr>
              <w:pStyle w:val="TAL"/>
            </w:pPr>
            <w:r w:rsidRPr="00FB387E">
              <w:t>2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6DB3" w14:textId="6666BD21"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1803" w14:textId="369847B6"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52F678" w14:textId="45324F6A" w:rsidR="00DC7A28" w:rsidRPr="00FB387E" w:rsidRDefault="00DC7A28" w:rsidP="00DC7A28">
            <w:pPr>
              <w:pStyle w:val="TAL"/>
            </w:pPr>
            <w:r w:rsidRPr="00FB387E">
              <w:t>Editorial correction in test case 7.4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62917" w14:textId="77777777" w:rsidR="00DC7A28" w:rsidRPr="00FB387E" w:rsidRDefault="00DC7A28" w:rsidP="00DC7A28">
            <w:pPr>
              <w:pStyle w:val="TAL"/>
            </w:pPr>
            <w:r w:rsidRPr="00FB387E">
              <w:t>18.1.0</w:t>
            </w:r>
          </w:p>
        </w:tc>
      </w:tr>
      <w:tr w:rsidR="00DC7A28" w:rsidRPr="00FB387E" w14:paraId="357EF3C4"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D47CD1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4B8C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DC67" w14:textId="47F0A524" w:rsidR="00DC7A28" w:rsidRPr="00FB387E" w:rsidRDefault="00DC7A28" w:rsidP="00DC7A28">
            <w:pPr>
              <w:pStyle w:val="TAL"/>
            </w:pPr>
            <w:r w:rsidRPr="00FB387E">
              <w:t>R5-2365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05AD" w14:textId="0B03EDCF" w:rsidR="00DC7A28" w:rsidRPr="00FB387E" w:rsidRDefault="00DC7A28" w:rsidP="00DC7A28">
            <w:pPr>
              <w:pStyle w:val="TAL"/>
            </w:pPr>
            <w:r w:rsidRPr="00FB387E">
              <w:t>2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3A8C6" w14:textId="0E727B80"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E8620" w14:textId="30C6C5C3"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0C5D6F" w14:textId="237ECCE9" w:rsidR="00DC7A28" w:rsidRPr="00FB387E" w:rsidRDefault="00DC7A28" w:rsidP="00DC7A28">
            <w:pPr>
              <w:pStyle w:val="TAL"/>
            </w:pPr>
            <w:r w:rsidRPr="00FB387E">
              <w:t>Correction to relative power toler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1CB4" w14:textId="77777777" w:rsidR="00DC7A28" w:rsidRPr="00FB387E" w:rsidRDefault="00DC7A28" w:rsidP="00DC7A28">
            <w:pPr>
              <w:pStyle w:val="TAL"/>
            </w:pPr>
            <w:r w:rsidRPr="00FB387E">
              <w:t>18.1.0</w:t>
            </w:r>
          </w:p>
        </w:tc>
      </w:tr>
      <w:tr w:rsidR="00DC7A28" w:rsidRPr="00FB387E" w14:paraId="506417F3"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25A7FE4"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937ED"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360BB" w14:textId="75FC2E91" w:rsidR="00DC7A28" w:rsidRPr="00FB387E" w:rsidRDefault="00DC7A28" w:rsidP="00DC7A28">
            <w:pPr>
              <w:pStyle w:val="TAL"/>
            </w:pPr>
            <w:r w:rsidRPr="00FB387E">
              <w:t>R5-236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B368" w14:textId="549DA015" w:rsidR="00DC7A28" w:rsidRPr="00FB387E" w:rsidRDefault="00DC7A28" w:rsidP="00DC7A28">
            <w:pPr>
              <w:pStyle w:val="TAL"/>
            </w:pPr>
            <w:r w:rsidRPr="00FB387E">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95F0" w14:textId="58F88F2D"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A0D74" w14:textId="3E132217"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42D8E2" w14:textId="3D971671" w:rsidR="00DC7A28" w:rsidRPr="00FB387E" w:rsidRDefault="00DC7A28" w:rsidP="00DC7A28">
            <w:pPr>
              <w:pStyle w:val="TAL"/>
            </w:pPr>
            <w:r w:rsidRPr="00FB387E">
              <w:t>Update for PC3 n39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2359" w14:textId="77777777" w:rsidR="00DC7A28" w:rsidRPr="00FB387E" w:rsidRDefault="00DC7A28" w:rsidP="00DC7A28">
            <w:pPr>
              <w:pStyle w:val="TAL"/>
            </w:pPr>
            <w:r w:rsidRPr="00FB387E">
              <w:t>18.1.0</w:t>
            </w:r>
          </w:p>
        </w:tc>
      </w:tr>
      <w:tr w:rsidR="00DC7A28" w:rsidRPr="00FB387E" w14:paraId="051D5D2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AF7A09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D990F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BE73E" w14:textId="66935E5E" w:rsidR="00DC7A28" w:rsidRPr="00FB387E" w:rsidRDefault="00DC7A28" w:rsidP="00DC7A28">
            <w:pPr>
              <w:pStyle w:val="TAL"/>
            </w:pPr>
            <w:r w:rsidRPr="00FB387E">
              <w:t>R5-2366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0B50" w14:textId="7F0FABBC" w:rsidR="00DC7A28" w:rsidRPr="00FB387E" w:rsidRDefault="00DC7A28" w:rsidP="00DC7A28">
            <w:pPr>
              <w:pStyle w:val="TAL"/>
            </w:pPr>
            <w:r w:rsidRPr="00FB387E">
              <w:t>2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FB71" w14:textId="52999B98"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EFCC" w14:textId="173C5445"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CB4578" w14:textId="2F69E334" w:rsidR="00DC7A28" w:rsidRPr="00FB387E" w:rsidRDefault="00DC7A28" w:rsidP="00DC7A28">
            <w:pPr>
              <w:pStyle w:val="TAL"/>
            </w:pPr>
            <w:r w:rsidRPr="00FB387E">
              <w:t>Update of MOP for PC3 n28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4D6B4" w14:textId="77777777" w:rsidR="00DC7A28" w:rsidRPr="00FB387E" w:rsidRDefault="00DC7A28" w:rsidP="00DC7A28">
            <w:pPr>
              <w:pStyle w:val="TAL"/>
            </w:pPr>
            <w:r w:rsidRPr="00FB387E">
              <w:t>18.1.0</w:t>
            </w:r>
          </w:p>
        </w:tc>
      </w:tr>
      <w:tr w:rsidR="00DC7A28" w:rsidRPr="00FB387E" w14:paraId="0535DB3D"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28B8FF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1FA930"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A6CD5" w14:textId="3E98395B" w:rsidR="00DC7A28" w:rsidRPr="00FB387E" w:rsidRDefault="00DC7A28" w:rsidP="00DC7A28">
            <w:pPr>
              <w:pStyle w:val="TAL"/>
            </w:pPr>
            <w:r w:rsidRPr="00FB387E">
              <w:t>R5-2366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DEB6B" w14:textId="0079900B" w:rsidR="00DC7A28" w:rsidRPr="00FB387E" w:rsidRDefault="00DC7A28" w:rsidP="00DC7A28">
            <w:pPr>
              <w:pStyle w:val="TAL"/>
            </w:pPr>
            <w:r w:rsidRPr="00FB387E">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D18A6" w14:textId="69F305C9"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77BAA" w14:textId="5297B995"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1FE23B" w14:textId="0E315FDC" w:rsidR="00DC7A28" w:rsidRPr="00FB387E" w:rsidRDefault="00DC7A28" w:rsidP="00DC7A28">
            <w:pPr>
              <w:pStyle w:val="TAL"/>
            </w:pPr>
            <w:r w:rsidRPr="00FB387E">
              <w:t>Addition of PC1.5 n34 and n40 Modified MPR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6B120" w14:textId="77777777" w:rsidR="00DC7A28" w:rsidRPr="00FB387E" w:rsidRDefault="00DC7A28" w:rsidP="00DC7A28">
            <w:pPr>
              <w:pStyle w:val="TAL"/>
            </w:pPr>
            <w:r w:rsidRPr="00FB387E">
              <w:t>18.1.0</w:t>
            </w:r>
          </w:p>
        </w:tc>
      </w:tr>
      <w:tr w:rsidR="00DC7A28" w:rsidRPr="00FB387E" w14:paraId="509EF6B7"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E2878FD"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68D33"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3D125" w14:textId="70DD1F8A" w:rsidR="00DC7A28" w:rsidRPr="00FB387E" w:rsidRDefault="00DC7A28" w:rsidP="00DC7A28">
            <w:pPr>
              <w:pStyle w:val="TAL"/>
            </w:pPr>
            <w:r w:rsidRPr="00FB387E">
              <w:t>R5-236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B3668" w14:textId="21B75CD4" w:rsidR="00DC7A28" w:rsidRPr="00FB387E" w:rsidRDefault="00DC7A28" w:rsidP="00DC7A28">
            <w:pPr>
              <w:pStyle w:val="TAL"/>
            </w:pPr>
            <w:r w:rsidRPr="00FB387E">
              <w:t>2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15F1" w14:textId="2B31DB9E"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8715" w14:textId="1270EBD6"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1403DF" w14:textId="75C39AF3" w:rsidR="00DC7A28" w:rsidRPr="00FB387E" w:rsidRDefault="00DC7A28" w:rsidP="00DC7A28">
            <w:pPr>
              <w:pStyle w:val="TAL"/>
            </w:pPr>
            <w:r w:rsidRPr="00FB387E">
              <w:t>Correction to message exception for TDD UL DL pattern in 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57AA5" w14:textId="77777777" w:rsidR="00DC7A28" w:rsidRPr="00FB387E" w:rsidRDefault="00DC7A28" w:rsidP="00DC7A28">
            <w:pPr>
              <w:pStyle w:val="TAL"/>
            </w:pPr>
            <w:r w:rsidRPr="00FB387E">
              <w:t>18.1.0</w:t>
            </w:r>
          </w:p>
        </w:tc>
      </w:tr>
      <w:tr w:rsidR="00DC7A28" w:rsidRPr="00FB387E" w14:paraId="6222B09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D6B9E2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9FFA11"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93039" w14:textId="6E0FD5E9" w:rsidR="00DC7A28" w:rsidRPr="00FB387E" w:rsidRDefault="00DC7A28" w:rsidP="00DC7A28">
            <w:pPr>
              <w:pStyle w:val="TAL"/>
            </w:pPr>
            <w:r w:rsidRPr="00FB387E">
              <w:t>R5-2368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D094" w14:textId="11143AC6" w:rsidR="00DC7A28" w:rsidRPr="00FB387E" w:rsidRDefault="00DC7A28" w:rsidP="00DC7A28">
            <w:pPr>
              <w:pStyle w:val="TAL"/>
            </w:pPr>
            <w:r w:rsidRPr="00FB387E">
              <w:t>2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D7763" w14:textId="32C30FF2"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DE97" w14:textId="501F8316"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CD2797" w14:textId="1642D5F3" w:rsidR="00DC7A28" w:rsidRPr="00FB387E" w:rsidRDefault="00DC7A28" w:rsidP="00DC7A28">
            <w:pPr>
              <w:pStyle w:val="TAL"/>
            </w:pPr>
            <w:r w:rsidRPr="00FB387E">
              <w:t>Editorial correction to 6.5A.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49271" w14:textId="77777777" w:rsidR="00DC7A28" w:rsidRPr="00FB387E" w:rsidRDefault="00DC7A28" w:rsidP="00DC7A28">
            <w:pPr>
              <w:pStyle w:val="TAL"/>
            </w:pPr>
            <w:r w:rsidRPr="00FB387E">
              <w:t>18.1.0</w:t>
            </w:r>
          </w:p>
        </w:tc>
      </w:tr>
      <w:tr w:rsidR="00DC7A28" w:rsidRPr="00FB387E" w14:paraId="0C2D462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7DCC1B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103F8"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FD30" w14:textId="708E3152" w:rsidR="00DC7A28" w:rsidRPr="00FB387E" w:rsidRDefault="00DC7A28" w:rsidP="00DC7A28">
            <w:pPr>
              <w:pStyle w:val="TAL"/>
            </w:pPr>
            <w:r w:rsidRPr="00FB387E">
              <w:t>R5-236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E7D7" w14:textId="63F4D5EE" w:rsidR="00DC7A28" w:rsidRPr="00FB387E" w:rsidRDefault="00DC7A28" w:rsidP="00DC7A28">
            <w:pPr>
              <w:pStyle w:val="TAL"/>
            </w:pPr>
            <w:r w:rsidRPr="00FB387E">
              <w:t>2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CEEEE" w14:textId="00477EB3"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719C6" w14:textId="42BFFDBA"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D47767" w14:textId="0428F6DB" w:rsidR="00DC7A28" w:rsidRPr="00FB387E" w:rsidRDefault="00DC7A28" w:rsidP="00DC7A28">
            <w:pPr>
              <w:pStyle w:val="TAL"/>
            </w:pPr>
            <w:r w:rsidRPr="00FB387E">
              <w:t>Correction to UL assignment for different SCS in 6.3A.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58647" w14:textId="77777777" w:rsidR="00DC7A28" w:rsidRPr="00FB387E" w:rsidRDefault="00DC7A28" w:rsidP="00DC7A28">
            <w:pPr>
              <w:pStyle w:val="TAL"/>
            </w:pPr>
            <w:r w:rsidRPr="00FB387E">
              <w:t>18.1.0</w:t>
            </w:r>
          </w:p>
        </w:tc>
      </w:tr>
      <w:tr w:rsidR="00DC7A28" w:rsidRPr="00FB387E" w14:paraId="4AE8F04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FE949B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ED65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8D8A" w14:textId="1A07035D" w:rsidR="00DC7A28" w:rsidRPr="00FB387E" w:rsidRDefault="00DC7A28" w:rsidP="00DC7A28">
            <w:pPr>
              <w:pStyle w:val="TAL"/>
            </w:pPr>
            <w:r w:rsidRPr="00FB387E">
              <w:t>R5-236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CECBA" w14:textId="5A75A27C" w:rsidR="00DC7A28" w:rsidRPr="00FB387E" w:rsidRDefault="00DC7A28" w:rsidP="00DC7A28">
            <w:pPr>
              <w:pStyle w:val="TAL"/>
            </w:pPr>
            <w:r w:rsidRPr="00FB387E">
              <w:t>2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6AE" w14:textId="51D44CF4"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B5565" w14:textId="6DE747A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A7E8C5" w14:textId="4986D1A5" w:rsidR="00DC7A28" w:rsidRPr="00FB387E" w:rsidRDefault="00DC7A28" w:rsidP="00DC7A28">
            <w:pPr>
              <w:pStyle w:val="TAL"/>
            </w:pPr>
            <w:r w:rsidRPr="00FB387E">
              <w:t>Editorial correction to 7.3A.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9A8AE" w14:textId="77777777" w:rsidR="00DC7A28" w:rsidRPr="00FB387E" w:rsidRDefault="00DC7A28" w:rsidP="00DC7A28">
            <w:pPr>
              <w:pStyle w:val="TAL"/>
            </w:pPr>
            <w:r w:rsidRPr="00FB387E">
              <w:t>18.1.0</w:t>
            </w:r>
          </w:p>
        </w:tc>
      </w:tr>
      <w:tr w:rsidR="00DC7A28" w:rsidRPr="00FB387E" w14:paraId="52B9959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555CDA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0141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F1FE1" w14:textId="1A18C1E8" w:rsidR="00DC7A28" w:rsidRPr="00FB387E" w:rsidRDefault="00DC7A28" w:rsidP="00DC7A28">
            <w:pPr>
              <w:pStyle w:val="TAL"/>
            </w:pPr>
            <w:r w:rsidRPr="00FB387E">
              <w:t>R5-2368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C1B2" w14:textId="5CB60034" w:rsidR="00DC7A28" w:rsidRPr="00FB387E" w:rsidRDefault="00DC7A28" w:rsidP="00DC7A28">
            <w:pPr>
              <w:pStyle w:val="TAL"/>
            </w:pPr>
            <w:r w:rsidRPr="00FB387E">
              <w:t>2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1A408" w14:textId="589901C2"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E7CA2" w14:textId="4D32C001"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400F65" w14:textId="40652C53" w:rsidR="00DC7A28" w:rsidRPr="00FB387E" w:rsidRDefault="00DC7A28" w:rsidP="00DC7A28">
            <w:pPr>
              <w:pStyle w:val="TAL"/>
            </w:pPr>
            <w:r w:rsidRPr="00FB387E">
              <w:t>Correction to test requirements of A-MPR for NS_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B668A" w14:textId="77777777" w:rsidR="00DC7A28" w:rsidRPr="00FB387E" w:rsidRDefault="00DC7A28" w:rsidP="00DC7A28">
            <w:pPr>
              <w:pStyle w:val="TAL"/>
            </w:pPr>
            <w:r w:rsidRPr="00FB387E">
              <w:t>18.1.0</w:t>
            </w:r>
          </w:p>
        </w:tc>
      </w:tr>
      <w:tr w:rsidR="00DC7A28" w:rsidRPr="00FB387E" w14:paraId="6DF348C0"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4ACE3C7"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AB10E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52074" w14:textId="42D3A0D2" w:rsidR="00DC7A28" w:rsidRPr="00FB387E" w:rsidRDefault="00DC7A28" w:rsidP="00DC7A28">
            <w:pPr>
              <w:pStyle w:val="TAL"/>
            </w:pPr>
            <w:r w:rsidRPr="00FB387E">
              <w:t>R5-236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B923" w14:textId="2EFCBC88" w:rsidR="00DC7A28" w:rsidRPr="00FB387E" w:rsidRDefault="00DC7A28" w:rsidP="00DC7A28">
            <w:pPr>
              <w:pStyle w:val="TAL"/>
            </w:pPr>
            <w:r w:rsidRPr="00FB387E">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D59FD" w14:textId="00E564E5"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23CC9" w14:textId="30D982E7"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A2F137" w14:textId="4985AE8C" w:rsidR="00DC7A28" w:rsidRPr="00FB387E" w:rsidRDefault="00DC7A28" w:rsidP="00DC7A28">
            <w:pPr>
              <w:pStyle w:val="TAL"/>
            </w:pPr>
            <w:r w:rsidRPr="00FB387E">
              <w:t>Correction to RB allocation of A-MPR for NS_0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CB11B" w14:textId="77777777" w:rsidR="00DC7A28" w:rsidRPr="00FB387E" w:rsidRDefault="00DC7A28" w:rsidP="00DC7A28">
            <w:pPr>
              <w:pStyle w:val="TAL"/>
            </w:pPr>
            <w:r w:rsidRPr="00FB387E">
              <w:t>18.1.0</w:t>
            </w:r>
          </w:p>
        </w:tc>
      </w:tr>
      <w:tr w:rsidR="00DC7A28" w:rsidRPr="00FB387E" w14:paraId="00EAECE7"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93AD5D4"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9E508"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43487" w14:textId="4BCD7354" w:rsidR="00DC7A28" w:rsidRPr="00FB387E" w:rsidRDefault="00DC7A28" w:rsidP="00DC7A28">
            <w:pPr>
              <w:pStyle w:val="TAL"/>
            </w:pPr>
            <w:r w:rsidRPr="00FB387E">
              <w:t>R5-236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009F8" w14:textId="237F9510" w:rsidR="00DC7A28" w:rsidRPr="00FB387E" w:rsidRDefault="00DC7A28" w:rsidP="00DC7A28">
            <w:pPr>
              <w:pStyle w:val="TAL"/>
            </w:pPr>
            <w:r w:rsidRPr="00FB387E">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B2A4A" w14:textId="7B5C4A81"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21F63" w14:textId="708642AD"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FB163F" w14:textId="3B43B075" w:rsidR="00DC7A28" w:rsidRPr="00FB387E" w:rsidRDefault="00DC7A28" w:rsidP="00DC7A28">
            <w:pPr>
              <w:pStyle w:val="TAL"/>
            </w:pPr>
            <w:r w:rsidRPr="00FB387E">
              <w:t>Correction to RB allocation of A-MPR for NS_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13D57" w14:textId="77777777" w:rsidR="00DC7A28" w:rsidRPr="00FB387E" w:rsidRDefault="00DC7A28" w:rsidP="00DC7A28">
            <w:pPr>
              <w:pStyle w:val="TAL"/>
            </w:pPr>
            <w:r w:rsidRPr="00FB387E">
              <w:t>18.1.0</w:t>
            </w:r>
          </w:p>
        </w:tc>
      </w:tr>
      <w:tr w:rsidR="00DC7A28" w:rsidRPr="00FB387E" w14:paraId="079CABE7"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F8F1988"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D3586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FEE" w14:textId="23CE2B98" w:rsidR="00DC7A28" w:rsidRPr="00FB387E" w:rsidRDefault="00DC7A28" w:rsidP="00DC7A28">
            <w:pPr>
              <w:pStyle w:val="TAL"/>
            </w:pPr>
            <w:r w:rsidRPr="00FB387E">
              <w:t>R5-2369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F3A3" w14:textId="69B8EC11" w:rsidR="00DC7A28" w:rsidRPr="00FB387E" w:rsidRDefault="00DC7A28" w:rsidP="00DC7A28">
            <w:pPr>
              <w:pStyle w:val="TAL"/>
            </w:pPr>
            <w:r w:rsidRPr="00FB387E">
              <w:t>2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7435" w14:textId="1EA3223D"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CD61" w14:textId="764546E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68B796" w14:textId="45F62BF9" w:rsidR="00DC7A28" w:rsidRPr="00FB387E" w:rsidRDefault="00DC7A28" w:rsidP="00DC7A28">
            <w:pPr>
              <w:pStyle w:val="TAL"/>
            </w:pPr>
            <w:r w:rsidRPr="00FB387E">
              <w:t>Addition of new test case 6.2H.1.1 MOP for intra-band UL contiguous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7DBEC" w14:textId="77777777" w:rsidR="00DC7A28" w:rsidRPr="00FB387E" w:rsidRDefault="00DC7A28" w:rsidP="00DC7A28">
            <w:pPr>
              <w:pStyle w:val="TAL"/>
            </w:pPr>
            <w:r w:rsidRPr="00FB387E">
              <w:t>18.1.0</w:t>
            </w:r>
          </w:p>
        </w:tc>
      </w:tr>
      <w:tr w:rsidR="00DC7A28" w:rsidRPr="00FB387E" w14:paraId="561EF07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07B751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8BC37"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6C49" w14:textId="376B2409" w:rsidR="00DC7A28" w:rsidRPr="00FB387E" w:rsidRDefault="00DC7A28" w:rsidP="00DC7A28">
            <w:pPr>
              <w:pStyle w:val="TAL"/>
            </w:pPr>
            <w:r w:rsidRPr="00FB387E">
              <w:t>R5-2369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C125A" w14:textId="5ABD057F" w:rsidR="00DC7A28" w:rsidRPr="00FB387E" w:rsidRDefault="00DC7A28" w:rsidP="00DC7A28">
            <w:pPr>
              <w:pStyle w:val="TAL"/>
            </w:pPr>
            <w:r w:rsidRPr="00FB387E">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8B47A" w14:textId="73654869"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0857B" w14:textId="2088B85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0DC5BB" w14:textId="2EAE44A1" w:rsidR="00DC7A28" w:rsidRPr="00FB387E" w:rsidRDefault="00DC7A28" w:rsidP="00DC7A28">
            <w:pPr>
              <w:pStyle w:val="TAL"/>
            </w:pPr>
            <w:r w:rsidRPr="00FB387E">
              <w:t>Addition of new test case 6.5H.1.2.1 SEM for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76F1F" w14:textId="77777777" w:rsidR="00DC7A28" w:rsidRPr="00FB387E" w:rsidRDefault="00DC7A28" w:rsidP="00DC7A28">
            <w:pPr>
              <w:pStyle w:val="TAL"/>
            </w:pPr>
            <w:r w:rsidRPr="00FB387E">
              <w:t>18.1.0</w:t>
            </w:r>
          </w:p>
        </w:tc>
      </w:tr>
      <w:tr w:rsidR="00DC7A28" w:rsidRPr="00FB387E" w14:paraId="65D29B33"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BFB2CBD"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3B01"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8861" w14:textId="2452417E" w:rsidR="00DC7A28" w:rsidRPr="00FB387E" w:rsidRDefault="00DC7A28" w:rsidP="00DC7A28">
            <w:pPr>
              <w:pStyle w:val="TAL"/>
            </w:pPr>
            <w:r w:rsidRPr="00FB387E">
              <w:t>R5-236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0C430" w14:textId="3815E92E" w:rsidR="00DC7A28" w:rsidRPr="00FB387E" w:rsidRDefault="00DC7A28" w:rsidP="00DC7A28">
            <w:pPr>
              <w:pStyle w:val="TAL"/>
            </w:pPr>
            <w:r w:rsidRPr="00FB387E">
              <w:t>25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31BD7" w14:textId="0F97E493"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B5A3" w14:textId="3B9F6D4B"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A80055" w14:textId="7D4479DC" w:rsidR="00DC7A28" w:rsidRPr="00FB387E" w:rsidRDefault="00DC7A28" w:rsidP="00DC7A28">
            <w:pPr>
              <w:pStyle w:val="TAL"/>
            </w:pPr>
            <w:r w:rsidRPr="00FB387E">
              <w:t>Addition of Annex F measurement uncertainties for CA with UL MIMO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1C013" w14:textId="77777777" w:rsidR="00DC7A28" w:rsidRPr="00FB387E" w:rsidRDefault="00DC7A28" w:rsidP="00DC7A28">
            <w:pPr>
              <w:pStyle w:val="TAL"/>
            </w:pPr>
            <w:r w:rsidRPr="00FB387E">
              <w:t>18.1.0</w:t>
            </w:r>
          </w:p>
        </w:tc>
      </w:tr>
      <w:tr w:rsidR="00DC7A28" w:rsidRPr="00FB387E" w14:paraId="63F7B22B"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B98EEEF"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326E3"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780B3" w14:textId="02A7388C" w:rsidR="00DC7A28" w:rsidRPr="00FB387E" w:rsidRDefault="00DC7A28" w:rsidP="00DC7A28">
            <w:pPr>
              <w:pStyle w:val="TAL"/>
            </w:pPr>
            <w:r w:rsidRPr="00FB387E">
              <w:t>R5-2369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0946" w14:textId="6E309914" w:rsidR="00DC7A28" w:rsidRPr="00FB387E" w:rsidRDefault="00DC7A28" w:rsidP="00DC7A28">
            <w:pPr>
              <w:pStyle w:val="TAL"/>
            </w:pPr>
            <w:r w:rsidRPr="00FB387E">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DAFC0" w14:textId="51289BC4"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C3331" w14:textId="596D955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C49B7E" w14:textId="7C8A37EC" w:rsidR="00DC7A28" w:rsidRPr="00FB387E" w:rsidRDefault="00DC7A28" w:rsidP="00DC7A28">
            <w:pPr>
              <w:pStyle w:val="TAL"/>
            </w:pPr>
            <w:r w:rsidRPr="00FB387E">
              <w:t>Correction to test configuration for 6.3D.1 minimum output powe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E0F90" w14:textId="77777777" w:rsidR="00DC7A28" w:rsidRPr="00FB387E" w:rsidRDefault="00DC7A28" w:rsidP="00DC7A28">
            <w:pPr>
              <w:pStyle w:val="TAL"/>
            </w:pPr>
            <w:r w:rsidRPr="00FB387E">
              <w:t>18.1.0</w:t>
            </w:r>
          </w:p>
        </w:tc>
      </w:tr>
      <w:tr w:rsidR="00DC7A28" w:rsidRPr="00FB387E" w14:paraId="59D3E18B"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07B17E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1C60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7AA3A" w14:textId="6431080E" w:rsidR="00DC7A28" w:rsidRPr="00FB387E" w:rsidRDefault="00DC7A28" w:rsidP="00DC7A28">
            <w:pPr>
              <w:pStyle w:val="TAL"/>
            </w:pPr>
            <w:r w:rsidRPr="00FB387E">
              <w:t>R5-2369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5441" w14:textId="5C080FCA" w:rsidR="00DC7A28" w:rsidRPr="00FB387E" w:rsidRDefault="00DC7A28" w:rsidP="00DC7A28">
            <w:pPr>
              <w:pStyle w:val="TAL"/>
            </w:pPr>
            <w:r w:rsidRPr="00FB387E">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0BA5" w14:textId="1DEC892B"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7E19" w14:textId="3C528DA7"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287807" w14:textId="029484D6" w:rsidR="00DC7A28" w:rsidRPr="00FB387E" w:rsidRDefault="00DC7A28" w:rsidP="00DC7A28">
            <w:pPr>
              <w:pStyle w:val="TAL"/>
            </w:pPr>
            <w:r w:rsidRPr="00FB387E">
              <w:t>Correction to test procedure for 6.5D.2.4 NR ACL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14A15" w14:textId="77777777" w:rsidR="00DC7A28" w:rsidRPr="00FB387E" w:rsidRDefault="00DC7A28" w:rsidP="00DC7A28">
            <w:pPr>
              <w:pStyle w:val="TAL"/>
            </w:pPr>
            <w:r w:rsidRPr="00FB387E">
              <w:t>18.1.0</w:t>
            </w:r>
          </w:p>
        </w:tc>
      </w:tr>
      <w:tr w:rsidR="00DC7A28" w:rsidRPr="00FB387E" w14:paraId="7E7678BE"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0806A23"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7495F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B326" w14:textId="480EFFF1" w:rsidR="00DC7A28" w:rsidRPr="00FB387E" w:rsidRDefault="00DC7A28" w:rsidP="00DC7A28">
            <w:pPr>
              <w:pStyle w:val="TAL"/>
            </w:pPr>
            <w:r w:rsidRPr="00FB387E">
              <w:t>R5-2369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78109" w14:textId="46110E45" w:rsidR="00DC7A28" w:rsidRPr="00FB387E" w:rsidRDefault="00DC7A28" w:rsidP="00DC7A28">
            <w:pPr>
              <w:pStyle w:val="TAL"/>
            </w:pPr>
            <w:r w:rsidRPr="00FB387E">
              <w:t>2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1402" w14:textId="1656FDBB"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4D1E" w14:textId="175D354D"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F5612C" w14:textId="484483E8" w:rsidR="00DC7A28" w:rsidRPr="00FB387E" w:rsidRDefault="00DC7A28" w:rsidP="00DC7A28">
            <w:pPr>
              <w:pStyle w:val="TAL"/>
            </w:pPr>
            <w:r w:rsidRPr="00FB387E">
              <w:t>Corrections to 6.3A.1 on minimum output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DB6B1" w14:textId="77777777" w:rsidR="00DC7A28" w:rsidRPr="00FB387E" w:rsidRDefault="00DC7A28" w:rsidP="00DC7A28">
            <w:pPr>
              <w:pStyle w:val="TAL"/>
            </w:pPr>
            <w:r w:rsidRPr="00FB387E">
              <w:t>18.1.0</w:t>
            </w:r>
          </w:p>
        </w:tc>
      </w:tr>
      <w:tr w:rsidR="00DC7A28" w:rsidRPr="00FB387E" w14:paraId="42026DA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2030610"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C632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50373" w14:textId="027D9EE4" w:rsidR="00DC7A28" w:rsidRPr="00FB387E" w:rsidRDefault="00DC7A28" w:rsidP="00DC7A28">
            <w:pPr>
              <w:pStyle w:val="TAL"/>
            </w:pPr>
            <w:r w:rsidRPr="00FB387E">
              <w:t>R5-2369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2074D" w14:textId="6DD28258" w:rsidR="00DC7A28" w:rsidRPr="00FB387E" w:rsidRDefault="00DC7A28" w:rsidP="00DC7A28">
            <w:pPr>
              <w:pStyle w:val="TAL"/>
            </w:pPr>
            <w:r w:rsidRPr="00FB387E">
              <w:t>2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EFB79" w14:textId="2250B0DF"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3D60" w14:textId="3FDF4CB9"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F985C9" w14:textId="1A7C4D25" w:rsidR="00DC7A28" w:rsidRPr="00FB387E" w:rsidRDefault="00DC7A28" w:rsidP="00DC7A28">
            <w:pPr>
              <w:pStyle w:val="TAL"/>
            </w:pPr>
            <w:r w:rsidRPr="00FB387E">
              <w:t>Corrections to 6.3A.2 on Transmit OFF power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E37E0" w14:textId="77777777" w:rsidR="00DC7A28" w:rsidRPr="00FB387E" w:rsidRDefault="00DC7A28" w:rsidP="00DC7A28">
            <w:pPr>
              <w:pStyle w:val="TAL"/>
            </w:pPr>
            <w:r w:rsidRPr="00FB387E">
              <w:t>18.1.0</w:t>
            </w:r>
          </w:p>
        </w:tc>
      </w:tr>
      <w:tr w:rsidR="00DC7A28" w:rsidRPr="00FB387E" w14:paraId="0097F8C0"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234B0D9"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15C3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36C0" w14:textId="2845383E" w:rsidR="00DC7A28" w:rsidRPr="00FB387E" w:rsidRDefault="00DC7A28" w:rsidP="00DC7A28">
            <w:pPr>
              <w:pStyle w:val="TAL"/>
            </w:pPr>
            <w:r w:rsidRPr="00FB387E">
              <w:t>R5-2369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C22" w14:textId="748F3EA1" w:rsidR="00DC7A28" w:rsidRPr="00FB387E" w:rsidRDefault="00DC7A28" w:rsidP="00DC7A28">
            <w:pPr>
              <w:pStyle w:val="TAL"/>
            </w:pPr>
            <w:r w:rsidRPr="00FB387E">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2D9A9" w14:textId="0C9E2EDC"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02E9" w14:textId="3662962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3D684D" w14:textId="2CF11BF4" w:rsidR="00DC7A28" w:rsidRPr="00FB387E" w:rsidRDefault="00DC7A28" w:rsidP="00DC7A28">
            <w:pPr>
              <w:pStyle w:val="TAL"/>
            </w:pPr>
            <w:r w:rsidRPr="00FB387E">
              <w:t>Corrections to 6.3A.3 on Transmit ON OFF time mask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75301" w14:textId="77777777" w:rsidR="00DC7A28" w:rsidRPr="00FB387E" w:rsidRDefault="00DC7A28" w:rsidP="00DC7A28">
            <w:pPr>
              <w:pStyle w:val="TAL"/>
            </w:pPr>
            <w:r w:rsidRPr="00FB387E">
              <w:t>18.1.0</w:t>
            </w:r>
          </w:p>
        </w:tc>
      </w:tr>
      <w:tr w:rsidR="00DC7A28" w:rsidRPr="00FB387E" w14:paraId="30FFF9F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12E97B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0447E"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6D5D" w14:textId="028B6AD6" w:rsidR="00DC7A28" w:rsidRPr="00FB387E" w:rsidRDefault="00DC7A28" w:rsidP="00DC7A28">
            <w:pPr>
              <w:pStyle w:val="TAL"/>
            </w:pPr>
            <w:r w:rsidRPr="00FB387E">
              <w:t>R5-2369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6F97" w14:textId="7F2662B3" w:rsidR="00DC7A28" w:rsidRPr="00FB387E" w:rsidRDefault="00DC7A28" w:rsidP="00DC7A28">
            <w:pPr>
              <w:pStyle w:val="TAL"/>
            </w:pPr>
            <w:r w:rsidRPr="00FB387E">
              <w:t>2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AF6D" w14:textId="2B786B37"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7AB96" w14:textId="7EA570B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AE5BCD" w14:textId="3F400A0C" w:rsidR="00DC7A28" w:rsidRPr="00FB387E" w:rsidRDefault="00DC7A28" w:rsidP="00DC7A28">
            <w:pPr>
              <w:pStyle w:val="TAL"/>
            </w:pPr>
            <w:r w:rsidRPr="00FB387E">
              <w:t>Corrections to 7.6A.2.1.5 on In-band blocking test for 2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4BE28" w14:textId="77777777" w:rsidR="00DC7A28" w:rsidRPr="00FB387E" w:rsidRDefault="00DC7A28" w:rsidP="00DC7A28">
            <w:pPr>
              <w:pStyle w:val="TAL"/>
            </w:pPr>
            <w:r w:rsidRPr="00FB387E">
              <w:t>18.1.0</w:t>
            </w:r>
          </w:p>
        </w:tc>
      </w:tr>
      <w:tr w:rsidR="00DC7A28" w:rsidRPr="00FB387E" w14:paraId="0440615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7248497"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F803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71613" w14:textId="398E42B9" w:rsidR="00DC7A28" w:rsidRPr="00FB387E" w:rsidRDefault="00DC7A28" w:rsidP="00DC7A28">
            <w:pPr>
              <w:pStyle w:val="TAL"/>
            </w:pPr>
            <w:r w:rsidRPr="00FB387E">
              <w:t>R5-236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AB0B" w14:textId="2BE35C2E" w:rsidR="00DC7A28" w:rsidRPr="00FB387E" w:rsidRDefault="00DC7A28" w:rsidP="00DC7A28">
            <w:pPr>
              <w:pStyle w:val="TAL"/>
            </w:pPr>
            <w:r w:rsidRPr="00FB387E">
              <w:t>2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CC485" w14:textId="45B5E6C9"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C2884" w14:textId="4C540FE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9B0FB8" w14:textId="03B75290" w:rsidR="00DC7A28" w:rsidRPr="00FB387E" w:rsidRDefault="00DC7A28" w:rsidP="00DC7A28">
            <w:pPr>
              <w:pStyle w:val="TAL"/>
            </w:pPr>
            <w:r w:rsidRPr="00FB387E">
              <w:t>Corrections to 7.6A.2.2.5 on In-band blocking test for 3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6CF6D" w14:textId="77777777" w:rsidR="00DC7A28" w:rsidRPr="00FB387E" w:rsidRDefault="00DC7A28" w:rsidP="00DC7A28">
            <w:pPr>
              <w:pStyle w:val="TAL"/>
            </w:pPr>
            <w:r w:rsidRPr="00FB387E">
              <w:t>18.1.0</w:t>
            </w:r>
          </w:p>
        </w:tc>
      </w:tr>
      <w:tr w:rsidR="00DC7A28" w:rsidRPr="00FB387E" w14:paraId="60EFEA3B"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4E2164D"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7E5273"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4BE" w14:textId="21A288C8" w:rsidR="00DC7A28" w:rsidRPr="00FB387E" w:rsidRDefault="00DC7A28" w:rsidP="00DC7A28">
            <w:pPr>
              <w:pStyle w:val="TAL"/>
            </w:pPr>
            <w:r w:rsidRPr="00FB387E">
              <w:t>R5-2369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1D9A" w14:textId="4FF1E2EF" w:rsidR="00DC7A28" w:rsidRPr="00FB387E" w:rsidRDefault="00DC7A28" w:rsidP="00DC7A28">
            <w:pPr>
              <w:pStyle w:val="TAL"/>
            </w:pPr>
            <w:r w:rsidRPr="00FB387E">
              <w:t>25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6B19" w14:textId="6E6383A2"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62DF" w14:textId="0D9BCD8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DAEBF" w14:textId="7F79AED7" w:rsidR="00DC7A28" w:rsidRPr="00FB387E" w:rsidRDefault="00DC7A28" w:rsidP="00DC7A28">
            <w:pPr>
              <w:pStyle w:val="TAL"/>
            </w:pPr>
            <w:r w:rsidRPr="00FB387E">
              <w:t>Corrections to 5.5B on inter-band NR DC configuration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5B5E5" w14:textId="77777777" w:rsidR="00DC7A28" w:rsidRPr="00FB387E" w:rsidRDefault="00DC7A28" w:rsidP="00DC7A28">
            <w:pPr>
              <w:pStyle w:val="TAL"/>
            </w:pPr>
            <w:r w:rsidRPr="00FB387E">
              <w:t>18.1.0</w:t>
            </w:r>
          </w:p>
        </w:tc>
      </w:tr>
      <w:tr w:rsidR="00DC7A28" w:rsidRPr="00FB387E" w14:paraId="50A6EBF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EF9C3A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D4D9C7"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392F7" w14:textId="73661567" w:rsidR="00DC7A28" w:rsidRPr="00FB387E" w:rsidRDefault="00DC7A28" w:rsidP="00DC7A28">
            <w:pPr>
              <w:pStyle w:val="TAL"/>
            </w:pPr>
            <w:r w:rsidRPr="00FB387E">
              <w:t>R5-2369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9E851" w14:textId="2D27B02C" w:rsidR="00DC7A28" w:rsidRPr="00FB387E" w:rsidRDefault="00DC7A28" w:rsidP="00DC7A28">
            <w:pPr>
              <w:pStyle w:val="TAL"/>
            </w:pPr>
            <w:r w:rsidRPr="00FB387E">
              <w:t>2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5C6A" w14:textId="7ABDDD27"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4B69" w14:textId="669E477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E9F37B" w14:textId="70F7C5DF" w:rsidR="00DC7A28" w:rsidRPr="00FB387E" w:rsidRDefault="00DC7A28" w:rsidP="00DC7A28">
            <w:pPr>
              <w:pStyle w:val="TAL"/>
            </w:pPr>
            <w:r w:rsidRPr="00FB387E">
              <w:t>Corrections to 7.3I on reference sensitivity power level test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E84BB" w14:textId="77777777" w:rsidR="00DC7A28" w:rsidRPr="00FB387E" w:rsidRDefault="00DC7A28" w:rsidP="00DC7A28">
            <w:pPr>
              <w:pStyle w:val="TAL"/>
            </w:pPr>
            <w:r w:rsidRPr="00FB387E">
              <w:t>18.1.0</w:t>
            </w:r>
          </w:p>
        </w:tc>
      </w:tr>
      <w:tr w:rsidR="00DC7A28" w:rsidRPr="00FB387E" w14:paraId="5FA649E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EB79AD5"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B9C0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3FF6" w14:textId="2E500BD4" w:rsidR="00DC7A28" w:rsidRPr="00FB387E" w:rsidRDefault="00DC7A28" w:rsidP="00DC7A28">
            <w:pPr>
              <w:pStyle w:val="TAL"/>
            </w:pPr>
            <w:r w:rsidRPr="00FB387E">
              <w:t>R5-2369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B9988" w14:textId="6127DAD8" w:rsidR="00DC7A28" w:rsidRPr="00FB387E" w:rsidRDefault="00DC7A28" w:rsidP="00DC7A28">
            <w:pPr>
              <w:pStyle w:val="TAL"/>
            </w:pPr>
            <w:r w:rsidRPr="00FB387E">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D618" w14:textId="60DA1262"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0879" w14:textId="51038907"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C0D4D0" w14:textId="776FEB80" w:rsidR="00DC7A28" w:rsidRPr="00FB387E" w:rsidRDefault="00DC7A28" w:rsidP="00DC7A28">
            <w:pPr>
              <w:pStyle w:val="TAL"/>
            </w:pPr>
            <w:r w:rsidRPr="00FB387E">
              <w:t>Editorial corrections to 7.2 on diversity characteristics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0F4A6" w14:textId="77777777" w:rsidR="00DC7A28" w:rsidRPr="00FB387E" w:rsidRDefault="00DC7A28" w:rsidP="00DC7A28">
            <w:pPr>
              <w:pStyle w:val="TAL"/>
            </w:pPr>
            <w:r w:rsidRPr="00FB387E">
              <w:t>18.1.0</w:t>
            </w:r>
          </w:p>
        </w:tc>
      </w:tr>
      <w:tr w:rsidR="00DC7A28" w:rsidRPr="00FB387E" w14:paraId="542AC29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96E6609"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4D1A71"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6394" w14:textId="4FE27DC9" w:rsidR="00DC7A28" w:rsidRPr="00FB387E" w:rsidRDefault="00DC7A28" w:rsidP="00DC7A28">
            <w:pPr>
              <w:pStyle w:val="TAL"/>
            </w:pPr>
            <w:r w:rsidRPr="00FB387E">
              <w:t>R5-236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4E86C" w14:textId="0FACB55A" w:rsidR="00DC7A28" w:rsidRPr="00FB387E" w:rsidRDefault="00DC7A28" w:rsidP="00DC7A28">
            <w:pPr>
              <w:pStyle w:val="TAL"/>
            </w:pPr>
            <w:r w:rsidRPr="00FB387E">
              <w:t>2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57843" w14:textId="29002520"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7417" w14:textId="6FB5EF1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395059" w14:textId="7AA331C5" w:rsidR="00DC7A28" w:rsidRPr="00FB387E" w:rsidRDefault="00DC7A28" w:rsidP="00DC7A28">
            <w:pPr>
              <w:pStyle w:val="TAL"/>
            </w:pPr>
            <w:r w:rsidRPr="00FB387E">
              <w:t>Corrections to 7.6.2 and 7.6A.2 on symbols for In-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C56CC" w14:textId="77777777" w:rsidR="00DC7A28" w:rsidRPr="00FB387E" w:rsidRDefault="00DC7A28" w:rsidP="00DC7A28">
            <w:pPr>
              <w:pStyle w:val="TAL"/>
            </w:pPr>
            <w:r w:rsidRPr="00FB387E">
              <w:t>18.1.0</w:t>
            </w:r>
          </w:p>
        </w:tc>
      </w:tr>
      <w:tr w:rsidR="00DC7A28" w:rsidRPr="00FB387E" w14:paraId="100660BE"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7785668"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779B2"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780F" w14:textId="3F006395" w:rsidR="00DC7A28" w:rsidRPr="00FB387E" w:rsidRDefault="00DC7A28" w:rsidP="00DC7A28">
            <w:pPr>
              <w:pStyle w:val="TAL"/>
            </w:pPr>
            <w:r w:rsidRPr="00FB387E">
              <w:t>R5-2369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9B7D" w14:textId="31A17A47" w:rsidR="00DC7A28" w:rsidRPr="00FB387E" w:rsidRDefault="00DC7A28" w:rsidP="00DC7A28">
            <w:pPr>
              <w:pStyle w:val="TAL"/>
            </w:pPr>
            <w:r w:rsidRPr="00FB387E">
              <w:t>2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B30" w14:textId="059D0935"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D03CB" w14:textId="1ADCCFA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87570A" w14:textId="1D2D86CD" w:rsidR="00DC7A28" w:rsidRPr="00FB387E" w:rsidRDefault="00DC7A28" w:rsidP="00DC7A28">
            <w:pPr>
              <w:pStyle w:val="TAL"/>
            </w:pPr>
            <w:r w:rsidRPr="00FB387E">
              <w:t>Editorial corrections to 7.3A.5 on symbols for CA 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301BC" w14:textId="77777777" w:rsidR="00DC7A28" w:rsidRPr="00FB387E" w:rsidRDefault="00DC7A28" w:rsidP="00DC7A28">
            <w:pPr>
              <w:pStyle w:val="TAL"/>
            </w:pPr>
            <w:r w:rsidRPr="00FB387E">
              <w:t>18.1.0</w:t>
            </w:r>
          </w:p>
        </w:tc>
      </w:tr>
      <w:tr w:rsidR="00DC7A28" w:rsidRPr="00FB387E" w14:paraId="3860F5A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FBA0B86"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8FDD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7CCC" w14:textId="0CF9239F" w:rsidR="00DC7A28" w:rsidRPr="00FB387E" w:rsidRDefault="00DC7A28" w:rsidP="00DC7A28">
            <w:pPr>
              <w:pStyle w:val="TAL"/>
            </w:pPr>
            <w:r w:rsidRPr="00FB387E">
              <w:t>R5-2369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6777" w14:textId="24164B87" w:rsidR="00DC7A28" w:rsidRPr="00FB387E" w:rsidRDefault="00DC7A28" w:rsidP="00DC7A28">
            <w:pPr>
              <w:pStyle w:val="TAL"/>
            </w:pPr>
            <w:r w:rsidRPr="00FB387E">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1367" w14:textId="7476DBCA"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21B8" w14:textId="065C2D13"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987EBC" w14:textId="6E0348BA" w:rsidR="00DC7A28" w:rsidRPr="00FB387E" w:rsidRDefault="00DC7A28" w:rsidP="00DC7A28">
            <w:pPr>
              <w:pStyle w:val="TAL"/>
            </w:pPr>
            <w:r w:rsidRPr="00FB387E">
              <w:t>Update delta TIB for NR CA configuration CA_n1A-n3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EBE9" w14:textId="77777777" w:rsidR="00DC7A28" w:rsidRPr="00FB387E" w:rsidRDefault="00DC7A28" w:rsidP="00DC7A28">
            <w:pPr>
              <w:pStyle w:val="TAL"/>
            </w:pPr>
            <w:r w:rsidRPr="00FB387E">
              <w:t>18.1.0</w:t>
            </w:r>
          </w:p>
        </w:tc>
      </w:tr>
      <w:tr w:rsidR="00DC7A28" w:rsidRPr="00FB387E" w14:paraId="66B1179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ABBECDD"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AD026"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01102" w14:textId="4CD85218" w:rsidR="00DC7A28" w:rsidRPr="00FB387E" w:rsidRDefault="00DC7A28" w:rsidP="00DC7A28">
            <w:pPr>
              <w:pStyle w:val="TAL"/>
            </w:pPr>
            <w:r w:rsidRPr="00FB387E">
              <w:t>R5-2369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2CFB" w14:textId="1939D9C4" w:rsidR="00DC7A28" w:rsidRPr="00FB387E" w:rsidRDefault="00DC7A28" w:rsidP="00DC7A28">
            <w:pPr>
              <w:pStyle w:val="TAL"/>
            </w:pPr>
            <w:r w:rsidRPr="00FB387E">
              <w:t>25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55F3" w14:textId="0EDAD4AA"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3C89" w14:textId="5B63FFF4"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BC091F" w14:textId="0C71E45B" w:rsidR="00DC7A28" w:rsidRPr="00FB387E" w:rsidRDefault="00DC7A28" w:rsidP="00DC7A28">
            <w:pPr>
              <w:pStyle w:val="TAL"/>
            </w:pPr>
            <w:r w:rsidRPr="00FB387E">
              <w:t>Update test configuration and test requirement for 3DL CA reference sensitivity exceptions for CA_n1A-n3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6AA53" w14:textId="77777777" w:rsidR="00DC7A28" w:rsidRPr="00FB387E" w:rsidRDefault="00DC7A28" w:rsidP="00DC7A28">
            <w:pPr>
              <w:pStyle w:val="TAL"/>
            </w:pPr>
            <w:r w:rsidRPr="00FB387E">
              <w:t>18.1.0</w:t>
            </w:r>
          </w:p>
        </w:tc>
      </w:tr>
      <w:tr w:rsidR="00DC7A28" w:rsidRPr="00FB387E" w14:paraId="21FD4FE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2E36CE7"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D59A5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F76FD" w14:textId="21D23990" w:rsidR="00DC7A28" w:rsidRPr="00FB387E" w:rsidRDefault="00DC7A28" w:rsidP="00DC7A28">
            <w:pPr>
              <w:pStyle w:val="TAL"/>
            </w:pPr>
            <w:r w:rsidRPr="00FB387E">
              <w:t>R5-2369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4B143" w14:textId="265F25FC" w:rsidR="00DC7A28" w:rsidRPr="00FB387E" w:rsidRDefault="00DC7A28" w:rsidP="00DC7A28">
            <w:pPr>
              <w:pStyle w:val="TAL"/>
            </w:pPr>
            <w:r w:rsidRPr="00FB387E">
              <w:t>2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119CC" w14:textId="7C1D3008"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ABBC" w14:textId="2B40EF11"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341241" w14:textId="541F70F7" w:rsidR="00DC7A28" w:rsidRPr="00FB387E" w:rsidRDefault="00DC7A28" w:rsidP="00DC7A28">
            <w:pPr>
              <w:pStyle w:val="TAL"/>
            </w:pPr>
            <w:r w:rsidRPr="00FB387E">
              <w:t>Update delta RIB for NR CA configuration CA_n1A-n3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D21FB" w14:textId="77777777" w:rsidR="00DC7A28" w:rsidRPr="00FB387E" w:rsidRDefault="00DC7A28" w:rsidP="00DC7A28">
            <w:pPr>
              <w:pStyle w:val="TAL"/>
            </w:pPr>
            <w:r w:rsidRPr="00FB387E">
              <w:t>18.1.0</w:t>
            </w:r>
          </w:p>
        </w:tc>
      </w:tr>
      <w:tr w:rsidR="00DC7A28" w:rsidRPr="00FB387E" w14:paraId="16AE8E76"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DEF5A31"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63B44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DFC" w14:textId="18F710CC" w:rsidR="00DC7A28" w:rsidRPr="00FB387E" w:rsidRDefault="00DC7A28" w:rsidP="00DC7A28">
            <w:pPr>
              <w:pStyle w:val="TAL"/>
            </w:pPr>
            <w:r w:rsidRPr="00FB387E">
              <w:t>R5-2369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8F1BD" w14:textId="752033B1" w:rsidR="00DC7A28" w:rsidRPr="00FB387E" w:rsidRDefault="00DC7A28" w:rsidP="00DC7A28">
            <w:pPr>
              <w:pStyle w:val="TAL"/>
            </w:pPr>
            <w:r w:rsidRPr="00FB387E">
              <w:t>2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ECDA9" w14:textId="06C89E8B"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47262" w14:textId="6F6C094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04F6F7" w14:textId="371378B3" w:rsidR="00DC7A28" w:rsidRPr="00FB387E" w:rsidRDefault="00DC7A28" w:rsidP="00DC7A28">
            <w:pPr>
              <w:pStyle w:val="TAL"/>
            </w:pPr>
            <w:r w:rsidRPr="00FB387E">
              <w:t>Update minimum requirements of REFSENS exceptions due to intermodulation interference for 3D2U CA configuration of CA_n1A-n3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321A5" w14:textId="77777777" w:rsidR="00DC7A28" w:rsidRPr="00FB387E" w:rsidRDefault="00DC7A28" w:rsidP="00DC7A28">
            <w:pPr>
              <w:pStyle w:val="TAL"/>
            </w:pPr>
            <w:r w:rsidRPr="00FB387E">
              <w:t>18.1.0</w:t>
            </w:r>
          </w:p>
        </w:tc>
      </w:tr>
      <w:tr w:rsidR="00DC7A28" w:rsidRPr="00FB387E" w14:paraId="016E143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19C0C33"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8CD75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F1EFF" w14:textId="594C2086" w:rsidR="00DC7A28" w:rsidRPr="00FB387E" w:rsidRDefault="00DC7A28" w:rsidP="00DC7A28">
            <w:pPr>
              <w:pStyle w:val="TAL"/>
            </w:pPr>
            <w:r w:rsidRPr="00FB387E">
              <w:t>R5-2370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DB0E" w14:textId="1EADE6DB" w:rsidR="00DC7A28" w:rsidRPr="00FB387E" w:rsidRDefault="00DC7A28" w:rsidP="00DC7A28">
            <w:pPr>
              <w:pStyle w:val="TAL"/>
            </w:pPr>
            <w:r w:rsidRPr="00FB387E">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6753" w14:textId="5976E2E2"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C0AE" w14:textId="107E1A3B"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08B1C5" w14:textId="03231D43" w:rsidR="00DC7A28" w:rsidRPr="00FB387E" w:rsidRDefault="00DC7A28" w:rsidP="00DC7A28">
            <w:pPr>
              <w:pStyle w:val="TAL"/>
            </w:pPr>
            <w:r w:rsidRPr="00FB387E">
              <w:t>Removing n85 in Narrow band blocking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8B53F" w14:textId="77777777" w:rsidR="00DC7A28" w:rsidRPr="00FB387E" w:rsidRDefault="00DC7A28" w:rsidP="00DC7A28">
            <w:pPr>
              <w:pStyle w:val="TAL"/>
            </w:pPr>
            <w:r w:rsidRPr="00FB387E">
              <w:t>18.1.0</w:t>
            </w:r>
          </w:p>
        </w:tc>
      </w:tr>
      <w:tr w:rsidR="00DC7A28" w:rsidRPr="00FB387E" w14:paraId="4CCF580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70981A0"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BED18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38B0" w14:textId="58889A48" w:rsidR="00DC7A28" w:rsidRPr="00FB387E" w:rsidRDefault="00DC7A28" w:rsidP="00DC7A28">
            <w:pPr>
              <w:pStyle w:val="TAL"/>
            </w:pPr>
            <w:r w:rsidRPr="00FB387E">
              <w:t>R5-2370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7454" w14:textId="50C10586" w:rsidR="00DC7A28" w:rsidRPr="00FB387E" w:rsidRDefault="00DC7A28" w:rsidP="00DC7A28">
            <w:pPr>
              <w:pStyle w:val="TAL"/>
            </w:pPr>
            <w:r w:rsidRPr="00FB387E">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4A3C9" w14:textId="40EACE45"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C5E17" w14:textId="17FDD97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426CCD" w14:textId="5943B3EA" w:rsidR="00DC7A28" w:rsidRPr="00FB387E" w:rsidRDefault="00DC7A28" w:rsidP="00DC7A28">
            <w:pPr>
              <w:pStyle w:val="TAL"/>
            </w:pPr>
            <w:r w:rsidRPr="00FB387E">
              <w:t>Removing test case Narrow band blocking for SUL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4C326" w14:textId="77777777" w:rsidR="00DC7A28" w:rsidRPr="00FB387E" w:rsidRDefault="00DC7A28" w:rsidP="00DC7A28">
            <w:pPr>
              <w:pStyle w:val="TAL"/>
            </w:pPr>
            <w:r w:rsidRPr="00FB387E">
              <w:t>18.1.0</w:t>
            </w:r>
          </w:p>
        </w:tc>
      </w:tr>
      <w:tr w:rsidR="00DC7A28" w:rsidRPr="00FB387E" w14:paraId="63DF0BBB"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96FF7FA"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914F3"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59408" w14:textId="0B93A1B0" w:rsidR="00DC7A28" w:rsidRPr="00FB387E" w:rsidRDefault="00DC7A28" w:rsidP="00DC7A28">
            <w:pPr>
              <w:pStyle w:val="TAL"/>
            </w:pPr>
            <w:r w:rsidRPr="00FB387E">
              <w:t>R5-2370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CC402" w14:textId="008BB63F" w:rsidR="00DC7A28" w:rsidRPr="00FB387E" w:rsidRDefault="00DC7A28" w:rsidP="00DC7A28">
            <w:pPr>
              <w:pStyle w:val="TAL"/>
            </w:pPr>
            <w:r w:rsidRPr="00FB387E">
              <w:t>2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570C" w14:textId="0AF80290"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0246E" w14:textId="0ADB3B79"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3244DC" w14:textId="377499EF" w:rsidR="00DC7A28" w:rsidRPr="00FB387E" w:rsidRDefault="00DC7A28" w:rsidP="00DC7A28">
            <w:pPr>
              <w:pStyle w:val="TAL"/>
            </w:pPr>
            <w:r w:rsidRPr="00FB387E">
              <w:t>Core specification alignment for almost contiguous RB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88EE6" w14:textId="77777777" w:rsidR="00DC7A28" w:rsidRPr="00FB387E" w:rsidRDefault="00DC7A28" w:rsidP="00DC7A28">
            <w:pPr>
              <w:pStyle w:val="TAL"/>
            </w:pPr>
            <w:r w:rsidRPr="00FB387E">
              <w:t>18.1.0</w:t>
            </w:r>
          </w:p>
        </w:tc>
      </w:tr>
      <w:tr w:rsidR="00DC7A28" w:rsidRPr="00FB387E" w14:paraId="1C99C5EB"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ED200A3"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6F692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9B11" w14:textId="39AE9522" w:rsidR="00DC7A28" w:rsidRPr="00FB387E" w:rsidRDefault="00DC7A28" w:rsidP="00DC7A28">
            <w:pPr>
              <w:pStyle w:val="TAL"/>
            </w:pPr>
            <w:r w:rsidRPr="00FB387E">
              <w:t>R5-2370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A0DB" w14:textId="1785475C" w:rsidR="00DC7A28" w:rsidRPr="00FB387E" w:rsidRDefault="00DC7A28" w:rsidP="00DC7A28">
            <w:pPr>
              <w:pStyle w:val="TAL"/>
            </w:pPr>
            <w:r w:rsidRPr="00FB387E">
              <w:t>2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EE9" w14:textId="67870B74"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5C80" w14:textId="6F0F4E74"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187E14" w14:textId="7BCAABD7" w:rsidR="00DC7A28" w:rsidRPr="00FB387E" w:rsidRDefault="00DC7A28" w:rsidP="00DC7A28">
            <w:pPr>
              <w:pStyle w:val="TAL"/>
            </w:pPr>
            <w:r w:rsidRPr="00FB387E">
              <w:t>Cleaning up mentioned standardization groups name in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9AE8B" w14:textId="77777777" w:rsidR="00DC7A28" w:rsidRPr="00FB387E" w:rsidRDefault="00DC7A28" w:rsidP="00DC7A28">
            <w:pPr>
              <w:pStyle w:val="TAL"/>
            </w:pPr>
            <w:r w:rsidRPr="00FB387E">
              <w:t>18.1.0</w:t>
            </w:r>
          </w:p>
        </w:tc>
      </w:tr>
      <w:tr w:rsidR="00DC7A28" w:rsidRPr="00FB387E" w14:paraId="5C775964"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24A7D6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BA62C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AEF5" w14:textId="799C1C07" w:rsidR="00DC7A28" w:rsidRPr="00FB387E" w:rsidRDefault="00DC7A28" w:rsidP="00DC7A28">
            <w:pPr>
              <w:pStyle w:val="TAL"/>
            </w:pPr>
            <w:r w:rsidRPr="00FB387E">
              <w:t>R5-2370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0C319" w14:textId="394198E9" w:rsidR="00DC7A28" w:rsidRPr="00FB387E" w:rsidRDefault="00DC7A28" w:rsidP="00DC7A28">
            <w:pPr>
              <w:pStyle w:val="TAL"/>
            </w:pPr>
            <w:r w:rsidRPr="00FB387E">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9649C" w14:textId="42CF435F"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75EE" w14:textId="2493FFE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2A33AF" w14:textId="17498E0E" w:rsidR="00DC7A28" w:rsidRPr="00FB387E" w:rsidRDefault="00DC7A28" w:rsidP="00DC7A28">
            <w:pPr>
              <w:pStyle w:val="TAL"/>
            </w:pPr>
            <w:r w:rsidRPr="00FB387E">
              <w:t>Correcting wrong RB allocations for NS_05 and NS_05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D7CBD" w14:textId="77777777" w:rsidR="00DC7A28" w:rsidRPr="00FB387E" w:rsidRDefault="00DC7A28" w:rsidP="00DC7A28">
            <w:pPr>
              <w:pStyle w:val="TAL"/>
            </w:pPr>
            <w:r w:rsidRPr="00FB387E">
              <w:t>18.1.0</w:t>
            </w:r>
          </w:p>
        </w:tc>
      </w:tr>
      <w:tr w:rsidR="00DC7A28" w:rsidRPr="00FB387E" w14:paraId="1A065B7B"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9AD3F8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6BBF1E"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B2E5" w14:textId="74EC4136" w:rsidR="00DC7A28" w:rsidRPr="00FB387E" w:rsidRDefault="00DC7A28" w:rsidP="00DC7A28">
            <w:pPr>
              <w:pStyle w:val="TAL"/>
            </w:pPr>
            <w:r w:rsidRPr="00FB387E">
              <w:t>R5-2370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E298" w14:textId="5CCE2CC5" w:rsidR="00DC7A28" w:rsidRPr="00FB387E" w:rsidRDefault="00DC7A28" w:rsidP="00DC7A28">
            <w:pPr>
              <w:pStyle w:val="TAL"/>
            </w:pPr>
            <w:r w:rsidRPr="00FB387E">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AE2C" w14:textId="2458725F"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965E" w14:textId="6C985D34"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325975" w14:textId="2A416169" w:rsidR="00DC7A28" w:rsidRPr="00FB387E" w:rsidRDefault="00DC7A28" w:rsidP="00DC7A28">
            <w:pPr>
              <w:pStyle w:val="TAL"/>
            </w:pPr>
            <w:r w:rsidRPr="00FB387E">
              <w:t>Correcting wrong RB allocations for NS_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B805" w14:textId="77777777" w:rsidR="00DC7A28" w:rsidRPr="00FB387E" w:rsidRDefault="00DC7A28" w:rsidP="00DC7A28">
            <w:pPr>
              <w:pStyle w:val="TAL"/>
            </w:pPr>
            <w:r w:rsidRPr="00FB387E">
              <w:t>18.1.0</w:t>
            </w:r>
          </w:p>
        </w:tc>
      </w:tr>
      <w:tr w:rsidR="00DC7A28" w:rsidRPr="00FB387E" w14:paraId="69477A1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0F031FD"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A622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3F7DE" w14:textId="268E9A72" w:rsidR="00DC7A28" w:rsidRPr="00FB387E" w:rsidRDefault="00DC7A28" w:rsidP="00DC7A28">
            <w:pPr>
              <w:pStyle w:val="TAL"/>
            </w:pPr>
            <w:r w:rsidRPr="00FB387E">
              <w:t>R5-2370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8B723" w14:textId="2C3C735A" w:rsidR="00DC7A28" w:rsidRPr="00FB387E" w:rsidRDefault="00DC7A28" w:rsidP="00DC7A28">
            <w:pPr>
              <w:pStyle w:val="TAL"/>
            </w:pPr>
            <w:r w:rsidRPr="00FB387E">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6D60" w14:textId="70287EB3"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EF227" w14:textId="2622070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AC7E1D" w14:textId="7EE2160D" w:rsidR="00DC7A28" w:rsidRPr="00FB387E" w:rsidRDefault="00DC7A28" w:rsidP="00DC7A28">
            <w:pPr>
              <w:pStyle w:val="TAL"/>
            </w:pPr>
            <w:r w:rsidRPr="00FB387E">
              <w:t>Correcting wrong RB allocations for NS_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DDFF" w14:textId="77777777" w:rsidR="00DC7A28" w:rsidRPr="00FB387E" w:rsidRDefault="00DC7A28" w:rsidP="00DC7A28">
            <w:pPr>
              <w:pStyle w:val="TAL"/>
            </w:pPr>
            <w:r w:rsidRPr="00FB387E">
              <w:t>18.1.0</w:t>
            </w:r>
          </w:p>
        </w:tc>
      </w:tr>
      <w:tr w:rsidR="00DC7A28" w:rsidRPr="00FB387E" w14:paraId="7F4FE80C"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622D6B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94CE1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39330" w14:textId="47C7DB8F" w:rsidR="00DC7A28" w:rsidRPr="00FB387E" w:rsidRDefault="00DC7A28" w:rsidP="00DC7A28">
            <w:pPr>
              <w:pStyle w:val="TAL"/>
            </w:pPr>
            <w:r w:rsidRPr="00FB387E">
              <w:t>R5-2370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66CF" w14:textId="0275893E" w:rsidR="00DC7A28" w:rsidRPr="00FB387E" w:rsidRDefault="00DC7A28" w:rsidP="00DC7A28">
            <w:pPr>
              <w:pStyle w:val="TAL"/>
            </w:pPr>
            <w:r w:rsidRPr="00FB387E">
              <w:t>2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1341" w14:textId="5C919136"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6859" w14:textId="721ECB3D"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09FFF6" w14:textId="189F64A0" w:rsidR="00DC7A28" w:rsidRPr="00FB387E" w:rsidRDefault="00DC7A28" w:rsidP="00DC7A28">
            <w:pPr>
              <w:pStyle w:val="TAL"/>
            </w:pPr>
            <w:r w:rsidRPr="00FB387E">
              <w:t>Correcting wrong RB allocations for NS_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D7435" w14:textId="77777777" w:rsidR="00DC7A28" w:rsidRPr="00FB387E" w:rsidRDefault="00DC7A28" w:rsidP="00DC7A28">
            <w:pPr>
              <w:pStyle w:val="TAL"/>
            </w:pPr>
            <w:r w:rsidRPr="00FB387E">
              <w:t>18.1.0</w:t>
            </w:r>
          </w:p>
        </w:tc>
      </w:tr>
      <w:tr w:rsidR="00DC7A28" w:rsidRPr="00FB387E" w14:paraId="01B5A89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786098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91CF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A3402" w14:textId="593ED61D" w:rsidR="00DC7A28" w:rsidRPr="00FB387E" w:rsidRDefault="00DC7A28" w:rsidP="00DC7A28">
            <w:pPr>
              <w:pStyle w:val="TAL"/>
            </w:pPr>
            <w:r w:rsidRPr="00FB387E">
              <w:t>R5-2370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149A" w14:textId="2267DA73" w:rsidR="00DC7A28" w:rsidRPr="00FB387E" w:rsidRDefault="00DC7A28" w:rsidP="00DC7A28">
            <w:pPr>
              <w:pStyle w:val="TAL"/>
            </w:pPr>
            <w:r w:rsidRPr="00FB387E">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5D04" w14:textId="577CABF1"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312" w14:textId="05343EE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85B3AD" w14:textId="0B59F1DD" w:rsidR="00DC7A28" w:rsidRPr="00FB387E" w:rsidRDefault="00DC7A28" w:rsidP="00DC7A28">
            <w:pPr>
              <w:pStyle w:val="TAL"/>
            </w:pPr>
            <w:r w:rsidRPr="00FB387E">
              <w:t>Updating additional spurious emissions for MIMO for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AE166" w14:textId="77777777" w:rsidR="00DC7A28" w:rsidRPr="00FB387E" w:rsidRDefault="00DC7A28" w:rsidP="00DC7A28">
            <w:pPr>
              <w:pStyle w:val="TAL"/>
            </w:pPr>
            <w:r w:rsidRPr="00FB387E">
              <w:t>18.1.0</w:t>
            </w:r>
          </w:p>
        </w:tc>
      </w:tr>
      <w:tr w:rsidR="00DC7A28" w:rsidRPr="00FB387E" w14:paraId="0123947F"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111C54F"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B255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646F" w14:textId="5AA8F638" w:rsidR="00DC7A28" w:rsidRPr="00FB387E" w:rsidRDefault="00DC7A28" w:rsidP="00DC7A28">
            <w:pPr>
              <w:pStyle w:val="TAL"/>
            </w:pPr>
            <w:r w:rsidRPr="00FB387E">
              <w:t>R5-2370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AD5A3" w14:textId="405ED913" w:rsidR="00DC7A28" w:rsidRPr="00FB387E" w:rsidRDefault="00DC7A28" w:rsidP="00DC7A28">
            <w:pPr>
              <w:pStyle w:val="TAL"/>
            </w:pPr>
            <w:r w:rsidRPr="00FB387E">
              <w:t>2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837D" w14:textId="64DD28E5"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31E0" w14:textId="11BA729D"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25123A" w14:textId="6A31B00C" w:rsidR="00DC7A28" w:rsidRPr="00FB387E" w:rsidRDefault="00DC7A28" w:rsidP="00DC7A28">
            <w:pPr>
              <w:pStyle w:val="TAL"/>
            </w:pPr>
            <w:r w:rsidRPr="00FB387E">
              <w:t>Updating In-band emissions for intra-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90939" w14:textId="77777777" w:rsidR="00DC7A28" w:rsidRPr="00FB387E" w:rsidRDefault="00DC7A28" w:rsidP="00DC7A28">
            <w:pPr>
              <w:pStyle w:val="TAL"/>
            </w:pPr>
            <w:r w:rsidRPr="00FB387E">
              <w:t>18.1.0</w:t>
            </w:r>
          </w:p>
        </w:tc>
      </w:tr>
      <w:tr w:rsidR="00DC7A28" w:rsidRPr="00FB387E" w14:paraId="3A5AA414"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D0475DF"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ACC8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4EDD2" w14:textId="1EFA9A76" w:rsidR="00DC7A28" w:rsidRPr="00FB387E" w:rsidRDefault="00DC7A28" w:rsidP="00DC7A28">
            <w:pPr>
              <w:pStyle w:val="TAL"/>
            </w:pPr>
            <w:r w:rsidRPr="00FB387E">
              <w:t>R5-2370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7385" w14:textId="38CBBA2A" w:rsidR="00DC7A28" w:rsidRPr="00FB387E" w:rsidRDefault="00DC7A28" w:rsidP="00DC7A28">
            <w:pPr>
              <w:pStyle w:val="TAL"/>
            </w:pPr>
            <w:r w:rsidRPr="00FB387E">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942D" w14:textId="1376CC0F"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5A8A" w14:textId="7AB1C1E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1B31F5" w14:textId="01E3104F" w:rsidR="00DC7A28" w:rsidRPr="00FB387E" w:rsidRDefault="00DC7A28" w:rsidP="00DC7A28">
            <w:pPr>
              <w:pStyle w:val="TAL"/>
            </w:pPr>
            <w:r w:rsidRPr="00FB387E">
              <w:t>Removing unnecessary testing details for not testable V2X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844F8" w14:textId="77777777" w:rsidR="00DC7A28" w:rsidRPr="00FB387E" w:rsidRDefault="00DC7A28" w:rsidP="00DC7A28">
            <w:pPr>
              <w:pStyle w:val="TAL"/>
            </w:pPr>
            <w:r w:rsidRPr="00FB387E">
              <w:t>18.1.0</w:t>
            </w:r>
          </w:p>
        </w:tc>
      </w:tr>
      <w:tr w:rsidR="00DC7A28" w:rsidRPr="00FB387E" w14:paraId="7C9E6263"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2555FC5"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47CD80"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38589" w14:textId="0F046BB9" w:rsidR="00DC7A28" w:rsidRPr="00FB387E" w:rsidRDefault="00DC7A28" w:rsidP="00DC7A28">
            <w:pPr>
              <w:pStyle w:val="TAL"/>
            </w:pPr>
            <w:r w:rsidRPr="00FB387E">
              <w:t>R5-23709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6B109" w14:textId="1067F922" w:rsidR="00DC7A28" w:rsidRPr="00FB387E" w:rsidRDefault="00DC7A28" w:rsidP="00DC7A28">
            <w:pPr>
              <w:pStyle w:val="TAL"/>
            </w:pPr>
            <w:r w:rsidRPr="00FB387E">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7F0F" w14:textId="4F7F2062"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145A8" w14:textId="7FCD54E8"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6A0464" w14:textId="23387D0E" w:rsidR="00DC7A28" w:rsidRPr="00FB387E" w:rsidRDefault="00DC7A28" w:rsidP="00DC7A28">
            <w:pPr>
              <w:pStyle w:val="TAL"/>
            </w:pPr>
            <w:r w:rsidRPr="00FB387E">
              <w:t>Addition of PC2 configuration n80 and n84 into TC 6.2D.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7394F" w14:textId="77777777" w:rsidR="00DC7A28" w:rsidRPr="00FB387E" w:rsidRDefault="00DC7A28" w:rsidP="00DC7A28">
            <w:pPr>
              <w:pStyle w:val="TAL"/>
            </w:pPr>
            <w:r w:rsidRPr="00FB387E">
              <w:t>18.1.0</w:t>
            </w:r>
          </w:p>
        </w:tc>
      </w:tr>
      <w:tr w:rsidR="00DC7A28" w:rsidRPr="00FB387E" w14:paraId="00EAD2E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331763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1C8D0"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EC8" w14:textId="37A55D4B" w:rsidR="00DC7A28" w:rsidRPr="00FB387E" w:rsidRDefault="00DC7A28" w:rsidP="00DC7A28">
            <w:pPr>
              <w:pStyle w:val="TAL"/>
            </w:pPr>
            <w:r w:rsidRPr="00FB387E">
              <w:t>R5-2371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6503" w14:textId="033F3408" w:rsidR="00DC7A28" w:rsidRPr="00FB387E" w:rsidRDefault="00DC7A28" w:rsidP="00DC7A28">
            <w:pPr>
              <w:pStyle w:val="TAL"/>
            </w:pPr>
            <w:r w:rsidRPr="00FB387E">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136F" w14:textId="5B0A2DA3"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6004" w14:textId="2ABBD22D"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4A595D" w14:textId="40A72466" w:rsidR="00DC7A28" w:rsidRPr="00FB387E" w:rsidRDefault="00DC7A28" w:rsidP="00DC7A28">
            <w:pPr>
              <w:pStyle w:val="TAL"/>
            </w:pPr>
            <w:r w:rsidRPr="00FB387E">
              <w:t>Editorial correction to 6.2D.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30B72" w14:textId="77777777" w:rsidR="00DC7A28" w:rsidRPr="00FB387E" w:rsidRDefault="00DC7A28" w:rsidP="00DC7A28">
            <w:pPr>
              <w:pStyle w:val="TAL"/>
            </w:pPr>
            <w:r w:rsidRPr="00FB387E">
              <w:t>18.1.0</w:t>
            </w:r>
          </w:p>
        </w:tc>
      </w:tr>
      <w:tr w:rsidR="00DC7A28" w:rsidRPr="00FB387E" w14:paraId="7A7330EC"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BA9D47D"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A0D1"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B5C54" w14:textId="5DF8CBDA" w:rsidR="00DC7A28" w:rsidRPr="00FB387E" w:rsidRDefault="00DC7A28" w:rsidP="00DC7A28">
            <w:pPr>
              <w:pStyle w:val="TAL"/>
            </w:pPr>
            <w:r w:rsidRPr="00FB387E">
              <w:t>R5-2372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B34B" w14:textId="027AD5D4" w:rsidR="00DC7A28" w:rsidRPr="00FB387E" w:rsidRDefault="00DC7A28" w:rsidP="00DC7A28">
            <w:pPr>
              <w:pStyle w:val="TAL"/>
            </w:pPr>
            <w:r w:rsidRPr="00FB387E">
              <w:t>2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2799" w14:textId="30859E7B"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41364" w14:textId="3D69E974"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08B200" w14:textId="25570B78" w:rsidR="00DC7A28" w:rsidRPr="00FB387E" w:rsidRDefault="00DC7A28" w:rsidP="00DC7A28">
            <w:pPr>
              <w:pStyle w:val="TAL"/>
            </w:pPr>
            <w:r w:rsidRPr="00FB387E">
              <w:t>Updates to Annex for FR1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19F90" w14:textId="77777777" w:rsidR="00DC7A28" w:rsidRPr="00FB387E" w:rsidRDefault="00DC7A28" w:rsidP="00DC7A28">
            <w:pPr>
              <w:pStyle w:val="TAL"/>
            </w:pPr>
            <w:r w:rsidRPr="00FB387E">
              <w:t>18.1.0</w:t>
            </w:r>
          </w:p>
        </w:tc>
      </w:tr>
      <w:tr w:rsidR="00DC7A28" w:rsidRPr="00FB387E" w14:paraId="65FB83F4"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028D73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5B1E6"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98A1" w14:textId="2CB16095" w:rsidR="00DC7A28" w:rsidRPr="00FB387E" w:rsidRDefault="00DC7A28" w:rsidP="00DC7A28">
            <w:pPr>
              <w:pStyle w:val="TAL"/>
            </w:pPr>
            <w:r w:rsidRPr="00FB387E">
              <w:t>R5-2372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A0453" w14:textId="232DCCE7" w:rsidR="00DC7A28" w:rsidRPr="00FB387E" w:rsidRDefault="00DC7A28" w:rsidP="00DC7A28">
            <w:pPr>
              <w:pStyle w:val="TAL"/>
            </w:pPr>
            <w:r w:rsidRPr="00FB387E">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4A198" w14:textId="111DAD7A"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81BF5" w14:textId="2F1A8885"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457ABE" w14:textId="513A8572" w:rsidR="00DC7A28" w:rsidRPr="00FB387E" w:rsidRDefault="00DC7A28" w:rsidP="00DC7A28">
            <w:pPr>
              <w:pStyle w:val="TAL"/>
            </w:pPr>
            <w:r w:rsidRPr="00FB387E">
              <w:t>Correction of TDD configuration in SRS time mask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82A4DD" w14:textId="77777777" w:rsidR="00DC7A28" w:rsidRPr="00FB387E" w:rsidRDefault="00DC7A28" w:rsidP="00DC7A28">
            <w:pPr>
              <w:pStyle w:val="TAL"/>
            </w:pPr>
            <w:r w:rsidRPr="00FB387E">
              <w:t>18.1.0</w:t>
            </w:r>
          </w:p>
        </w:tc>
      </w:tr>
      <w:tr w:rsidR="00DC7A28" w:rsidRPr="00FB387E" w14:paraId="5B305F38"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D022764"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E1BE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1D21F" w14:textId="2BD30DAB" w:rsidR="00DC7A28" w:rsidRPr="00FB387E" w:rsidRDefault="00DC7A28" w:rsidP="00DC7A28">
            <w:pPr>
              <w:pStyle w:val="TAL"/>
            </w:pPr>
            <w:r w:rsidRPr="00FB387E">
              <w:t>R5-2372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19A" w14:textId="27F41E8D" w:rsidR="00DC7A28" w:rsidRPr="00FB387E" w:rsidRDefault="00DC7A28" w:rsidP="00DC7A28">
            <w:pPr>
              <w:pStyle w:val="TAL"/>
            </w:pPr>
            <w:r w:rsidRPr="00FB387E">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B1FB" w14:textId="3A94DE2A"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A646" w14:textId="5B44BE98"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B0BF31" w14:textId="1D7F84AF" w:rsidR="00DC7A28" w:rsidRPr="00FB387E" w:rsidRDefault="00DC7A28" w:rsidP="00DC7A28">
            <w:pPr>
              <w:pStyle w:val="TAL"/>
            </w:pPr>
            <w:r w:rsidRPr="00FB387E">
              <w:t>Correction of almost contiguous allocation in A-MPR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3ACFF" w14:textId="77777777" w:rsidR="00DC7A28" w:rsidRPr="00FB387E" w:rsidRDefault="00DC7A28" w:rsidP="00DC7A28">
            <w:pPr>
              <w:pStyle w:val="TAL"/>
            </w:pPr>
            <w:r w:rsidRPr="00FB387E">
              <w:t>18.1.0</w:t>
            </w:r>
          </w:p>
        </w:tc>
      </w:tr>
      <w:tr w:rsidR="00DC7A28" w:rsidRPr="00FB387E" w14:paraId="7C62ED2B"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9C1C41A"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D14B4"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0F83" w14:textId="5AC03548" w:rsidR="00DC7A28" w:rsidRPr="00FB387E" w:rsidRDefault="00DC7A28" w:rsidP="00DC7A28">
            <w:pPr>
              <w:pStyle w:val="TAL"/>
            </w:pPr>
            <w:r w:rsidRPr="00FB387E">
              <w:t>R5-2372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FF16D" w14:textId="7750AFF9" w:rsidR="00DC7A28" w:rsidRPr="00FB387E" w:rsidRDefault="00DC7A28" w:rsidP="00DC7A28">
            <w:pPr>
              <w:pStyle w:val="TAL"/>
            </w:pPr>
            <w:r w:rsidRPr="00FB387E">
              <w:t>2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BE76" w14:textId="7C1BB79D"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082DE" w14:textId="6D7BCCBB"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495BDB" w14:textId="09FBF580" w:rsidR="00DC7A28" w:rsidRPr="00FB387E" w:rsidRDefault="00DC7A28" w:rsidP="00DC7A28">
            <w:pPr>
              <w:pStyle w:val="TAL"/>
            </w:pPr>
            <w:r w:rsidRPr="00FB387E">
              <w:t>Correction of maximum input powe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5DF43" w14:textId="77777777" w:rsidR="00DC7A28" w:rsidRPr="00FB387E" w:rsidRDefault="00DC7A28" w:rsidP="00DC7A28">
            <w:pPr>
              <w:pStyle w:val="TAL"/>
            </w:pPr>
            <w:r w:rsidRPr="00FB387E">
              <w:t>18.1.0</w:t>
            </w:r>
          </w:p>
        </w:tc>
      </w:tr>
      <w:tr w:rsidR="00DC7A28" w:rsidRPr="00FB387E" w14:paraId="790D660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A319709"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7C1D6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07F89" w14:textId="1AC8F508" w:rsidR="00DC7A28" w:rsidRPr="00FB387E" w:rsidRDefault="00DC7A28" w:rsidP="00DC7A28">
            <w:pPr>
              <w:pStyle w:val="TAL"/>
            </w:pPr>
            <w:r w:rsidRPr="00FB387E">
              <w:t>R5-2372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8E6D" w14:textId="416A03B7" w:rsidR="00DC7A28" w:rsidRPr="00FB387E" w:rsidRDefault="00DC7A28" w:rsidP="00DC7A28">
            <w:pPr>
              <w:pStyle w:val="TAL"/>
            </w:pPr>
            <w:r w:rsidRPr="00FB387E">
              <w:t>25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B568" w14:textId="4E5FF161" w:rsidR="00DC7A28" w:rsidRPr="00FB387E" w:rsidRDefault="00DC7A28" w:rsidP="00DC7A28">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0708" w14:textId="1B1D5EF8"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B7BD36" w14:textId="577C9B82" w:rsidR="00DC7A28" w:rsidRPr="00FB387E" w:rsidRDefault="00DC7A28" w:rsidP="00DC7A28">
            <w:pPr>
              <w:pStyle w:val="TAL"/>
            </w:pPr>
            <w:r w:rsidRPr="00FB387E">
              <w:t>Update for DC location in carrier leakag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28B78" w14:textId="77777777" w:rsidR="00DC7A28" w:rsidRPr="00FB387E" w:rsidRDefault="00DC7A28" w:rsidP="00DC7A28">
            <w:pPr>
              <w:pStyle w:val="TAL"/>
            </w:pPr>
            <w:r w:rsidRPr="00FB387E">
              <w:t>18.1.0</w:t>
            </w:r>
          </w:p>
        </w:tc>
      </w:tr>
      <w:tr w:rsidR="00DC7A28" w:rsidRPr="00FB387E" w14:paraId="59ADAB5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210799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5FF6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1949" w14:textId="2A6D00A2" w:rsidR="00DC7A28" w:rsidRPr="00FB387E" w:rsidRDefault="00DC7A28" w:rsidP="00DC7A28">
            <w:pPr>
              <w:pStyle w:val="TAL"/>
            </w:pPr>
            <w:r w:rsidRPr="00FB387E">
              <w:t>R5-2374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03ED" w14:textId="50D1219D" w:rsidR="00DC7A28" w:rsidRPr="00FB387E" w:rsidRDefault="00DC7A28" w:rsidP="00DC7A28">
            <w:pPr>
              <w:pStyle w:val="TAL"/>
            </w:pPr>
            <w:r w:rsidRPr="00FB387E">
              <w:t>2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5F0F" w14:textId="020375DB"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592A0" w14:textId="59CD02A9"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A6DC3F" w14:textId="17C4E56F" w:rsidR="00DC7A28" w:rsidRPr="00FB387E" w:rsidRDefault="00DC7A28" w:rsidP="00DC7A28">
            <w:pPr>
              <w:pStyle w:val="TAL"/>
            </w:pPr>
            <w:r w:rsidRPr="00FB387E">
              <w:t>Correction to average count for EVM including transient peri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C0160" w14:textId="77777777" w:rsidR="00DC7A28" w:rsidRPr="00FB387E" w:rsidRDefault="00DC7A28" w:rsidP="00DC7A28">
            <w:pPr>
              <w:pStyle w:val="TAL"/>
            </w:pPr>
            <w:r w:rsidRPr="00FB387E">
              <w:t>18.1.0</w:t>
            </w:r>
          </w:p>
        </w:tc>
      </w:tr>
      <w:tr w:rsidR="00DC7A28" w:rsidRPr="00FB387E" w14:paraId="3A60CC35"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692604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8538F2"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68723" w14:textId="32BE20B1" w:rsidR="00DC7A28" w:rsidRPr="00FB387E" w:rsidRDefault="00DC7A28" w:rsidP="00DC7A28">
            <w:pPr>
              <w:pStyle w:val="TAL"/>
            </w:pPr>
            <w:r w:rsidRPr="00FB387E">
              <w:t>R5-2376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B20C7" w14:textId="28EBFEC4" w:rsidR="00DC7A28" w:rsidRPr="00FB387E" w:rsidRDefault="00DC7A28" w:rsidP="00DC7A28">
            <w:pPr>
              <w:pStyle w:val="TAL"/>
            </w:pPr>
            <w:r w:rsidRPr="00FB387E">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750C" w14:textId="009968DE"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7FF7D" w14:textId="1858C0F3"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4125BD" w14:textId="34FCCB66" w:rsidR="00DC7A28" w:rsidRPr="00FB387E" w:rsidRDefault="00DC7A28" w:rsidP="00DC7A28">
            <w:pPr>
              <w:pStyle w:val="TAL"/>
            </w:pPr>
            <w:r w:rsidRPr="00FB387E">
              <w:t>Adding Reference sensitivity test requirements for CA_n1A-n3A-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1C0DD" w14:textId="77777777" w:rsidR="00DC7A28" w:rsidRPr="00FB387E" w:rsidRDefault="00DC7A28" w:rsidP="00DC7A28">
            <w:pPr>
              <w:pStyle w:val="TAL"/>
            </w:pPr>
            <w:r w:rsidRPr="00FB387E">
              <w:t>18.1.0</w:t>
            </w:r>
          </w:p>
        </w:tc>
      </w:tr>
      <w:tr w:rsidR="00DC7A28" w:rsidRPr="00FB387E" w14:paraId="6082318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E86D2B7"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4E7892"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3475" w14:textId="42F8F7F9" w:rsidR="00DC7A28" w:rsidRPr="00FB387E" w:rsidRDefault="00DC7A28" w:rsidP="00DC7A28">
            <w:pPr>
              <w:pStyle w:val="TAL"/>
            </w:pPr>
            <w:r w:rsidRPr="00FB387E">
              <w:t>R5-2376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D47EB" w14:textId="1FEEFBE1" w:rsidR="00DC7A28" w:rsidRPr="00FB387E" w:rsidRDefault="00DC7A28" w:rsidP="00DC7A28">
            <w:pPr>
              <w:pStyle w:val="TAL"/>
            </w:pPr>
            <w:r w:rsidRPr="00FB387E">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CCCEE" w14:textId="2E419E4D"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6FAC" w14:textId="2662AA9B"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2EEF94" w14:textId="51C56BC3" w:rsidR="00DC7A28" w:rsidRPr="00FB387E" w:rsidRDefault="00DC7A28" w:rsidP="00DC7A28">
            <w:pPr>
              <w:pStyle w:val="TAL"/>
            </w:pPr>
            <w:r w:rsidRPr="00FB387E">
              <w:t>Addition of delta RIBc and reference sensitivity for new R16 NR CA comb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CF4A" w14:textId="77777777" w:rsidR="00DC7A28" w:rsidRPr="00FB387E" w:rsidRDefault="00DC7A28" w:rsidP="00DC7A28">
            <w:pPr>
              <w:pStyle w:val="TAL"/>
            </w:pPr>
            <w:r w:rsidRPr="00FB387E">
              <w:t>18.1.0</w:t>
            </w:r>
          </w:p>
        </w:tc>
      </w:tr>
      <w:tr w:rsidR="00DC7A28" w:rsidRPr="00FB387E" w14:paraId="6C13FB96"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DB22A28"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0829E2"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B8590" w14:textId="644DE4D8" w:rsidR="00DC7A28" w:rsidRPr="00FB387E" w:rsidRDefault="00DC7A28" w:rsidP="00DC7A28">
            <w:pPr>
              <w:pStyle w:val="TAL"/>
            </w:pPr>
            <w:r w:rsidRPr="00FB387E">
              <w:t>R5-2376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FC393" w14:textId="3237C81A" w:rsidR="00DC7A28" w:rsidRPr="00FB387E" w:rsidRDefault="00DC7A28" w:rsidP="00DC7A28">
            <w:pPr>
              <w:pStyle w:val="TAL"/>
            </w:pPr>
            <w:r w:rsidRPr="00FB387E">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A535" w14:textId="210449BA"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D50C" w14:textId="3C8D3036"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BDEB53" w14:textId="005DBA6C" w:rsidR="00DC7A28" w:rsidRPr="00FB387E" w:rsidRDefault="00DC7A28" w:rsidP="00DC7A28">
            <w:pPr>
              <w:pStyle w:val="TAL"/>
            </w:pPr>
            <w:r w:rsidRPr="00FB387E">
              <w:t>Adding Reference sensitivity test requirements for CA_n25A-n66A-n77(2A) and CA_n25A-n66A-n78(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9B150" w14:textId="77777777" w:rsidR="00DC7A28" w:rsidRPr="00FB387E" w:rsidRDefault="00DC7A28" w:rsidP="00DC7A28">
            <w:pPr>
              <w:pStyle w:val="TAL"/>
            </w:pPr>
            <w:r w:rsidRPr="00FB387E">
              <w:t>18.1.0</w:t>
            </w:r>
          </w:p>
        </w:tc>
      </w:tr>
      <w:tr w:rsidR="00DC7A28" w:rsidRPr="00FB387E" w14:paraId="74864CB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5A7AC2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84BF12"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2DA06" w14:textId="1B51270F" w:rsidR="00DC7A28" w:rsidRPr="00FB387E" w:rsidRDefault="00DC7A28" w:rsidP="00DC7A28">
            <w:pPr>
              <w:pStyle w:val="TAL"/>
            </w:pPr>
            <w:r w:rsidRPr="00FB387E">
              <w:t>R5-237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F2C5" w14:textId="0F7F5C54" w:rsidR="00DC7A28" w:rsidRPr="00FB387E" w:rsidRDefault="00DC7A28" w:rsidP="00DC7A28">
            <w:pPr>
              <w:pStyle w:val="TAL"/>
            </w:pPr>
            <w:r w:rsidRPr="00FB387E">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83A33" w14:textId="2405B013"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66B5" w14:textId="09408D2A"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39FFBA" w14:textId="008E369F" w:rsidR="00DC7A28" w:rsidRPr="00FB387E" w:rsidRDefault="00DC7A28" w:rsidP="00DC7A28">
            <w:pPr>
              <w:pStyle w:val="TAL"/>
            </w:pPr>
            <w:r w:rsidRPr="00FB387E">
              <w:t>Addition of delta RIBc and reference sensitivity for new R17 NR CA comb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45179" w14:textId="77777777" w:rsidR="00DC7A28" w:rsidRPr="00FB387E" w:rsidRDefault="00DC7A28" w:rsidP="00DC7A28">
            <w:pPr>
              <w:pStyle w:val="TAL"/>
            </w:pPr>
            <w:r w:rsidRPr="00FB387E">
              <w:t>18.1.0</w:t>
            </w:r>
          </w:p>
        </w:tc>
      </w:tr>
      <w:tr w:rsidR="00DC7A28" w:rsidRPr="00FB387E" w14:paraId="1A1D10B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F393C47"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CA5420"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0B6B" w14:textId="13543634" w:rsidR="00DC7A28" w:rsidRPr="00FB387E" w:rsidRDefault="00DC7A28" w:rsidP="00DC7A28">
            <w:pPr>
              <w:pStyle w:val="TAL"/>
            </w:pPr>
            <w:r w:rsidRPr="00FB387E">
              <w:t>R5-2376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4DFC3" w14:textId="0C7449F2" w:rsidR="00DC7A28" w:rsidRPr="00FB387E" w:rsidRDefault="00DC7A28" w:rsidP="00DC7A28">
            <w:pPr>
              <w:pStyle w:val="TAL"/>
            </w:pPr>
            <w:r w:rsidRPr="00FB387E">
              <w:t>2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1826" w14:textId="6445798A"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0619D" w14:textId="58549EEA"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BDAEF5" w14:textId="1B4D2270" w:rsidR="00DC7A28" w:rsidRPr="00FB387E" w:rsidRDefault="00DC7A28" w:rsidP="00DC7A28">
            <w:pPr>
              <w:pStyle w:val="TAL"/>
            </w:pPr>
            <w:r w:rsidRPr="00FB387E">
              <w:t>Update requirements for additional NR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DCEA4" w14:textId="77777777" w:rsidR="00DC7A28" w:rsidRPr="00FB387E" w:rsidRDefault="00DC7A28" w:rsidP="00DC7A28">
            <w:pPr>
              <w:pStyle w:val="TAL"/>
            </w:pPr>
            <w:r w:rsidRPr="00FB387E">
              <w:t>18.1.0</w:t>
            </w:r>
          </w:p>
        </w:tc>
      </w:tr>
      <w:tr w:rsidR="00DC7A28" w:rsidRPr="00FB387E" w14:paraId="43050A1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8162918"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3372E8"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0B6C" w14:textId="20B034DF" w:rsidR="00DC7A28" w:rsidRPr="00FB387E" w:rsidRDefault="00DC7A28" w:rsidP="00DC7A28">
            <w:pPr>
              <w:pStyle w:val="TAL"/>
            </w:pPr>
            <w:r w:rsidRPr="00FB387E">
              <w:t>R5-2376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D93E" w14:textId="4161538B" w:rsidR="00DC7A28" w:rsidRPr="00FB387E" w:rsidRDefault="00DC7A28" w:rsidP="00DC7A28">
            <w:pPr>
              <w:pStyle w:val="TAL"/>
            </w:pPr>
            <w:r w:rsidRPr="00FB387E">
              <w:t>2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0368" w14:textId="4DCEE1D9"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6520" w14:textId="14BB205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306D3E" w14:textId="1883F0C6" w:rsidR="00DC7A28" w:rsidRPr="00FB387E" w:rsidRDefault="00DC7A28" w:rsidP="00DC7A28">
            <w:pPr>
              <w:pStyle w:val="TAL"/>
            </w:pPr>
            <w:r w:rsidRPr="00FB387E">
              <w:t>Addition of new test case 6.2H.1.2 MPR for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BBD97" w14:textId="77777777" w:rsidR="00DC7A28" w:rsidRPr="00FB387E" w:rsidRDefault="00DC7A28" w:rsidP="00DC7A28">
            <w:pPr>
              <w:pStyle w:val="TAL"/>
            </w:pPr>
            <w:r w:rsidRPr="00FB387E">
              <w:t>18.1.0</w:t>
            </w:r>
          </w:p>
        </w:tc>
      </w:tr>
      <w:tr w:rsidR="00DC7A28" w:rsidRPr="00FB387E" w14:paraId="0121A765"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3602192"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F49E08"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5108" w14:textId="22E90988" w:rsidR="00DC7A28" w:rsidRPr="00FB387E" w:rsidRDefault="00DC7A28" w:rsidP="00DC7A28">
            <w:pPr>
              <w:pStyle w:val="TAL"/>
            </w:pPr>
            <w:r w:rsidRPr="00FB387E">
              <w:t>R5-2376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45541" w14:textId="69D39F23" w:rsidR="00DC7A28" w:rsidRPr="00FB387E" w:rsidRDefault="00DC7A28" w:rsidP="00DC7A28">
            <w:pPr>
              <w:pStyle w:val="TAL"/>
            </w:pPr>
            <w:r w:rsidRPr="00FB387E">
              <w:t>2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7850A" w14:textId="768CE824"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616" w14:textId="16B29289"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114195" w14:textId="7B345C85" w:rsidR="00DC7A28" w:rsidRPr="00FB387E" w:rsidRDefault="00DC7A28" w:rsidP="00DC7A28">
            <w:pPr>
              <w:pStyle w:val="TAL"/>
            </w:pPr>
            <w:r w:rsidRPr="00FB387E">
              <w:t>Addition of new test case 6.2H.1.4 configured transmitted power for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DD7EE" w14:textId="77777777" w:rsidR="00DC7A28" w:rsidRPr="00FB387E" w:rsidRDefault="00DC7A28" w:rsidP="00DC7A28">
            <w:pPr>
              <w:pStyle w:val="TAL"/>
            </w:pPr>
            <w:r w:rsidRPr="00FB387E">
              <w:t>18.1.0</w:t>
            </w:r>
          </w:p>
        </w:tc>
      </w:tr>
      <w:tr w:rsidR="00DC7A28" w:rsidRPr="00FB387E" w14:paraId="00C71B4E"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31F90C2"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010564"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CB64" w14:textId="611F7AEC" w:rsidR="00DC7A28" w:rsidRPr="00FB387E" w:rsidRDefault="00DC7A28" w:rsidP="00DC7A28">
            <w:pPr>
              <w:pStyle w:val="TAL"/>
            </w:pPr>
            <w:r w:rsidRPr="00FB387E">
              <w:t>R5-2376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FA8CD" w14:textId="5BAC4325" w:rsidR="00DC7A28" w:rsidRPr="00FB387E" w:rsidRDefault="00DC7A28" w:rsidP="00DC7A28">
            <w:pPr>
              <w:pStyle w:val="TAL"/>
            </w:pPr>
            <w:r w:rsidRPr="00FB387E">
              <w:t>2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B826A" w14:textId="7A98D72D"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C9FE" w14:textId="5483D966"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9FD291" w14:textId="5FC44576" w:rsidR="00DC7A28" w:rsidRPr="00FB387E" w:rsidRDefault="00DC7A28" w:rsidP="00DC7A28">
            <w:pPr>
              <w:pStyle w:val="TAL"/>
            </w:pPr>
            <w:r w:rsidRPr="00FB387E">
              <w:t>Addition of new test case 6.3H.1.1 minimum output power for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DCE7B" w14:textId="77777777" w:rsidR="00DC7A28" w:rsidRPr="00FB387E" w:rsidRDefault="00DC7A28" w:rsidP="00DC7A28">
            <w:pPr>
              <w:pStyle w:val="TAL"/>
            </w:pPr>
            <w:r w:rsidRPr="00FB387E">
              <w:t>18.1.0</w:t>
            </w:r>
          </w:p>
        </w:tc>
      </w:tr>
      <w:tr w:rsidR="00DC7A28" w:rsidRPr="00FB387E" w14:paraId="584CEB65"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16F31E9"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A8C9"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1709" w14:textId="0FBBABBE" w:rsidR="00DC7A28" w:rsidRPr="00FB387E" w:rsidRDefault="00DC7A28" w:rsidP="00DC7A28">
            <w:pPr>
              <w:pStyle w:val="TAL"/>
            </w:pPr>
            <w:r w:rsidRPr="00FB387E">
              <w:t>R5-2376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2A350" w14:textId="6138083A" w:rsidR="00DC7A28" w:rsidRPr="00FB387E" w:rsidRDefault="00DC7A28" w:rsidP="00DC7A28">
            <w:pPr>
              <w:pStyle w:val="TAL"/>
            </w:pPr>
            <w:r w:rsidRPr="00FB387E">
              <w:t>2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0153F" w14:textId="3DA081AC"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DBEA" w14:textId="519B6CD7"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D08B87" w14:textId="121B53AD" w:rsidR="00DC7A28" w:rsidRPr="00FB387E" w:rsidRDefault="00DC7A28" w:rsidP="00DC7A28">
            <w:pPr>
              <w:pStyle w:val="TAL"/>
            </w:pPr>
            <w:r w:rsidRPr="00FB387E">
              <w:t>Addition of new test case 6.3H.1.2 Transmit OFF power for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5AD0F" w14:textId="77777777" w:rsidR="00DC7A28" w:rsidRPr="00FB387E" w:rsidRDefault="00DC7A28" w:rsidP="00DC7A28">
            <w:pPr>
              <w:pStyle w:val="TAL"/>
            </w:pPr>
            <w:r w:rsidRPr="00FB387E">
              <w:t>18.1.0</w:t>
            </w:r>
          </w:p>
        </w:tc>
      </w:tr>
      <w:tr w:rsidR="00DC7A28" w:rsidRPr="00FB387E" w14:paraId="333D171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9EF5E75"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075D0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8F465" w14:textId="2DB8631A" w:rsidR="00DC7A28" w:rsidRPr="00FB387E" w:rsidRDefault="00DC7A28" w:rsidP="00DC7A28">
            <w:pPr>
              <w:pStyle w:val="TAL"/>
            </w:pPr>
            <w:r w:rsidRPr="00FB387E">
              <w:t>R5-2376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7D2A" w14:textId="52AB4746" w:rsidR="00DC7A28" w:rsidRPr="00FB387E" w:rsidRDefault="00DC7A28" w:rsidP="00DC7A28">
            <w:pPr>
              <w:pStyle w:val="TAL"/>
            </w:pPr>
            <w:r w:rsidRPr="00FB387E">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901F" w14:textId="0FDA3A19"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FC342" w14:textId="41F3999D"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62BE8D" w14:textId="06FB118A" w:rsidR="00DC7A28" w:rsidRPr="00FB387E" w:rsidRDefault="00DC7A28" w:rsidP="00DC7A28">
            <w:pPr>
              <w:pStyle w:val="TAL"/>
            </w:pPr>
            <w:r w:rsidRPr="00FB387E">
              <w:t>Addition of new test case 6.3H.1.3 Transmit ON/OFF time mask for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4FF90" w14:textId="77777777" w:rsidR="00DC7A28" w:rsidRPr="00FB387E" w:rsidRDefault="00DC7A28" w:rsidP="00DC7A28">
            <w:pPr>
              <w:pStyle w:val="TAL"/>
            </w:pPr>
            <w:r w:rsidRPr="00FB387E">
              <w:t>18.1.0</w:t>
            </w:r>
          </w:p>
        </w:tc>
      </w:tr>
      <w:tr w:rsidR="00DC7A28" w:rsidRPr="00FB387E" w14:paraId="522C467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9AAEC9F"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47CD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962" w14:textId="15BEB670" w:rsidR="00DC7A28" w:rsidRPr="00FB387E" w:rsidRDefault="00DC7A28" w:rsidP="00DC7A28">
            <w:pPr>
              <w:pStyle w:val="TAL"/>
            </w:pPr>
            <w:r w:rsidRPr="00FB387E">
              <w:t>R5-2376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876AF" w14:textId="3958EF48" w:rsidR="00DC7A28" w:rsidRPr="00FB387E" w:rsidRDefault="00DC7A28" w:rsidP="00DC7A28">
            <w:pPr>
              <w:pStyle w:val="TAL"/>
            </w:pPr>
            <w:r w:rsidRPr="00FB387E">
              <w:t>2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E1FB9" w14:textId="23E06F6E"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B155" w14:textId="741F935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96DB66" w14:textId="72321301" w:rsidR="00DC7A28" w:rsidRPr="00FB387E" w:rsidRDefault="00DC7A28" w:rsidP="00DC7A28">
            <w:pPr>
              <w:pStyle w:val="TAL"/>
            </w:pPr>
            <w:r w:rsidRPr="00FB387E">
              <w:t>Addition of new test case 6.5H.1.2.3 NR ACLR for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BC9DF" w14:textId="77777777" w:rsidR="00DC7A28" w:rsidRPr="00FB387E" w:rsidRDefault="00DC7A28" w:rsidP="00DC7A28">
            <w:pPr>
              <w:pStyle w:val="TAL"/>
            </w:pPr>
            <w:r w:rsidRPr="00FB387E">
              <w:t>18.1.0</w:t>
            </w:r>
          </w:p>
        </w:tc>
      </w:tr>
      <w:tr w:rsidR="00DC7A28" w:rsidRPr="00FB387E" w14:paraId="691F32EE"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798A7B1"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5DDF6"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0E3BD" w14:textId="50699FEF" w:rsidR="00DC7A28" w:rsidRPr="00FB387E" w:rsidRDefault="00DC7A28" w:rsidP="00DC7A28">
            <w:pPr>
              <w:pStyle w:val="TAL"/>
            </w:pPr>
            <w:r w:rsidRPr="00FB387E">
              <w:t>R5-2376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7411" w14:textId="7A657721" w:rsidR="00DC7A28" w:rsidRPr="00FB387E" w:rsidRDefault="00DC7A28" w:rsidP="00DC7A28">
            <w:pPr>
              <w:pStyle w:val="TAL"/>
            </w:pPr>
            <w:r w:rsidRPr="00FB387E">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AA909" w14:textId="2198221A"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397A9" w14:textId="646115B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9DFC9E" w14:textId="2CA99641" w:rsidR="00DC7A28" w:rsidRPr="00FB387E" w:rsidRDefault="00DC7A28" w:rsidP="00DC7A28">
            <w:pPr>
              <w:pStyle w:val="TAL"/>
            </w:pPr>
            <w:r w:rsidRPr="00FB387E">
              <w:t>Updating Frequency error for CA test case for intra-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12B84" w14:textId="77777777" w:rsidR="00DC7A28" w:rsidRPr="00FB387E" w:rsidRDefault="00DC7A28" w:rsidP="00DC7A28">
            <w:pPr>
              <w:pStyle w:val="TAL"/>
            </w:pPr>
            <w:r w:rsidRPr="00FB387E">
              <w:t>18.1.0</w:t>
            </w:r>
          </w:p>
        </w:tc>
      </w:tr>
      <w:tr w:rsidR="00DC7A28" w:rsidRPr="00FB387E" w14:paraId="3AFBBBD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CF1B557"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6C57E"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3220D" w14:textId="7F2964F8" w:rsidR="00DC7A28" w:rsidRPr="00FB387E" w:rsidRDefault="00DC7A28" w:rsidP="00DC7A28">
            <w:pPr>
              <w:pStyle w:val="TAL"/>
            </w:pPr>
            <w:r w:rsidRPr="00FB387E">
              <w:t>R5-2376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E3E2A" w14:textId="7B89DD65" w:rsidR="00DC7A28" w:rsidRPr="00FB387E" w:rsidRDefault="00DC7A28" w:rsidP="00DC7A28">
            <w:pPr>
              <w:pStyle w:val="TAL"/>
            </w:pPr>
            <w:r w:rsidRPr="00FB387E">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3AB3F" w14:textId="72FF7170"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D6F7F" w14:textId="4CAFB85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AB2C49" w14:textId="7AC47EC4" w:rsidR="00DC7A28" w:rsidRPr="00FB387E" w:rsidRDefault="00DC7A28" w:rsidP="00DC7A28">
            <w:pPr>
              <w:pStyle w:val="TAL"/>
            </w:pPr>
            <w:r w:rsidRPr="00FB387E">
              <w:t>Updating Transmit intermodulation testing for intra-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EBB7E" w14:textId="77777777" w:rsidR="00DC7A28" w:rsidRPr="00FB387E" w:rsidRDefault="00DC7A28" w:rsidP="00DC7A28">
            <w:pPr>
              <w:pStyle w:val="TAL"/>
            </w:pPr>
            <w:r w:rsidRPr="00FB387E">
              <w:t>18.1.0</w:t>
            </w:r>
          </w:p>
        </w:tc>
      </w:tr>
      <w:tr w:rsidR="00DC7A28" w:rsidRPr="00FB387E" w14:paraId="5F4690AE"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6623CF6"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98DF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474E" w14:textId="7213736E" w:rsidR="00DC7A28" w:rsidRPr="00FB387E" w:rsidRDefault="00DC7A28" w:rsidP="00DC7A28">
            <w:pPr>
              <w:pStyle w:val="TAL"/>
            </w:pPr>
            <w:r w:rsidRPr="00FB387E">
              <w:t>R5-2376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142BE" w14:textId="0C40D088" w:rsidR="00DC7A28" w:rsidRPr="00FB387E" w:rsidRDefault="00DC7A28" w:rsidP="00DC7A28">
            <w:pPr>
              <w:pStyle w:val="TAL"/>
            </w:pPr>
            <w:r w:rsidRPr="00FB387E">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A50D6" w14:textId="2D8CB7D7"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BE51A" w14:textId="0A75830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D0FB99" w14:textId="3C6632CB" w:rsidR="00DC7A28" w:rsidRPr="00FB387E" w:rsidRDefault="00DC7A28" w:rsidP="00DC7A28">
            <w:pPr>
              <w:pStyle w:val="TAL"/>
            </w:pPr>
            <w:r w:rsidRPr="00FB387E">
              <w:t>Update of 6.2F.3 UE additional maximum output power reduction for shared spectru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0FEAB" w14:textId="77777777" w:rsidR="00DC7A28" w:rsidRPr="00FB387E" w:rsidRDefault="00DC7A28" w:rsidP="00DC7A28">
            <w:pPr>
              <w:pStyle w:val="TAL"/>
            </w:pPr>
            <w:r w:rsidRPr="00FB387E">
              <w:t>18.1.0</w:t>
            </w:r>
          </w:p>
        </w:tc>
      </w:tr>
      <w:tr w:rsidR="00DC7A28" w:rsidRPr="00FB387E" w14:paraId="5463981B"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12943A5"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4E204"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7B76" w14:textId="6F402E2E" w:rsidR="00DC7A28" w:rsidRPr="00FB387E" w:rsidRDefault="00DC7A28" w:rsidP="00DC7A28">
            <w:pPr>
              <w:pStyle w:val="TAL"/>
            </w:pPr>
            <w:r w:rsidRPr="00FB387E">
              <w:t>R5-2376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26B3" w14:textId="593182A8" w:rsidR="00DC7A28" w:rsidRPr="00FB387E" w:rsidRDefault="00DC7A28" w:rsidP="00DC7A28">
            <w:pPr>
              <w:pStyle w:val="TAL"/>
            </w:pPr>
            <w:r w:rsidRPr="00FB387E">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9C9" w14:textId="5B6E4750"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C05CE" w14:textId="30B2B19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579C1C" w14:textId="116094C4" w:rsidR="00DC7A28" w:rsidRPr="00FB387E" w:rsidRDefault="00DC7A28" w:rsidP="00DC7A28">
            <w:pPr>
              <w:pStyle w:val="TAL"/>
            </w:pPr>
            <w:r w:rsidRPr="00FB387E">
              <w:t>Addition of PC2 configuration n1 and n3 into MPR UL MIMO TC 6.2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CBAB6" w14:textId="77777777" w:rsidR="00DC7A28" w:rsidRPr="00FB387E" w:rsidRDefault="00DC7A28" w:rsidP="00DC7A28">
            <w:pPr>
              <w:pStyle w:val="TAL"/>
            </w:pPr>
            <w:r w:rsidRPr="00FB387E">
              <w:t>18.1.0</w:t>
            </w:r>
          </w:p>
        </w:tc>
      </w:tr>
      <w:tr w:rsidR="00DC7A28" w:rsidRPr="00FB387E" w14:paraId="6B862149"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BCF224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6372F6"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076F" w14:textId="0C389838" w:rsidR="00DC7A28" w:rsidRPr="00FB387E" w:rsidRDefault="00DC7A28" w:rsidP="00DC7A28">
            <w:pPr>
              <w:pStyle w:val="TAL"/>
            </w:pPr>
            <w:r w:rsidRPr="00FB387E">
              <w:t>R5-2376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EC69" w14:textId="5252B18F" w:rsidR="00DC7A28" w:rsidRPr="00FB387E" w:rsidRDefault="00DC7A28" w:rsidP="00DC7A28">
            <w:pPr>
              <w:pStyle w:val="TAL"/>
            </w:pPr>
            <w:r w:rsidRPr="00FB387E">
              <w:t>2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7619" w14:textId="4972A965"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883E2" w14:textId="4ED9577D"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685709" w14:textId="15C947AC" w:rsidR="00DC7A28" w:rsidRPr="00FB387E" w:rsidRDefault="00DC7A28" w:rsidP="00DC7A28">
            <w:pPr>
              <w:pStyle w:val="TAL"/>
            </w:pPr>
            <w:r w:rsidRPr="00FB387E">
              <w:t>Update 6.2A.4.0.2.3 delta TIB for NR CA configuration CA_n1A-n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FB741" w14:textId="77777777" w:rsidR="00DC7A28" w:rsidRPr="00FB387E" w:rsidRDefault="00DC7A28" w:rsidP="00DC7A28">
            <w:pPr>
              <w:pStyle w:val="TAL"/>
            </w:pPr>
            <w:r w:rsidRPr="00FB387E">
              <w:t>18.1.0</w:t>
            </w:r>
          </w:p>
        </w:tc>
      </w:tr>
      <w:tr w:rsidR="00DC7A28" w:rsidRPr="00FB387E" w14:paraId="7B865D7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3B7E435"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A944E"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4003" w14:textId="72345968" w:rsidR="00DC7A28" w:rsidRPr="00FB387E" w:rsidRDefault="00DC7A28" w:rsidP="00DC7A28">
            <w:pPr>
              <w:pStyle w:val="TAL"/>
            </w:pPr>
            <w:r w:rsidRPr="00FB387E">
              <w:t>R5-2376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9E76" w14:textId="02FE4169" w:rsidR="00DC7A28" w:rsidRPr="00FB387E" w:rsidRDefault="00DC7A28" w:rsidP="00DC7A28">
            <w:pPr>
              <w:pStyle w:val="TAL"/>
            </w:pPr>
            <w:r w:rsidRPr="00FB387E">
              <w:t>2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F9DF" w14:textId="6F201B4E"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B428" w14:textId="3DC46817"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BB2" w14:textId="5B5EC57F" w:rsidR="00DC7A28" w:rsidRPr="00FB387E" w:rsidRDefault="00DC7A28" w:rsidP="00DC7A28">
            <w:pPr>
              <w:pStyle w:val="TAL"/>
            </w:pPr>
            <w:r w:rsidRPr="00FB387E">
              <w:t>Update 7.3A.0.3.2.3 delta RIB for NR CA configuration CA_n1A-n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BFB58" w14:textId="77777777" w:rsidR="00DC7A28" w:rsidRPr="00FB387E" w:rsidRDefault="00DC7A28" w:rsidP="00DC7A28">
            <w:pPr>
              <w:pStyle w:val="TAL"/>
            </w:pPr>
            <w:r w:rsidRPr="00FB387E">
              <w:t>18.1.0</w:t>
            </w:r>
          </w:p>
        </w:tc>
      </w:tr>
      <w:tr w:rsidR="00DC7A28" w:rsidRPr="00FB387E" w14:paraId="6AD965C7"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CBBCFA1"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193F02"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22BD" w14:textId="5D56EC68" w:rsidR="00DC7A28" w:rsidRPr="00FB387E" w:rsidRDefault="00DC7A28" w:rsidP="00DC7A28">
            <w:pPr>
              <w:pStyle w:val="TAL"/>
            </w:pPr>
            <w:r w:rsidRPr="00FB387E">
              <w:t>R5-237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8A5F7" w14:textId="32DA025D" w:rsidR="00DC7A28" w:rsidRPr="00FB387E" w:rsidRDefault="00DC7A28" w:rsidP="00DC7A28">
            <w:pPr>
              <w:pStyle w:val="TAL"/>
            </w:pPr>
            <w:r w:rsidRPr="00FB387E">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3F7EE" w14:textId="7099729D"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4166" w14:textId="49CEE027"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88BB07" w14:textId="6131D08D" w:rsidR="00DC7A28" w:rsidRPr="00FB387E" w:rsidRDefault="00DC7A28" w:rsidP="00DC7A28">
            <w:pPr>
              <w:pStyle w:val="TAL"/>
            </w:pPr>
            <w:r w:rsidRPr="00FB387E">
              <w:t>Update 7.3A.0.5 reference sensitivity exceptions due to intermodulation interference for 3DL/2UL NR CA configuration of CA_n1A-n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BAE44" w14:textId="77777777" w:rsidR="00DC7A28" w:rsidRPr="00FB387E" w:rsidRDefault="00DC7A28" w:rsidP="00DC7A28">
            <w:pPr>
              <w:pStyle w:val="TAL"/>
            </w:pPr>
            <w:r w:rsidRPr="00FB387E">
              <w:t>18.1.0</w:t>
            </w:r>
          </w:p>
        </w:tc>
      </w:tr>
      <w:tr w:rsidR="00DC7A28" w:rsidRPr="00FB387E" w14:paraId="628605BF"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12285E5"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76CB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AAF6" w14:textId="6AB834E9" w:rsidR="00DC7A28" w:rsidRPr="00FB387E" w:rsidRDefault="00DC7A28" w:rsidP="00DC7A28">
            <w:pPr>
              <w:pStyle w:val="TAL"/>
            </w:pPr>
            <w:r w:rsidRPr="00FB387E">
              <w:t>R5-2376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7575" w14:textId="207A2065" w:rsidR="00DC7A28" w:rsidRPr="00FB387E" w:rsidRDefault="00DC7A28" w:rsidP="00DC7A28">
            <w:pPr>
              <w:pStyle w:val="TAL"/>
            </w:pPr>
            <w:r w:rsidRPr="00FB387E">
              <w:t>2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0FE65" w14:textId="08398F92"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29F4" w14:textId="23459574"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025780" w14:textId="4A807D86" w:rsidR="00DC7A28" w:rsidRPr="00FB387E" w:rsidRDefault="00DC7A28" w:rsidP="00DC7A28">
            <w:pPr>
              <w:pStyle w:val="TAL"/>
            </w:pPr>
            <w:r w:rsidRPr="00FB387E">
              <w:t>Addition the missing 6.5A.3.1.1.5 general spurious emissions test requirements for CA_n1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38584" w14:textId="77777777" w:rsidR="00DC7A28" w:rsidRPr="00FB387E" w:rsidRDefault="00DC7A28" w:rsidP="00DC7A28">
            <w:pPr>
              <w:pStyle w:val="TAL"/>
            </w:pPr>
            <w:r w:rsidRPr="00FB387E">
              <w:t>18.1.0</w:t>
            </w:r>
          </w:p>
        </w:tc>
      </w:tr>
      <w:tr w:rsidR="00DC7A28" w:rsidRPr="00FB387E" w14:paraId="7BE07E13"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A9766B3"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BB39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D4DD" w14:textId="37D2B466" w:rsidR="00DC7A28" w:rsidRPr="00FB387E" w:rsidRDefault="00DC7A28" w:rsidP="00DC7A28">
            <w:pPr>
              <w:pStyle w:val="TAL"/>
            </w:pPr>
            <w:r w:rsidRPr="00FB387E">
              <w:t>R5-2376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40BC9" w14:textId="3F834C92" w:rsidR="00DC7A28" w:rsidRPr="00FB387E" w:rsidRDefault="00DC7A28" w:rsidP="00DC7A28">
            <w:pPr>
              <w:pStyle w:val="TAL"/>
            </w:pPr>
            <w:r w:rsidRPr="00FB387E">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EE45" w14:textId="2B1D572E"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59526" w14:textId="1FA646E5"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D7A29A" w14:textId="790EEA0B" w:rsidR="00DC7A28" w:rsidRPr="00FB387E" w:rsidRDefault="00DC7A28" w:rsidP="00DC7A28">
            <w:pPr>
              <w:pStyle w:val="TAL"/>
            </w:pPr>
            <w:r w:rsidRPr="00FB387E">
              <w:t>General updates of TS 38.521-1 clause 5 for R16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5D8F1" w14:textId="77777777" w:rsidR="00DC7A28" w:rsidRPr="00FB387E" w:rsidRDefault="00DC7A28" w:rsidP="00DC7A28">
            <w:pPr>
              <w:pStyle w:val="TAL"/>
            </w:pPr>
            <w:r w:rsidRPr="00FB387E">
              <w:t>18.1.0</w:t>
            </w:r>
          </w:p>
        </w:tc>
      </w:tr>
      <w:tr w:rsidR="00DC7A28" w:rsidRPr="00FB387E" w14:paraId="57EDF88F"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6E5187B9"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D0C8E8"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3A23" w14:textId="295F7A28" w:rsidR="00DC7A28" w:rsidRPr="00FB387E" w:rsidRDefault="00DC7A28" w:rsidP="00DC7A28">
            <w:pPr>
              <w:pStyle w:val="TAL"/>
            </w:pPr>
            <w:r w:rsidRPr="00FB387E">
              <w:t>R5-2376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AF9A1" w14:textId="48FA8819" w:rsidR="00DC7A28" w:rsidRPr="00FB387E" w:rsidRDefault="00DC7A28" w:rsidP="00DC7A28">
            <w:pPr>
              <w:pStyle w:val="TAL"/>
            </w:pPr>
            <w:r w:rsidRPr="00FB387E">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74FB5" w14:textId="4E43F6CE"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9B1C3" w14:textId="206020D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D56BF8" w14:textId="4106E3C3" w:rsidR="00DC7A28" w:rsidRPr="00FB387E" w:rsidRDefault="00DC7A28" w:rsidP="00DC7A28">
            <w:pPr>
              <w:pStyle w:val="TAL"/>
            </w:pPr>
            <w:r w:rsidRPr="00FB387E">
              <w:t>Add UE maximum power requirements for CA_n25A-n66A, CA_n25A-n77A, CA_n25A-n78A, CA_n66A-n78A, CA_n78(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BD2AC" w14:textId="77777777" w:rsidR="00DC7A28" w:rsidRPr="00FB387E" w:rsidRDefault="00DC7A28" w:rsidP="00DC7A28">
            <w:pPr>
              <w:pStyle w:val="TAL"/>
            </w:pPr>
            <w:r w:rsidRPr="00FB387E">
              <w:t>18.1.0</w:t>
            </w:r>
          </w:p>
        </w:tc>
      </w:tr>
      <w:tr w:rsidR="00DC7A28" w:rsidRPr="00FB387E" w14:paraId="485DC988"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F656B40"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D06644"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2DBF" w14:textId="4EDE26D9" w:rsidR="00DC7A28" w:rsidRPr="00FB387E" w:rsidRDefault="00DC7A28" w:rsidP="00DC7A28">
            <w:pPr>
              <w:pStyle w:val="TAL"/>
            </w:pPr>
            <w:r w:rsidRPr="00FB387E">
              <w:t>R5-2376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7D992" w14:textId="22D9AAEF" w:rsidR="00DC7A28" w:rsidRPr="00FB387E" w:rsidRDefault="00DC7A28" w:rsidP="00DC7A28">
            <w:pPr>
              <w:pStyle w:val="TAL"/>
            </w:pPr>
            <w:r w:rsidRPr="00FB387E">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8012" w14:textId="137F54D7"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7F7B3" w14:textId="16E6708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E65A9B" w14:textId="36D8E3E1" w:rsidR="00DC7A28" w:rsidRPr="00FB387E" w:rsidRDefault="00DC7A28" w:rsidP="00DC7A28">
            <w:pPr>
              <w:pStyle w:val="TAL"/>
            </w:pPr>
            <w:r w:rsidRPr="00FB387E">
              <w:t>Addition of delta TIBc for new R17 NR CA comb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EB837" w14:textId="77777777" w:rsidR="00DC7A28" w:rsidRPr="00FB387E" w:rsidRDefault="00DC7A28" w:rsidP="00DC7A28">
            <w:pPr>
              <w:pStyle w:val="TAL"/>
            </w:pPr>
            <w:r w:rsidRPr="00FB387E">
              <w:t>18.1.0</w:t>
            </w:r>
          </w:p>
        </w:tc>
      </w:tr>
      <w:tr w:rsidR="00DC7A28" w:rsidRPr="00FB387E" w14:paraId="6C903A2F"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1093F0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C484A0"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E317" w14:textId="3B853643" w:rsidR="00DC7A28" w:rsidRPr="00FB387E" w:rsidRDefault="00DC7A28" w:rsidP="00DC7A28">
            <w:pPr>
              <w:pStyle w:val="TAL"/>
            </w:pPr>
            <w:r w:rsidRPr="00FB387E">
              <w:t>R5-2376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B1A9" w14:textId="2178D71F" w:rsidR="00DC7A28" w:rsidRPr="00FB387E" w:rsidRDefault="00DC7A28" w:rsidP="00DC7A28">
            <w:pPr>
              <w:pStyle w:val="TAL"/>
            </w:pPr>
            <w:r w:rsidRPr="00FB387E">
              <w:t>2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0851A" w14:textId="33E18A71"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EEB8" w14:textId="6E88E425"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A8CC22" w14:textId="6F0AE33D" w:rsidR="00DC7A28" w:rsidRPr="00FB387E" w:rsidRDefault="00DC7A28" w:rsidP="00DC7A28">
            <w:pPr>
              <w:pStyle w:val="TAL"/>
            </w:pPr>
            <w:r w:rsidRPr="00FB387E">
              <w:t>Addition of max power requirements for several NR CA comb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BEC2C" w14:textId="77777777" w:rsidR="00DC7A28" w:rsidRPr="00FB387E" w:rsidRDefault="00DC7A28" w:rsidP="00DC7A28">
            <w:pPr>
              <w:pStyle w:val="TAL"/>
            </w:pPr>
            <w:r w:rsidRPr="00FB387E">
              <w:t>18.1.0</w:t>
            </w:r>
          </w:p>
        </w:tc>
      </w:tr>
      <w:tr w:rsidR="00DC7A28" w:rsidRPr="00FB387E" w14:paraId="479C2EA5"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4151F72"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45AB6"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8F386" w14:textId="007F839B" w:rsidR="00DC7A28" w:rsidRPr="00FB387E" w:rsidRDefault="00DC7A28" w:rsidP="00DC7A28">
            <w:pPr>
              <w:pStyle w:val="TAL"/>
            </w:pPr>
            <w:r w:rsidRPr="00FB387E">
              <w:t>R5-2376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3BBC" w14:textId="14A54A24" w:rsidR="00DC7A28" w:rsidRPr="00FB387E" w:rsidRDefault="00DC7A28" w:rsidP="00DC7A28">
            <w:pPr>
              <w:pStyle w:val="TAL"/>
            </w:pPr>
            <w:r w:rsidRPr="00FB387E">
              <w:t>2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9642" w14:textId="241A13BB"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C184C" w14:textId="1773BFCF"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8D0FE5" w14:textId="521CAB0C" w:rsidR="00DC7A28" w:rsidRPr="00FB387E" w:rsidRDefault="00DC7A28" w:rsidP="00DC7A28">
            <w:pPr>
              <w:pStyle w:val="TAL"/>
            </w:pPr>
            <w:r w:rsidRPr="00FB387E">
              <w:t>Update minimum requirements for additional four bands NR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7C0CD" w14:textId="77777777" w:rsidR="00DC7A28" w:rsidRPr="00FB387E" w:rsidRDefault="00DC7A28" w:rsidP="00DC7A28">
            <w:pPr>
              <w:pStyle w:val="TAL"/>
            </w:pPr>
            <w:r w:rsidRPr="00FB387E">
              <w:t>18.1.0</w:t>
            </w:r>
          </w:p>
        </w:tc>
      </w:tr>
      <w:tr w:rsidR="00DC7A28" w:rsidRPr="00FB387E" w14:paraId="5F11D37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DB6564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959B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436A5" w14:textId="36E88DED" w:rsidR="00DC7A28" w:rsidRPr="00FB387E" w:rsidRDefault="00DC7A28" w:rsidP="00DC7A28">
            <w:pPr>
              <w:pStyle w:val="TAL"/>
            </w:pPr>
            <w:r w:rsidRPr="00FB387E">
              <w:t>R5-2376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13E5F" w14:textId="4E9217A1" w:rsidR="00DC7A28" w:rsidRPr="00FB387E" w:rsidRDefault="00DC7A28" w:rsidP="00DC7A28">
            <w:pPr>
              <w:pStyle w:val="TAL"/>
            </w:pPr>
            <w:r w:rsidRPr="00FB387E">
              <w:t>2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2819B" w14:textId="55A15481"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2C889" w14:textId="2933AA9D"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041692" w14:textId="524238EB" w:rsidR="00DC7A28" w:rsidRPr="00FB387E" w:rsidRDefault="00DC7A28" w:rsidP="00DC7A28">
            <w:pPr>
              <w:pStyle w:val="TAL"/>
            </w:pPr>
            <w:r w:rsidRPr="00FB387E">
              <w:t>Remove Editors Notes which are no longer needed and core specification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2C0F8" w14:textId="77777777" w:rsidR="00DC7A28" w:rsidRPr="00FB387E" w:rsidRDefault="00DC7A28" w:rsidP="00DC7A28">
            <w:pPr>
              <w:pStyle w:val="TAL"/>
            </w:pPr>
            <w:r w:rsidRPr="00FB387E">
              <w:t>18.1.0</w:t>
            </w:r>
          </w:p>
        </w:tc>
      </w:tr>
      <w:tr w:rsidR="00DC7A28" w:rsidRPr="00FB387E" w14:paraId="47A1ED86"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9E97EBA"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AF75E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AA13D" w14:textId="129994EB" w:rsidR="00DC7A28" w:rsidRPr="00FB387E" w:rsidRDefault="00DC7A28" w:rsidP="00DC7A28">
            <w:pPr>
              <w:pStyle w:val="TAL"/>
            </w:pPr>
            <w:r w:rsidRPr="00FB387E">
              <w:t>R5-2376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89334" w14:textId="3E250308" w:rsidR="00DC7A28" w:rsidRPr="00FB387E" w:rsidRDefault="00DC7A28" w:rsidP="00DC7A28">
            <w:pPr>
              <w:pStyle w:val="TAL"/>
            </w:pPr>
            <w:r w:rsidRPr="00FB387E">
              <w:t>24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F70C" w14:textId="2CF21403"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7A4D" w14:textId="5DF68337"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95A7DF" w14:textId="5DB501D1" w:rsidR="00DC7A28" w:rsidRPr="00FB387E" w:rsidRDefault="00DC7A28" w:rsidP="00DC7A28">
            <w:pPr>
              <w:pStyle w:val="TAL"/>
            </w:pPr>
            <w:r w:rsidRPr="00FB387E">
              <w:t>General updates of TS 38.521-1 clause 5 for R17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61649" w14:textId="77777777" w:rsidR="00DC7A28" w:rsidRPr="00FB387E" w:rsidRDefault="00DC7A28" w:rsidP="00DC7A28">
            <w:pPr>
              <w:pStyle w:val="TAL"/>
            </w:pPr>
            <w:r w:rsidRPr="00FB387E">
              <w:t>18.1.0</w:t>
            </w:r>
          </w:p>
        </w:tc>
      </w:tr>
      <w:tr w:rsidR="00DC7A28" w:rsidRPr="00FB387E" w14:paraId="6EA71E2E"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A220306"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AD2B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D3DC" w14:textId="28F2B5D1" w:rsidR="00DC7A28" w:rsidRPr="00FB387E" w:rsidRDefault="00DC7A28" w:rsidP="00DC7A28">
            <w:pPr>
              <w:pStyle w:val="TAL"/>
            </w:pPr>
            <w:r w:rsidRPr="00FB387E">
              <w:t>R5-237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7D1B" w14:textId="5514C3CC" w:rsidR="00DC7A28" w:rsidRPr="00FB387E" w:rsidRDefault="00DC7A28" w:rsidP="00DC7A28">
            <w:pPr>
              <w:pStyle w:val="TAL"/>
            </w:pPr>
            <w:r w:rsidRPr="00FB387E">
              <w:t>2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5B03" w14:textId="18A85BC1"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752A4" w14:textId="0DD4AB25"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A1B2A" w14:textId="7DA62B09" w:rsidR="00DC7A28" w:rsidRPr="00FB387E" w:rsidRDefault="00DC7A28" w:rsidP="00DC7A28">
            <w:pPr>
              <w:pStyle w:val="TAL"/>
            </w:pPr>
            <w:r w:rsidRPr="00FB387E">
              <w:t>Updating AMPR for MIMO for b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1264C" w14:textId="77777777" w:rsidR="00DC7A28" w:rsidRPr="00FB387E" w:rsidRDefault="00DC7A28" w:rsidP="00DC7A28">
            <w:pPr>
              <w:pStyle w:val="TAL"/>
            </w:pPr>
            <w:r w:rsidRPr="00FB387E">
              <w:t>18.1.0</w:t>
            </w:r>
          </w:p>
        </w:tc>
      </w:tr>
      <w:tr w:rsidR="00DC7A28" w:rsidRPr="00FB387E" w14:paraId="1857A280"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C3DAC1F"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0D9D6"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9F8B" w14:textId="0235E07B" w:rsidR="00DC7A28" w:rsidRPr="00FB387E" w:rsidRDefault="00DC7A28" w:rsidP="00DC7A28">
            <w:pPr>
              <w:pStyle w:val="TAL"/>
            </w:pPr>
            <w:r w:rsidRPr="00FB387E">
              <w:t>R5-2376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3ED6" w14:textId="32B66E7A" w:rsidR="00DC7A28" w:rsidRPr="00FB387E" w:rsidRDefault="00DC7A28" w:rsidP="00DC7A28">
            <w:pPr>
              <w:pStyle w:val="TAL"/>
            </w:pPr>
            <w:r w:rsidRPr="00FB387E">
              <w:t>2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15915" w14:textId="1BB91577"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33D16" w14:textId="26793339"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B799D" w14:textId="77D98D1F" w:rsidR="00DC7A28" w:rsidRPr="00FB387E" w:rsidRDefault="00DC7A28" w:rsidP="00DC7A28">
            <w:pPr>
              <w:pStyle w:val="TAL"/>
            </w:pPr>
            <w:r w:rsidRPr="00FB387E">
              <w:t>TxDiversity - in-band emissions test procedur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5695B" w14:textId="77777777" w:rsidR="00DC7A28" w:rsidRPr="00FB387E" w:rsidRDefault="00DC7A28" w:rsidP="00DC7A28">
            <w:pPr>
              <w:pStyle w:val="TAL"/>
            </w:pPr>
            <w:r w:rsidRPr="00FB387E">
              <w:t>18.1.0</w:t>
            </w:r>
          </w:p>
        </w:tc>
      </w:tr>
      <w:tr w:rsidR="00DC7A28" w:rsidRPr="00FB387E" w14:paraId="4A5E245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501C530"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F6C79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96CB" w14:textId="67F18215" w:rsidR="00DC7A28" w:rsidRPr="00FB387E" w:rsidRDefault="00DC7A28" w:rsidP="00DC7A28">
            <w:pPr>
              <w:pStyle w:val="TAL"/>
            </w:pPr>
            <w:r w:rsidRPr="00FB387E">
              <w:t>R5-2376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A04B" w14:textId="12AEE601" w:rsidR="00DC7A28" w:rsidRPr="00FB387E" w:rsidRDefault="00DC7A28" w:rsidP="00DC7A28">
            <w:pPr>
              <w:pStyle w:val="TAL"/>
            </w:pPr>
            <w:r w:rsidRPr="00FB387E">
              <w:t>25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4013" w14:textId="5ABA751A"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0926" w14:textId="3E2B3DE3"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34AE08" w14:textId="77DA5964" w:rsidR="00DC7A28" w:rsidRPr="00FB387E" w:rsidRDefault="00DC7A28" w:rsidP="00DC7A28">
            <w:pPr>
              <w:pStyle w:val="TAL"/>
            </w:pPr>
            <w:r w:rsidRPr="00FB387E">
              <w:t>Correction to message contents for P-max in ACLR and Transmit intermodulation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5175D" w14:textId="77777777" w:rsidR="00DC7A28" w:rsidRPr="00FB387E" w:rsidRDefault="00DC7A28" w:rsidP="00DC7A28">
            <w:pPr>
              <w:pStyle w:val="TAL"/>
            </w:pPr>
            <w:r w:rsidRPr="00FB387E">
              <w:t>18.1.0</w:t>
            </w:r>
          </w:p>
        </w:tc>
      </w:tr>
      <w:tr w:rsidR="00DC7A28" w:rsidRPr="00FB387E" w14:paraId="04D56052"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8A4044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5E5B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C02D" w14:textId="371850B3" w:rsidR="00DC7A28" w:rsidRPr="00FB387E" w:rsidRDefault="00DC7A28" w:rsidP="00DC7A28">
            <w:pPr>
              <w:pStyle w:val="TAL"/>
            </w:pPr>
            <w:r w:rsidRPr="00FB387E">
              <w:t>R5-2376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7EDA" w14:textId="1BF20655" w:rsidR="00DC7A28" w:rsidRPr="00FB387E" w:rsidRDefault="00DC7A28" w:rsidP="00DC7A28">
            <w:pPr>
              <w:pStyle w:val="TAL"/>
            </w:pPr>
            <w:r w:rsidRPr="00FB387E">
              <w:t>25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3873" w14:textId="2EE9AEB1"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8A04" w14:textId="55DF7E89"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748735" w14:textId="4DE1C24B" w:rsidR="00DC7A28" w:rsidRPr="00FB387E" w:rsidRDefault="00DC7A28" w:rsidP="00DC7A28">
            <w:pPr>
              <w:pStyle w:val="TAL"/>
            </w:pPr>
            <w:r w:rsidRPr="00FB387E">
              <w:t>Clarification of number of measured UL connectors for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73C83B" w14:textId="77777777" w:rsidR="00DC7A28" w:rsidRPr="00FB387E" w:rsidRDefault="00DC7A28" w:rsidP="00DC7A28">
            <w:pPr>
              <w:pStyle w:val="TAL"/>
            </w:pPr>
            <w:r w:rsidRPr="00FB387E">
              <w:t>18.1.0</w:t>
            </w:r>
          </w:p>
        </w:tc>
      </w:tr>
      <w:tr w:rsidR="00DC7A28" w:rsidRPr="00FB387E" w14:paraId="4283909F"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8DCD7F3"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55348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E1D07" w14:textId="3ADCB12E" w:rsidR="00DC7A28" w:rsidRPr="00FB387E" w:rsidRDefault="00DC7A28" w:rsidP="00DC7A28">
            <w:pPr>
              <w:pStyle w:val="TAL"/>
            </w:pPr>
            <w:r w:rsidRPr="00FB387E">
              <w:t>R5-2376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C6F88" w14:textId="7A063D7C" w:rsidR="00DC7A28" w:rsidRPr="00FB387E" w:rsidRDefault="00DC7A28" w:rsidP="00DC7A28">
            <w:pPr>
              <w:pStyle w:val="TAL"/>
            </w:pPr>
            <w:r w:rsidRPr="00FB387E">
              <w:t>25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F9405" w14:textId="5C71B794"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2E99" w14:textId="119C9A96"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BE98EB" w14:textId="19C0C79F" w:rsidR="00DC7A28" w:rsidRPr="00FB387E" w:rsidRDefault="00DC7A28" w:rsidP="00DC7A28">
            <w:pPr>
              <w:pStyle w:val="TAL"/>
            </w:pPr>
            <w:r w:rsidRPr="00FB387E">
              <w:t>Correction to DL RB allocation for ChBW 45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D5A71" w14:textId="77777777" w:rsidR="00DC7A28" w:rsidRPr="00FB387E" w:rsidRDefault="00DC7A28" w:rsidP="00DC7A28">
            <w:pPr>
              <w:pStyle w:val="TAL"/>
            </w:pPr>
            <w:r w:rsidRPr="00FB387E">
              <w:t>18.1.0</w:t>
            </w:r>
          </w:p>
        </w:tc>
      </w:tr>
      <w:tr w:rsidR="00DC7A28" w:rsidRPr="00FB387E" w14:paraId="113DC031"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C4FE912"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AD320E"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606BE" w14:textId="3F85F67F" w:rsidR="00DC7A28" w:rsidRPr="00FB387E" w:rsidRDefault="00DC7A28" w:rsidP="00DC7A28">
            <w:pPr>
              <w:pStyle w:val="TAL"/>
            </w:pPr>
            <w:r w:rsidRPr="00FB387E">
              <w:t>R5-2376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A80E" w14:textId="3FE31C99" w:rsidR="00DC7A28" w:rsidRPr="00FB387E" w:rsidRDefault="00DC7A28" w:rsidP="00DC7A28">
            <w:pPr>
              <w:pStyle w:val="TAL"/>
            </w:pPr>
            <w:r w:rsidRPr="00FB387E">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4CC77" w14:textId="06CCE497"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4F7F4" w14:textId="7D6A218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0915E5" w14:textId="66F727FA" w:rsidR="00DC7A28" w:rsidRPr="00FB387E" w:rsidRDefault="00DC7A28" w:rsidP="00DC7A28">
            <w:pPr>
              <w:pStyle w:val="TAL"/>
            </w:pPr>
            <w:r w:rsidRPr="00FB387E">
              <w:t>Correction of single carrier Refsens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9CC41" w14:textId="77777777" w:rsidR="00DC7A28" w:rsidRPr="00FB387E" w:rsidRDefault="00DC7A28" w:rsidP="00DC7A28">
            <w:pPr>
              <w:pStyle w:val="TAL"/>
            </w:pPr>
            <w:r w:rsidRPr="00FB387E">
              <w:t>18.1.0</w:t>
            </w:r>
          </w:p>
        </w:tc>
      </w:tr>
      <w:tr w:rsidR="00DC7A28" w:rsidRPr="00FB387E" w14:paraId="4866D336"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902E4E8"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14483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4093A" w14:textId="114E363D" w:rsidR="00DC7A28" w:rsidRPr="00FB387E" w:rsidRDefault="00DC7A28" w:rsidP="00DC7A28">
            <w:pPr>
              <w:pStyle w:val="TAL"/>
            </w:pPr>
            <w:r w:rsidRPr="00FB387E">
              <w:t>R5-2378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2D154" w14:textId="6B948251" w:rsidR="00DC7A28" w:rsidRPr="00FB387E" w:rsidRDefault="00DC7A28" w:rsidP="00DC7A28">
            <w:pPr>
              <w:pStyle w:val="TAL"/>
            </w:pPr>
            <w:r w:rsidRPr="00FB387E">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8CDC" w14:textId="3B5854A3"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9ABD0" w14:textId="46B3CAC1"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E126DF" w14:textId="617E4204" w:rsidR="00DC7A28" w:rsidRPr="00FB387E" w:rsidRDefault="00DC7A28" w:rsidP="00DC7A28">
            <w:pPr>
              <w:pStyle w:val="TAL"/>
            </w:pPr>
            <w:r w:rsidRPr="00FB387E">
              <w:t>Addition of spurious emissions, delta TIBc and UE maximum output power for new R16 NR CA comb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D30D3" w14:textId="77777777" w:rsidR="00DC7A28" w:rsidRPr="00FB387E" w:rsidRDefault="00DC7A28" w:rsidP="00DC7A28">
            <w:pPr>
              <w:pStyle w:val="TAL"/>
            </w:pPr>
            <w:r w:rsidRPr="00FB387E">
              <w:t>18.1.0</w:t>
            </w:r>
          </w:p>
        </w:tc>
      </w:tr>
      <w:tr w:rsidR="00DC7A28" w:rsidRPr="00FB387E" w14:paraId="447BDEAF"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2BC1A02D"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AA4DB"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3C7B" w14:textId="00837C4F" w:rsidR="00DC7A28" w:rsidRPr="00FB387E" w:rsidRDefault="00DC7A28" w:rsidP="00DC7A28">
            <w:pPr>
              <w:pStyle w:val="TAL"/>
            </w:pPr>
            <w:r w:rsidRPr="00FB387E">
              <w:t>R5-2378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3E2C5" w14:textId="7A762A46" w:rsidR="00DC7A28" w:rsidRPr="00FB387E" w:rsidRDefault="00DC7A28" w:rsidP="00DC7A28">
            <w:pPr>
              <w:pStyle w:val="TAL"/>
            </w:pPr>
            <w:r w:rsidRPr="00FB387E">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F803A" w14:textId="2240A94E"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6F0B0" w14:textId="25ABE224"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BC4B95" w14:textId="714CEC5E" w:rsidR="00DC7A28" w:rsidRPr="00FB387E" w:rsidRDefault="00DC7A28" w:rsidP="00DC7A28">
            <w:pPr>
              <w:pStyle w:val="TAL"/>
            </w:pPr>
            <w:r w:rsidRPr="00FB387E">
              <w:t>Addition of general clause 6.1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C5D15" w14:textId="77777777" w:rsidR="00DC7A28" w:rsidRPr="00FB387E" w:rsidRDefault="00DC7A28" w:rsidP="00DC7A28">
            <w:pPr>
              <w:pStyle w:val="TAL"/>
            </w:pPr>
            <w:r w:rsidRPr="00FB387E">
              <w:t>18.1.0</w:t>
            </w:r>
          </w:p>
        </w:tc>
      </w:tr>
      <w:tr w:rsidR="00DC7A28" w:rsidRPr="00FB387E" w14:paraId="08A25755"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F1ABEE2"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19BFBE"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951F" w14:textId="4F449460" w:rsidR="00DC7A28" w:rsidRPr="00FB387E" w:rsidRDefault="00DC7A28" w:rsidP="00DC7A28">
            <w:pPr>
              <w:pStyle w:val="TAL"/>
            </w:pPr>
            <w:r w:rsidRPr="00FB387E">
              <w:t>R5-2378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8979" w14:textId="4E0F3986" w:rsidR="00DC7A28" w:rsidRPr="00FB387E" w:rsidRDefault="00DC7A28" w:rsidP="00DC7A28">
            <w:pPr>
              <w:pStyle w:val="TAL"/>
            </w:pPr>
            <w:r w:rsidRPr="00FB387E">
              <w:t>2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BE2D" w14:textId="391E973B"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884F" w14:textId="659C8C3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120EE0" w14:textId="4D74B167" w:rsidR="00DC7A28" w:rsidRPr="00FB387E" w:rsidRDefault="00DC7A28" w:rsidP="00DC7A28">
            <w:pPr>
              <w:pStyle w:val="TAL"/>
            </w:pPr>
            <w:r w:rsidRPr="00FB387E">
              <w:t>Corrections to spurious emissions co-existence for 2 UL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1687C" w14:textId="77777777" w:rsidR="00DC7A28" w:rsidRPr="00FB387E" w:rsidRDefault="00DC7A28" w:rsidP="00DC7A28">
            <w:pPr>
              <w:pStyle w:val="TAL"/>
            </w:pPr>
            <w:r w:rsidRPr="00FB387E">
              <w:t>18.1.0</w:t>
            </w:r>
          </w:p>
        </w:tc>
      </w:tr>
      <w:tr w:rsidR="00DC7A28" w:rsidRPr="00FB387E" w14:paraId="6DAFC35E"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56FD1C23"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2D56C3"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4DD5" w14:textId="14FD1121" w:rsidR="00DC7A28" w:rsidRPr="00FB387E" w:rsidRDefault="00DC7A28" w:rsidP="00DC7A28">
            <w:pPr>
              <w:pStyle w:val="TAL"/>
            </w:pPr>
            <w:r w:rsidRPr="00FB387E">
              <w:t>R5-2379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B9CC" w14:textId="41BB4B3B" w:rsidR="00DC7A28" w:rsidRPr="00FB387E" w:rsidRDefault="00DC7A28" w:rsidP="00DC7A28">
            <w:pPr>
              <w:pStyle w:val="TAL"/>
            </w:pPr>
            <w:r w:rsidRPr="00FB387E">
              <w:t>2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8A3A5" w14:textId="4941F3F2"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D74B" w14:textId="023858C5"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3236BB" w14:textId="300BB64B" w:rsidR="00DC7A28" w:rsidRPr="00FB387E" w:rsidRDefault="00DC7A28" w:rsidP="00DC7A28">
            <w:pPr>
              <w:pStyle w:val="TAL"/>
            </w:pPr>
            <w:r w:rsidRPr="00FB387E">
              <w:t>Updating Configured output power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A7FA6" w14:textId="77777777" w:rsidR="00DC7A28" w:rsidRPr="00FB387E" w:rsidRDefault="00DC7A28" w:rsidP="00DC7A28">
            <w:pPr>
              <w:pStyle w:val="TAL"/>
            </w:pPr>
            <w:r w:rsidRPr="00FB387E">
              <w:t>18.1.0</w:t>
            </w:r>
          </w:p>
        </w:tc>
      </w:tr>
      <w:tr w:rsidR="00DC7A28" w:rsidRPr="00FB387E" w14:paraId="405661B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29B"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A4113"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5BA7" w14:textId="4B86CD4B" w:rsidR="00DC7A28" w:rsidRPr="00FB387E" w:rsidRDefault="00DC7A28" w:rsidP="00DC7A28">
            <w:pPr>
              <w:pStyle w:val="TAL"/>
            </w:pPr>
            <w:r w:rsidRPr="00FB387E">
              <w:t>R5-237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C0923" w14:textId="46B2267A" w:rsidR="00DC7A28" w:rsidRPr="00FB387E" w:rsidRDefault="00DC7A28" w:rsidP="00DC7A28">
            <w:pPr>
              <w:pStyle w:val="TAL"/>
            </w:pPr>
            <w:r w:rsidRPr="00FB387E">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733BE" w14:textId="3B7AF6E8"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EA6C" w14:textId="775EF1ED"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D60860" w14:textId="2C82D8EB" w:rsidR="00DC7A28" w:rsidRPr="00FB387E" w:rsidRDefault="00DC7A28" w:rsidP="00DC7A28">
            <w:pPr>
              <w:pStyle w:val="TAL"/>
            </w:pPr>
            <w:r w:rsidRPr="00FB387E">
              <w:t>Updating minimum output power for UL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C2E3A" w14:textId="77777777" w:rsidR="00DC7A28" w:rsidRPr="00FB387E" w:rsidRDefault="00DC7A28" w:rsidP="00DC7A28">
            <w:pPr>
              <w:pStyle w:val="TAL"/>
            </w:pPr>
            <w:r w:rsidRPr="00FB387E">
              <w:t>18.1.0</w:t>
            </w:r>
          </w:p>
        </w:tc>
      </w:tr>
      <w:tr w:rsidR="00DC7A28" w:rsidRPr="00FB387E" w14:paraId="04C49EFF"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CF003BF"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C94C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52ADA" w14:textId="0D7E99D4" w:rsidR="00DC7A28" w:rsidRPr="00FB387E" w:rsidRDefault="00DC7A28" w:rsidP="00DC7A28">
            <w:pPr>
              <w:pStyle w:val="TAL"/>
            </w:pPr>
            <w:r w:rsidRPr="00FB387E">
              <w:t>R5-2379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D7BF" w14:textId="10741486" w:rsidR="00DC7A28" w:rsidRPr="00FB387E" w:rsidRDefault="00DC7A28" w:rsidP="00DC7A28">
            <w:pPr>
              <w:pStyle w:val="TAL"/>
            </w:pPr>
            <w:r w:rsidRPr="00FB387E">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7940" w14:textId="5044233C"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754D" w14:textId="6108845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FED7EC" w14:textId="5116DBDE" w:rsidR="00DC7A28" w:rsidRPr="00FB387E" w:rsidRDefault="00DC7A28" w:rsidP="00DC7A28">
            <w:pPr>
              <w:pStyle w:val="TAL"/>
            </w:pPr>
            <w:r w:rsidRPr="00FB387E">
              <w:t>Updating Spurious emission testing for intra-band non-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E677A" w14:textId="77777777" w:rsidR="00DC7A28" w:rsidRPr="00FB387E" w:rsidRDefault="00DC7A28" w:rsidP="00DC7A28">
            <w:pPr>
              <w:pStyle w:val="TAL"/>
            </w:pPr>
            <w:r w:rsidRPr="00FB387E">
              <w:t>18.1.0</w:t>
            </w:r>
          </w:p>
        </w:tc>
      </w:tr>
      <w:tr w:rsidR="00DC7A28" w:rsidRPr="00FB387E" w14:paraId="351F98A4"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61450D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EF8E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FF8D" w14:textId="4CE01CDA" w:rsidR="00DC7A28" w:rsidRPr="00FB387E" w:rsidRDefault="00DC7A28" w:rsidP="00DC7A28">
            <w:pPr>
              <w:pStyle w:val="TAL"/>
            </w:pPr>
            <w:r w:rsidRPr="00FB387E">
              <w:t>R5-2379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B9631" w14:textId="1ECB069B" w:rsidR="00DC7A28" w:rsidRPr="00FB387E" w:rsidRDefault="00DC7A28" w:rsidP="00DC7A28">
            <w:pPr>
              <w:pStyle w:val="TAL"/>
            </w:pPr>
            <w:r w:rsidRPr="00FB387E">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DCB10" w14:textId="6DC936D5"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408EC" w14:textId="5B497101"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C6EC9F" w14:textId="447F345D" w:rsidR="00DC7A28" w:rsidRPr="00FB387E" w:rsidRDefault="00DC7A28" w:rsidP="00DC7A28">
            <w:pPr>
              <w:pStyle w:val="TAL"/>
            </w:pPr>
            <w:r w:rsidRPr="00FB387E">
              <w:t>Updating EVM testing for intra-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7404" w14:textId="77777777" w:rsidR="00DC7A28" w:rsidRPr="00FB387E" w:rsidRDefault="00DC7A28" w:rsidP="00DC7A28">
            <w:pPr>
              <w:pStyle w:val="TAL"/>
            </w:pPr>
            <w:r w:rsidRPr="00FB387E">
              <w:t>18.1.0</w:t>
            </w:r>
          </w:p>
        </w:tc>
      </w:tr>
      <w:tr w:rsidR="00DC7A28" w:rsidRPr="00FB387E" w14:paraId="1B55C9AD"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82FA798"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3D27C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6BB8" w14:textId="4CBFB1EF" w:rsidR="00DC7A28" w:rsidRPr="00FB387E" w:rsidRDefault="00DC7A28" w:rsidP="00DC7A28">
            <w:pPr>
              <w:pStyle w:val="TAL"/>
            </w:pPr>
            <w:r w:rsidRPr="00FB387E">
              <w:t>R5-237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24B8" w14:textId="2B81154C" w:rsidR="00DC7A28" w:rsidRPr="00FB387E" w:rsidRDefault="00DC7A28" w:rsidP="00DC7A28">
            <w:pPr>
              <w:pStyle w:val="TAL"/>
            </w:pPr>
            <w:r w:rsidRPr="00FB387E">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68D7F" w14:textId="121AC799"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2384" w14:textId="2867FAE5"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D926BBF" w14:textId="6C8C12B0" w:rsidR="00DC7A28" w:rsidRPr="00FB387E" w:rsidRDefault="00DC7A28" w:rsidP="00DC7A28">
            <w:pPr>
              <w:pStyle w:val="TAL"/>
            </w:pPr>
            <w:r w:rsidRPr="00FB387E">
              <w:t>Updating carrier leakage testing for intra-band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C74B3" w14:textId="77777777" w:rsidR="00DC7A28" w:rsidRPr="00FB387E" w:rsidRDefault="00DC7A28" w:rsidP="00DC7A28">
            <w:pPr>
              <w:pStyle w:val="TAL"/>
            </w:pPr>
            <w:r w:rsidRPr="00FB387E">
              <w:t>18.1.0</w:t>
            </w:r>
          </w:p>
        </w:tc>
      </w:tr>
      <w:tr w:rsidR="00DC7A28" w:rsidRPr="00FB387E" w14:paraId="16A67370"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4526B2BC"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A3BBAC"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3AC79" w14:textId="7119F663" w:rsidR="00DC7A28" w:rsidRPr="00FB387E" w:rsidRDefault="00DC7A28" w:rsidP="00DC7A28">
            <w:pPr>
              <w:pStyle w:val="TAL"/>
            </w:pPr>
            <w:r w:rsidRPr="00FB387E">
              <w:t>R5-2379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6284" w14:textId="3810F384" w:rsidR="00DC7A28" w:rsidRPr="00FB387E" w:rsidRDefault="00DC7A28" w:rsidP="00DC7A28">
            <w:pPr>
              <w:pStyle w:val="TAL"/>
            </w:pPr>
            <w:r w:rsidRPr="00FB387E">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C4382" w14:textId="7D5ADE00"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BF19" w14:textId="2203980B"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8DF8FF" w14:textId="61997C30" w:rsidR="00DC7A28" w:rsidRPr="00FB387E" w:rsidRDefault="00DC7A28" w:rsidP="00DC7A28">
            <w:pPr>
              <w:pStyle w:val="TAL"/>
            </w:pPr>
            <w:r w:rsidRPr="00FB387E">
              <w:t>Updating annexF MU and TT for intra-band UL CA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64373" w14:textId="77777777" w:rsidR="00DC7A28" w:rsidRPr="00FB387E" w:rsidRDefault="00DC7A28" w:rsidP="00DC7A28">
            <w:pPr>
              <w:pStyle w:val="TAL"/>
            </w:pPr>
            <w:r w:rsidRPr="00FB387E">
              <w:t>18.1.0</w:t>
            </w:r>
          </w:p>
        </w:tc>
      </w:tr>
      <w:tr w:rsidR="00DC7A28" w:rsidRPr="00FB387E" w14:paraId="1C4ADD17"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0AA74F4E"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9A1EFA"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34D23" w14:textId="0C0E28A2" w:rsidR="00DC7A28" w:rsidRPr="00FB387E" w:rsidRDefault="00DC7A28" w:rsidP="00DC7A28">
            <w:pPr>
              <w:pStyle w:val="TAL"/>
            </w:pPr>
            <w:r w:rsidRPr="00FB387E">
              <w:t>R5-237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1C45" w14:textId="7EECA327" w:rsidR="00DC7A28" w:rsidRPr="00FB387E" w:rsidRDefault="00DC7A28" w:rsidP="00DC7A28">
            <w:pPr>
              <w:pStyle w:val="TAL"/>
            </w:pPr>
            <w:r w:rsidRPr="00FB387E">
              <w:t>2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053C4" w14:textId="573C021B"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51BB" w14:textId="3429B83A"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AE505E" w14:textId="60D932EC" w:rsidR="00DC7A28" w:rsidRPr="00FB387E" w:rsidRDefault="00DC7A28" w:rsidP="00DC7A28">
            <w:pPr>
              <w:pStyle w:val="TAL"/>
            </w:pPr>
            <w:r w:rsidRPr="00FB387E">
              <w:t>MU ad TT values for newly introduced NR-U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E1365" w14:textId="77777777" w:rsidR="00DC7A28" w:rsidRPr="00FB387E" w:rsidRDefault="00DC7A28" w:rsidP="00DC7A28">
            <w:pPr>
              <w:pStyle w:val="TAL"/>
            </w:pPr>
            <w:r w:rsidRPr="00FB387E">
              <w:t>18.1.0</w:t>
            </w:r>
          </w:p>
        </w:tc>
      </w:tr>
      <w:tr w:rsidR="00DC7A28" w:rsidRPr="00FB387E" w14:paraId="19DE3D5B"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F107532"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6D080F"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FBE5" w14:textId="16397B49" w:rsidR="00DC7A28" w:rsidRPr="00FB387E" w:rsidRDefault="00DC7A28" w:rsidP="00DC7A28">
            <w:pPr>
              <w:pStyle w:val="TAL"/>
            </w:pPr>
            <w:r w:rsidRPr="00FB387E">
              <w:t>R5-2379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E4EDE" w14:textId="3F8D4A8F" w:rsidR="00DC7A28" w:rsidRPr="00FB387E" w:rsidRDefault="00DC7A28" w:rsidP="00DC7A28">
            <w:pPr>
              <w:pStyle w:val="TAL"/>
            </w:pPr>
            <w:r w:rsidRPr="00FB387E">
              <w:t>2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469D9" w14:textId="2A722059"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D8373" w14:textId="774FCC59"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A88F8C" w14:textId="566E3422" w:rsidR="00DC7A28" w:rsidRPr="00FB387E" w:rsidRDefault="00DC7A28" w:rsidP="00DC7A28">
            <w:pPr>
              <w:pStyle w:val="TAL"/>
            </w:pPr>
            <w:r w:rsidRPr="00FB387E">
              <w:t>Updating AMPR for CA test case for CA_n28A-n41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7AD40" w14:textId="77777777" w:rsidR="00DC7A28" w:rsidRPr="00FB387E" w:rsidRDefault="00DC7A28" w:rsidP="00DC7A28">
            <w:pPr>
              <w:pStyle w:val="TAL"/>
            </w:pPr>
            <w:r w:rsidRPr="00FB387E">
              <w:t>18.1.0</w:t>
            </w:r>
          </w:p>
        </w:tc>
      </w:tr>
      <w:tr w:rsidR="00DC7A28" w:rsidRPr="00FB387E" w14:paraId="6343CFFA"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7DE47C02"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766285"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E63A7" w14:textId="363B6E58" w:rsidR="00DC7A28" w:rsidRPr="00FB387E" w:rsidRDefault="00DC7A28" w:rsidP="00DC7A28">
            <w:pPr>
              <w:pStyle w:val="TAL"/>
            </w:pPr>
            <w:r w:rsidRPr="00FB387E">
              <w:t>R5-237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1E79E" w14:textId="4B5F6040" w:rsidR="00DC7A28" w:rsidRPr="00FB387E" w:rsidRDefault="00DC7A28" w:rsidP="00DC7A28">
            <w:pPr>
              <w:pStyle w:val="TAL"/>
            </w:pPr>
            <w:r w:rsidRPr="00FB387E">
              <w:t>2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6C3F" w14:textId="24FC6313"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86A2D" w14:textId="017191FE"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E3084" w14:textId="219AAE84" w:rsidR="00DC7A28" w:rsidRPr="00FB387E" w:rsidRDefault="00DC7A28" w:rsidP="00DC7A28">
            <w:pPr>
              <w:pStyle w:val="TAL"/>
            </w:pPr>
            <w:r w:rsidRPr="00FB387E">
              <w:t>Updates to FR1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0E91" w14:textId="77777777" w:rsidR="00DC7A28" w:rsidRPr="00FB387E" w:rsidRDefault="00DC7A28" w:rsidP="00DC7A28">
            <w:pPr>
              <w:pStyle w:val="TAL"/>
            </w:pPr>
            <w:r w:rsidRPr="00FB387E">
              <w:t>18.1.0</w:t>
            </w:r>
          </w:p>
        </w:tc>
      </w:tr>
      <w:tr w:rsidR="00DC7A28" w:rsidRPr="00FB387E" w14:paraId="0FBB3AA3"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3B8E9B0A"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DE93B7"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BF74" w14:textId="2105031B" w:rsidR="00DC7A28" w:rsidRPr="00FB387E" w:rsidRDefault="00DC7A28" w:rsidP="00DC7A28">
            <w:pPr>
              <w:pStyle w:val="TAL"/>
            </w:pPr>
            <w:r w:rsidRPr="00FB387E">
              <w:t>R5-2379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E952A" w14:textId="7CFA78B0" w:rsidR="00DC7A28" w:rsidRPr="00FB387E" w:rsidRDefault="00DC7A28" w:rsidP="00DC7A28">
            <w:pPr>
              <w:pStyle w:val="TAL"/>
            </w:pPr>
            <w:r w:rsidRPr="00FB387E">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45CC" w14:textId="2FF4F9B7"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B7F45" w14:textId="641CB792"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CE63F0" w14:textId="308D29B1" w:rsidR="00DC7A28" w:rsidRPr="00FB387E" w:rsidRDefault="00DC7A28" w:rsidP="00DC7A28">
            <w:pPr>
              <w:pStyle w:val="TAL"/>
            </w:pPr>
            <w:r w:rsidRPr="00FB387E">
              <w:t>Tx signal quality for UL MIMO per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CE148" w14:textId="77777777" w:rsidR="00DC7A28" w:rsidRPr="00FB387E" w:rsidRDefault="00DC7A28" w:rsidP="00DC7A28">
            <w:pPr>
              <w:pStyle w:val="TAL"/>
            </w:pPr>
            <w:r w:rsidRPr="00FB387E">
              <w:t>18.1.0</w:t>
            </w:r>
          </w:p>
        </w:tc>
      </w:tr>
      <w:tr w:rsidR="00DC7A28" w:rsidRPr="00FB387E" w14:paraId="17D025C8" w14:textId="77777777" w:rsidTr="00DC7A28">
        <w:tc>
          <w:tcPr>
            <w:tcW w:w="800" w:type="dxa"/>
            <w:tcBorders>
              <w:top w:val="single" w:sz="6" w:space="0" w:color="auto"/>
              <w:left w:val="single" w:sz="6" w:space="0" w:color="auto"/>
              <w:bottom w:val="single" w:sz="6" w:space="0" w:color="auto"/>
              <w:right w:val="single" w:sz="6" w:space="0" w:color="auto"/>
            </w:tcBorders>
            <w:shd w:val="solid" w:color="FFFFFF" w:fill="auto"/>
          </w:tcPr>
          <w:p w14:paraId="1CC52A87" w14:textId="77777777" w:rsidR="00DC7A28" w:rsidRPr="00FB387E" w:rsidRDefault="00DC7A28" w:rsidP="00DC7A28">
            <w:pPr>
              <w:pStyle w:val="TAL"/>
            </w:pPr>
            <w:r w:rsidRPr="00FB387E">
              <w:t>2023-1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3011" w14:textId="77777777" w:rsidR="00DC7A28" w:rsidRPr="00FB387E" w:rsidRDefault="00DC7A28" w:rsidP="00DC7A28">
            <w:pPr>
              <w:pStyle w:val="TAL"/>
            </w:pPr>
            <w:r w:rsidRPr="00FB387E">
              <w:t>RAN#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9F0C3" w14:textId="5854F42E" w:rsidR="00DC7A28" w:rsidRPr="00FB387E" w:rsidRDefault="00DC7A28" w:rsidP="00DC7A28">
            <w:pPr>
              <w:pStyle w:val="TAL"/>
            </w:pPr>
            <w:r w:rsidRPr="00FB387E">
              <w:t>R5-2379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65AF5" w14:textId="3CBB50ED" w:rsidR="00DC7A28" w:rsidRPr="00FB387E" w:rsidRDefault="00DC7A28" w:rsidP="00DC7A28">
            <w:pPr>
              <w:pStyle w:val="TAL"/>
            </w:pPr>
            <w:r w:rsidRPr="00FB387E">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34FB" w14:textId="791C7BB8" w:rsidR="00DC7A28" w:rsidRPr="00FB387E" w:rsidRDefault="00DC7A28" w:rsidP="00DC7A28">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96210" w14:textId="54C34A10" w:rsidR="00DC7A28" w:rsidRPr="00FB387E" w:rsidRDefault="00DC7A28" w:rsidP="00DC7A28">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63FAB2" w14:textId="3D3EAD50" w:rsidR="00DC7A28" w:rsidRPr="00FB387E" w:rsidRDefault="00DC7A28" w:rsidP="00DC7A28">
            <w:pPr>
              <w:pStyle w:val="TAL"/>
            </w:pPr>
            <w:r w:rsidRPr="00FB387E">
              <w:t>Correction to minimum conformance requirements of A-MPR for NS_0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5544F" w14:textId="77777777" w:rsidR="00DC7A28" w:rsidRPr="00FB387E" w:rsidRDefault="00DC7A28" w:rsidP="00DC7A28">
            <w:pPr>
              <w:pStyle w:val="TAL"/>
            </w:pPr>
            <w:r w:rsidRPr="00FB387E">
              <w:t>18.1.0</w:t>
            </w:r>
          </w:p>
        </w:tc>
      </w:tr>
      <w:tr w:rsidR="001F0457" w:rsidRPr="00FB387E" w14:paraId="3A6E52FC"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4D56885" w14:textId="37B610B3"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1782E5" w14:textId="6C4B3B05"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55719" w14:textId="68A76492" w:rsidR="001F0457" w:rsidRPr="00FB387E" w:rsidRDefault="001F0457" w:rsidP="001F0457">
            <w:pPr>
              <w:pStyle w:val="TAL"/>
            </w:pPr>
            <w:r w:rsidRPr="00FB387E">
              <w:t>R5-24004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0DA1" w14:textId="41CCED8D" w:rsidR="001F0457" w:rsidRPr="00FB387E" w:rsidRDefault="001F0457" w:rsidP="001F0457">
            <w:pPr>
              <w:pStyle w:val="TAL"/>
            </w:pPr>
            <w:r w:rsidRPr="00FB387E">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C460B" w14:textId="6DC200CD"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FFE4" w14:textId="46A5BCB9"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20BD3E" w14:textId="2D2F3C60" w:rsidR="001F0457" w:rsidRPr="00FB387E" w:rsidRDefault="001F0457" w:rsidP="001F0457">
            <w:pPr>
              <w:pStyle w:val="TAL"/>
            </w:pPr>
            <w:r w:rsidRPr="00FB387E">
              <w:t>Introduction of common parts for ATG UE RF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8F78C" w14:textId="10BE7DBD" w:rsidR="001F0457" w:rsidRPr="00FB387E" w:rsidRDefault="001F0457" w:rsidP="001F0457">
            <w:pPr>
              <w:pStyle w:val="TAL"/>
            </w:pPr>
            <w:r w:rsidRPr="00FB387E">
              <w:t>18.2.0</w:t>
            </w:r>
          </w:p>
        </w:tc>
      </w:tr>
      <w:tr w:rsidR="001F0457" w:rsidRPr="00FB387E" w14:paraId="2BCB482A"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44710FD"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6383D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699D8" w14:textId="78CA2FEB" w:rsidR="001F0457" w:rsidRPr="00FB387E" w:rsidRDefault="001F0457" w:rsidP="001F0457">
            <w:pPr>
              <w:pStyle w:val="TAL"/>
            </w:pPr>
            <w:r w:rsidRPr="00FB387E">
              <w:t>R5-2400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9DF4" w14:textId="5F45CF9C" w:rsidR="001F0457" w:rsidRPr="00FB387E" w:rsidRDefault="001F0457" w:rsidP="001F0457">
            <w:pPr>
              <w:pStyle w:val="TAL"/>
            </w:pPr>
            <w:r w:rsidRPr="00FB387E">
              <w:t>25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0731A" w14:textId="143A7BAD"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A801" w14:textId="22A753D2"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75F611" w14:textId="186BF34A" w:rsidR="001F0457" w:rsidRPr="00FB387E" w:rsidRDefault="001F0457" w:rsidP="001F0457">
            <w:pPr>
              <w:pStyle w:val="TAL"/>
            </w:pPr>
            <w:r w:rsidRPr="00FB387E">
              <w:t>Introduction of General description of Occupied bandwidth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DE3DB" w14:textId="77777777" w:rsidR="001F0457" w:rsidRPr="00FB387E" w:rsidRDefault="001F0457" w:rsidP="001F0457">
            <w:pPr>
              <w:pStyle w:val="TAL"/>
            </w:pPr>
            <w:r w:rsidRPr="00FB387E">
              <w:t>18.2.0</w:t>
            </w:r>
          </w:p>
        </w:tc>
      </w:tr>
      <w:tr w:rsidR="001F0457" w:rsidRPr="00FB387E" w14:paraId="29BB402A"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309C339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35B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E7AD" w14:textId="7F9D4660" w:rsidR="001F0457" w:rsidRPr="00FB387E" w:rsidRDefault="001F0457" w:rsidP="001F0457">
            <w:pPr>
              <w:pStyle w:val="TAL"/>
            </w:pPr>
            <w:r w:rsidRPr="00FB387E">
              <w:t>R5-2400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6C039" w14:textId="08476D11" w:rsidR="001F0457" w:rsidRPr="00FB387E" w:rsidRDefault="001F0457" w:rsidP="001F0457">
            <w:pPr>
              <w:pStyle w:val="TAL"/>
            </w:pPr>
            <w:r w:rsidRPr="00FB387E">
              <w:t>2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2598" w14:textId="372FED7C"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1EB9" w14:textId="44B66C6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BB6543" w14:textId="29A40869" w:rsidR="001F0457" w:rsidRPr="00FB387E" w:rsidRDefault="001F0457" w:rsidP="001F0457">
            <w:pPr>
              <w:pStyle w:val="TAL"/>
            </w:pPr>
            <w:r w:rsidRPr="00FB387E">
              <w:t>Introduction of General description of Out of band emission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8B52C" w14:textId="77777777" w:rsidR="001F0457" w:rsidRPr="00FB387E" w:rsidRDefault="001F0457" w:rsidP="001F0457">
            <w:pPr>
              <w:pStyle w:val="TAL"/>
            </w:pPr>
            <w:r w:rsidRPr="00FB387E">
              <w:t>18.2.0</w:t>
            </w:r>
          </w:p>
        </w:tc>
      </w:tr>
      <w:tr w:rsidR="001F0457" w:rsidRPr="00FB387E" w14:paraId="0435804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F99436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ABBF4"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3FB4" w14:textId="4FA1C264" w:rsidR="001F0457" w:rsidRPr="00FB387E" w:rsidRDefault="001F0457" w:rsidP="001F0457">
            <w:pPr>
              <w:pStyle w:val="TAL"/>
            </w:pPr>
            <w:r w:rsidRPr="00FB387E">
              <w:t>R5-2400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DC1D8" w14:textId="2568F09A" w:rsidR="001F0457" w:rsidRPr="00FB387E" w:rsidRDefault="001F0457" w:rsidP="001F0457">
            <w:pPr>
              <w:pStyle w:val="TAL"/>
            </w:pPr>
            <w:r w:rsidRPr="00FB387E">
              <w:t>2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530F" w14:textId="45E3073B"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94D40" w14:textId="3199409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75722E" w14:textId="747F4275" w:rsidR="001F0457" w:rsidRPr="00FB387E" w:rsidRDefault="001F0457" w:rsidP="001F0457">
            <w:pPr>
              <w:pStyle w:val="TAL"/>
            </w:pPr>
            <w:r w:rsidRPr="00FB387E">
              <w:t>Introduction of General description of Spurious emissions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A3810" w14:textId="77777777" w:rsidR="001F0457" w:rsidRPr="00FB387E" w:rsidRDefault="001F0457" w:rsidP="001F0457">
            <w:pPr>
              <w:pStyle w:val="TAL"/>
            </w:pPr>
            <w:r w:rsidRPr="00FB387E">
              <w:t>18.2.0</w:t>
            </w:r>
          </w:p>
        </w:tc>
      </w:tr>
      <w:tr w:rsidR="001F0457" w:rsidRPr="00FB387E" w14:paraId="517EB509"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386DBB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A6DC1C"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EA9A" w14:textId="0BAB575D" w:rsidR="001F0457" w:rsidRPr="00FB387E" w:rsidRDefault="001F0457" w:rsidP="001F0457">
            <w:pPr>
              <w:pStyle w:val="TAL"/>
            </w:pPr>
            <w:r w:rsidRPr="00FB387E">
              <w:t>R5-2400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D3E8" w14:textId="5F50D399" w:rsidR="001F0457" w:rsidRPr="00FB387E" w:rsidRDefault="001F0457" w:rsidP="001F0457">
            <w:pPr>
              <w:pStyle w:val="TAL"/>
            </w:pPr>
            <w:r w:rsidRPr="00FB387E">
              <w:t>2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73CD" w14:textId="3AD28B7E"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F5783" w14:textId="3A3E44B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D26D6" w14:textId="272E0A43" w:rsidR="001F0457" w:rsidRPr="00FB387E" w:rsidRDefault="001F0457" w:rsidP="001F0457">
            <w:pPr>
              <w:pStyle w:val="TAL"/>
            </w:pPr>
            <w:r w:rsidRPr="00FB387E">
              <w:t>Introduction of General description of Rx TCs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7CF75" w14:textId="77777777" w:rsidR="001F0457" w:rsidRPr="00FB387E" w:rsidRDefault="001F0457" w:rsidP="001F0457">
            <w:pPr>
              <w:pStyle w:val="TAL"/>
            </w:pPr>
            <w:r w:rsidRPr="00FB387E">
              <w:t>18.2.0</w:t>
            </w:r>
          </w:p>
        </w:tc>
      </w:tr>
      <w:tr w:rsidR="001F0457" w:rsidRPr="00FB387E" w14:paraId="73D20C7A"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4F40BF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ABEB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36C16" w14:textId="474346E1" w:rsidR="001F0457" w:rsidRPr="00FB387E" w:rsidRDefault="001F0457" w:rsidP="001F0457">
            <w:pPr>
              <w:pStyle w:val="TAL"/>
            </w:pPr>
            <w:r w:rsidRPr="00FB387E">
              <w:t>R5-2400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680A1" w14:textId="01DF7941" w:rsidR="001F0457" w:rsidRPr="00FB387E" w:rsidRDefault="001F0457" w:rsidP="001F0457">
            <w:pPr>
              <w:pStyle w:val="TAL"/>
            </w:pPr>
            <w:r w:rsidRPr="00FB387E">
              <w:t>25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650C" w14:textId="753B5261"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E5EEB" w14:textId="7FD4540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DC23E1" w14:textId="0EE402F7" w:rsidR="001F0457" w:rsidRPr="00FB387E" w:rsidRDefault="001F0457" w:rsidP="001F0457">
            <w:pPr>
              <w:pStyle w:val="TAL"/>
            </w:pPr>
            <w:r w:rsidRPr="00FB387E">
              <w:t>Introduction of Diversity characteristics description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5945A7" w14:textId="77777777" w:rsidR="001F0457" w:rsidRPr="00FB387E" w:rsidRDefault="001F0457" w:rsidP="001F0457">
            <w:pPr>
              <w:pStyle w:val="TAL"/>
            </w:pPr>
            <w:r w:rsidRPr="00FB387E">
              <w:t>18.2.0</w:t>
            </w:r>
          </w:p>
        </w:tc>
      </w:tr>
      <w:tr w:rsidR="001F0457" w:rsidRPr="00FB387E" w14:paraId="5A53562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C35AB5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FB0EBC"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10BE0" w14:textId="7B02F323" w:rsidR="001F0457" w:rsidRPr="00FB387E" w:rsidRDefault="001F0457" w:rsidP="001F0457">
            <w:pPr>
              <w:pStyle w:val="TAL"/>
            </w:pPr>
            <w:r w:rsidRPr="00FB387E">
              <w:t>R5-2400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7873" w14:textId="0FA8FDB2" w:rsidR="001F0457" w:rsidRPr="00FB387E" w:rsidRDefault="001F0457" w:rsidP="001F0457">
            <w:pPr>
              <w:pStyle w:val="TAL"/>
            </w:pPr>
            <w:r w:rsidRPr="00FB387E">
              <w:t>2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B915" w14:textId="61194518"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72449" w14:textId="217C82B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587CD33" w14:textId="60B13CBA" w:rsidR="001F0457" w:rsidRPr="00FB387E" w:rsidRDefault="001F0457" w:rsidP="001F0457">
            <w:pPr>
              <w:pStyle w:val="TAL"/>
            </w:pPr>
            <w:r w:rsidRPr="00FB387E">
              <w:t>Introduction of General description of Reference sensitivity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7FEB5" w14:textId="77777777" w:rsidR="001F0457" w:rsidRPr="00FB387E" w:rsidRDefault="001F0457" w:rsidP="001F0457">
            <w:pPr>
              <w:pStyle w:val="TAL"/>
            </w:pPr>
            <w:r w:rsidRPr="00FB387E">
              <w:t>18.2.0</w:t>
            </w:r>
          </w:p>
        </w:tc>
      </w:tr>
      <w:tr w:rsidR="001F0457" w:rsidRPr="00FB387E" w14:paraId="257E23F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A1CB4F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57344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869B" w14:textId="3B3677E8" w:rsidR="001F0457" w:rsidRPr="00FB387E" w:rsidRDefault="001F0457" w:rsidP="001F0457">
            <w:pPr>
              <w:pStyle w:val="TAL"/>
            </w:pPr>
            <w:r w:rsidRPr="00FB387E">
              <w:t>R5-2400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9BDC" w14:textId="40B0380B" w:rsidR="001F0457" w:rsidRPr="00FB387E" w:rsidRDefault="001F0457" w:rsidP="001F0457">
            <w:pPr>
              <w:pStyle w:val="TAL"/>
            </w:pPr>
            <w:r w:rsidRPr="00FB387E">
              <w:t>2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1F91" w14:textId="4362DE5B"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DAC96" w14:textId="42F9132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D29EBA" w14:textId="1066D591" w:rsidR="001F0457" w:rsidRPr="00FB387E" w:rsidRDefault="001F0457" w:rsidP="001F0457">
            <w:pPr>
              <w:pStyle w:val="TAL"/>
            </w:pPr>
            <w:r w:rsidRPr="00FB387E">
              <w:t>Introduction of General description of Blocking characteristics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0342B" w14:textId="77777777" w:rsidR="001F0457" w:rsidRPr="00FB387E" w:rsidRDefault="001F0457" w:rsidP="001F0457">
            <w:pPr>
              <w:pStyle w:val="TAL"/>
            </w:pPr>
            <w:r w:rsidRPr="00FB387E">
              <w:t>18.2.0</w:t>
            </w:r>
          </w:p>
        </w:tc>
      </w:tr>
      <w:tr w:rsidR="001F0457" w:rsidRPr="00FB387E" w14:paraId="63213C6D"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337C75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6A540"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E69E1" w14:textId="33A2D23A" w:rsidR="001F0457" w:rsidRPr="00FB387E" w:rsidRDefault="001F0457" w:rsidP="001F0457">
            <w:pPr>
              <w:pStyle w:val="TAL"/>
            </w:pPr>
            <w:r w:rsidRPr="00FB387E">
              <w:t>R5-2400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0D094" w14:textId="6860FE62" w:rsidR="001F0457" w:rsidRPr="00FB387E" w:rsidRDefault="001F0457" w:rsidP="001F0457">
            <w:pPr>
              <w:pStyle w:val="TAL"/>
            </w:pPr>
            <w:r w:rsidRPr="00FB387E">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9090" w14:textId="6C0BE46B"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B322" w14:textId="1F46CF84"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9122DA" w14:textId="484BCF55" w:rsidR="001F0457" w:rsidRPr="00FB387E" w:rsidRDefault="001F0457" w:rsidP="001F0457">
            <w:pPr>
              <w:pStyle w:val="TAL"/>
            </w:pPr>
            <w:r w:rsidRPr="00FB387E">
              <w:t>Introduction of General description of Intermodulation characteristics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2D6A5" w14:textId="77777777" w:rsidR="001F0457" w:rsidRPr="00FB387E" w:rsidRDefault="001F0457" w:rsidP="001F0457">
            <w:pPr>
              <w:pStyle w:val="TAL"/>
            </w:pPr>
            <w:r w:rsidRPr="00FB387E">
              <w:t>18.2.0</w:t>
            </w:r>
          </w:p>
        </w:tc>
      </w:tr>
      <w:tr w:rsidR="001F0457" w:rsidRPr="00FB387E" w14:paraId="22D6432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D17FC30"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28810"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CAB7" w14:textId="0867D7D6" w:rsidR="001F0457" w:rsidRPr="00FB387E" w:rsidRDefault="001F0457" w:rsidP="001F0457">
            <w:pPr>
              <w:pStyle w:val="TAL"/>
            </w:pPr>
            <w:r w:rsidRPr="00FB387E">
              <w:t>R5-2400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C6E3" w14:textId="7A93AB21" w:rsidR="001F0457" w:rsidRPr="00FB387E" w:rsidRDefault="001F0457" w:rsidP="001F0457">
            <w:pPr>
              <w:pStyle w:val="TAL"/>
            </w:pPr>
            <w:r w:rsidRPr="00FB387E">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EEB2" w14:textId="0E190954"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B02CC" w14:textId="7187843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27AD" w14:textId="6E12F25D" w:rsidR="001F0457" w:rsidRPr="00FB387E" w:rsidRDefault="001F0457" w:rsidP="001F0457">
            <w:pPr>
              <w:pStyle w:val="TAL"/>
            </w:pPr>
            <w:r w:rsidRPr="00FB387E">
              <w:t>Addition of PC1.5 n39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9C9F9" w14:textId="77777777" w:rsidR="001F0457" w:rsidRPr="00FB387E" w:rsidRDefault="001F0457" w:rsidP="001F0457">
            <w:pPr>
              <w:pStyle w:val="TAL"/>
            </w:pPr>
            <w:r w:rsidRPr="00FB387E">
              <w:t>18.2.0</w:t>
            </w:r>
          </w:p>
        </w:tc>
      </w:tr>
      <w:tr w:rsidR="001F0457" w:rsidRPr="00FB387E" w14:paraId="689336C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0DB060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26892"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DD1" w14:textId="12CFDB47" w:rsidR="001F0457" w:rsidRPr="00FB387E" w:rsidRDefault="001F0457" w:rsidP="001F0457">
            <w:pPr>
              <w:pStyle w:val="TAL"/>
            </w:pPr>
            <w:r w:rsidRPr="00FB387E">
              <w:t>R5-2400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7087" w14:textId="76E78A91" w:rsidR="001F0457" w:rsidRPr="00FB387E" w:rsidRDefault="001F0457" w:rsidP="001F0457">
            <w:pPr>
              <w:pStyle w:val="TAL"/>
            </w:pPr>
            <w:r w:rsidRPr="00FB387E">
              <w:t>2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4D092" w14:textId="2BBBC833"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F9A" w14:textId="5DFC192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548343" w14:textId="699E007D" w:rsidR="001F0457" w:rsidRPr="00FB387E" w:rsidRDefault="001F0457" w:rsidP="001F0457">
            <w:pPr>
              <w:pStyle w:val="TAL"/>
            </w:pPr>
            <w:r w:rsidRPr="00FB387E">
              <w:t>Addition of PC2 n40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C83A5" w14:textId="77777777" w:rsidR="001F0457" w:rsidRPr="00FB387E" w:rsidRDefault="001F0457" w:rsidP="001F0457">
            <w:pPr>
              <w:pStyle w:val="TAL"/>
            </w:pPr>
            <w:r w:rsidRPr="00FB387E">
              <w:t>18.2.0</w:t>
            </w:r>
          </w:p>
        </w:tc>
      </w:tr>
      <w:tr w:rsidR="001F0457" w:rsidRPr="00FB387E" w14:paraId="1920D93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2A8F7B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33DA4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BFC" w14:textId="4B1BDE8D" w:rsidR="001F0457" w:rsidRPr="00FB387E" w:rsidRDefault="001F0457" w:rsidP="001F0457">
            <w:pPr>
              <w:pStyle w:val="TAL"/>
            </w:pPr>
            <w:r w:rsidRPr="00FB387E">
              <w:t>R5-2400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5EF6" w14:textId="2B5ECC95" w:rsidR="001F0457" w:rsidRPr="00FB387E" w:rsidRDefault="001F0457" w:rsidP="001F0457">
            <w:pPr>
              <w:pStyle w:val="TAL"/>
            </w:pPr>
            <w:r w:rsidRPr="00FB387E">
              <w:t>2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CEC7E" w14:textId="6EDB45EB"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718B" w14:textId="6D1647B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E5BE2F" w14:textId="39E39C9A" w:rsidR="001F0457" w:rsidRPr="00FB387E" w:rsidRDefault="001F0457" w:rsidP="001F0457">
            <w:pPr>
              <w:pStyle w:val="TAL"/>
            </w:pPr>
            <w:r w:rsidRPr="00FB387E">
              <w:t>Addition of PC1.5 n39 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DDF01" w14:textId="77777777" w:rsidR="001F0457" w:rsidRPr="00FB387E" w:rsidRDefault="001F0457" w:rsidP="001F0457">
            <w:pPr>
              <w:pStyle w:val="TAL"/>
            </w:pPr>
            <w:r w:rsidRPr="00FB387E">
              <w:t>18.2.0</w:t>
            </w:r>
          </w:p>
        </w:tc>
      </w:tr>
      <w:tr w:rsidR="001F0457" w:rsidRPr="00FB387E" w14:paraId="4131523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C3AFBFD"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1D1E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7A10" w14:textId="0735A410" w:rsidR="001F0457" w:rsidRPr="00FB387E" w:rsidRDefault="001F0457" w:rsidP="001F0457">
            <w:pPr>
              <w:pStyle w:val="TAL"/>
            </w:pPr>
            <w:r w:rsidRPr="00FB387E">
              <w:t>R5-2400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AB983" w14:textId="0ACB6280" w:rsidR="001F0457" w:rsidRPr="00FB387E" w:rsidRDefault="001F0457" w:rsidP="001F0457">
            <w:pPr>
              <w:pStyle w:val="TAL"/>
            </w:pPr>
            <w:r w:rsidRPr="00FB387E">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BC09D" w14:textId="378E8292"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921B3" w14:textId="7133EC1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9EA1A0" w14:textId="2DDA4A9B" w:rsidR="001F0457" w:rsidRPr="00FB387E" w:rsidRDefault="001F0457" w:rsidP="001F0457">
            <w:pPr>
              <w:pStyle w:val="TAL"/>
            </w:pPr>
            <w:r w:rsidRPr="00FB387E">
              <w:t>Addition of  PC1.5 n39 Configured tx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B498C" w14:textId="77777777" w:rsidR="001F0457" w:rsidRPr="00FB387E" w:rsidRDefault="001F0457" w:rsidP="001F0457">
            <w:pPr>
              <w:pStyle w:val="TAL"/>
            </w:pPr>
            <w:r w:rsidRPr="00FB387E">
              <w:t>18.2.0</w:t>
            </w:r>
          </w:p>
        </w:tc>
      </w:tr>
      <w:tr w:rsidR="001F0457" w:rsidRPr="00FB387E" w14:paraId="512729F1"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C2B86A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8C45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7FD2" w14:textId="2FE3AF50" w:rsidR="001F0457" w:rsidRPr="00FB387E" w:rsidRDefault="001F0457" w:rsidP="001F0457">
            <w:pPr>
              <w:pStyle w:val="TAL"/>
            </w:pPr>
            <w:r w:rsidRPr="00FB387E">
              <w:t>R5-2400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16DEF" w14:textId="6FF5DC8A" w:rsidR="001F0457" w:rsidRPr="00FB387E" w:rsidRDefault="001F0457" w:rsidP="001F0457">
            <w:pPr>
              <w:pStyle w:val="TAL"/>
            </w:pPr>
            <w:r w:rsidRPr="00FB387E">
              <w:t>2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35114" w14:textId="461A8967"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A2B6E" w14:textId="03160438"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10F986" w14:textId="31935CD2" w:rsidR="001F0457" w:rsidRPr="00FB387E" w:rsidRDefault="001F0457" w:rsidP="001F0457">
            <w:pPr>
              <w:pStyle w:val="TAL"/>
            </w:pPr>
            <w:r w:rsidRPr="00FB387E">
              <w:t>Addition of PC1.5 n39 Modified MPR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4145FF" w14:textId="77777777" w:rsidR="001F0457" w:rsidRPr="00FB387E" w:rsidRDefault="001F0457" w:rsidP="001F0457">
            <w:pPr>
              <w:pStyle w:val="TAL"/>
            </w:pPr>
            <w:r w:rsidRPr="00FB387E">
              <w:t>18.2.0</w:t>
            </w:r>
          </w:p>
        </w:tc>
      </w:tr>
      <w:tr w:rsidR="001F0457" w:rsidRPr="00FB387E" w14:paraId="4A8A0BC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680E860"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5FA54E"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599E5" w14:textId="4CC95E10" w:rsidR="001F0457" w:rsidRPr="00FB387E" w:rsidRDefault="001F0457" w:rsidP="001F0457">
            <w:pPr>
              <w:pStyle w:val="TAL"/>
            </w:pPr>
            <w:r w:rsidRPr="00FB387E">
              <w:t>R5-2402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DCA12" w14:textId="7EAC9CF9" w:rsidR="001F0457" w:rsidRPr="00FB387E" w:rsidRDefault="001F0457" w:rsidP="001F0457">
            <w:pPr>
              <w:pStyle w:val="TAL"/>
            </w:pPr>
            <w:r w:rsidRPr="00FB387E">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33F" w14:textId="3F0F0B59"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A881" w14:textId="3F332EB9"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B23702" w14:textId="6AA901A4" w:rsidR="001F0457" w:rsidRPr="00FB387E" w:rsidRDefault="001F0457" w:rsidP="001F0457">
            <w:pPr>
              <w:pStyle w:val="TAL"/>
            </w:pPr>
            <w:r w:rsidRPr="00FB387E">
              <w:t>General updates of TS 38.521-1 clause 5 for R16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4E88C" w14:textId="77777777" w:rsidR="001F0457" w:rsidRPr="00FB387E" w:rsidRDefault="001F0457" w:rsidP="001F0457">
            <w:pPr>
              <w:pStyle w:val="TAL"/>
            </w:pPr>
            <w:r w:rsidRPr="00FB387E">
              <w:t>18.2.0</w:t>
            </w:r>
          </w:p>
        </w:tc>
      </w:tr>
      <w:tr w:rsidR="001F0457" w:rsidRPr="00FB387E" w14:paraId="40E6B092"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CF244E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4B396C"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6D1B5" w14:textId="642A6905" w:rsidR="001F0457" w:rsidRPr="00FB387E" w:rsidRDefault="001F0457" w:rsidP="001F0457">
            <w:pPr>
              <w:pStyle w:val="TAL"/>
            </w:pPr>
            <w:r w:rsidRPr="00FB387E">
              <w:t>R5-2402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EB0" w14:textId="29943D6F" w:rsidR="001F0457" w:rsidRPr="00FB387E" w:rsidRDefault="001F0457" w:rsidP="001F0457">
            <w:pPr>
              <w:pStyle w:val="TAL"/>
            </w:pPr>
            <w:r w:rsidRPr="00FB387E">
              <w:t>26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13025" w14:textId="37059714"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0DF18" w14:textId="6C81A63E"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AB8BE2" w14:textId="4B3526D1" w:rsidR="001F0457" w:rsidRPr="00FB387E" w:rsidRDefault="001F0457" w:rsidP="001F0457">
            <w:pPr>
              <w:pStyle w:val="TAL"/>
            </w:pPr>
            <w:r w:rsidRPr="00FB387E">
              <w:t>Update 3DL CA reference sensitivity exceptions TC for CA_n1A-n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5A16" w14:textId="77777777" w:rsidR="001F0457" w:rsidRPr="00FB387E" w:rsidRDefault="001F0457" w:rsidP="001F0457">
            <w:pPr>
              <w:pStyle w:val="TAL"/>
            </w:pPr>
            <w:r w:rsidRPr="00FB387E">
              <w:t>18.2.0</w:t>
            </w:r>
          </w:p>
        </w:tc>
      </w:tr>
      <w:tr w:rsidR="001F0457" w:rsidRPr="00FB387E" w14:paraId="5468B1E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D109BD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693C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97C2" w14:textId="4A0BE385" w:rsidR="001F0457" w:rsidRPr="00FB387E" w:rsidRDefault="001F0457" w:rsidP="001F0457">
            <w:pPr>
              <w:pStyle w:val="TAL"/>
            </w:pPr>
            <w:r w:rsidRPr="00FB387E">
              <w:t>R5-2402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C1D" w14:textId="44D37968" w:rsidR="001F0457" w:rsidRPr="00FB387E" w:rsidRDefault="001F0457" w:rsidP="001F0457">
            <w:pPr>
              <w:pStyle w:val="TAL"/>
            </w:pPr>
            <w:r w:rsidRPr="00FB387E">
              <w:t>2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CF0A" w14:textId="7FE55F5F"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8B23B" w14:textId="1D88C27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3A8E87" w14:textId="2C10297F" w:rsidR="001F0457" w:rsidRPr="00FB387E" w:rsidRDefault="001F0457" w:rsidP="001F0457">
            <w:pPr>
              <w:pStyle w:val="TAL"/>
            </w:pPr>
            <w:r w:rsidRPr="00FB387E">
              <w:t>Addition of asymmetric UL and DL channel bandwidth combinations of band n8 in 5.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A85B9" w14:textId="77777777" w:rsidR="001F0457" w:rsidRPr="00FB387E" w:rsidRDefault="001F0457" w:rsidP="001F0457">
            <w:pPr>
              <w:pStyle w:val="TAL"/>
            </w:pPr>
            <w:r w:rsidRPr="00FB387E">
              <w:t>18.2.0</w:t>
            </w:r>
          </w:p>
        </w:tc>
      </w:tr>
      <w:tr w:rsidR="001F0457" w:rsidRPr="00FB387E" w14:paraId="5BD82DD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F7E688D"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7DC8E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4465" w14:textId="45244513" w:rsidR="001F0457" w:rsidRPr="00FB387E" w:rsidRDefault="001F0457" w:rsidP="001F0457">
            <w:pPr>
              <w:pStyle w:val="TAL"/>
            </w:pPr>
            <w:r w:rsidRPr="00FB387E">
              <w:t>R5-2402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C7E8" w14:textId="2299FC5F" w:rsidR="001F0457" w:rsidRPr="00FB387E" w:rsidRDefault="001F0457" w:rsidP="001F0457">
            <w:pPr>
              <w:pStyle w:val="TAL"/>
            </w:pPr>
            <w:r w:rsidRPr="00FB387E">
              <w:t>2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FABA" w14:textId="08737C84"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9DB0" w14:textId="517C89A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176D43" w14:textId="4F1C76C0" w:rsidR="001F0457" w:rsidRPr="00FB387E" w:rsidRDefault="001F0457" w:rsidP="001F0457">
            <w:pPr>
              <w:pStyle w:val="TAL"/>
            </w:pPr>
            <w:r w:rsidRPr="00FB387E">
              <w:t>Addition of PC2 for n8 into TC 6.2.1 M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774CB" w14:textId="77777777" w:rsidR="001F0457" w:rsidRPr="00FB387E" w:rsidRDefault="001F0457" w:rsidP="001F0457">
            <w:pPr>
              <w:pStyle w:val="TAL"/>
            </w:pPr>
            <w:r w:rsidRPr="00FB387E">
              <w:t>18.2.0</w:t>
            </w:r>
          </w:p>
        </w:tc>
      </w:tr>
      <w:tr w:rsidR="001F0457" w:rsidRPr="00FB387E" w14:paraId="7E89AA6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F64783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659DC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23A" w14:textId="1B7AC8FD" w:rsidR="001F0457" w:rsidRPr="00FB387E" w:rsidRDefault="001F0457" w:rsidP="001F0457">
            <w:pPr>
              <w:pStyle w:val="TAL"/>
            </w:pPr>
            <w:r w:rsidRPr="00FB387E">
              <w:t>R5-2402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5780" w14:textId="31BA94C1" w:rsidR="001F0457" w:rsidRPr="00FB387E" w:rsidRDefault="001F0457" w:rsidP="001F0457">
            <w:pPr>
              <w:pStyle w:val="TAL"/>
            </w:pPr>
            <w:r w:rsidRPr="00FB387E">
              <w:t>2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BEB1" w14:textId="5DE980F6"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4E8A" w14:textId="620536D4"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2CD7D" w14:textId="527DE514" w:rsidR="001F0457" w:rsidRPr="00FB387E" w:rsidRDefault="001F0457" w:rsidP="001F0457">
            <w:pPr>
              <w:pStyle w:val="TAL"/>
            </w:pPr>
            <w:r w:rsidRPr="00FB387E">
              <w:t>Addition of PC2 for n8 into TC 7.3.2 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20794" w14:textId="77777777" w:rsidR="001F0457" w:rsidRPr="00FB387E" w:rsidRDefault="001F0457" w:rsidP="001F0457">
            <w:pPr>
              <w:pStyle w:val="TAL"/>
            </w:pPr>
            <w:r w:rsidRPr="00FB387E">
              <w:t>18.2.0</w:t>
            </w:r>
          </w:p>
        </w:tc>
      </w:tr>
      <w:tr w:rsidR="001F0457" w:rsidRPr="00FB387E" w14:paraId="2477019A"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25C2CDC"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1A0CE"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2D11B" w14:textId="507D58A4" w:rsidR="001F0457" w:rsidRPr="00FB387E" w:rsidRDefault="001F0457" w:rsidP="001F0457">
            <w:pPr>
              <w:pStyle w:val="TAL"/>
            </w:pPr>
            <w:r w:rsidRPr="00FB387E">
              <w:t>R5-2403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CFA96" w14:textId="7D155E92" w:rsidR="001F0457" w:rsidRPr="00FB387E" w:rsidRDefault="001F0457" w:rsidP="001F0457">
            <w:pPr>
              <w:pStyle w:val="TAL"/>
            </w:pPr>
            <w:r w:rsidRPr="00FB387E">
              <w:t>2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6170B" w14:textId="37D9F509"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EF6F0" w14:textId="3F9A269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F40512" w14:textId="5F483912" w:rsidR="001F0457" w:rsidRPr="00FB387E" w:rsidRDefault="001F0457" w:rsidP="001F0457">
            <w:pPr>
              <w:pStyle w:val="TAL"/>
            </w:pPr>
            <w:r w:rsidRPr="00FB387E">
              <w:t>Updating test case AMPR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339A4" w14:textId="77777777" w:rsidR="001F0457" w:rsidRPr="00FB387E" w:rsidRDefault="001F0457" w:rsidP="001F0457">
            <w:pPr>
              <w:pStyle w:val="TAL"/>
            </w:pPr>
            <w:r w:rsidRPr="00FB387E">
              <w:t>18.2.0</w:t>
            </w:r>
          </w:p>
        </w:tc>
      </w:tr>
      <w:tr w:rsidR="001F0457" w:rsidRPr="00FB387E" w14:paraId="489A976A"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485442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5821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D210" w14:textId="73BE7766" w:rsidR="001F0457" w:rsidRPr="00FB387E" w:rsidRDefault="001F0457" w:rsidP="001F0457">
            <w:pPr>
              <w:pStyle w:val="TAL"/>
            </w:pPr>
            <w:r w:rsidRPr="00FB387E">
              <w:t>R5-240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AE5" w14:textId="17C87F20" w:rsidR="001F0457" w:rsidRPr="00FB387E" w:rsidRDefault="001F0457" w:rsidP="001F0457">
            <w:pPr>
              <w:pStyle w:val="TAL"/>
            </w:pPr>
            <w:r w:rsidRPr="00FB387E">
              <w:t>26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A26E" w14:textId="01C1AE8B"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C1FD8" w14:textId="7E51BBA5"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8E58B0" w14:textId="67CE9259" w:rsidR="001F0457" w:rsidRPr="00FB387E" w:rsidRDefault="001F0457" w:rsidP="001F0457">
            <w:pPr>
              <w:pStyle w:val="TAL"/>
            </w:pPr>
            <w:r w:rsidRPr="00FB387E">
              <w:t>Updating test frequency range for SUL band n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D531F" w14:textId="77777777" w:rsidR="001F0457" w:rsidRPr="00FB387E" w:rsidRDefault="001F0457" w:rsidP="001F0457">
            <w:pPr>
              <w:pStyle w:val="TAL"/>
            </w:pPr>
            <w:r w:rsidRPr="00FB387E">
              <w:t>18.2.0</w:t>
            </w:r>
          </w:p>
        </w:tc>
      </w:tr>
      <w:tr w:rsidR="001F0457" w:rsidRPr="00FB387E" w14:paraId="7BAB125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DAF9E7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F16B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76271" w14:textId="6CF76C81" w:rsidR="001F0457" w:rsidRPr="00FB387E" w:rsidRDefault="001F0457" w:rsidP="001F0457">
            <w:pPr>
              <w:pStyle w:val="TAL"/>
            </w:pPr>
            <w:r w:rsidRPr="00FB387E">
              <w:t>R5-2403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85B79" w14:textId="2098AF24" w:rsidR="001F0457" w:rsidRPr="00FB387E" w:rsidRDefault="001F0457" w:rsidP="001F0457">
            <w:pPr>
              <w:pStyle w:val="TAL"/>
            </w:pPr>
            <w:r w:rsidRPr="00FB387E">
              <w:t>2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034E" w14:textId="1C83CEC6"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D92B7" w14:textId="07A03B7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8245FB" w14:textId="49D3A316" w:rsidR="001F0457" w:rsidRPr="00FB387E" w:rsidRDefault="001F0457" w:rsidP="001F0457">
            <w:pPr>
              <w:pStyle w:val="TAL"/>
            </w:pPr>
            <w:r w:rsidRPr="00FB387E">
              <w:t>Editorial correction to test requirement of MPR for CA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37D4F" w14:textId="77777777" w:rsidR="001F0457" w:rsidRPr="00FB387E" w:rsidRDefault="001F0457" w:rsidP="001F0457">
            <w:pPr>
              <w:pStyle w:val="TAL"/>
            </w:pPr>
            <w:r w:rsidRPr="00FB387E">
              <w:t>18.2.0</w:t>
            </w:r>
          </w:p>
        </w:tc>
      </w:tr>
      <w:tr w:rsidR="001F0457" w:rsidRPr="00FB387E" w14:paraId="4109296C"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CEBA138"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94C6E0"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37A6" w14:textId="6B0A72CB" w:rsidR="001F0457" w:rsidRPr="00FB387E" w:rsidRDefault="001F0457" w:rsidP="001F0457">
            <w:pPr>
              <w:pStyle w:val="TAL"/>
            </w:pPr>
            <w:r w:rsidRPr="00FB387E">
              <w:t>R5-2403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E97" w14:textId="29167DFB" w:rsidR="001F0457" w:rsidRPr="00FB387E" w:rsidRDefault="001F0457" w:rsidP="001F0457">
            <w:pPr>
              <w:pStyle w:val="TAL"/>
            </w:pPr>
            <w:r w:rsidRPr="00FB387E">
              <w:t>2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5E50B" w14:textId="5EEBC4AC"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96D5" w14:textId="15E4E70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67604B" w14:textId="269D44FD" w:rsidR="001F0457" w:rsidRPr="00FB387E" w:rsidRDefault="001F0457" w:rsidP="001F0457">
            <w:pPr>
              <w:pStyle w:val="TAL"/>
            </w:pPr>
            <w:r w:rsidRPr="00FB387E">
              <w:t>Updating AMPR testing for SUL band n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5DAD6" w14:textId="77777777" w:rsidR="001F0457" w:rsidRPr="00FB387E" w:rsidRDefault="001F0457" w:rsidP="001F0457">
            <w:pPr>
              <w:pStyle w:val="TAL"/>
            </w:pPr>
            <w:r w:rsidRPr="00FB387E">
              <w:t>18.2.0</w:t>
            </w:r>
          </w:p>
        </w:tc>
      </w:tr>
      <w:tr w:rsidR="001F0457" w:rsidRPr="00FB387E" w14:paraId="1CF7315D"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786DA5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4229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B78D" w14:textId="0AE2BF2C" w:rsidR="001F0457" w:rsidRPr="00FB387E" w:rsidRDefault="001F0457" w:rsidP="001F0457">
            <w:pPr>
              <w:pStyle w:val="TAL"/>
            </w:pPr>
            <w:r w:rsidRPr="00FB387E">
              <w:t>R5-2403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54A4" w14:textId="0980E57F" w:rsidR="001F0457" w:rsidRPr="00FB387E" w:rsidRDefault="001F0457" w:rsidP="001F0457">
            <w:pPr>
              <w:pStyle w:val="TAL"/>
            </w:pPr>
            <w:r w:rsidRPr="00FB387E">
              <w:t>2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90F29" w14:textId="30F0F1B5"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9432" w14:textId="26758BE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FD4F7A" w14:textId="2994C7F7" w:rsidR="001F0457" w:rsidRPr="00FB387E" w:rsidRDefault="001F0457" w:rsidP="001F0457">
            <w:pPr>
              <w:pStyle w:val="TAL"/>
            </w:pPr>
            <w:r w:rsidRPr="00FB387E">
              <w:t>Updating UTRA ACLR testing for SUL band n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EEB56" w14:textId="77777777" w:rsidR="001F0457" w:rsidRPr="00FB387E" w:rsidRDefault="001F0457" w:rsidP="001F0457">
            <w:pPr>
              <w:pStyle w:val="TAL"/>
            </w:pPr>
            <w:r w:rsidRPr="00FB387E">
              <w:t>18.2.0</w:t>
            </w:r>
          </w:p>
        </w:tc>
      </w:tr>
      <w:tr w:rsidR="001F0457" w:rsidRPr="00FB387E" w14:paraId="44F159F2"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22D7E9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D9350"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2999" w14:textId="37CCC457" w:rsidR="001F0457" w:rsidRPr="00FB387E" w:rsidRDefault="001F0457" w:rsidP="001F0457">
            <w:pPr>
              <w:pStyle w:val="TAL"/>
            </w:pPr>
            <w:r w:rsidRPr="00FB387E">
              <w:t>R5-2403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D9BA4" w14:textId="06855DB6" w:rsidR="001F0457" w:rsidRPr="00FB387E" w:rsidRDefault="001F0457" w:rsidP="001F0457">
            <w:pPr>
              <w:pStyle w:val="TAL"/>
            </w:pPr>
            <w:r w:rsidRPr="00FB387E">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99E0" w14:textId="4568D074"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022A" w14:textId="6111DAF7"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C3CC4B" w14:textId="55AFDE67" w:rsidR="001F0457" w:rsidRPr="00FB387E" w:rsidRDefault="001F0457" w:rsidP="001F0457">
            <w:pPr>
              <w:pStyle w:val="TAL"/>
            </w:pPr>
            <w:r w:rsidRPr="00FB387E">
              <w:t>Updating PC2 test requirements in MPR test case for band n1 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11436" w14:textId="77777777" w:rsidR="001F0457" w:rsidRPr="00FB387E" w:rsidRDefault="001F0457" w:rsidP="001F0457">
            <w:pPr>
              <w:pStyle w:val="TAL"/>
            </w:pPr>
            <w:r w:rsidRPr="00FB387E">
              <w:t>18.2.0</w:t>
            </w:r>
          </w:p>
        </w:tc>
      </w:tr>
      <w:tr w:rsidR="001F0457" w:rsidRPr="00FB387E" w14:paraId="30E089D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A147C5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3173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1590" w14:textId="459510C7" w:rsidR="001F0457" w:rsidRPr="00FB387E" w:rsidRDefault="001F0457" w:rsidP="001F0457">
            <w:pPr>
              <w:pStyle w:val="TAL"/>
            </w:pPr>
            <w:r w:rsidRPr="00FB387E">
              <w:t>R5-2403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B1B23" w14:textId="050A13FF" w:rsidR="001F0457" w:rsidRPr="00FB387E" w:rsidRDefault="001F0457" w:rsidP="001F0457">
            <w:pPr>
              <w:pStyle w:val="TAL"/>
            </w:pPr>
            <w:r w:rsidRPr="00FB387E">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0827" w14:textId="6EADBE14"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6C27" w14:textId="1A61F80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47DF8D" w14:textId="6AD79E7C" w:rsidR="001F0457" w:rsidRPr="00FB387E" w:rsidRDefault="001F0457" w:rsidP="001F0457">
            <w:pPr>
              <w:pStyle w:val="TAL"/>
            </w:pPr>
            <w:r w:rsidRPr="00FB387E">
              <w:t>Addition of new test case 6.3G.4.1 Absolute power tolerance for Tx Divers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7E45C" w14:textId="77777777" w:rsidR="001F0457" w:rsidRPr="00FB387E" w:rsidRDefault="001F0457" w:rsidP="001F0457">
            <w:pPr>
              <w:pStyle w:val="TAL"/>
            </w:pPr>
            <w:r w:rsidRPr="00FB387E">
              <w:t>18.2.0</w:t>
            </w:r>
          </w:p>
        </w:tc>
      </w:tr>
      <w:tr w:rsidR="001F0457" w:rsidRPr="00FB387E" w14:paraId="62D4F96C"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826B6F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45BF7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896D" w14:textId="02B16D9A" w:rsidR="001F0457" w:rsidRPr="00FB387E" w:rsidRDefault="001F0457" w:rsidP="001F0457">
            <w:pPr>
              <w:pStyle w:val="TAL"/>
            </w:pPr>
            <w:r w:rsidRPr="00FB387E">
              <w:t>R5-2403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2032" w14:textId="3B76156A" w:rsidR="001F0457" w:rsidRPr="00FB387E" w:rsidRDefault="001F0457" w:rsidP="001F0457">
            <w:pPr>
              <w:pStyle w:val="TAL"/>
            </w:pPr>
            <w:r w:rsidRPr="00FB387E">
              <w:t>2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F2E9" w14:textId="3C2065AA"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98D5" w14:textId="41E902A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09E219" w14:textId="1A709A12" w:rsidR="001F0457" w:rsidRPr="00FB387E" w:rsidRDefault="001F0457" w:rsidP="001F0457">
            <w:pPr>
              <w:pStyle w:val="TAL"/>
            </w:pPr>
            <w:r w:rsidRPr="00FB387E">
              <w:t>Addition of new test case 6.2H.3.2 MPR for inter-band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8DD4" w14:textId="77777777" w:rsidR="001F0457" w:rsidRPr="00FB387E" w:rsidRDefault="001F0457" w:rsidP="001F0457">
            <w:pPr>
              <w:pStyle w:val="TAL"/>
            </w:pPr>
            <w:r w:rsidRPr="00FB387E">
              <w:t>18.2.0</w:t>
            </w:r>
          </w:p>
        </w:tc>
      </w:tr>
      <w:tr w:rsidR="001F0457" w:rsidRPr="00FB387E" w14:paraId="63F6DD4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F71844B"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D05D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E5B9" w14:textId="6BC64F1C" w:rsidR="001F0457" w:rsidRPr="00FB387E" w:rsidRDefault="001F0457" w:rsidP="001F0457">
            <w:pPr>
              <w:pStyle w:val="TAL"/>
            </w:pPr>
            <w:r w:rsidRPr="00FB387E">
              <w:t>R5-24044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8ACC" w14:textId="2317769E" w:rsidR="001F0457" w:rsidRPr="00FB387E" w:rsidRDefault="001F0457" w:rsidP="001F0457">
            <w:pPr>
              <w:pStyle w:val="TAL"/>
            </w:pPr>
            <w:r w:rsidRPr="00FB387E">
              <w:t>2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4D7" w14:textId="562E5CD8"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5FC4" w14:textId="4BACB551"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7BCDF" w14:textId="02436A5F" w:rsidR="001F0457" w:rsidRPr="00FB387E" w:rsidRDefault="001F0457" w:rsidP="001F0457">
            <w:pPr>
              <w:pStyle w:val="TAL"/>
            </w:pPr>
            <w:r w:rsidRPr="00FB387E">
              <w:t>Corrections to spurious emissions for CA_n3A-n2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5623E" w14:textId="77777777" w:rsidR="001F0457" w:rsidRPr="00FB387E" w:rsidRDefault="001F0457" w:rsidP="001F0457">
            <w:pPr>
              <w:pStyle w:val="TAL"/>
            </w:pPr>
            <w:r w:rsidRPr="00FB387E">
              <w:t>18.2.0</w:t>
            </w:r>
          </w:p>
        </w:tc>
      </w:tr>
      <w:tr w:rsidR="001F0457" w:rsidRPr="00FB387E" w14:paraId="50BCDA29"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0950920"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BD9E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3657C" w14:textId="31D5DEC9" w:rsidR="001F0457" w:rsidRPr="00FB387E" w:rsidRDefault="001F0457" w:rsidP="001F0457">
            <w:pPr>
              <w:pStyle w:val="TAL"/>
            </w:pPr>
            <w:r w:rsidRPr="00FB387E">
              <w:t>R5-2404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91578" w14:textId="3BB4BF04" w:rsidR="001F0457" w:rsidRPr="00FB387E" w:rsidRDefault="001F0457" w:rsidP="001F0457">
            <w:pPr>
              <w:pStyle w:val="TAL"/>
            </w:pPr>
            <w:r w:rsidRPr="00FB387E">
              <w:t>2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8B1C" w14:textId="2010C715"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AAE4E" w14:textId="3EB2472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ADA6D9" w14:textId="15B14812" w:rsidR="001F0457" w:rsidRPr="00FB387E" w:rsidRDefault="001F0457" w:rsidP="001F0457">
            <w:pPr>
              <w:pStyle w:val="TAL"/>
            </w:pPr>
            <w:r w:rsidRPr="00FB387E">
              <w:t>Editorial correction to UE Power Class for n100 and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6BBBC" w14:textId="77777777" w:rsidR="001F0457" w:rsidRPr="00FB387E" w:rsidRDefault="001F0457" w:rsidP="001F0457">
            <w:pPr>
              <w:pStyle w:val="TAL"/>
            </w:pPr>
            <w:r w:rsidRPr="00FB387E">
              <w:t>18.2.0</w:t>
            </w:r>
          </w:p>
        </w:tc>
      </w:tr>
      <w:tr w:rsidR="001F0457" w:rsidRPr="00FB387E" w14:paraId="6439D7B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80A3FF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3F3B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9945E" w14:textId="74D087ED" w:rsidR="001F0457" w:rsidRPr="00FB387E" w:rsidRDefault="001F0457" w:rsidP="001F0457">
            <w:pPr>
              <w:pStyle w:val="TAL"/>
            </w:pPr>
            <w:r w:rsidRPr="00FB387E">
              <w:t>R5-24046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D884E" w14:textId="586134F4" w:rsidR="001F0457" w:rsidRPr="00FB387E" w:rsidRDefault="001F0457" w:rsidP="001F0457">
            <w:pPr>
              <w:pStyle w:val="TAL"/>
            </w:pPr>
            <w:r w:rsidRPr="00FB387E">
              <w:t>2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EDFA" w14:textId="243969E8"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8143" w14:textId="49A0A70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2BC17A" w14:textId="5C0EB685" w:rsidR="001F0457" w:rsidRPr="00FB387E" w:rsidRDefault="001F0457" w:rsidP="001F0457">
            <w:pPr>
              <w:pStyle w:val="TAL"/>
            </w:pPr>
            <w:r w:rsidRPr="00FB387E">
              <w:t>Add UE maximum power requirements for CA_n71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A52DE" w14:textId="77777777" w:rsidR="001F0457" w:rsidRPr="00FB387E" w:rsidRDefault="001F0457" w:rsidP="001F0457">
            <w:pPr>
              <w:pStyle w:val="TAL"/>
            </w:pPr>
            <w:r w:rsidRPr="00FB387E">
              <w:t>18.2.0</w:t>
            </w:r>
          </w:p>
        </w:tc>
      </w:tr>
      <w:tr w:rsidR="001F0457" w:rsidRPr="00FB387E" w14:paraId="56D3C7A0"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A14F20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96B883"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40A0" w14:textId="7EFB972A" w:rsidR="001F0457" w:rsidRPr="00FB387E" w:rsidRDefault="001F0457" w:rsidP="001F0457">
            <w:pPr>
              <w:pStyle w:val="TAL"/>
            </w:pPr>
            <w:r w:rsidRPr="00FB387E">
              <w:t>R5-2404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8F517" w14:textId="33345E6F" w:rsidR="001F0457" w:rsidRPr="00FB387E" w:rsidRDefault="001F0457" w:rsidP="001F0457">
            <w:pPr>
              <w:pStyle w:val="TAL"/>
            </w:pPr>
            <w:r w:rsidRPr="00FB387E">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F71B0" w14:textId="7B178636"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2A01" w14:textId="5084C72B"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3D43A1" w14:textId="429ED24E" w:rsidR="001F0457" w:rsidRPr="00FB387E" w:rsidRDefault="001F0457" w:rsidP="001F0457">
            <w:pPr>
              <w:pStyle w:val="TAL"/>
            </w:pPr>
            <w:r w:rsidRPr="00FB387E">
              <w:t>Add general spurious emissions for UE co-existence requirements for CA_n71A-n77A and CA_n71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8341B" w14:textId="77777777" w:rsidR="001F0457" w:rsidRPr="00FB387E" w:rsidRDefault="001F0457" w:rsidP="001F0457">
            <w:pPr>
              <w:pStyle w:val="TAL"/>
            </w:pPr>
            <w:r w:rsidRPr="00FB387E">
              <w:t>18.2.0</w:t>
            </w:r>
          </w:p>
        </w:tc>
      </w:tr>
      <w:tr w:rsidR="001F0457" w:rsidRPr="00FB387E" w14:paraId="301C0CCD"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59E1A79"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6A432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665F" w14:textId="14E32111" w:rsidR="001F0457" w:rsidRPr="00FB387E" w:rsidRDefault="001F0457" w:rsidP="001F0457">
            <w:pPr>
              <w:pStyle w:val="TAL"/>
            </w:pPr>
            <w:r w:rsidRPr="00FB387E">
              <w:t>R5-2404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0256" w14:textId="10D998B6" w:rsidR="001F0457" w:rsidRPr="00FB387E" w:rsidRDefault="001F0457" w:rsidP="001F0457">
            <w:pPr>
              <w:pStyle w:val="TAL"/>
            </w:pPr>
            <w:r w:rsidRPr="00FB387E">
              <w:t>2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5D14" w14:textId="06C43AAA"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CBF2D" w14:textId="310B363E"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2F054D" w14:textId="55D1CD09" w:rsidR="001F0457" w:rsidRPr="00FB387E" w:rsidRDefault="001F0457" w:rsidP="001F0457">
            <w:pPr>
              <w:pStyle w:val="TAL"/>
            </w:pPr>
            <w:r w:rsidRPr="00FB387E">
              <w:t>Addition of reference sensitivity channel bandwidths for n25 and n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B40A6" w14:textId="77777777" w:rsidR="001F0457" w:rsidRPr="00FB387E" w:rsidRDefault="001F0457" w:rsidP="001F0457">
            <w:pPr>
              <w:pStyle w:val="TAL"/>
            </w:pPr>
            <w:r w:rsidRPr="00FB387E">
              <w:t>18.2.0</w:t>
            </w:r>
          </w:p>
        </w:tc>
      </w:tr>
      <w:tr w:rsidR="001F0457" w:rsidRPr="00FB387E" w14:paraId="416E531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3F23EEE9"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143B3"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08D0" w14:textId="687857EC" w:rsidR="001F0457" w:rsidRPr="00FB387E" w:rsidRDefault="001F0457" w:rsidP="001F0457">
            <w:pPr>
              <w:pStyle w:val="TAL"/>
            </w:pPr>
            <w:r w:rsidRPr="00FB387E">
              <w:t>R5-2404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1E4C8" w14:textId="162CC1FE" w:rsidR="001F0457" w:rsidRPr="00FB387E" w:rsidRDefault="001F0457" w:rsidP="001F0457">
            <w:pPr>
              <w:pStyle w:val="TAL"/>
            </w:pPr>
            <w:r w:rsidRPr="00FB387E">
              <w:t>2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2C8F6" w14:textId="4E1ADC1A"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46C52" w14:textId="777ABF70"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4F4B" w14:textId="44F2736E" w:rsidR="001F0457" w:rsidRPr="00FB387E" w:rsidRDefault="001F0457" w:rsidP="001F0457">
            <w:pPr>
              <w:pStyle w:val="TAL"/>
            </w:pPr>
            <w:r w:rsidRPr="00FB387E">
              <w:t>Addition of 35 MHz CBW for transmitt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AD15A" w14:textId="77777777" w:rsidR="001F0457" w:rsidRPr="00FB387E" w:rsidRDefault="001F0457" w:rsidP="001F0457">
            <w:pPr>
              <w:pStyle w:val="TAL"/>
            </w:pPr>
            <w:r w:rsidRPr="00FB387E">
              <w:t>18.2.0</w:t>
            </w:r>
          </w:p>
        </w:tc>
      </w:tr>
      <w:tr w:rsidR="001F0457" w:rsidRPr="00FB387E" w14:paraId="3F31832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077959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3A192"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A2957" w14:textId="6BD1F543" w:rsidR="001F0457" w:rsidRPr="00FB387E" w:rsidRDefault="001F0457" w:rsidP="001F0457">
            <w:pPr>
              <w:pStyle w:val="TAL"/>
            </w:pPr>
            <w:r w:rsidRPr="00FB387E">
              <w:t>R5-2406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DD7F" w14:textId="3B0F1E67" w:rsidR="001F0457" w:rsidRPr="00FB387E" w:rsidRDefault="001F0457" w:rsidP="001F0457">
            <w:pPr>
              <w:pStyle w:val="TAL"/>
            </w:pPr>
            <w:r w:rsidRPr="00FB387E">
              <w:t>26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E4ABE" w14:textId="4E0E32DA"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653A9" w14:textId="11C1C272"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243EF4" w14:textId="3BDD4B5B" w:rsidR="001F0457" w:rsidRPr="00FB387E" w:rsidRDefault="001F0457" w:rsidP="001F0457">
            <w:pPr>
              <w:pStyle w:val="TAL"/>
            </w:pPr>
            <w:r w:rsidRPr="00FB387E">
              <w:t>FR1 CA - Test requirement correction for n2-n48 combo in test 7.3A.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FF832" w14:textId="77777777" w:rsidR="001F0457" w:rsidRPr="00FB387E" w:rsidRDefault="001F0457" w:rsidP="001F0457">
            <w:pPr>
              <w:pStyle w:val="TAL"/>
            </w:pPr>
            <w:r w:rsidRPr="00FB387E">
              <w:t>18.2.0</w:t>
            </w:r>
          </w:p>
        </w:tc>
      </w:tr>
      <w:tr w:rsidR="001F0457" w:rsidRPr="00FB387E" w14:paraId="37A080C3"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98286ED"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F1EA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86787" w14:textId="70BB0732" w:rsidR="001F0457" w:rsidRPr="00FB387E" w:rsidRDefault="001F0457" w:rsidP="001F0457">
            <w:pPr>
              <w:pStyle w:val="TAL"/>
            </w:pPr>
            <w:r w:rsidRPr="00FB387E">
              <w:t>R5-240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884FA" w14:textId="514D3C72" w:rsidR="001F0457" w:rsidRPr="00FB387E" w:rsidRDefault="001F0457" w:rsidP="001F0457">
            <w:pPr>
              <w:pStyle w:val="TAL"/>
            </w:pPr>
            <w:r w:rsidRPr="00FB387E">
              <w:t>2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249FA" w14:textId="1B14C1A0"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EFE3" w14:textId="0654D34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BB98E2" w14:textId="3610925A" w:rsidR="001F0457" w:rsidRPr="00FB387E" w:rsidRDefault="001F0457" w:rsidP="001F0457">
            <w:pPr>
              <w:pStyle w:val="TAL"/>
            </w:pPr>
            <w:r w:rsidRPr="00FB387E">
              <w:t>Corrections for combo n48A-n66A in test case 7.3A.1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B92B" w14:textId="77777777" w:rsidR="001F0457" w:rsidRPr="00FB387E" w:rsidRDefault="001F0457" w:rsidP="001F0457">
            <w:pPr>
              <w:pStyle w:val="TAL"/>
            </w:pPr>
            <w:r w:rsidRPr="00FB387E">
              <w:t>18.2.0</w:t>
            </w:r>
          </w:p>
        </w:tc>
      </w:tr>
      <w:tr w:rsidR="001F0457" w:rsidRPr="00FB387E" w14:paraId="56C45032"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378800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D42F15"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F2EB7" w14:textId="520FECBE" w:rsidR="001F0457" w:rsidRPr="00FB387E" w:rsidRDefault="001F0457" w:rsidP="001F0457">
            <w:pPr>
              <w:pStyle w:val="TAL"/>
            </w:pPr>
            <w:r w:rsidRPr="00FB387E">
              <w:t>R5-2406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0683" w14:textId="7F3AB89D" w:rsidR="001F0457" w:rsidRPr="00FB387E" w:rsidRDefault="001F0457" w:rsidP="001F0457">
            <w:pPr>
              <w:pStyle w:val="TAL"/>
            </w:pPr>
            <w:r w:rsidRPr="00FB387E">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695E0" w14:textId="0AC94D1C"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07463" w14:textId="679FD834"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FDD4C7" w14:textId="77774E21" w:rsidR="001F0457" w:rsidRPr="00FB387E" w:rsidRDefault="001F0457" w:rsidP="001F0457">
            <w:pPr>
              <w:pStyle w:val="TAL"/>
            </w:pPr>
            <w:r w:rsidRPr="00FB387E">
              <w:t>TT Formula vs MU to be added for FR1 EVM test a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B5D4" w14:textId="77777777" w:rsidR="001F0457" w:rsidRPr="00FB387E" w:rsidRDefault="001F0457" w:rsidP="001F0457">
            <w:pPr>
              <w:pStyle w:val="TAL"/>
            </w:pPr>
            <w:r w:rsidRPr="00FB387E">
              <w:t>18.2.0</w:t>
            </w:r>
          </w:p>
        </w:tc>
      </w:tr>
      <w:tr w:rsidR="001F0457" w:rsidRPr="00FB387E" w14:paraId="435AB96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445614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B10BA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B881" w14:textId="47FA1E4C" w:rsidR="001F0457" w:rsidRPr="00FB387E" w:rsidRDefault="001F0457" w:rsidP="001F0457">
            <w:pPr>
              <w:pStyle w:val="TAL"/>
            </w:pPr>
            <w:r w:rsidRPr="00FB387E">
              <w:t>R5-2406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7D960" w14:textId="7A362318" w:rsidR="001F0457" w:rsidRPr="00FB387E" w:rsidRDefault="001F0457" w:rsidP="001F0457">
            <w:pPr>
              <w:pStyle w:val="TAL"/>
            </w:pPr>
            <w:r w:rsidRPr="00FB387E">
              <w:t>2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E74F" w14:textId="09ED589E"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745B" w14:textId="716D537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547DF1" w14:textId="2ECA05E9" w:rsidR="001F0457" w:rsidRPr="00FB387E" w:rsidRDefault="001F0457" w:rsidP="001F0457">
            <w:pPr>
              <w:pStyle w:val="TAL"/>
            </w:pPr>
            <w:r w:rsidRPr="00FB387E">
              <w:t>MBW table reference corrected for inter-band case in test case 6.5A.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0758F" w14:textId="77777777" w:rsidR="001F0457" w:rsidRPr="00FB387E" w:rsidRDefault="001F0457" w:rsidP="001F0457">
            <w:pPr>
              <w:pStyle w:val="TAL"/>
            </w:pPr>
            <w:r w:rsidRPr="00FB387E">
              <w:t>18.2.0</w:t>
            </w:r>
          </w:p>
        </w:tc>
      </w:tr>
      <w:tr w:rsidR="001F0457" w:rsidRPr="00FB387E" w14:paraId="73D591D9"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A88799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AC89E4"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BDFA" w14:textId="61692B50" w:rsidR="001F0457" w:rsidRPr="00FB387E" w:rsidRDefault="001F0457" w:rsidP="001F0457">
            <w:pPr>
              <w:pStyle w:val="TAL"/>
            </w:pPr>
            <w:r w:rsidRPr="00FB387E">
              <w:t>R5-2407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F0AF8" w14:textId="0A28645D" w:rsidR="001F0457" w:rsidRPr="00FB387E" w:rsidRDefault="001F0457" w:rsidP="001F0457">
            <w:pPr>
              <w:pStyle w:val="TAL"/>
            </w:pPr>
            <w:r w:rsidRPr="00FB387E">
              <w:t>2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49C32" w14:textId="4A9EECC5"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8E44F" w14:textId="4DEE291E"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CB82BE" w14:textId="2D0388B3" w:rsidR="001F0457" w:rsidRPr="00FB387E" w:rsidRDefault="001F0457" w:rsidP="001F0457">
            <w:pPr>
              <w:pStyle w:val="TAL"/>
            </w:pPr>
            <w:r w:rsidRPr="00FB387E">
              <w:t>Addition of new test case 7.4A.4 Maximum input level for CA (5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376E9" w14:textId="77777777" w:rsidR="001F0457" w:rsidRPr="00FB387E" w:rsidRDefault="001F0457" w:rsidP="001F0457">
            <w:pPr>
              <w:pStyle w:val="TAL"/>
            </w:pPr>
            <w:r w:rsidRPr="00FB387E">
              <w:t>18.2.0</w:t>
            </w:r>
          </w:p>
        </w:tc>
      </w:tr>
      <w:tr w:rsidR="001F0457" w:rsidRPr="00FB387E" w14:paraId="71A0F9A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3491D6D"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FAD883"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BB02" w14:textId="1AAF96DF" w:rsidR="001F0457" w:rsidRPr="00FB387E" w:rsidRDefault="001F0457" w:rsidP="001F0457">
            <w:pPr>
              <w:pStyle w:val="TAL"/>
            </w:pPr>
            <w:r w:rsidRPr="00FB387E">
              <w:t>R5-2407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1605" w14:textId="44AC3EC9" w:rsidR="001F0457" w:rsidRPr="00FB387E" w:rsidRDefault="001F0457" w:rsidP="001F0457">
            <w:pPr>
              <w:pStyle w:val="TAL"/>
            </w:pPr>
            <w:r w:rsidRPr="00FB387E">
              <w:t>26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6C93" w14:textId="1EF18B86"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20412" w14:textId="338259B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02D0A6" w14:textId="43BE2351" w:rsidR="001F0457" w:rsidRPr="00FB387E" w:rsidRDefault="001F0457" w:rsidP="001F0457">
            <w:pPr>
              <w:pStyle w:val="TAL"/>
            </w:pPr>
            <w:r w:rsidRPr="00FB387E">
              <w:t>Addition of new test case 7.5A.4 Adjacent channel selectivity for (5D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B4D4A" w14:textId="77777777" w:rsidR="001F0457" w:rsidRPr="00FB387E" w:rsidRDefault="001F0457" w:rsidP="001F0457">
            <w:pPr>
              <w:pStyle w:val="TAL"/>
            </w:pPr>
            <w:r w:rsidRPr="00FB387E">
              <w:t>18.2.0</w:t>
            </w:r>
          </w:p>
        </w:tc>
      </w:tr>
      <w:tr w:rsidR="001F0457" w:rsidRPr="00FB387E" w14:paraId="442F637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797745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56BEE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EF46" w14:textId="5D3BB7AF" w:rsidR="001F0457" w:rsidRPr="00FB387E" w:rsidRDefault="001F0457" w:rsidP="001F0457">
            <w:pPr>
              <w:pStyle w:val="TAL"/>
            </w:pPr>
            <w:r w:rsidRPr="00FB387E">
              <w:t>R5-2407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62939" w14:textId="2AB97B22" w:rsidR="001F0457" w:rsidRPr="00FB387E" w:rsidRDefault="001F0457" w:rsidP="001F0457">
            <w:pPr>
              <w:pStyle w:val="TAL"/>
            </w:pPr>
            <w:r w:rsidRPr="00FB387E">
              <w:t>26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2C8C" w14:textId="28B5882B"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E395" w14:textId="573591AB"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349F94" w14:textId="5618A387" w:rsidR="001F0457" w:rsidRPr="00FB387E" w:rsidRDefault="001F0457" w:rsidP="001F0457">
            <w:pPr>
              <w:pStyle w:val="TAL"/>
            </w:pPr>
            <w:r w:rsidRPr="00FB387E">
              <w:t>Adding Reference sensitivity test requirements for CA_n1A-n28A-n78A and CA_n3A-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9914" w14:textId="77777777" w:rsidR="001F0457" w:rsidRPr="00FB387E" w:rsidRDefault="001F0457" w:rsidP="001F0457">
            <w:pPr>
              <w:pStyle w:val="TAL"/>
            </w:pPr>
            <w:r w:rsidRPr="00FB387E">
              <w:t>18.2.0</w:t>
            </w:r>
          </w:p>
        </w:tc>
      </w:tr>
      <w:tr w:rsidR="001F0457" w:rsidRPr="00FB387E" w14:paraId="1124B45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907A5D8"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72329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FD55" w14:textId="5702AA23" w:rsidR="001F0457" w:rsidRPr="00FB387E" w:rsidRDefault="001F0457" w:rsidP="001F0457">
            <w:pPr>
              <w:pStyle w:val="TAL"/>
            </w:pPr>
            <w:r w:rsidRPr="00FB387E">
              <w:t>R5-2408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29959" w14:textId="3D2221DE" w:rsidR="001F0457" w:rsidRPr="00FB387E" w:rsidRDefault="001F0457" w:rsidP="001F0457">
            <w:pPr>
              <w:pStyle w:val="TAL"/>
            </w:pPr>
            <w:r w:rsidRPr="00FB387E">
              <w:t>26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9B49" w14:textId="617A05D5"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22F3" w14:textId="213EA17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9C9F8A" w14:textId="4971C564" w:rsidR="001F0457" w:rsidRPr="00FB387E" w:rsidRDefault="001F0457" w:rsidP="001F0457">
            <w:pPr>
              <w:pStyle w:val="TAL"/>
            </w:pPr>
            <w:r w:rsidRPr="00FB387E">
              <w:t>Addition of test case 6.3F.4.3 relative power tolerance for shared spectrum channel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1541D" w14:textId="77777777" w:rsidR="001F0457" w:rsidRPr="00FB387E" w:rsidRDefault="001F0457" w:rsidP="001F0457">
            <w:pPr>
              <w:pStyle w:val="TAL"/>
            </w:pPr>
            <w:r w:rsidRPr="00FB387E">
              <w:t>18.2.0</w:t>
            </w:r>
          </w:p>
        </w:tc>
      </w:tr>
      <w:tr w:rsidR="001F0457" w:rsidRPr="00FB387E" w14:paraId="0F48B09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827B60A"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7F7334"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35600" w14:textId="1C45DA55" w:rsidR="001F0457" w:rsidRPr="00FB387E" w:rsidRDefault="001F0457" w:rsidP="001F0457">
            <w:pPr>
              <w:pStyle w:val="TAL"/>
            </w:pPr>
            <w:r w:rsidRPr="00FB387E">
              <w:t>R5-2408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71C1D" w14:textId="7AC4E09D" w:rsidR="001F0457" w:rsidRPr="00FB387E" w:rsidRDefault="001F0457" w:rsidP="001F0457">
            <w:pPr>
              <w:pStyle w:val="TAL"/>
            </w:pPr>
            <w:r w:rsidRPr="00FB387E">
              <w:t>2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E3D67" w14:textId="6DE9E271"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9373" w14:textId="40A0E92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93865C" w14:textId="377F87E6" w:rsidR="001F0457" w:rsidRPr="00FB387E" w:rsidRDefault="001F0457" w:rsidP="001F0457">
            <w:pPr>
              <w:pStyle w:val="TAL"/>
            </w:pPr>
            <w:r w:rsidRPr="00FB387E">
              <w:t>Addition of MU and TT for NR-U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63A56" w14:textId="77777777" w:rsidR="001F0457" w:rsidRPr="00FB387E" w:rsidRDefault="001F0457" w:rsidP="001F0457">
            <w:pPr>
              <w:pStyle w:val="TAL"/>
            </w:pPr>
            <w:r w:rsidRPr="00FB387E">
              <w:t>18.2.0</w:t>
            </w:r>
          </w:p>
        </w:tc>
      </w:tr>
      <w:tr w:rsidR="001F0457" w:rsidRPr="00FB387E" w14:paraId="4342E35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2AB3EE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A4BD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2CA2" w14:textId="3ED5ABA5" w:rsidR="001F0457" w:rsidRPr="00FB387E" w:rsidRDefault="001F0457" w:rsidP="001F0457">
            <w:pPr>
              <w:pStyle w:val="TAL"/>
            </w:pPr>
            <w:r w:rsidRPr="00FB387E">
              <w:t>R5-2408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2A67" w14:textId="781E8BB5" w:rsidR="001F0457" w:rsidRPr="00FB387E" w:rsidRDefault="001F0457" w:rsidP="001F0457">
            <w:pPr>
              <w:pStyle w:val="TAL"/>
            </w:pPr>
            <w:r w:rsidRPr="00FB387E">
              <w:t>2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8C74" w14:textId="46E2A493"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293" w14:textId="7FD0851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333BF3" w14:textId="7599CF4A" w:rsidR="001F0457" w:rsidRPr="00FB387E" w:rsidRDefault="001F0457" w:rsidP="001F0457">
            <w:pPr>
              <w:pStyle w:val="TAL"/>
            </w:pPr>
            <w:r w:rsidRPr="00FB387E">
              <w:t>Updates of test case 6.2F.4 Configured transmitted power for shared spectru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F8735" w14:textId="77777777" w:rsidR="001F0457" w:rsidRPr="00FB387E" w:rsidRDefault="001F0457" w:rsidP="001F0457">
            <w:pPr>
              <w:pStyle w:val="TAL"/>
            </w:pPr>
            <w:r w:rsidRPr="00FB387E">
              <w:t>18.2.0</w:t>
            </w:r>
          </w:p>
        </w:tc>
      </w:tr>
      <w:tr w:rsidR="001F0457" w:rsidRPr="00FB387E" w14:paraId="5B6F41C2"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818F17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5945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9E1C" w14:textId="2626BEB2" w:rsidR="001F0457" w:rsidRPr="00FB387E" w:rsidRDefault="001F0457" w:rsidP="001F0457">
            <w:pPr>
              <w:pStyle w:val="TAL"/>
            </w:pPr>
            <w:r w:rsidRPr="00FB387E">
              <w:t>R5-24082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3686C" w14:textId="7D9001C6" w:rsidR="001F0457" w:rsidRPr="00FB387E" w:rsidRDefault="001F0457" w:rsidP="001F0457">
            <w:pPr>
              <w:pStyle w:val="TAL"/>
            </w:pPr>
            <w:r w:rsidRPr="00FB387E">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BF51" w14:textId="18A11187"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D5639" w14:textId="762A209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1B3B4" w14:textId="59B74C69" w:rsidR="001F0457" w:rsidRPr="00FB387E" w:rsidRDefault="001F0457" w:rsidP="001F0457">
            <w:pPr>
              <w:pStyle w:val="TAL"/>
            </w:pPr>
            <w:r w:rsidRPr="00FB387E">
              <w:t>Editorial, correcting Test case title for 7.3I.2 in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7E8EA" w14:textId="77777777" w:rsidR="001F0457" w:rsidRPr="00FB387E" w:rsidRDefault="001F0457" w:rsidP="001F0457">
            <w:pPr>
              <w:pStyle w:val="TAL"/>
            </w:pPr>
            <w:r w:rsidRPr="00FB387E">
              <w:t>18.2.0</w:t>
            </w:r>
          </w:p>
        </w:tc>
      </w:tr>
      <w:tr w:rsidR="001F0457" w:rsidRPr="00FB387E" w14:paraId="5C8CD31C"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63A86C4"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50FE7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1A31" w14:textId="376E7FC4" w:rsidR="001F0457" w:rsidRPr="00FB387E" w:rsidRDefault="001F0457" w:rsidP="001F0457">
            <w:pPr>
              <w:pStyle w:val="TAL"/>
            </w:pPr>
            <w:r w:rsidRPr="00FB387E">
              <w:t>R5-2408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8B4A" w14:textId="49320632" w:rsidR="001F0457" w:rsidRPr="00FB387E" w:rsidRDefault="001F0457" w:rsidP="001F0457">
            <w:pPr>
              <w:pStyle w:val="TAL"/>
            </w:pPr>
            <w:r w:rsidRPr="00FB387E">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6649" w14:textId="1F247A04"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AE2C" w14:textId="5569BAB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6FBBE8" w14:textId="2EBB940D" w:rsidR="001F0457" w:rsidRPr="00FB387E" w:rsidRDefault="001F0457" w:rsidP="001F0457">
            <w:pPr>
              <w:pStyle w:val="TAL"/>
            </w:pPr>
            <w:r w:rsidRPr="00FB387E">
              <w:t>Addition of RMC tables for shared spectrum access in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878BE" w14:textId="77777777" w:rsidR="001F0457" w:rsidRPr="00FB387E" w:rsidRDefault="001F0457" w:rsidP="001F0457">
            <w:pPr>
              <w:pStyle w:val="TAL"/>
            </w:pPr>
            <w:r w:rsidRPr="00FB387E">
              <w:t>18.2.0</w:t>
            </w:r>
          </w:p>
        </w:tc>
      </w:tr>
      <w:tr w:rsidR="001F0457" w:rsidRPr="00FB387E" w14:paraId="1575E7C1"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18BBAF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8FFE0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229A4" w14:textId="25285886" w:rsidR="001F0457" w:rsidRPr="00FB387E" w:rsidRDefault="001F0457" w:rsidP="001F0457">
            <w:pPr>
              <w:pStyle w:val="TAL"/>
            </w:pPr>
            <w:r w:rsidRPr="00FB387E">
              <w:t>R5-2408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827" w14:textId="542D5227" w:rsidR="001F0457" w:rsidRPr="00FB387E" w:rsidRDefault="001F0457" w:rsidP="001F0457">
            <w:pPr>
              <w:pStyle w:val="TAL"/>
            </w:pPr>
            <w:r w:rsidRPr="00FB387E">
              <w:t>2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0D643" w14:textId="69B5812D"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96DD" w14:textId="73298179"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1083E9" w14:textId="3941EDE9" w:rsidR="001F0457" w:rsidRPr="00FB387E" w:rsidRDefault="001F0457" w:rsidP="001F0457">
            <w:pPr>
              <w:pStyle w:val="TAL"/>
            </w:pPr>
            <w:r w:rsidRPr="00FB387E">
              <w:t>Update of 6.3C.1 for minimum output power for SU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16393" w14:textId="77777777" w:rsidR="001F0457" w:rsidRPr="00FB387E" w:rsidRDefault="001F0457" w:rsidP="001F0457">
            <w:pPr>
              <w:pStyle w:val="TAL"/>
            </w:pPr>
            <w:r w:rsidRPr="00FB387E">
              <w:t>18.2.0</w:t>
            </w:r>
          </w:p>
        </w:tc>
      </w:tr>
      <w:tr w:rsidR="001F0457" w:rsidRPr="00FB387E" w14:paraId="66F2115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748996C"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2BAE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BEC9" w14:textId="17D8C9C0" w:rsidR="001F0457" w:rsidRPr="00FB387E" w:rsidRDefault="001F0457" w:rsidP="001F0457">
            <w:pPr>
              <w:pStyle w:val="TAL"/>
            </w:pPr>
            <w:r w:rsidRPr="00FB387E">
              <w:t>R5-2408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8F0B2" w14:textId="1A58EEE7" w:rsidR="001F0457" w:rsidRPr="00FB387E" w:rsidRDefault="001F0457" w:rsidP="001F0457">
            <w:pPr>
              <w:pStyle w:val="TAL"/>
            </w:pPr>
            <w:r w:rsidRPr="00FB387E">
              <w:t>2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6C80A" w14:textId="60D1D5C7"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E646" w14:textId="6D032688"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02DF93" w14:textId="058478C7" w:rsidR="001F0457" w:rsidRPr="00FB387E" w:rsidRDefault="001F0457" w:rsidP="001F0457">
            <w:pPr>
              <w:pStyle w:val="TAL"/>
            </w:pPr>
            <w:r w:rsidRPr="00FB387E">
              <w:t>Update of 6.3C.2 for transmit OFF power for SU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7E391" w14:textId="77777777" w:rsidR="001F0457" w:rsidRPr="00FB387E" w:rsidRDefault="001F0457" w:rsidP="001F0457">
            <w:pPr>
              <w:pStyle w:val="TAL"/>
            </w:pPr>
            <w:r w:rsidRPr="00FB387E">
              <w:t>18.2.0</w:t>
            </w:r>
          </w:p>
        </w:tc>
      </w:tr>
      <w:tr w:rsidR="001F0457" w:rsidRPr="00FB387E" w14:paraId="16DD615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F90CE89"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04EF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0512" w14:textId="72C07FA6" w:rsidR="001F0457" w:rsidRPr="00FB387E" w:rsidRDefault="001F0457" w:rsidP="001F0457">
            <w:pPr>
              <w:pStyle w:val="TAL"/>
            </w:pPr>
            <w:r w:rsidRPr="00FB387E">
              <w:t>R5-24088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6501E" w14:textId="2CEA172F" w:rsidR="001F0457" w:rsidRPr="00FB387E" w:rsidRDefault="001F0457" w:rsidP="001F0457">
            <w:pPr>
              <w:pStyle w:val="TAL"/>
            </w:pPr>
            <w:r w:rsidRPr="00FB387E">
              <w:t>2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5ACD" w14:textId="2B882F95"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4464" w14:textId="229621E0"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C0629B" w14:textId="702080D3" w:rsidR="001F0457" w:rsidRPr="00FB387E" w:rsidRDefault="001F0457" w:rsidP="001F0457">
            <w:pPr>
              <w:pStyle w:val="TAL"/>
            </w:pPr>
            <w:r w:rsidRPr="00FB387E">
              <w:t>Update reference sensitivity requirement table for additional band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3A994" w14:textId="77777777" w:rsidR="001F0457" w:rsidRPr="00FB387E" w:rsidRDefault="001F0457" w:rsidP="001F0457">
            <w:pPr>
              <w:pStyle w:val="TAL"/>
            </w:pPr>
            <w:r w:rsidRPr="00FB387E">
              <w:t>18.2.0</w:t>
            </w:r>
          </w:p>
        </w:tc>
      </w:tr>
      <w:tr w:rsidR="001F0457" w:rsidRPr="00FB387E" w14:paraId="6FD7950C"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5ED1B6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035F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7437" w14:textId="5DEDE649" w:rsidR="001F0457" w:rsidRPr="00FB387E" w:rsidRDefault="001F0457" w:rsidP="001F0457">
            <w:pPr>
              <w:pStyle w:val="TAL"/>
            </w:pPr>
            <w:r w:rsidRPr="00FB387E">
              <w:t>R5-2408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E24E4" w14:textId="749E516F" w:rsidR="001F0457" w:rsidRPr="00FB387E" w:rsidRDefault="001F0457" w:rsidP="001F0457">
            <w:pPr>
              <w:pStyle w:val="TAL"/>
            </w:pPr>
            <w:r w:rsidRPr="00FB387E">
              <w:t>2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2088" w14:textId="78A6FEF7"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FC37" w14:textId="39903C72"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EE98A8" w14:textId="2231C56D" w:rsidR="001F0457" w:rsidRPr="00FB387E" w:rsidRDefault="001F0457" w:rsidP="001F0457">
            <w:pPr>
              <w:pStyle w:val="TAL"/>
            </w:pPr>
            <w:r w:rsidRPr="00FB387E">
              <w:t xml:space="preserve">Addition of PC2 max power requirements for bands CA_n77(2A) and CA_n14A-n77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3343B" w14:textId="77777777" w:rsidR="001F0457" w:rsidRPr="00FB387E" w:rsidRDefault="001F0457" w:rsidP="001F0457">
            <w:pPr>
              <w:pStyle w:val="TAL"/>
            </w:pPr>
            <w:r w:rsidRPr="00FB387E">
              <w:t>18.2.0</w:t>
            </w:r>
          </w:p>
        </w:tc>
      </w:tr>
      <w:tr w:rsidR="001F0457" w:rsidRPr="00FB387E" w14:paraId="1F020F5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3C7DD07D"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B4313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1C53B" w14:textId="0AA8566A" w:rsidR="001F0457" w:rsidRPr="00FB387E" w:rsidRDefault="001F0457" w:rsidP="001F0457">
            <w:pPr>
              <w:pStyle w:val="TAL"/>
            </w:pPr>
            <w:r w:rsidRPr="00FB387E">
              <w:t>R5-24100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3AA1" w14:textId="6D6BBED9" w:rsidR="001F0457" w:rsidRPr="00FB387E" w:rsidRDefault="001F0457" w:rsidP="001F0457">
            <w:pPr>
              <w:pStyle w:val="TAL"/>
            </w:pPr>
            <w:r w:rsidRPr="00FB387E">
              <w:t>2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E164C" w14:textId="59857814"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A12FD" w14:textId="705C6AC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E74249" w14:textId="5BE8BDDA" w:rsidR="001F0457" w:rsidRPr="00FB387E" w:rsidRDefault="001F0457" w:rsidP="001F0457">
            <w:pPr>
              <w:pStyle w:val="TAL"/>
            </w:pPr>
            <w:r w:rsidRPr="00FB387E">
              <w:t>Update to ASEM test cases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6C436" w14:textId="77777777" w:rsidR="001F0457" w:rsidRPr="00FB387E" w:rsidRDefault="001F0457" w:rsidP="001F0457">
            <w:pPr>
              <w:pStyle w:val="TAL"/>
            </w:pPr>
            <w:r w:rsidRPr="00FB387E">
              <w:t>18.2.0</w:t>
            </w:r>
          </w:p>
        </w:tc>
      </w:tr>
      <w:tr w:rsidR="001F0457" w:rsidRPr="00FB387E" w14:paraId="4F4CB97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D13D154"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250F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9F312" w14:textId="7707D674" w:rsidR="001F0457" w:rsidRPr="00FB387E" w:rsidRDefault="001F0457" w:rsidP="001F0457">
            <w:pPr>
              <w:pStyle w:val="TAL"/>
            </w:pPr>
            <w:r w:rsidRPr="00FB387E">
              <w:t>R5-24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EC871" w14:textId="247A7559" w:rsidR="001F0457" w:rsidRPr="00FB387E" w:rsidRDefault="001F0457" w:rsidP="001F0457">
            <w:pPr>
              <w:pStyle w:val="TAL"/>
            </w:pPr>
            <w:r w:rsidRPr="00FB387E">
              <w:t>2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54CA" w14:textId="08F48B69"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DBCFF" w14:textId="2894F7D7"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6866E5" w14:textId="3BF70850" w:rsidR="001F0457" w:rsidRPr="00FB387E" w:rsidRDefault="001F0457" w:rsidP="001F0457">
            <w:pPr>
              <w:pStyle w:val="TAL"/>
            </w:pPr>
            <w:r w:rsidRPr="00FB387E">
              <w:t>Update to ASE test case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01404" w14:textId="77777777" w:rsidR="001F0457" w:rsidRPr="00FB387E" w:rsidRDefault="001F0457" w:rsidP="001F0457">
            <w:pPr>
              <w:pStyle w:val="TAL"/>
            </w:pPr>
            <w:r w:rsidRPr="00FB387E">
              <w:t>18.2.0</w:t>
            </w:r>
          </w:p>
        </w:tc>
      </w:tr>
      <w:tr w:rsidR="001F0457" w:rsidRPr="00FB387E" w14:paraId="457432E2"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D73E62B"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51D496"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7DF2" w14:textId="02BB17F4" w:rsidR="001F0457" w:rsidRPr="00FB387E" w:rsidRDefault="001F0457" w:rsidP="001F0457">
            <w:pPr>
              <w:pStyle w:val="TAL"/>
            </w:pPr>
            <w:r w:rsidRPr="00FB387E">
              <w:t>R5-241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D85B5" w14:textId="75F4AB86" w:rsidR="001F0457" w:rsidRPr="00FB387E" w:rsidRDefault="001F0457" w:rsidP="001F0457">
            <w:pPr>
              <w:pStyle w:val="TAL"/>
            </w:pPr>
            <w:r w:rsidRPr="00FB387E">
              <w:t>2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2D98" w14:textId="46652B44"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50CF1" w14:textId="3239A5A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5E429B" w14:textId="117A4E39" w:rsidR="001F0457" w:rsidRPr="00FB387E" w:rsidRDefault="001F0457" w:rsidP="001F0457">
            <w:pPr>
              <w:pStyle w:val="TAL"/>
            </w:pPr>
            <w:r w:rsidRPr="00FB387E">
              <w:t>Adding the support of NS_47 for PC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E11F9" w14:textId="77777777" w:rsidR="001F0457" w:rsidRPr="00FB387E" w:rsidRDefault="001F0457" w:rsidP="001F0457">
            <w:pPr>
              <w:pStyle w:val="TAL"/>
            </w:pPr>
            <w:r w:rsidRPr="00FB387E">
              <w:t>18.2.0</w:t>
            </w:r>
          </w:p>
        </w:tc>
      </w:tr>
      <w:tr w:rsidR="001F0457" w:rsidRPr="00FB387E" w14:paraId="3DBFE5BC"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5D0CF2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2CB0"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0D8A" w14:textId="5E92B033" w:rsidR="001F0457" w:rsidRPr="00FB387E" w:rsidRDefault="001F0457" w:rsidP="001F0457">
            <w:pPr>
              <w:pStyle w:val="TAL"/>
            </w:pPr>
            <w:r w:rsidRPr="00FB387E">
              <w:t>R5-24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64A6A" w14:textId="689491E4" w:rsidR="001F0457" w:rsidRPr="00FB387E" w:rsidRDefault="001F0457" w:rsidP="001F0457">
            <w:pPr>
              <w:pStyle w:val="TAL"/>
            </w:pPr>
            <w:r w:rsidRPr="00FB387E">
              <w:t>2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91D5" w14:textId="26ADC7B3"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4839A" w14:textId="73D2D8C5"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A98203" w14:textId="4ED649AB" w:rsidR="001F0457" w:rsidRPr="00FB387E" w:rsidRDefault="001F0457" w:rsidP="001F0457">
            <w:pPr>
              <w:pStyle w:val="TAL"/>
            </w:pPr>
            <w:r w:rsidRPr="00FB387E">
              <w:t>Addition of 6.3H.1.4 power control for CA with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D897B" w14:textId="77777777" w:rsidR="001F0457" w:rsidRPr="00FB387E" w:rsidRDefault="001F0457" w:rsidP="001F0457">
            <w:pPr>
              <w:pStyle w:val="TAL"/>
            </w:pPr>
            <w:r w:rsidRPr="00FB387E">
              <w:t>18.2.0</w:t>
            </w:r>
          </w:p>
        </w:tc>
      </w:tr>
      <w:tr w:rsidR="001F0457" w:rsidRPr="00FB387E" w14:paraId="0B455EA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5DD440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77525"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5D38D" w14:textId="3C7E7616" w:rsidR="001F0457" w:rsidRPr="00FB387E" w:rsidRDefault="001F0457" w:rsidP="001F0457">
            <w:pPr>
              <w:pStyle w:val="TAL"/>
            </w:pPr>
            <w:r w:rsidRPr="00FB387E">
              <w:t>R5-241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18A2A" w14:textId="7AD2E6FD" w:rsidR="001F0457" w:rsidRPr="00FB387E" w:rsidRDefault="001F0457" w:rsidP="001F0457">
            <w:pPr>
              <w:pStyle w:val="TAL"/>
            </w:pPr>
            <w:r w:rsidRPr="00FB387E">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1ABE" w14:textId="07F467A2"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4A851" w14:textId="46385EB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59F53B" w14:textId="41933A87" w:rsidR="001F0457" w:rsidRPr="00FB387E" w:rsidRDefault="001F0457" w:rsidP="001F0457">
            <w:pPr>
              <w:pStyle w:val="TAL"/>
            </w:pPr>
            <w:r w:rsidRPr="00FB387E">
              <w:t>Update to minimum requirement of 6.4D.4 for UL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1AF0D" w14:textId="77777777" w:rsidR="001F0457" w:rsidRPr="00FB387E" w:rsidRDefault="001F0457" w:rsidP="001F0457">
            <w:pPr>
              <w:pStyle w:val="TAL"/>
            </w:pPr>
            <w:r w:rsidRPr="00FB387E">
              <w:t>18.2.0</w:t>
            </w:r>
          </w:p>
        </w:tc>
      </w:tr>
      <w:tr w:rsidR="001F0457" w:rsidRPr="00FB387E" w14:paraId="03B2A871"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F4D6A88"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FCEE3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CD70F" w14:textId="5A850780" w:rsidR="001F0457" w:rsidRPr="00FB387E" w:rsidRDefault="001F0457" w:rsidP="001F0457">
            <w:pPr>
              <w:pStyle w:val="TAL"/>
            </w:pPr>
            <w:r w:rsidRPr="00FB387E">
              <w:t>R5-24109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30AB4" w14:textId="7B972491" w:rsidR="001F0457" w:rsidRPr="00FB387E" w:rsidRDefault="001F0457" w:rsidP="001F0457">
            <w:pPr>
              <w:pStyle w:val="TAL"/>
            </w:pPr>
            <w:r w:rsidRPr="00FB387E">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E7455" w14:textId="7062B972"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1ABA8" w14:textId="1671447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033084" w14:textId="53649FF9" w:rsidR="001F0457" w:rsidRPr="00FB387E" w:rsidRDefault="001F0457" w:rsidP="001F0457">
            <w:pPr>
              <w:pStyle w:val="TAL"/>
            </w:pPr>
            <w:r w:rsidRPr="00FB387E">
              <w:t>Correction to UL configuration for intra-band contiguous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8DB51" w14:textId="77777777" w:rsidR="001F0457" w:rsidRPr="00FB387E" w:rsidRDefault="001F0457" w:rsidP="001F0457">
            <w:pPr>
              <w:pStyle w:val="TAL"/>
            </w:pPr>
            <w:r w:rsidRPr="00FB387E">
              <w:t>18.2.0</w:t>
            </w:r>
          </w:p>
        </w:tc>
      </w:tr>
      <w:tr w:rsidR="001F0457" w:rsidRPr="00FB387E" w14:paraId="3E846FE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7F4ADB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BA692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E53F" w14:textId="3C7DADB7" w:rsidR="001F0457" w:rsidRPr="00FB387E" w:rsidRDefault="001F0457" w:rsidP="001F0457">
            <w:pPr>
              <w:pStyle w:val="TAL"/>
            </w:pPr>
            <w:r w:rsidRPr="00FB387E">
              <w:t>R5-2411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60D4" w14:textId="125CABC1" w:rsidR="001F0457" w:rsidRPr="00FB387E" w:rsidRDefault="001F0457" w:rsidP="001F0457">
            <w:pPr>
              <w:pStyle w:val="TAL"/>
            </w:pPr>
            <w:r w:rsidRPr="00FB387E">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7A2C" w14:textId="0835BDC5"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C159" w14:textId="10BDD9F4"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BF6B98" w14:textId="51E03A91" w:rsidR="001F0457" w:rsidRPr="00FB387E" w:rsidRDefault="001F0457" w:rsidP="001F0457">
            <w:pPr>
              <w:pStyle w:val="TAL"/>
            </w:pPr>
            <w:r w:rsidRPr="00FB387E">
              <w:t>Correction to Rel-16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F6E39" w14:textId="77777777" w:rsidR="001F0457" w:rsidRPr="00FB387E" w:rsidRDefault="001F0457" w:rsidP="001F0457">
            <w:pPr>
              <w:pStyle w:val="TAL"/>
            </w:pPr>
            <w:r w:rsidRPr="00FB387E">
              <w:t>18.2.0</w:t>
            </w:r>
          </w:p>
        </w:tc>
      </w:tr>
      <w:tr w:rsidR="001F0457" w:rsidRPr="00FB387E" w14:paraId="2564AEB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9C5B9AC"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70E3A3"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9AA46" w14:textId="3C7E14C1" w:rsidR="001F0457" w:rsidRPr="00FB387E" w:rsidRDefault="001F0457" w:rsidP="001F0457">
            <w:pPr>
              <w:pStyle w:val="TAL"/>
            </w:pPr>
            <w:r w:rsidRPr="00FB387E">
              <w:t>R5-24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612E7" w14:textId="5E5F1FA2" w:rsidR="001F0457" w:rsidRPr="00FB387E" w:rsidRDefault="001F0457" w:rsidP="001F0457">
            <w:pPr>
              <w:pStyle w:val="TAL"/>
            </w:pPr>
            <w:r w:rsidRPr="00FB387E">
              <w:t>27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E8BA" w14:textId="024D7A53"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02C57" w14:textId="715A67E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7200B7" w14:textId="33A47AD3" w:rsidR="001F0457" w:rsidRPr="00FB387E" w:rsidRDefault="001F0457" w:rsidP="001F0457">
            <w:pPr>
              <w:pStyle w:val="TAL"/>
            </w:pPr>
            <w:r w:rsidRPr="00FB387E">
              <w:t>Correction to applicability of powerBoosting for PC3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230BE" w14:textId="77777777" w:rsidR="001F0457" w:rsidRPr="00FB387E" w:rsidRDefault="001F0457" w:rsidP="001F0457">
            <w:pPr>
              <w:pStyle w:val="TAL"/>
            </w:pPr>
            <w:r w:rsidRPr="00FB387E">
              <w:t>18.2.0</w:t>
            </w:r>
          </w:p>
        </w:tc>
      </w:tr>
      <w:tr w:rsidR="001F0457" w:rsidRPr="00FB387E" w14:paraId="504DD6DA"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28F2CB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B470CE"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86B5F" w14:textId="4BEF10B2" w:rsidR="001F0457" w:rsidRPr="00FB387E" w:rsidRDefault="001F0457" w:rsidP="001F0457">
            <w:pPr>
              <w:pStyle w:val="TAL"/>
            </w:pPr>
            <w:r w:rsidRPr="00FB387E">
              <w:t>R5-24110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C01DD" w14:textId="34516AD5" w:rsidR="001F0457" w:rsidRPr="00FB387E" w:rsidRDefault="001F0457" w:rsidP="001F0457">
            <w:pPr>
              <w:pStyle w:val="TAL"/>
            </w:pPr>
            <w:r w:rsidRPr="00FB387E">
              <w:t>2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059C4" w14:textId="327C2A4C"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B648" w14:textId="606F72E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5DA838" w14:textId="1095A041" w:rsidR="001F0457" w:rsidRPr="00FB387E" w:rsidRDefault="001F0457" w:rsidP="001F0457">
            <w:pPr>
              <w:pStyle w:val="TAL"/>
            </w:pPr>
            <w:r w:rsidRPr="00FB387E">
              <w:t>Addition of CBW 35 MHz and 45 MHz to OBW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B51CC" w14:textId="77777777" w:rsidR="001F0457" w:rsidRPr="00FB387E" w:rsidRDefault="001F0457" w:rsidP="001F0457">
            <w:pPr>
              <w:pStyle w:val="TAL"/>
            </w:pPr>
            <w:r w:rsidRPr="00FB387E">
              <w:t>18.2.0</w:t>
            </w:r>
          </w:p>
        </w:tc>
      </w:tr>
      <w:tr w:rsidR="001F0457" w:rsidRPr="00FB387E" w14:paraId="54982E0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538379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8B5B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8AAC" w14:textId="2D605BAD" w:rsidR="001F0457" w:rsidRPr="00FB387E" w:rsidRDefault="001F0457" w:rsidP="001F0457">
            <w:pPr>
              <w:pStyle w:val="TAL"/>
            </w:pPr>
            <w:r w:rsidRPr="00FB387E">
              <w:t>R5-2411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4A3C1" w14:textId="2E99260C" w:rsidR="001F0457" w:rsidRPr="00FB387E" w:rsidRDefault="001F0457" w:rsidP="001F0457">
            <w:pPr>
              <w:pStyle w:val="TAL"/>
            </w:pPr>
            <w:r w:rsidRPr="00FB387E">
              <w:t>2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AF097" w14:textId="4455716D"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A3A7" w14:textId="1CED3EF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0F0C7F" w14:textId="26B9ECF2" w:rsidR="001F0457" w:rsidRPr="00FB387E" w:rsidRDefault="001F0457" w:rsidP="001F0457">
            <w:pPr>
              <w:pStyle w:val="TAL"/>
            </w:pPr>
            <w:r w:rsidRPr="00FB387E">
              <w:t>Addition of CBW 35 MHz, 45 MHz, 70 MHz to AC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F1AE9" w14:textId="77777777" w:rsidR="001F0457" w:rsidRPr="00FB387E" w:rsidRDefault="001F0457" w:rsidP="001F0457">
            <w:pPr>
              <w:pStyle w:val="TAL"/>
            </w:pPr>
            <w:r w:rsidRPr="00FB387E">
              <w:t>18.2.0</w:t>
            </w:r>
          </w:p>
        </w:tc>
      </w:tr>
      <w:tr w:rsidR="001F0457" w:rsidRPr="00FB387E" w14:paraId="59194D80"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D2A335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00229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BC51C" w14:textId="64A9BB9C" w:rsidR="001F0457" w:rsidRPr="00FB387E" w:rsidRDefault="001F0457" w:rsidP="001F0457">
            <w:pPr>
              <w:pStyle w:val="TAL"/>
            </w:pPr>
            <w:r w:rsidRPr="00FB387E">
              <w:t>R5-2411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9D3D" w14:textId="549621F6" w:rsidR="001F0457" w:rsidRPr="00FB387E" w:rsidRDefault="001F0457" w:rsidP="001F0457">
            <w:pPr>
              <w:pStyle w:val="TAL"/>
            </w:pPr>
            <w:r w:rsidRPr="00FB387E">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ED61" w14:textId="1EA1C119"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48E6" w14:textId="3E7990A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B519545" w14:textId="059F71A0" w:rsidR="001F0457" w:rsidRPr="00FB387E" w:rsidRDefault="001F0457" w:rsidP="001F0457">
            <w:pPr>
              <w:pStyle w:val="TAL"/>
            </w:pPr>
            <w:r w:rsidRPr="00FB387E">
              <w:t>Editorial correction in FR1 test case 6.4G.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83941" w14:textId="77777777" w:rsidR="001F0457" w:rsidRPr="00FB387E" w:rsidRDefault="001F0457" w:rsidP="001F0457">
            <w:pPr>
              <w:pStyle w:val="TAL"/>
            </w:pPr>
            <w:r w:rsidRPr="00FB387E">
              <w:t>18.2.0</w:t>
            </w:r>
          </w:p>
        </w:tc>
      </w:tr>
      <w:tr w:rsidR="001F0457" w:rsidRPr="00FB387E" w14:paraId="257F8F5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3ABF0E0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9026C"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BCB4" w14:textId="5E8F3F9D" w:rsidR="001F0457" w:rsidRPr="00FB387E" w:rsidRDefault="001F0457" w:rsidP="001F0457">
            <w:pPr>
              <w:pStyle w:val="TAL"/>
            </w:pPr>
            <w:r w:rsidRPr="00FB387E">
              <w:t>R5-2411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A2C92" w14:textId="58B050AE" w:rsidR="001F0457" w:rsidRPr="00FB387E" w:rsidRDefault="001F0457" w:rsidP="001F0457">
            <w:pPr>
              <w:pStyle w:val="TAL"/>
            </w:pPr>
            <w:r w:rsidRPr="00FB387E">
              <w:t>2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C9529" w14:textId="7F140B82"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219B" w14:textId="3F0A746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EBD1DBC" w14:textId="58E11632" w:rsidR="001F0457" w:rsidRPr="00FB387E" w:rsidRDefault="001F0457" w:rsidP="001F0457">
            <w:pPr>
              <w:pStyle w:val="TAL"/>
            </w:pPr>
            <w:r w:rsidRPr="00FB387E">
              <w:t>Editorial correction in FR1 test case 6.2A.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A9AC0" w14:textId="77777777" w:rsidR="001F0457" w:rsidRPr="00FB387E" w:rsidRDefault="001F0457" w:rsidP="001F0457">
            <w:pPr>
              <w:pStyle w:val="TAL"/>
            </w:pPr>
            <w:r w:rsidRPr="00FB387E">
              <w:t>18.2.0</w:t>
            </w:r>
          </w:p>
        </w:tc>
      </w:tr>
      <w:tr w:rsidR="001F0457" w:rsidRPr="00FB387E" w14:paraId="23C244B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9AAE369"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E2EEB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CA577" w14:textId="3888521D" w:rsidR="001F0457" w:rsidRPr="00FB387E" w:rsidRDefault="001F0457" w:rsidP="001F0457">
            <w:pPr>
              <w:pStyle w:val="TAL"/>
            </w:pPr>
            <w:r w:rsidRPr="00FB387E">
              <w:t>R5-2412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4AEE7" w14:textId="0F21AA0F" w:rsidR="001F0457" w:rsidRPr="00FB387E" w:rsidRDefault="001F0457" w:rsidP="001F0457">
            <w:pPr>
              <w:pStyle w:val="TAL"/>
            </w:pPr>
            <w:r w:rsidRPr="00FB387E">
              <w:t>27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CAAF" w14:textId="1985ABDC"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A4B4F" w14:textId="381EE96B"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47BDDC" w14:textId="555CA2D6" w:rsidR="001F0457" w:rsidRPr="00FB387E" w:rsidRDefault="001F0457" w:rsidP="001F0457">
            <w:pPr>
              <w:pStyle w:val="TAL"/>
            </w:pPr>
            <w:r w:rsidRPr="00FB387E">
              <w:t>Correction to test case 6.4E.2.4.1D In-band emissions for V2X / non-concurrent operation / S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B888D" w14:textId="77777777" w:rsidR="001F0457" w:rsidRPr="00FB387E" w:rsidRDefault="001F0457" w:rsidP="001F0457">
            <w:pPr>
              <w:pStyle w:val="TAL"/>
            </w:pPr>
            <w:r w:rsidRPr="00FB387E">
              <w:t>18.2.0</w:t>
            </w:r>
          </w:p>
        </w:tc>
      </w:tr>
      <w:tr w:rsidR="001F0457" w:rsidRPr="00FB387E" w14:paraId="751C0726"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ED302DC"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219EB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C8CC" w14:textId="60C2E179" w:rsidR="001F0457" w:rsidRPr="00FB387E" w:rsidRDefault="001F0457" w:rsidP="001F0457">
            <w:pPr>
              <w:pStyle w:val="TAL"/>
            </w:pPr>
            <w:r w:rsidRPr="00FB387E">
              <w:t>R5-2412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DE650" w14:textId="14ED8730" w:rsidR="001F0457" w:rsidRPr="00FB387E" w:rsidRDefault="001F0457" w:rsidP="001F0457">
            <w:pPr>
              <w:pStyle w:val="TAL"/>
            </w:pPr>
            <w:r w:rsidRPr="00FB387E">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991B6" w14:textId="776803B1"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7B655" w14:textId="6C629389"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AA8BBC" w14:textId="7040AD8B" w:rsidR="001F0457" w:rsidRPr="00FB387E" w:rsidRDefault="001F0457" w:rsidP="001F0457">
            <w:pPr>
              <w:pStyle w:val="TAL"/>
            </w:pPr>
            <w:r w:rsidRPr="00FB387E">
              <w:t>Correction to test case 6.4E.2.4.2 In-band emissions for V2X / con-curren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F6F42" w14:textId="77777777" w:rsidR="001F0457" w:rsidRPr="00FB387E" w:rsidRDefault="001F0457" w:rsidP="001F0457">
            <w:pPr>
              <w:pStyle w:val="TAL"/>
            </w:pPr>
            <w:r w:rsidRPr="00FB387E">
              <w:t>18.2.0</w:t>
            </w:r>
          </w:p>
        </w:tc>
      </w:tr>
      <w:tr w:rsidR="001F0457" w:rsidRPr="00FB387E" w14:paraId="0D1DB03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F4B2448"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BB22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4D66" w14:textId="2F50CEFA" w:rsidR="001F0457" w:rsidRPr="00FB387E" w:rsidRDefault="001F0457" w:rsidP="001F0457">
            <w:pPr>
              <w:pStyle w:val="TAL"/>
            </w:pPr>
            <w:r w:rsidRPr="00FB387E">
              <w:t>R5-2412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039E" w14:textId="1CC2E0E3" w:rsidR="001F0457" w:rsidRPr="00FB387E" w:rsidRDefault="001F0457" w:rsidP="001F0457">
            <w:pPr>
              <w:pStyle w:val="TAL"/>
            </w:pPr>
            <w:r w:rsidRPr="00FB387E">
              <w:t>2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39BC3" w14:textId="7B3A3084"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B801A" w14:textId="02641FC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6E2D73" w14:textId="6FCF7031" w:rsidR="001F0457" w:rsidRPr="00FB387E" w:rsidRDefault="001F0457" w:rsidP="001F0457">
            <w:pPr>
              <w:pStyle w:val="TAL"/>
            </w:pPr>
            <w:r w:rsidRPr="00FB387E">
              <w:t>Update of Operating bands for UL MIMO band n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283F9" w14:textId="77777777" w:rsidR="001F0457" w:rsidRPr="00FB387E" w:rsidRDefault="001F0457" w:rsidP="001F0457">
            <w:pPr>
              <w:pStyle w:val="TAL"/>
            </w:pPr>
            <w:r w:rsidRPr="00FB387E">
              <w:t>18.2.0</w:t>
            </w:r>
          </w:p>
        </w:tc>
      </w:tr>
      <w:tr w:rsidR="001F0457" w:rsidRPr="00FB387E" w14:paraId="03ECBA6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6FDEFC4"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E41E7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1F3DB" w14:textId="4A211580" w:rsidR="001F0457" w:rsidRPr="00FB387E" w:rsidRDefault="001F0457" w:rsidP="001F0457">
            <w:pPr>
              <w:pStyle w:val="TAL"/>
            </w:pPr>
            <w:r w:rsidRPr="00FB387E">
              <w:t>R5-2412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4E19D" w14:textId="5624F262" w:rsidR="001F0457" w:rsidRPr="00FB387E" w:rsidRDefault="001F0457" w:rsidP="001F0457">
            <w:pPr>
              <w:pStyle w:val="TAL"/>
            </w:pPr>
            <w:r w:rsidRPr="00FB387E">
              <w:t>27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21B3" w14:textId="62737D8E"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98573" w14:textId="03A4AD45"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117A2D" w14:textId="72558B0B" w:rsidR="001F0457" w:rsidRPr="00FB387E" w:rsidRDefault="001F0457" w:rsidP="001F0457">
            <w:pPr>
              <w:pStyle w:val="TAL"/>
            </w:pPr>
            <w:r w:rsidRPr="00FB387E">
              <w:t>Addition of n5 into TC 6.2D.2 MPR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8CB50" w14:textId="77777777" w:rsidR="001F0457" w:rsidRPr="00FB387E" w:rsidRDefault="001F0457" w:rsidP="001F0457">
            <w:pPr>
              <w:pStyle w:val="TAL"/>
            </w:pPr>
            <w:r w:rsidRPr="00FB387E">
              <w:t>18.2.0</w:t>
            </w:r>
          </w:p>
        </w:tc>
      </w:tr>
      <w:tr w:rsidR="001F0457" w:rsidRPr="00FB387E" w14:paraId="49FF858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BB771C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93FAB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707A4" w14:textId="7242B0AE" w:rsidR="001F0457" w:rsidRPr="00FB387E" w:rsidRDefault="001F0457" w:rsidP="001F0457">
            <w:pPr>
              <w:pStyle w:val="TAL"/>
            </w:pPr>
            <w:r w:rsidRPr="00FB387E">
              <w:t>R5-2413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CF664" w14:textId="5F97ED22" w:rsidR="001F0457" w:rsidRPr="00FB387E" w:rsidRDefault="001F0457" w:rsidP="001F0457">
            <w:pPr>
              <w:pStyle w:val="TAL"/>
            </w:pPr>
            <w:r w:rsidRPr="00FB387E">
              <w:t>2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560A" w14:textId="62710C9D"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6CE9" w14:textId="25FDC604"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191816" w14:textId="3CDF9258" w:rsidR="001F0457" w:rsidRPr="00FB387E" w:rsidRDefault="001F0457" w:rsidP="001F0457">
            <w:pPr>
              <w:pStyle w:val="TAL"/>
            </w:pPr>
            <w:r w:rsidRPr="00FB387E">
              <w:t>Correction in A-MPR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DDE21" w14:textId="77777777" w:rsidR="001F0457" w:rsidRPr="00FB387E" w:rsidRDefault="001F0457" w:rsidP="001F0457">
            <w:pPr>
              <w:pStyle w:val="TAL"/>
            </w:pPr>
            <w:r w:rsidRPr="00FB387E">
              <w:t>18.2.0</w:t>
            </w:r>
          </w:p>
        </w:tc>
      </w:tr>
      <w:tr w:rsidR="001F0457" w:rsidRPr="00FB387E" w14:paraId="7A13A5D1"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AB2A1D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F6F950"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4DD9" w14:textId="0380F39B" w:rsidR="001F0457" w:rsidRPr="00FB387E" w:rsidRDefault="001F0457" w:rsidP="001F0457">
            <w:pPr>
              <w:pStyle w:val="TAL"/>
            </w:pPr>
            <w:r w:rsidRPr="00FB387E">
              <w:t>R5-2413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6B3B" w14:textId="13A25F46" w:rsidR="001F0457" w:rsidRPr="00FB387E" w:rsidRDefault="001F0457" w:rsidP="001F0457">
            <w:pPr>
              <w:pStyle w:val="TAL"/>
            </w:pPr>
            <w:r w:rsidRPr="00FB387E">
              <w:t>2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7168" w14:textId="572DAF69" w:rsidR="001F0457" w:rsidRPr="00FB387E" w:rsidRDefault="001F0457" w:rsidP="001F0457">
            <w:pPr>
              <w:pStyle w:val="TAL"/>
            </w:pPr>
            <w:r w:rsidRPr="00FB387E">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5463" w14:textId="0EAF24B7"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4916E2" w14:textId="16510025" w:rsidR="001F0457" w:rsidRPr="00FB387E" w:rsidRDefault="001F0457" w:rsidP="001F0457">
            <w:pPr>
              <w:pStyle w:val="TAL"/>
            </w:pPr>
            <w:r w:rsidRPr="00FB387E">
              <w:t>Update of Refsens TC for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FA96D" w14:textId="77777777" w:rsidR="001F0457" w:rsidRPr="00FB387E" w:rsidRDefault="001F0457" w:rsidP="001F0457">
            <w:pPr>
              <w:pStyle w:val="TAL"/>
            </w:pPr>
            <w:r w:rsidRPr="00FB387E">
              <w:t>18.2.0</w:t>
            </w:r>
          </w:p>
        </w:tc>
      </w:tr>
      <w:tr w:rsidR="001F0457" w:rsidRPr="00FB387E" w14:paraId="16D61DA9"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ECD405B"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ABF9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1093" w14:textId="050E4679" w:rsidR="001F0457" w:rsidRPr="00FB387E" w:rsidRDefault="001F0457" w:rsidP="001F0457">
            <w:pPr>
              <w:pStyle w:val="TAL"/>
            </w:pPr>
            <w:r w:rsidRPr="00FB387E">
              <w:t>R5-2416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98F86" w14:textId="70204496" w:rsidR="001F0457" w:rsidRPr="00FB387E" w:rsidRDefault="001F0457" w:rsidP="001F0457">
            <w:pPr>
              <w:pStyle w:val="TAL"/>
            </w:pPr>
            <w:r w:rsidRPr="00FB387E">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FA65" w14:textId="20F432F8" w:rsidR="001F0457" w:rsidRPr="00FB387E" w:rsidRDefault="001F0457" w:rsidP="001F0457">
            <w:pPr>
              <w:pStyle w:val="TAL"/>
            </w:pPr>
            <w:r w:rsidRPr="00FB387E">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9D20D" w14:textId="53540CF7"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CC22FF" w14:textId="7B3B50E8" w:rsidR="001F0457" w:rsidRPr="00FB387E" w:rsidRDefault="001F0457" w:rsidP="001F0457">
            <w:pPr>
              <w:pStyle w:val="TAL"/>
            </w:pPr>
            <w:r w:rsidRPr="00FB387E">
              <w:t>Introduction of General description for ATG UE T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78E97" w14:textId="77777777" w:rsidR="001F0457" w:rsidRPr="00FB387E" w:rsidRDefault="001F0457" w:rsidP="001F0457">
            <w:pPr>
              <w:pStyle w:val="TAL"/>
            </w:pPr>
            <w:r w:rsidRPr="00FB387E">
              <w:t>18.2.0</w:t>
            </w:r>
          </w:p>
        </w:tc>
      </w:tr>
      <w:tr w:rsidR="001F0457" w:rsidRPr="00FB387E" w14:paraId="0C89AA0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F3C97F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EA1B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D227" w14:textId="0FB2362C" w:rsidR="001F0457" w:rsidRPr="00FB387E" w:rsidRDefault="001F0457" w:rsidP="001F0457">
            <w:pPr>
              <w:pStyle w:val="TAL"/>
            </w:pPr>
            <w:r w:rsidRPr="00FB387E">
              <w:t>R5-24172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118DA" w14:textId="5A823466" w:rsidR="001F0457" w:rsidRPr="00FB387E" w:rsidRDefault="001F0457" w:rsidP="001F0457">
            <w:pPr>
              <w:pStyle w:val="TAL"/>
            </w:pPr>
            <w:r w:rsidRPr="00FB387E">
              <w:t>2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3589C" w14:textId="502110A2"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B246E" w14:textId="1F88000E"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413593" w14:textId="4DF70D95" w:rsidR="001F0457" w:rsidRPr="00FB387E" w:rsidRDefault="001F0457" w:rsidP="001F0457">
            <w:pPr>
              <w:pStyle w:val="TAL"/>
            </w:pPr>
            <w:r w:rsidRPr="00FB387E">
              <w:t>Update test configuration table for NS_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12949" w14:textId="77777777" w:rsidR="001F0457" w:rsidRPr="00FB387E" w:rsidRDefault="001F0457" w:rsidP="001F0457">
            <w:pPr>
              <w:pStyle w:val="TAL"/>
            </w:pPr>
            <w:r w:rsidRPr="00FB387E">
              <w:t>18.2.0</w:t>
            </w:r>
          </w:p>
        </w:tc>
      </w:tr>
      <w:tr w:rsidR="001F0457" w:rsidRPr="00FB387E" w14:paraId="2575DED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84D174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82C9D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74A01" w14:textId="42D501E3" w:rsidR="001F0457" w:rsidRPr="00FB387E" w:rsidRDefault="001F0457" w:rsidP="001F0457">
            <w:pPr>
              <w:pStyle w:val="TAL"/>
            </w:pPr>
            <w:r w:rsidRPr="00FB387E">
              <w:t>R5-24172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EC19C" w14:textId="3F76CD76" w:rsidR="001F0457" w:rsidRPr="00FB387E" w:rsidRDefault="001F0457" w:rsidP="001F0457">
            <w:pPr>
              <w:pStyle w:val="TAL"/>
            </w:pPr>
            <w:r w:rsidRPr="00FB387E">
              <w:t>2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4ED3" w14:textId="4BB5006F"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9D44" w14:textId="79DE709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FFFE69" w14:textId="01B7818D" w:rsidR="001F0457" w:rsidRPr="00FB387E" w:rsidRDefault="001F0457" w:rsidP="001F0457">
            <w:pPr>
              <w:pStyle w:val="TAL"/>
            </w:pPr>
            <w:r w:rsidRPr="00FB387E">
              <w:t>Addition of delta TIBc and UE maximum output power for new R16 NR CA combo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F1A3" w14:textId="77777777" w:rsidR="001F0457" w:rsidRPr="00FB387E" w:rsidRDefault="001F0457" w:rsidP="001F0457">
            <w:pPr>
              <w:pStyle w:val="TAL"/>
            </w:pPr>
            <w:r w:rsidRPr="00FB387E">
              <w:t>18.2.0</w:t>
            </w:r>
          </w:p>
        </w:tc>
      </w:tr>
      <w:tr w:rsidR="001F0457" w:rsidRPr="00FB387E" w14:paraId="4D929DDC"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35F2DC2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F3F21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C6D12" w14:textId="00B63B62" w:rsidR="001F0457" w:rsidRPr="00FB387E" w:rsidRDefault="001F0457" w:rsidP="001F0457">
            <w:pPr>
              <w:pStyle w:val="TAL"/>
            </w:pPr>
            <w:r w:rsidRPr="00FB387E">
              <w:t>R5-24172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3544" w14:textId="65937CD8" w:rsidR="001F0457" w:rsidRPr="00FB387E" w:rsidRDefault="001F0457" w:rsidP="001F0457">
            <w:pPr>
              <w:pStyle w:val="TAL"/>
            </w:pPr>
            <w:r w:rsidRPr="00FB387E">
              <w:t>2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307D" w14:textId="662958B0"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33DB" w14:textId="5B3C3931"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DC298E" w14:textId="0BD0ED83" w:rsidR="001F0457" w:rsidRPr="00FB387E" w:rsidRDefault="001F0457" w:rsidP="001F0457">
            <w:pPr>
              <w:pStyle w:val="TAL"/>
            </w:pPr>
            <w:r w:rsidRPr="00FB387E">
              <w:t>Add UE maximum power requirements for CA_n1A-n28A and CA_n3A-n2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313FE" w14:textId="77777777" w:rsidR="001F0457" w:rsidRPr="00FB387E" w:rsidRDefault="001F0457" w:rsidP="001F0457">
            <w:pPr>
              <w:pStyle w:val="TAL"/>
            </w:pPr>
            <w:r w:rsidRPr="00FB387E">
              <w:t>18.2.0</w:t>
            </w:r>
          </w:p>
        </w:tc>
      </w:tr>
      <w:tr w:rsidR="001F0457" w:rsidRPr="00FB387E" w14:paraId="395409E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CBEEFAB"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D386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AAE79" w14:textId="6A10D0E0" w:rsidR="001F0457" w:rsidRPr="00FB387E" w:rsidRDefault="001F0457" w:rsidP="001F0457">
            <w:pPr>
              <w:pStyle w:val="TAL"/>
            </w:pPr>
            <w:r w:rsidRPr="00FB387E">
              <w:t>R5-2417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41FB" w14:textId="306B042A" w:rsidR="001F0457" w:rsidRPr="00FB387E" w:rsidRDefault="001F0457" w:rsidP="001F0457">
            <w:pPr>
              <w:pStyle w:val="TAL"/>
            </w:pPr>
            <w:r w:rsidRPr="00FB387E">
              <w:t>2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14ED" w14:textId="148B804C"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37A4C" w14:textId="46C5B090"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67AA47" w14:textId="199DA8CD" w:rsidR="001F0457" w:rsidRPr="00FB387E" w:rsidRDefault="001F0457" w:rsidP="001F0457">
            <w:pPr>
              <w:pStyle w:val="TAL"/>
            </w:pPr>
            <w:r w:rsidRPr="00FB387E">
              <w:t>Add spurious emissions for UE co-existence requirements for CA_n1A_n2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C123A" w14:textId="77777777" w:rsidR="001F0457" w:rsidRPr="00FB387E" w:rsidRDefault="001F0457" w:rsidP="001F0457">
            <w:pPr>
              <w:pStyle w:val="TAL"/>
            </w:pPr>
            <w:r w:rsidRPr="00FB387E">
              <w:t>18.2.0</w:t>
            </w:r>
          </w:p>
        </w:tc>
      </w:tr>
      <w:tr w:rsidR="001F0457" w:rsidRPr="00FB387E" w14:paraId="53B32C36"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80C735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B12EE3"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9E58" w14:textId="222A1D03" w:rsidR="001F0457" w:rsidRPr="00FB387E" w:rsidRDefault="001F0457" w:rsidP="001F0457">
            <w:pPr>
              <w:pStyle w:val="TAL"/>
            </w:pPr>
            <w:r w:rsidRPr="00FB387E">
              <w:t>R5-24173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74AD" w14:textId="29134CB2" w:rsidR="001F0457" w:rsidRPr="00FB387E" w:rsidRDefault="001F0457" w:rsidP="001F0457">
            <w:pPr>
              <w:pStyle w:val="TAL"/>
            </w:pPr>
            <w:r w:rsidRPr="00FB387E">
              <w:t>2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0176" w14:textId="64720DF9"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0C4B" w14:textId="068EE3F9"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97FF9" w14:textId="47E8E915" w:rsidR="001F0457" w:rsidRPr="00FB387E" w:rsidRDefault="001F0457" w:rsidP="001F0457">
            <w:pPr>
              <w:pStyle w:val="TAL"/>
            </w:pPr>
            <w:r w:rsidRPr="00FB387E">
              <w:t>Addition of delta RIBc and reference sensitivity for new R16 NR CA combo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F4E7E" w14:textId="77777777" w:rsidR="001F0457" w:rsidRPr="00FB387E" w:rsidRDefault="001F0457" w:rsidP="001F0457">
            <w:pPr>
              <w:pStyle w:val="TAL"/>
            </w:pPr>
            <w:r w:rsidRPr="00FB387E">
              <w:t>18.2.0</w:t>
            </w:r>
          </w:p>
        </w:tc>
      </w:tr>
      <w:tr w:rsidR="001F0457" w:rsidRPr="00FB387E" w14:paraId="3954CEF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BB3F7F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3BE112"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476E" w14:textId="44A7AFCA" w:rsidR="001F0457" w:rsidRPr="00FB387E" w:rsidRDefault="001F0457" w:rsidP="001F0457">
            <w:pPr>
              <w:pStyle w:val="TAL"/>
            </w:pPr>
            <w:r w:rsidRPr="00FB387E">
              <w:t>R5-24173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2345" w14:textId="32CC8B1E" w:rsidR="001F0457" w:rsidRPr="00FB387E" w:rsidRDefault="001F0457" w:rsidP="001F0457">
            <w:pPr>
              <w:pStyle w:val="TAL"/>
            </w:pPr>
            <w:r w:rsidRPr="00FB387E">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905E1" w14:textId="6C01D88F"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4D4C" w14:textId="1DDDDDE9"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793E2A" w14:textId="1391FFE7" w:rsidR="001F0457" w:rsidRPr="00FB387E" w:rsidRDefault="001F0457" w:rsidP="001F0457">
            <w:pPr>
              <w:pStyle w:val="TAL"/>
            </w:pPr>
            <w:r w:rsidRPr="00FB387E">
              <w:t>Correction to Reference sensitivity for Rel-16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2BE22" w14:textId="77777777" w:rsidR="001F0457" w:rsidRPr="00FB387E" w:rsidRDefault="001F0457" w:rsidP="001F0457">
            <w:pPr>
              <w:pStyle w:val="TAL"/>
            </w:pPr>
            <w:r w:rsidRPr="00FB387E">
              <w:t>18.2.0</w:t>
            </w:r>
          </w:p>
        </w:tc>
      </w:tr>
      <w:tr w:rsidR="001F0457" w:rsidRPr="00FB387E" w14:paraId="3BE0B92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595489B"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0F187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B0D0A" w14:textId="700FBEF5" w:rsidR="001F0457" w:rsidRPr="00FB387E" w:rsidRDefault="001F0457" w:rsidP="001F0457">
            <w:pPr>
              <w:pStyle w:val="TAL"/>
            </w:pPr>
            <w:r w:rsidRPr="00FB387E">
              <w:t>R5-24173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FF0C2" w14:textId="63970624" w:rsidR="001F0457" w:rsidRPr="00FB387E" w:rsidRDefault="001F0457" w:rsidP="001F0457">
            <w:pPr>
              <w:pStyle w:val="TAL"/>
            </w:pPr>
            <w:r w:rsidRPr="00FB387E">
              <w:t>2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F7D3" w14:textId="33D36C65"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4014" w14:textId="50F225F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5224CA" w14:textId="6AC90641" w:rsidR="001F0457" w:rsidRPr="00FB387E" w:rsidRDefault="001F0457" w:rsidP="001F0457">
            <w:pPr>
              <w:pStyle w:val="TAL"/>
            </w:pPr>
            <w:r w:rsidRPr="00FB387E">
              <w:t>Adding AMPR test cases for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5E4F" w14:textId="77777777" w:rsidR="001F0457" w:rsidRPr="00FB387E" w:rsidRDefault="001F0457" w:rsidP="001F0457">
            <w:pPr>
              <w:pStyle w:val="TAL"/>
            </w:pPr>
            <w:r w:rsidRPr="00FB387E">
              <w:t>18.2.0</w:t>
            </w:r>
          </w:p>
        </w:tc>
      </w:tr>
      <w:tr w:rsidR="001F0457" w:rsidRPr="00FB387E" w14:paraId="5B25EBB2"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372C7080"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4BC16"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06CCF" w14:textId="271DB065" w:rsidR="001F0457" w:rsidRPr="00FB387E" w:rsidRDefault="001F0457" w:rsidP="001F0457">
            <w:pPr>
              <w:pStyle w:val="TAL"/>
            </w:pPr>
            <w:r w:rsidRPr="00FB387E">
              <w:t>R5-24173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B32B7" w14:textId="74A6AB26" w:rsidR="001F0457" w:rsidRPr="00FB387E" w:rsidRDefault="001F0457" w:rsidP="001F0457">
            <w:pPr>
              <w:pStyle w:val="TAL"/>
            </w:pPr>
            <w:r w:rsidRPr="00FB387E">
              <w:t>2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776F" w14:textId="3900C2C5"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DF2D" w14:textId="6D3CE40B"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592DF" w14:textId="0D75C60A" w:rsidR="001F0457" w:rsidRPr="00FB387E" w:rsidRDefault="001F0457" w:rsidP="001F0457">
            <w:pPr>
              <w:pStyle w:val="TAL"/>
            </w:pPr>
            <w:r w:rsidRPr="00FB387E">
              <w:t>Addition of spurious emissions, delta TIBc and UE maximum output power for new R17 NR CA combo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04077" w14:textId="77777777" w:rsidR="001F0457" w:rsidRPr="00FB387E" w:rsidRDefault="001F0457" w:rsidP="001F0457">
            <w:pPr>
              <w:pStyle w:val="TAL"/>
            </w:pPr>
            <w:r w:rsidRPr="00FB387E">
              <w:t>18.2.0</w:t>
            </w:r>
          </w:p>
        </w:tc>
      </w:tr>
      <w:tr w:rsidR="001F0457" w:rsidRPr="00FB387E" w14:paraId="7D39CF11"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8CFFD08"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AEEE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CDDD5" w14:textId="3904E20B" w:rsidR="001F0457" w:rsidRPr="00FB387E" w:rsidRDefault="001F0457" w:rsidP="001F0457">
            <w:pPr>
              <w:pStyle w:val="TAL"/>
            </w:pPr>
            <w:r w:rsidRPr="00FB387E">
              <w:t>R5-24173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DECA" w14:textId="54056A17" w:rsidR="001F0457" w:rsidRPr="00FB387E" w:rsidRDefault="001F0457" w:rsidP="001F0457">
            <w:pPr>
              <w:pStyle w:val="TAL"/>
            </w:pPr>
            <w:r w:rsidRPr="00FB387E">
              <w:t>2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DBDE0" w14:textId="6EC3C400"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3A0D" w14:textId="6743376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11F258" w14:textId="493B634D" w:rsidR="001F0457" w:rsidRPr="00FB387E" w:rsidRDefault="001F0457" w:rsidP="001F0457">
            <w:pPr>
              <w:pStyle w:val="TAL"/>
            </w:pPr>
            <w:r w:rsidRPr="00FB387E">
              <w:t>Addition of delta RIBc and reference sensitivity for new R17 NR CA combos with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AE9D8" w14:textId="77777777" w:rsidR="001F0457" w:rsidRPr="00FB387E" w:rsidRDefault="001F0457" w:rsidP="001F0457">
            <w:pPr>
              <w:pStyle w:val="TAL"/>
            </w:pPr>
            <w:r w:rsidRPr="00FB387E">
              <w:t>18.2.0</w:t>
            </w:r>
          </w:p>
        </w:tc>
      </w:tr>
      <w:tr w:rsidR="001F0457" w:rsidRPr="00FB387E" w14:paraId="264F49AA"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DC9C9F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50BA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DBF9F" w14:textId="0B608130" w:rsidR="001F0457" w:rsidRPr="00FB387E" w:rsidRDefault="001F0457" w:rsidP="001F0457">
            <w:pPr>
              <w:pStyle w:val="TAL"/>
            </w:pPr>
            <w:r w:rsidRPr="00FB387E">
              <w:t>R5-24173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CED15" w14:textId="18B21B27" w:rsidR="001F0457" w:rsidRPr="00FB387E" w:rsidRDefault="001F0457" w:rsidP="001F0457">
            <w:pPr>
              <w:pStyle w:val="TAL"/>
            </w:pPr>
            <w:r w:rsidRPr="00FB387E">
              <w:t>2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32EC" w14:textId="03C876BF"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379C" w14:textId="3C802D1E"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D85E80" w14:textId="469FAD2A" w:rsidR="001F0457" w:rsidRPr="00FB387E" w:rsidRDefault="001F0457" w:rsidP="001F0457">
            <w:pPr>
              <w:pStyle w:val="TAL"/>
            </w:pPr>
            <w:r w:rsidRPr="00FB387E">
              <w:t>Adding Reference sensitivity test requirements for CA_n66A-n71A-n77(2A) and CA_n66A-n71A-n78(2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E0DAB" w14:textId="77777777" w:rsidR="001F0457" w:rsidRPr="00FB387E" w:rsidRDefault="001F0457" w:rsidP="001F0457">
            <w:pPr>
              <w:pStyle w:val="TAL"/>
            </w:pPr>
            <w:r w:rsidRPr="00FB387E">
              <w:t>18.2.0</w:t>
            </w:r>
          </w:p>
        </w:tc>
      </w:tr>
      <w:tr w:rsidR="001F0457" w:rsidRPr="00FB387E" w14:paraId="39FF2D71"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AC9D20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A42A3"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B2BA0" w14:textId="1048C2F7" w:rsidR="001F0457" w:rsidRPr="00FB387E" w:rsidRDefault="001F0457" w:rsidP="001F0457">
            <w:pPr>
              <w:pStyle w:val="TAL"/>
            </w:pPr>
            <w:r w:rsidRPr="00FB387E">
              <w:t>R5-24173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6CC0" w14:textId="1C4FA66D" w:rsidR="001F0457" w:rsidRPr="00FB387E" w:rsidRDefault="001F0457" w:rsidP="001F0457">
            <w:pPr>
              <w:pStyle w:val="TAL"/>
            </w:pPr>
            <w:r w:rsidRPr="00FB387E">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AA23" w14:textId="36B064DC"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0D6E3" w14:textId="281A2DC8"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E07199" w14:textId="332784E8" w:rsidR="001F0457" w:rsidRPr="00FB387E" w:rsidRDefault="001F0457" w:rsidP="001F0457">
            <w:pPr>
              <w:pStyle w:val="TAL"/>
            </w:pPr>
            <w:r w:rsidRPr="00FB387E">
              <w:t>Correction to Reference sensitivity for CA_n28A-n41A-n79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2B7BA" w14:textId="77777777" w:rsidR="001F0457" w:rsidRPr="00FB387E" w:rsidRDefault="001F0457" w:rsidP="001F0457">
            <w:pPr>
              <w:pStyle w:val="TAL"/>
            </w:pPr>
            <w:r w:rsidRPr="00FB387E">
              <w:t>18.2.0</w:t>
            </w:r>
          </w:p>
        </w:tc>
      </w:tr>
      <w:tr w:rsidR="001F0457" w:rsidRPr="00FB387E" w14:paraId="7042FBB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D7F1DD9"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A8C07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D26CB" w14:textId="526C3DDE" w:rsidR="001F0457" w:rsidRPr="00FB387E" w:rsidRDefault="001F0457" w:rsidP="001F0457">
            <w:pPr>
              <w:pStyle w:val="TAL"/>
            </w:pPr>
            <w:r w:rsidRPr="00FB387E">
              <w:t>R5-24173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1A1A" w14:textId="0F5B0DAD" w:rsidR="001F0457" w:rsidRPr="00FB387E" w:rsidRDefault="001F0457" w:rsidP="001F0457">
            <w:pPr>
              <w:pStyle w:val="TAL"/>
            </w:pPr>
            <w:r w:rsidRPr="00FB387E">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47E9" w14:textId="33286C48"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7A822" w14:textId="30CED61B"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DA0F2C" w14:textId="603DF612" w:rsidR="001F0457" w:rsidRPr="00FB387E" w:rsidRDefault="001F0457" w:rsidP="001F0457">
            <w:pPr>
              <w:pStyle w:val="TAL"/>
            </w:pPr>
            <w:r w:rsidRPr="00FB387E">
              <w:t>Clarification of asymmetric BW in Rx test cases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D743" w14:textId="77777777" w:rsidR="001F0457" w:rsidRPr="00FB387E" w:rsidRDefault="001F0457" w:rsidP="001F0457">
            <w:pPr>
              <w:pStyle w:val="TAL"/>
            </w:pPr>
            <w:r w:rsidRPr="00FB387E">
              <w:t>18.2.0</w:t>
            </w:r>
          </w:p>
        </w:tc>
      </w:tr>
      <w:tr w:rsidR="001F0457" w:rsidRPr="00FB387E" w14:paraId="6C53804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4C01F5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ED705"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BBE2C" w14:textId="1D8E5A12" w:rsidR="001F0457" w:rsidRPr="00FB387E" w:rsidRDefault="001F0457" w:rsidP="001F0457">
            <w:pPr>
              <w:pStyle w:val="TAL"/>
            </w:pPr>
            <w:r w:rsidRPr="00FB387E">
              <w:t>R5-24173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B7247" w14:textId="09F89C62" w:rsidR="001F0457" w:rsidRPr="00FB387E" w:rsidRDefault="001F0457" w:rsidP="001F0457">
            <w:pPr>
              <w:pStyle w:val="TAL"/>
            </w:pPr>
            <w:r w:rsidRPr="00FB387E">
              <w:t>2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F4E6" w14:textId="21941586"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CCA2" w14:textId="490A78D1"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5D3BB8" w14:textId="17999F3E" w:rsidR="001F0457" w:rsidRPr="00FB387E" w:rsidRDefault="001F0457" w:rsidP="001F0457">
            <w:pPr>
              <w:pStyle w:val="TAL"/>
            </w:pPr>
            <w:r w:rsidRPr="00FB387E">
              <w:t>Updates to NR-U T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8C5A7" w14:textId="77777777" w:rsidR="001F0457" w:rsidRPr="00FB387E" w:rsidRDefault="001F0457" w:rsidP="001F0457">
            <w:pPr>
              <w:pStyle w:val="TAL"/>
            </w:pPr>
            <w:r w:rsidRPr="00FB387E">
              <w:t>18.2.0</w:t>
            </w:r>
          </w:p>
        </w:tc>
      </w:tr>
      <w:tr w:rsidR="001F0457" w:rsidRPr="00FB387E" w14:paraId="758BF7BA"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A6CA06C"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53227C"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E9AF4" w14:textId="79223802" w:rsidR="001F0457" w:rsidRPr="00FB387E" w:rsidRDefault="001F0457" w:rsidP="001F0457">
            <w:pPr>
              <w:pStyle w:val="TAL"/>
            </w:pPr>
            <w:r w:rsidRPr="00FB387E">
              <w:t>R5-2417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B6D6A" w14:textId="31C9BA2D" w:rsidR="001F0457" w:rsidRPr="00FB387E" w:rsidRDefault="001F0457" w:rsidP="001F0457">
            <w:pPr>
              <w:pStyle w:val="TAL"/>
            </w:pPr>
            <w:r w:rsidRPr="00FB387E">
              <w:t>2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14F21" w14:textId="22F8186E"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573BD" w14:textId="22CE03C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45EFD5" w14:textId="484BF3D8" w:rsidR="001F0457" w:rsidRPr="00FB387E" w:rsidRDefault="001F0457" w:rsidP="001F0457">
            <w:pPr>
              <w:pStyle w:val="TAL"/>
            </w:pPr>
            <w:r w:rsidRPr="00FB387E">
              <w:t>Addition of test case 6.5F.3.3 Additional spurious emissions for shared spectrum channel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E6D82" w14:textId="77777777" w:rsidR="001F0457" w:rsidRPr="00FB387E" w:rsidRDefault="001F0457" w:rsidP="001F0457">
            <w:pPr>
              <w:pStyle w:val="TAL"/>
            </w:pPr>
            <w:r w:rsidRPr="00FB387E">
              <w:t>18.2.0</w:t>
            </w:r>
          </w:p>
        </w:tc>
      </w:tr>
      <w:tr w:rsidR="001F0457" w:rsidRPr="00FB387E" w14:paraId="26E4E70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5ABA32B"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9F6130"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73F6" w14:textId="30CB8BE7" w:rsidR="001F0457" w:rsidRPr="00FB387E" w:rsidRDefault="001F0457" w:rsidP="001F0457">
            <w:pPr>
              <w:pStyle w:val="TAL"/>
            </w:pPr>
            <w:r w:rsidRPr="00FB387E">
              <w:t>R5-2417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D7239" w14:textId="54731479" w:rsidR="001F0457" w:rsidRPr="00FB387E" w:rsidRDefault="001F0457" w:rsidP="001F0457">
            <w:pPr>
              <w:pStyle w:val="TAL"/>
            </w:pPr>
            <w:r w:rsidRPr="00FB387E">
              <w:t>2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9D9F" w14:textId="5DE54E7B"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96FA" w14:textId="4100AD6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46FA32" w14:textId="5588383B" w:rsidR="001F0457" w:rsidRPr="00FB387E" w:rsidRDefault="001F0457" w:rsidP="001F0457">
            <w:pPr>
              <w:pStyle w:val="TAL"/>
            </w:pPr>
            <w:r w:rsidRPr="00FB387E">
              <w:t>Updates of test case 6.2F.3 UE additional maximum output power reduction for shared spectru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90FEE" w14:textId="77777777" w:rsidR="001F0457" w:rsidRPr="00FB387E" w:rsidRDefault="001F0457" w:rsidP="001F0457">
            <w:pPr>
              <w:pStyle w:val="TAL"/>
            </w:pPr>
            <w:r w:rsidRPr="00FB387E">
              <w:t>18.2.0</w:t>
            </w:r>
          </w:p>
        </w:tc>
      </w:tr>
      <w:tr w:rsidR="001F0457" w:rsidRPr="00FB387E" w14:paraId="40E5BD0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368052B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F1CF0E"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3C1B" w14:textId="0BC2FB68" w:rsidR="001F0457" w:rsidRPr="00FB387E" w:rsidRDefault="001F0457" w:rsidP="001F0457">
            <w:pPr>
              <w:pStyle w:val="TAL"/>
            </w:pPr>
            <w:r w:rsidRPr="00FB387E">
              <w:t>R5-24174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BA091" w14:textId="520A529D" w:rsidR="001F0457" w:rsidRPr="00FB387E" w:rsidRDefault="001F0457" w:rsidP="001F0457">
            <w:pPr>
              <w:pStyle w:val="TAL"/>
            </w:pPr>
            <w:r w:rsidRPr="00FB387E">
              <w:t>27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9C76" w14:textId="71104253"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4723" w14:textId="17CD5C92"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18BF59D" w14:textId="2C0ECE27" w:rsidR="001F0457" w:rsidRPr="00FB387E" w:rsidRDefault="001F0457" w:rsidP="001F0457">
            <w:pPr>
              <w:pStyle w:val="TAL"/>
            </w:pPr>
            <w:r w:rsidRPr="00FB387E">
              <w:t>Updates of test case 6.5F.2.4.2, Shared spectrum channel access ACLR with additional requirement for NS_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A5117" w14:textId="77777777" w:rsidR="001F0457" w:rsidRPr="00FB387E" w:rsidRDefault="001F0457" w:rsidP="001F0457">
            <w:pPr>
              <w:pStyle w:val="TAL"/>
            </w:pPr>
            <w:r w:rsidRPr="00FB387E">
              <w:t>18.2.0</w:t>
            </w:r>
          </w:p>
        </w:tc>
      </w:tr>
      <w:tr w:rsidR="001F0457" w:rsidRPr="00FB387E" w14:paraId="5891749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8911E3D"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1F78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2E3EB" w14:textId="52337A21" w:rsidR="001F0457" w:rsidRPr="00FB387E" w:rsidRDefault="001F0457" w:rsidP="001F0457">
            <w:pPr>
              <w:pStyle w:val="TAL"/>
            </w:pPr>
            <w:r w:rsidRPr="00FB387E">
              <w:t>R5-2417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8657" w14:textId="3C650E9A" w:rsidR="001F0457" w:rsidRPr="00FB387E" w:rsidRDefault="001F0457" w:rsidP="001F0457">
            <w:pPr>
              <w:pStyle w:val="TAL"/>
            </w:pPr>
            <w:r w:rsidRPr="00FB387E">
              <w:t>27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48B87" w14:textId="0BEE0151"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7E4E" w14:textId="44B52BF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7F3C05" w14:textId="6F3E834B" w:rsidR="001F0457" w:rsidRPr="00FB387E" w:rsidRDefault="001F0457" w:rsidP="001F0457">
            <w:pPr>
              <w:pStyle w:val="TAL"/>
            </w:pPr>
            <w:r w:rsidRPr="00FB387E">
              <w:t>Addition of n5 into TC 6.2D.1 MOP for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E62CF" w14:textId="77777777" w:rsidR="001F0457" w:rsidRPr="00FB387E" w:rsidRDefault="001F0457" w:rsidP="001F0457">
            <w:pPr>
              <w:pStyle w:val="TAL"/>
            </w:pPr>
            <w:r w:rsidRPr="00FB387E">
              <w:t>18.2.0</w:t>
            </w:r>
          </w:p>
        </w:tc>
      </w:tr>
      <w:tr w:rsidR="001F0457" w:rsidRPr="00FB387E" w14:paraId="3E4A49F9"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F33ADE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4902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ECD5" w14:textId="1BE12A6B" w:rsidR="001F0457" w:rsidRPr="00FB387E" w:rsidRDefault="001F0457" w:rsidP="001F0457">
            <w:pPr>
              <w:pStyle w:val="TAL"/>
            </w:pPr>
            <w:r w:rsidRPr="00FB387E">
              <w:t>R5-24174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98318" w14:textId="7564444C" w:rsidR="001F0457" w:rsidRPr="00FB387E" w:rsidRDefault="001F0457" w:rsidP="001F0457">
            <w:pPr>
              <w:pStyle w:val="TAL"/>
            </w:pPr>
            <w:r w:rsidRPr="00FB387E">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EFC8" w14:textId="229CFFD6"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B11D" w14:textId="7C0F81B1"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49C56C3" w14:textId="4461F895" w:rsidR="001F0457" w:rsidRPr="00FB387E" w:rsidRDefault="001F0457" w:rsidP="001F0457">
            <w:pPr>
              <w:pStyle w:val="TAL"/>
            </w:pPr>
            <w:r w:rsidRPr="00FB387E">
              <w:t>Addition of band CA_n14A-n77A PC2 reference sensitiv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95DA5" w14:textId="77777777" w:rsidR="001F0457" w:rsidRPr="00FB387E" w:rsidRDefault="001F0457" w:rsidP="001F0457">
            <w:pPr>
              <w:pStyle w:val="TAL"/>
            </w:pPr>
            <w:r w:rsidRPr="00FB387E">
              <w:t>18.2.0</w:t>
            </w:r>
          </w:p>
        </w:tc>
      </w:tr>
      <w:tr w:rsidR="001F0457" w:rsidRPr="00FB387E" w14:paraId="33AD3F2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304B6CA"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53B5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2A89D" w14:textId="282509F6" w:rsidR="001F0457" w:rsidRPr="00FB387E" w:rsidRDefault="001F0457" w:rsidP="001F0457">
            <w:pPr>
              <w:pStyle w:val="TAL"/>
            </w:pPr>
            <w:r w:rsidRPr="00FB387E">
              <w:t>R5-2417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5C5D" w14:textId="79EF520B" w:rsidR="001F0457" w:rsidRPr="00FB387E" w:rsidRDefault="001F0457" w:rsidP="001F0457">
            <w:pPr>
              <w:pStyle w:val="TAL"/>
            </w:pPr>
            <w:r w:rsidRPr="00FB387E">
              <w:t>26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20A6" w14:textId="6D2B5BD1"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83103" w14:textId="336E4974"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CF61D" w14:textId="3A6F0681" w:rsidR="001F0457" w:rsidRPr="00FB387E" w:rsidRDefault="001F0457" w:rsidP="001F0457">
            <w:pPr>
              <w:pStyle w:val="TAL"/>
            </w:pPr>
            <w:r w:rsidRPr="00FB387E">
              <w:t>Addition of CA_n14A-n77A PC2 and CA_n77(2A) PC2 to Ch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A9CC6" w14:textId="77777777" w:rsidR="001F0457" w:rsidRPr="00FB387E" w:rsidRDefault="001F0457" w:rsidP="001F0457">
            <w:pPr>
              <w:pStyle w:val="TAL"/>
            </w:pPr>
            <w:r w:rsidRPr="00FB387E">
              <w:t>18.2.0</w:t>
            </w:r>
          </w:p>
        </w:tc>
      </w:tr>
      <w:tr w:rsidR="001F0457" w:rsidRPr="00FB387E" w14:paraId="336A327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85DAD3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CBDBB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0487" w14:textId="2FFBF9F6" w:rsidR="001F0457" w:rsidRPr="00FB387E" w:rsidRDefault="001F0457" w:rsidP="001F0457">
            <w:pPr>
              <w:pStyle w:val="TAL"/>
            </w:pPr>
            <w:r w:rsidRPr="00FB387E">
              <w:t>R5-24175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F6AFC" w14:textId="2904A99B" w:rsidR="001F0457" w:rsidRPr="00FB387E" w:rsidRDefault="001F0457" w:rsidP="001F0457">
            <w:pPr>
              <w:pStyle w:val="TAL"/>
            </w:pPr>
            <w:r w:rsidRPr="00FB387E">
              <w:t>2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82B5F" w14:textId="32EB5735"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D5F1" w14:textId="097D5311"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207742" w14:textId="0BA2E0F8" w:rsidR="001F0457" w:rsidRPr="00FB387E" w:rsidRDefault="001F0457" w:rsidP="001F0457">
            <w:pPr>
              <w:pStyle w:val="TAL"/>
            </w:pPr>
            <w:r w:rsidRPr="00FB387E">
              <w:t>Introduction of MOP TC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C10B7" w14:textId="77777777" w:rsidR="001F0457" w:rsidRPr="00FB387E" w:rsidRDefault="001F0457" w:rsidP="001F0457">
            <w:pPr>
              <w:pStyle w:val="TAL"/>
            </w:pPr>
            <w:r w:rsidRPr="00FB387E">
              <w:t>18.2.0</w:t>
            </w:r>
          </w:p>
        </w:tc>
      </w:tr>
      <w:tr w:rsidR="001F0457" w:rsidRPr="00FB387E" w14:paraId="66063D7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C1FE8D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342425"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B8771" w14:textId="70B112CE" w:rsidR="001F0457" w:rsidRPr="00FB387E" w:rsidRDefault="001F0457" w:rsidP="001F0457">
            <w:pPr>
              <w:pStyle w:val="TAL"/>
            </w:pPr>
            <w:r w:rsidRPr="00FB387E">
              <w:t>R5-24175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7D863" w14:textId="27E8593E" w:rsidR="001F0457" w:rsidRPr="00FB387E" w:rsidRDefault="001F0457" w:rsidP="001F0457">
            <w:pPr>
              <w:pStyle w:val="TAL"/>
            </w:pPr>
            <w:r w:rsidRPr="00FB387E">
              <w:t>2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51BBE" w14:textId="17B45D7E"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1055" w14:textId="7D736690"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8D4B38" w14:textId="641F296B" w:rsidR="001F0457" w:rsidRPr="00FB387E" w:rsidRDefault="001F0457" w:rsidP="001F0457">
            <w:pPr>
              <w:pStyle w:val="TAL"/>
            </w:pPr>
            <w:r w:rsidRPr="00FB387E">
              <w:t>Introduction of Configured transmitted power TC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B81FB" w14:textId="77777777" w:rsidR="001F0457" w:rsidRPr="00FB387E" w:rsidRDefault="001F0457" w:rsidP="001F0457">
            <w:pPr>
              <w:pStyle w:val="TAL"/>
            </w:pPr>
            <w:r w:rsidRPr="00FB387E">
              <w:t>18.2.0</w:t>
            </w:r>
          </w:p>
        </w:tc>
      </w:tr>
      <w:tr w:rsidR="001F0457" w:rsidRPr="00FB387E" w14:paraId="783CE2E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87102C8"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4727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942AF" w14:textId="542B4AC4" w:rsidR="001F0457" w:rsidRPr="00FB387E" w:rsidRDefault="001F0457" w:rsidP="001F0457">
            <w:pPr>
              <w:pStyle w:val="TAL"/>
            </w:pPr>
            <w:r w:rsidRPr="00FB387E">
              <w:t>R5-24175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01787" w14:textId="4F32A091" w:rsidR="001F0457" w:rsidRPr="00FB387E" w:rsidRDefault="001F0457" w:rsidP="001F0457">
            <w:pPr>
              <w:pStyle w:val="TAL"/>
            </w:pPr>
            <w:r w:rsidRPr="00FB387E">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37BDE" w14:textId="6446B70F"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EE14" w14:textId="07E9B93B"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816DFA" w14:textId="751660F5" w:rsidR="001F0457" w:rsidRPr="00FB387E" w:rsidRDefault="001F0457" w:rsidP="001F0457">
            <w:pPr>
              <w:pStyle w:val="TAL"/>
            </w:pPr>
            <w:r w:rsidRPr="00FB387E">
              <w:t>Introduction of Occupied bandwidth TC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4DB46" w14:textId="77777777" w:rsidR="001F0457" w:rsidRPr="00FB387E" w:rsidRDefault="001F0457" w:rsidP="001F0457">
            <w:pPr>
              <w:pStyle w:val="TAL"/>
            </w:pPr>
            <w:r w:rsidRPr="00FB387E">
              <w:t>18.2.0</w:t>
            </w:r>
          </w:p>
        </w:tc>
      </w:tr>
      <w:tr w:rsidR="001F0457" w:rsidRPr="00FB387E" w14:paraId="0650184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2D95C8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0AD0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B69B2" w14:textId="1BE02AA1" w:rsidR="001F0457" w:rsidRPr="00FB387E" w:rsidRDefault="001F0457" w:rsidP="001F0457">
            <w:pPr>
              <w:pStyle w:val="TAL"/>
            </w:pPr>
            <w:r w:rsidRPr="00FB387E">
              <w:t>R5-24175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29E50" w14:textId="2C73CCCC" w:rsidR="001F0457" w:rsidRPr="00FB387E" w:rsidRDefault="001F0457" w:rsidP="001F0457">
            <w:pPr>
              <w:pStyle w:val="TAL"/>
            </w:pPr>
            <w:r w:rsidRPr="00FB387E">
              <w:t>2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05C4C" w14:textId="71848912"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A58D" w14:textId="048B650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28F92D" w14:textId="717A7584" w:rsidR="001F0457" w:rsidRPr="00FB387E" w:rsidRDefault="001F0457" w:rsidP="001F0457">
            <w:pPr>
              <w:pStyle w:val="TAL"/>
            </w:pPr>
            <w:r w:rsidRPr="00FB387E">
              <w:t>Introduction of General Spurious emissions TC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BFCDA" w14:textId="77777777" w:rsidR="001F0457" w:rsidRPr="00FB387E" w:rsidRDefault="001F0457" w:rsidP="001F0457">
            <w:pPr>
              <w:pStyle w:val="TAL"/>
            </w:pPr>
            <w:r w:rsidRPr="00FB387E">
              <w:t>18.2.0</w:t>
            </w:r>
          </w:p>
        </w:tc>
      </w:tr>
      <w:tr w:rsidR="001F0457" w:rsidRPr="00FB387E" w14:paraId="6A0BD63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9C12B6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AB156"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FC72" w14:textId="01D02BC6" w:rsidR="001F0457" w:rsidRPr="00FB387E" w:rsidRDefault="001F0457" w:rsidP="001F0457">
            <w:pPr>
              <w:pStyle w:val="TAL"/>
            </w:pPr>
            <w:r w:rsidRPr="00FB387E">
              <w:t>R5-24175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70D6" w14:textId="72AEE619" w:rsidR="001F0457" w:rsidRPr="00FB387E" w:rsidRDefault="001F0457" w:rsidP="001F0457">
            <w:pPr>
              <w:pStyle w:val="TAL"/>
            </w:pPr>
            <w:r w:rsidRPr="00FB387E">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BB043" w14:textId="3ABE4E42"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D130" w14:textId="31CD198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36BF8D" w14:textId="203DD4C3" w:rsidR="001F0457" w:rsidRPr="00FB387E" w:rsidRDefault="001F0457" w:rsidP="001F0457">
            <w:pPr>
              <w:pStyle w:val="TAL"/>
            </w:pPr>
            <w:r w:rsidRPr="00FB387E">
              <w:t>Addition of new test case 6.3J.2 Transmit OFF power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F8F5E" w14:textId="77777777" w:rsidR="001F0457" w:rsidRPr="00FB387E" w:rsidRDefault="001F0457" w:rsidP="001F0457">
            <w:pPr>
              <w:pStyle w:val="TAL"/>
            </w:pPr>
            <w:r w:rsidRPr="00FB387E">
              <w:t>18.2.0</w:t>
            </w:r>
          </w:p>
        </w:tc>
      </w:tr>
      <w:tr w:rsidR="001F0457" w:rsidRPr="00FB387E" w14:paraId="1FC8F693"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3272B9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3D1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81012" w14:textId="2A2BF0C5" w:rsidR="001F0457" w:rsidRPr="00FB387E" w:rsidRDefault="001F0457" w:rsidP="001F0457">
            <w:pPr>
              <w:pStyle w:val="TAL"/>
            </w:pPr>
            <w:r w:rsidRPr="00FB387E">
              <w:t>R5-24175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D65AC" w14:textId="245880C5" w:rsidR="001F0457" w:rsidRPr="00FB387E" w:rsidRDefault="001F0457" w:rsidP="001F0457">
            <w:pPr>
              <w:pStyle w:val="TAL"/>
            </w:pPr>
            <w:r w:rsidRPr="00FB387E">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236F3" w14:textId="7250D8A9"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2DC58" w14:textId="2294B618"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C1487" w14:textId="58ACAB16" w:rsidR="001F0457" w:rsidRPr="00FB387E" w:rsidRDefault="001F0457" w:rsidP="001F0457">
            <w:pPr>
              <w:pStyle w:val="TAL"/>
            </w:pPr>
            <w:r w:rsidRPr="00FB387E">
              <w:t>Addition of new test case 6.3J.1 Minimum output power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C62DA" w14:textId="77777777" w:rsidR="001F0457" w:rsidRPr="00FB387E" w:rsidRDefault="001F0457" w:rsidP="001F0457">
            <w:pPr>
              <w:pStyle w:val="TAL"/>
            </w:pPr>
            <w:r w:rsidRPr="00FB387E">
              <w:t>18.2.0</w:t>
            </w:r>
          </w:p>
        </w:tc>
      </w:tr>
      <w:tr w:rsidR="001F0457" w:rsidRPr="00FB387E" w14:paraId="5ABA8669"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BA833C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D732F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BB15C" w14:textId="72C084FD" w:rsidR="001F0457" w:rsidRPr="00FB387E" w:rsidRDefault="001F0457" w:rsidP="001F0457">
            <w:pPr>
              <w:pStyle w:val="TAL"/>
            </w:pPr>
            <w:r w:rsidRPr="00FB387E">
              <w:t>R5-2417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FD8BC" w14:textId="3E1A835F" w:rsidR="001F0457" w:rsidRPr="00FB387E" w:rsidRDefault="001F0457" w:rsidP="001F0457">
            <w:pPr>
              <w:pStyle w:val="TAL"/>
            </w:pPr>
            <w:r w:rsidRPr="00FB387E">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A749F" w14:textId="1A2EA663"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C6D0" w14:textId="0AB1D36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53E" w14:textId="0492EE78" w:rsidR="001F0457" w:rsidRPr="00FB387E" w:rsidRDefault="001F0457" w:rsidP="001F0457">
            <w:pPr>
              <w:pStyle w:val="TAL"/>
            </w:pPr>
            <w:r w:rsidRPr="00FB387E">
              <w:t>Introduction of Spurious response TC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A4088" w14:textId="77777777" w:rsidR="001F0457" w:rsidRPr="00FB387E" w:rsidRDefault="001F0457" w:rsidP="001F0457">
            <w:pPr>
              <w:pStyle w:val="TAL"/>
            </w:pPr>
            <w:r w:rsidRPr="00FB387E">
              <w:t>18.2.0</w:t>
            </w:r>
          </w:p>
        </w:tc>
      </w:tr>
      <w:tr w:rsidR="001F0457" w:rsidRPr="00FB387E" w14:paraId="553FCD2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0C33E4A"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9760D"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28A0B" w14:textId="5EBAE36E" w:rsidR="001F0457" w:rsidRPr="00FB387E" w:rsidRDefault="001F0457" w:rsidP="001F0457">
            <w:pPr>
              <w:pStyle w:val="TAL"/>
            </w:pPr>
            <w:r w:rsidRPr="00FB387E">
              <w:t>R5-24175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A01E" w14:textId="6307A2B4" w:rsidR="001F0457" w:rsidRPr="00FB387E" w:rsidRDefault="001F0457" w:rsidP="001F0457">
            <w:pPr>
              <w:pStyle w:val="TAL"/>
            </w:pPr>
            <w:r w:rsidRPr="00FB387E">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94364" w14:textId="36F9CB80"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1869" w14:textId="2800CDD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E4601E" w14:textId="255BFF8F" w:rsidR="001F0457" w:rsidRPr="00FB387E" w:rsidRDefault="001F0457" w:rsidP="001F0457">
            <w:pPr>
              <w:pStyle w:val="TAL"/>
            </w:pPr>
            <w:r w:rsidRPr="00FB387E">
              <w:t>Introduction of Wide band intermodulation TC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82EFE" w14:textId="77777777" w:rsidR="001F0457" w:rsidRPr="00FB387E" w:rsidRDefault="001F0457" w:rsidP="001F0457">
            <w:pPr>
              <w:pStyle w:val="TAL"/>
            </w:pPr>
            <w:r w:rsidRPr="00FB387E">
              <w:t>18.2.0</w:t>
            </w:r>
          </w:p>
        </w:tc>
      </w:tr>
      <w:tr w:rsidR="001F0457" w:rsidRPr="00FB387E" w14:paraId="3045A46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BADDC7C"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F044E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14E07" w14:textId="42B3E72D" w:rsidR="001F0457" w:rsidRPr="00FB387E" w:rsidRDefault="001F0457" w:rsidP="001F0457">
            <w:pPr>
              <w:pStyle w:val="TAL"/>
            </w:pPr>
            <w:r w:rsidRPr="00FB387E">
              <w:t>R5-24175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E24" w14:textId="41E63B07" w:rsidR="001F0457" w:rsidRPr="00FB387E" w:rsidRDefault="001F0457" w:rsidP="001F0457">
            <w:pPr>
              <w:pStyle w:val="TAL"/>
            </w:pPr>
            <w:r w:rsidRPr="00FB387E">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EA0" w14:textId="387347AC"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57E7" w14:textId="399159F1"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E3991" w14:textId="0C3FF4BC" w:rsidR="001F0457" w:rsidRPr="00FB387E" w:rsidRDefault="001F0457" w:rsidP="001F0457">
            <w:pPr>
              <w:pStyle w:val="TAL"/>
            </w:pPr>
            <w:r w:rsidRPr="00FB387E">
              <w:t>Introduction of Spurious emissions TC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36B3C" w14:textId="77777777" w:rsidR="001F0457" w:rsidRPr="00FB387E" w:rsidRDefault="001F0457" w:rsidP="001F0457">
            <w:pPr>
              <w:pStyle w:val="TAL"/>
            </w:pPr>
            <w:r w:rsidRPr="00FB387E">
              <w:t>18.2.0</w:t>
            </w:r>
          </w:p>
        </w:tc>
      </w:tr>
      <w:tr w:rsidR="001F0457" w:rsidRPr="00FB387E" w14:paraId="77C6F5F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AC1DC4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2DC66C"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203A9" w14:textId="0AB878A0" w:rsidR="001F0457" w:rsidRPr="00FB387E" w:rsidRDefault="001F0457" w:rsidP="001F0457">
            <w:pPr>
              <w:pStyle w:val="TAL"/>
            </w:pPr>
            <w:r w:rsidRPr="00FB387E">
              <w:t>R5-2417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34FEC" w14:textId="18343ED5" w:rsidR="001F0457" w:rsidRPr="00FB387E" w:rsidRDefault="001F0457" w:rsidP="001F0457">
            <w:pPr>
              <w:pStyle w:val="TAL"/>
            </w:pPr>
            <w:r w:rsidRPr="00FB387E">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DEF4B" w14:textId="275B2169"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F2ED" w14:textId="6E1D7D2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315068" w14:textId="6B559627" w:rsidR="001F0457" w:rsidRPr="00FB387E" w:rsidRDefault="001F0457" w:rsidP="001F0457">
            <w:pPr>
              <w:pStyle w:val="TAL"/>
            </w:pPr>
            <w:r w:rsidRPr="00FB387E">
              <w:t>Addition of new test case 7.4J Maximum input level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6653F" w14:textId="77777777" w:rsidR="001F0457" w:rsidRPr="00FB387E" w:rsidRDefault="001F0457" w:rsidP="001F0457">
            <w:pPr>
              <w:pStyle w:val="TAL"/>
            </w:pPr>
            <w:r w:rsidRPr="00FB387E">
              <w:t>18.2.0</w:t>
            </w:r>
          </w:p>
        </w:tc>
      </w:tr>
      <w:tr w:rsidR="001F0457" w:rsidRPr="00FB387E" w14:paraId="467544B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6D68A34"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80AA6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6367D" w14:textId="61F84C58" w:rsidR="001F0457" w:rsidRPr="00FB387E" w:rsidRDefault="001F0457" w:rsidP="001F0457">
            <w:pPr>
              <w:pStyle w:val="TAL"/>
            </w:pPr>
            <w:r w:rsidRPr="00FB387E">
              <w:t>R5-24176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4A07" w14:textId="7C5824D9" w:rsidR="001F0457" w:rsidRPr="00FB387E" w:rsidRDefault="001F0457" w:rsidP="001F0457">
            <w:pPr>
              <w:pStyle w:val="TAL"/>
            </w:pPr>
            <w:r w:rsidRPr="00FB387E">
              <w:t>2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C89B" w14:textId="5C8AA2A0"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C8E4" w14:textId="4D8DAF7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A07990" w14:textId="18CCBC1D" w:rsidR="001F0457" w:rsidRPr="00FB387E" w:rsidRDefault="001F0457" w:rsidP="001F0457">
            <w:pPr>
              <w:pStyle w:val="TAL"/>
            </w:pPr>
            <w:r w:rsidRPr="00FB387E">
              <w:t>Addition of new test case 7.5J Adjacent channel selectivity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85FE" w14:textId="77777777" w:rsidR="001F0457" w:rsidRPr="00FB387E" w:rsidRDefault="001F0457" w:rsidP="001F0457">
            <w:pPr>
              <w:pStyle w:val="TAL"/>
            </w:pPr>
            <w:r w:rsidRPr="00FB387E">
              <w:t>18.2.0</w:t>
            </w:r>
          </w:p>
        </w:tc>
      </w:tr>
      <w:tr w:rsidR="001F0457" w:rsidRPr="00FB387E" w14:paraId="61A1109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BD988A8"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C51A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2520" w14:textId="0D95AAFB" w:rsidR="001F0457" w:rsidRPr="00FB387E" w:rsidRDefault="001F0457" w:rsidP="001F0457">
            <w:pPr>
              <w:pStyle w:val="TAL"/>
            </w:pPr>
            <w:r w:rsidRPr="00FB387E">
              <w:t>R5-24176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DEB9B" w14:textId="4F912BD1" w:rsidR="001F0457" w:rsidRPr="00FB387E" w:rsidRDefault="001F0457" w:rsidP="001F0457">
            <w:pPr>
              <w:pStyle w:val="TAL"/>
            </w:pPr>
            <w:r w:rsidRPr="00FB387E">
              <w:t>2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6EE0" w14:textId="0F4AC4A0"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71DA" w14:textId="4265DD7B"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227005" w14:textId="5B16A252" w:rsidR="001F0457" w:rsidRPr="00FB387E" w:rsidRDefault="001F0457" w:rsidP="001F0457">
            <w:pPr>
              <w:pStyle w:val="TAL"/>
            </w:pPr>
            <w:r w:rsidRPr="00FB387E">
              <w:t>Addition of new test case 7.6J.2 In-band blocking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2FA7" w14:textId="77777777" w:rsidR="001F0457" w:rsidRPr="00FB387E" w:rsidRDefault="001F0457" w:rsidP="001F0457">
            <w:pPr>
              <w:pStyle w:val="TAL"/>
            </w:pPr>
            <w:r w:rsidRPr="00FB387E">
              <w:t>18.2.0</w:t>
            </w:r>
          </w:p>
        </w:tc>
      </w:tr>
      <w:tr w:rsidR="001F0457" w:rsidRPr="00FB387E" w14:paraId="489713C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B05E1B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B13586"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F1BE3" w14:textId="41CD1EF3" w:rsidR="001F0457" w:rsidRPr="00FB387E" w:rsidRDefault="001F0457" w:rsidP="001F0457">
            <w:pPr>
              <w:pStyle w:val="TAL"/>
            </w:pPr>
            <w:r w:rsidRPr="00FB387E">
              <w:t>R5-24176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B4E0" w14:textId="58EE89BB" w:rsidR="001F0457" w:rsidRPr="00FB387E" w:rsidRDefault="001F0457" w:rsidP="001F0457">
            <w:pPr>
              <w:pStyle w:val="TAL"/>
            </w:pPr>
            <w:r w:rsidRPr="00FB387E">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ADF3" w14:textId="5226A0CD"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DFC13" w14:textId="2EF3B875"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AC329A" w14:textId="4A55DE67" w:rsidR="001F0457" w:rsidRPr="00FB387E" w:rsidRDefault="001F0457" w:rsidP="001F0457">
            <w:pPr>
              <w:pStyle w:val="TAL"/>
            </w:pPr>
            <w:r w:rsidRPr="00FB387E">
              <w:t>Addition of new test case 7.6J.3 Out-of-band blocking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E25A6" w14:textId="77777777" w:rsidR="001F0457" w:rsidRPr="00FB387E" w:rsidRDefault="001F0457" w:rsidP="001F0457">
            <w:pPr>
              <w:pStyle w:val="TAL"/>
            </w:pPr>
            <w:r w:rsidRPr="00FB387E">
              <w:t>18.2.0</w:t>
            </w:r>
          </w:p>
        </w:tc>
      </w:tr>
      <w:tr w:rsidR="001F0457" w:rsidRPr="00FB387E" w14:paraId="2102297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6DE247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29B00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3C10" w14:textId="752919DB" w:rsidR="001F0457" w:rsidRPr="00FB387E" w:rsidRDefault="001F0457" w:rsidP="001F0457">
            <w:pPr>
              <w:pStyle w:val="TAL"/>
            </w:pPr>
            <w:r w:rsidRPr="00FB387E">
              <w:t>R5-24176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3EFC8" w14:textId="56F82E21" w:rsidR="001F0457" w:rsidRPr="00FB387E" w:rsidRDefault="001F0457" w:rsidP="001F0457">
            <w:pPr>
              <w:pStyle w:val="TAL"/>
            </w:pPr>
            <w:r w:rsidRPr="00FB387E">
              <w:t>2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28774" w14:textId="0A0E88B9"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31EAA" w14:textId="6A9FE7C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0C626E" w14:textId="0DA6B014" w:rsidR="001F0457" w:rsidRPr="00FB387E" w:rsidRDefault="001F0457" w:rsidP="001F0457">
            <w:pPr>
              <w:pStyle w:val="TAL"/>
            </w:pPr>
            <w:r w:rsidRPr="00FB387E">
              <w:t>Addition of Measurement Uncertainties and Test Tolerances for ATG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90DC5" w14:textId="77777777" w:rsidR="001F0457" w:rsidRPr="00FB387E" w:rsidRDefault="001F0457" w:rsidP="001F0457">
            <w:pPr>
              <w:pStyle w:val="TAL"/>
            </w:pPr>
            <w:r w:rsidRPr="00FB387E">
              <w:t>18.2.0</w:t>
            </w:r>
          </w:p>
        </w:tc>
      </w:tr>
      <w:tr w:rsidR="001F0457" w:rsidRPr="00FB387E" w14:paraId="18A430B3"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AFE820A"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CFAD7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CDE6" w14:textId="44D1CEA2" w:rsidR="001F0457" w:rsidRPr="00FB387E" w:rsidRDefault="001F0457" w:rsidP="001F0457">
            <w:pPr>
              <w:pStyle w:val="TAL"/>
            </w:pPr>
            <w:r w:rsidRPr="00FB387E">
              <w:t>R5-24176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F3AE" w14:textId="138C0E45" w:rsidR="001F0457" w:rsidRPr="00FB387E" w:rsidRDefault="001F0457" w:rsidP="001F0457">
            <w:pPr>
              <w:pStyle w:val="TAL"/>
            </w:pPr>
            <w:r w:rsidRPr="00FB387E">
              <w:t>2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2F41" w14:textId="7F0C3764"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3B0AD" w14:textId="12B5FEB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7D8B14" w14:textId="5F6BFE6A" w:rsidR="001F0457" w:rsidRPr="00FB387E" w:rsidRDefault="001F0457" w:rsidP="001F0457">
            <w:pPr>
              <w:pStyle w:val="TAL"/>
            </w:pPr>
            <w:r w:rsidRPr="00FB387E">
              <w:t>p-Max and p-NR-FR1 adjustment when higherPowerLimit-r17 appl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D5AE1" w14:textId="77777777" w:rsidR="001F0457" w:rsidRPr="00FB387E" w:rsidRDefault="001F0457" w:rsidP="001F0457">
            <w:pPr>
              <w:pStyle w:val="TAL"/>
            </w:pPr>
            <w:r w:rsidRPr="00FB387E">
              <w:t>18.2.0</w:t>
            </w:r>
          </w:p>
        </w:tc>
      </w:tr>
      <w:tr w:rsidR="001F0457" w:rsidRPr="00FB387E" w14:paraId="691C4641"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DECF70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CDA3A1"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3A79" w14:textId="3FF1023B" w:rsidR="001F0457" w:rsidRPr="00FB387E" w:rsidRDefault="001F0457" w:rsidP="001F0457">
            <w:pPr>
              <w:pStyle w:val="TAL"/>
            </w:pPr>
            <w:r w:rsidRPr="00FB387E">
              <w:t>R5-2417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EE568" w14:textId="6AF9E1BC" w:rsidR="001F0457" w:rsidRPr="00FB387E" w:rsidRDefault="001F0457" w:rsidP="001F0457">
            <w:pPr>
              <w:pStyle w:val="TAL"/>
            </w:pPr>
            <w:r w:rsidRPr="00FB387E">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3C27C" w14:textId="0F55E408"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90B0D" w14:textId="6D19CEC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79E33E" w14:textId="61DC9554" w:rsidR="001F0457" w:rsidRPr="00FB387E" w:rsidRDefault="001F0457" w:rsidP="001F0457">
            <w:pPr>
              <w:pStyle w:val="TAL"/>
            </w:pPr>
            <w:r w:rsidRPr="00FB387E">
              <w:t>Clarification of trace mode in emission testing_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F7C32" w14:textId="77777777" w:rsidR="001F0457" w:rsidRPr="00FB387E" w:rsidRDefault="001F0457" w:rsidP="001F0457">
            <w:pPr>
              <w:pStyle w:val="TAL"/>
            </w:pPr>
            <w:r w:rsidRPr="00FB387E">
              <w:t>18.2.0</w:t>
            </w:r>
          </w:p>
        </w:tc>
      </w:tr>
      <w:tr w:rsidR="001F0457" w:rsidRPr="00FB387E" w14:paraId="71DE96A1"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CC01F60"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09810"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971E" w14:textId="1BEF620F" w:rsidR="001F0457" w:rsidRPr="00FB387E" w:rsidRDefault="001F0457" w:rsidP="001F0457">
            <w:pPr>
              <w:pStyle w:val="TAL"/>
            </w:pPr>
            <w:r w:rsidRPr="00FB387E">
              <w:t>R5-2417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05D19" w14:textId="121DF01A" w:rsidR="001F0457" w:rsidRPr="00FB387E" w:rsidRDefault="001F0457" w:rsidP="001F0457">
            <w:pPr>
              <w:pStyle w:val="TAL"/>
            </w:pPr>
            <w:r w:rsidRPr="00FB387E">
              <w:t>26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6404" w14:textId="2190C03B"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9E8C9" w14:textId="492B6668"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E44042" w14:textId="17D08336" w:rsidR="001F0457" w:rsidRPr="00FB387E" w:rsidRDefault="001F0457" w:rsidP="001F0457">
            <w:pPr>
              <w:pStyle w:val="TAL"/>
            </w:pPr>
            <w:r w:rsidRPr="00FB387E">
              <w:t>Update to AMPR, ASEM and ASE for intra-band CA for CA_NS_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20AA1" w14:textId="77777777" w:rsidR="001F0457" w:rsidRPr="00FB387E" w:rsidRDefault="001F0457" w:rsidP="001F0457">
            <w:pPr>
              <w:pStyle w:val="TAL"/>
            </w:pPr>
            <w:r w:rsidRPr="00FB387E">
              <w:t>18.2.0</w:t>
            </w:r>
          </w:p>
        </w:tc>
      </w:tr>
      <w:tr w:rsidR="001F0457" w:rsidRPr="00FB387E" w14:paraId="62BF6BA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3459E0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CBDF4A"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D993" w14:textId="49919E02" w:rsidR="001F0457" w:rsidRPr="00FB387E" w:rsidRDefault="001F0457" w:rsidP="001F0457">
            <w:pPr>
              <w:pStyle w:val="TAL"/>
            </w:pPr>
            <w:r w:rsidRPr="00FB387E">
              <w:t>R5-2417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605" w14:textId="21048EDB" w:rsidR="001F0457" w:rsidRPr="00FB387E" w:rsidRDefault="001F0457" w:rsidP="001F0457">
            <w:pPr>
              <w:pStyle w:val="TAL"/>
            </w:pPr>
            <w:r w:rsidRPr="00FB387E">
              <w:t>2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9A95" w14:textId="46E930B0"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22BE2" w14:textId="7AFDB490"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1A4A34" w14:textId="6BD71A3A" w:rsidR="001F0457" w:rsidRPr="00FB387E" w:rsidRDefault="001F0457" w:rsidP="001F0457">
            <w:pPr>
              <w:pStyle w:val="TAL"/>
            </w:pPr>
            <w:r w:rsidRPr="00FB387E">
              <w:t>Editorial correction in FR1 test case 6.5A.2.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D8336" w14:textId="77777777" w:rsidR="001F0457" w:rsidRPr="00FB387E" w:rsidRDefault="001F0457" w:rsidP="001F0457">
            <w:pPr>
              <w:pStyle w:val="TAL"/>
            </w:pPr>
            <w:r w:rsidRPr="00FB387E">
              <w:t>18.2.0</w:t>
            </w:r>
          </w:p>
        </w:tc>
      </w:tr>
      <w:tr w:rsidR="001F0457" w:rsidRPr="00FB387E" w14:paraId="16BDB753"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492F3D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A13BB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0005" w14:textId="72679448" w:rsidR="001F0457" w:rsidRPr="00FB387E" w:rsidRDefault="001F0457" w:rsidP="001F0457">
            <w:pPr>
              <w:pStyle w:val="TAL"/>
            </w:pPr>
            <w:r w:rsidRPr="00FB387E">
              <w:t>R5-2417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6BB86" w14:textId="7204F657" w:rsidR="001F0457" w:rsidRPr="00FB387E" w:rsidRDefault="001F0457" w:rsidP="001F0457">
            <w:pPr>
              <w:pStyle w:val="TAL"/>
            </w:pPr>
            <w:r w:rsidRPr="00FB387E">
              <w:t>2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D93F" w14:textId="436B5587"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305B" w14:textId="07BCE181"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EBF1787" w14:textId="0A260840" w:rsidR="001F0457" w:rsidRPr="00FB387E" w:rsidRDefault="001F0457" w:rsidP="001F0457">
            <w:pPr>
              <w:pStyle w:val="TAL"/>
            </w:pPr>
            <w:r w:rsidRPr="00FB387E">
              <w:t>Correction to Reference sensitivity power level test configuration for CA_n28A-n78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69BA4" w14:textId="77777777" w:rsidR="001F0457" w:rsidRPr="00FB387E" w:rsidRDefault="001F0457" w:rsidP="001F0457">
            <w:pPr>
              <w:pStyle w:val="TAL"/>
            </w:pPr>
            <w:r w:rsidRPr="00FB387E">
              <w:t>18.2.0</w:t>
            </w:r>
          </w:p>
        </w:tc>
      </w:tr>
      <w:tr w:rsidR="001F0457" w:rsidRPr="00FB387E" w14:paraId="2CBA63F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72EAF5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095B53"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33E6" w14:textId="0AB07B08" w:rsidR="001F0457" w:rsidRPr="00FB387E" w:rsidRDefault="001F0457" w:rsidP="001F0457">
            <w:pPr>
              <w:pStyle w:val="TAL"/>
            </w:pPr>
            <w:r w:rsidRPr="00FB387E">
              <w:t>R5-2417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0F9F7" w14:textId="7423D3F2" w:rsidR="001F0457" w:rsidRPr="00FB387E" w:rsidRDefault="001F0457" w:rsidP="001F0457">
            <w:pPr>
              <w:pStyle w:val="TAL"/>
            </w:pPr>
            <w:r w:rsidRPr="00FB387E">
              <w:t>2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23280" w14:textId="1D86F310"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83411" w14:textId="5D2761E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42224E" w14:textId="445E029D" w:rsidR="001F0457" w:rsidRPr="00FB387E" w:rsidRDefault="001F0457" w:rsidP="001F0457">
            <w:pPr>
              <w:pStyle w:val="TAL"/>
            </w:pPr>
            <w:r w:rsidRPr="00FB387E">
              <w:t>Addition of CBW 35 MHz, 45 MHz, 70 MHz to Narrow band blocking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AD1AB" w14:textId="77777777" w:rsidR="001F0457" w:rsidRPr="00FB387E" w:rsidRDefault="001F0457" w:rsidP="001F0457">
            <w:pPr>
              <w:pStyle w:val="TAL"/>
            </w:pPr>
            <w:r w:rsidRPr="00FB387E">
              <w:t>18.2.0</w:t>
            </w:r>
          </w:p>
        </w:tc>
      </w:tr>
      <w:tr w:rsidR="001F0457" w:rsidRPr="00FB387E" w14:paraId="02FEB7C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599C23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BC7665"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E64C" w14:textId="2F6C9289" w:rsidR="001F0457" w:rsidRPr="00FB387E" w:rsidRDefault="001F0457" w:rsidP="001F0457">
            <w:pPr>
              <w:pStyle w:val="TAL"/>
            </w:pPr>
            <w:r w:rsidRPr="00FB387E">
              <w:t>R5-2417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B0C7" w14:textId="4AE505B6" w:rsidR="001F0457" w:rsidRPr="00FB387E" w:rsidRDefault="001F0457" w:rsidP="001F0457">
            <w:pPr>
              <w:pStyle w:val="TAL"/>
            </w:pPr>
            <w:r w:rsidRPr="00FB387E">
              <w:t>2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37A7D" w14:textId="4F18E292"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EF017" w14:textId="08B8D18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D84AA" w14:textId="71958D8B" w:rsidR="001F0457" w:rsidRPr="00FB387E" w:rsidRDefault="001F0457" w:rsidP="001F0457">
            <w:pPr>
              <w:pStyle w:val="TAL"/>
            </w:pPr>
            <w:r w:rsidRPr="00FB387E">
              <w:t>Correction of 7.6A.2 for inband blocking fo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2D39" w14:textId="77777777" w:rsidR="001F0457" w:rsidRPr="00FB387E" w:rsidRDefault="001F0457" w:rsidP="001F0457">
            <w:pPr>
              <w:pStyle w:val="TAL"/>
            </w:pPr>
            <w:r w:rsidRPr="00FB387E">
              <w:t>18.2.0</w:t>
            </w:r>
          </w:p>
        </w:tc>
      </w:tr>
      <w:tr w:rsidR="001F0457" w:rsidRPr="00FB387E" w14:paraId="45737B9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0DD1F7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0DE23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C46B8" w14:textId="733E672F" w:rsidR="001F0457" w:rsidRPr="00FB387E" w:rsidRDefault="001F0457" w:rsidP="001F0457">
            <w:pPr>
              <w:pStyle w:val="TAL"/>
            </w:pPr>
            <w:r w:rsidRPr="00FB387E">
              <w:t>R5-2417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1D969" w14:textId="354A333B" w:rsidR="001F0457" w:rsidRPr="00FB387E" w:rsidRDefault="001F0457" w:rsidP="001F0457">
            <w:pPr>
              <w:pStyle w:val="TAL"/>
            </w:pPr>
            <w:r w:rsidRPr="00FB387E">
              <w:t>2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5F73" w14:textId="7A9C3173"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06B24" w14:textId="552212D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AE592" w14:textId="4509EDCF" w:rsidR="001F0457" w:rsidRPr="00FB387E" w:rsidRDefault="001F0457" w:rsidP="001F0457">
            <w:pPr>
              <w:pStyle w:val="TAL"/>
            </w:pPr>
            <w:r w:rsidRPr="00FB387E">
              <w:t>General updates of clause 5 for R17 new CBW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F34C" w14:textId="77777777" w:rsidR="001F0457" w:rsidRPr="00FB387E" w:rsidRDefault="001F0457" w:rsidP="001F0457">
            <w:pPr>
              <w:pStyle w:val="TAL"/>
            </w:pPr>
            <w:r w:rsidRPr="00FB387E">
              <w:t>18.2.0</w:t>
            </w:r>
          </w:p>
        </w:tc>
      </w:tr>
      <w:tr w:rsidR="001F0457" w:rsidRPr="00FB387E" w14:paraId="5161779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A59D0B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A8A311"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B1FE" w14:textId="3C0978F9" w:rsidR="001F0457" w:rsidRPr="00FB387E" w:rsidRDefault="001F0457" w:rsidP="001F0457">
            <w:pPr>
              <w:pStyle w:val="TAL"/>
            </w:pPr>
            <w:r w:rsidRPr="00FB387E">
              <w:t>R5-2417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4FEA" w14:textId="173AC5DD" w:rsidR="001F0457" w:rsidRPr="00FB387E" w:rsidRDefault="001F0457" w:rsidP="001F0457">
            <w:pPr>
              <w:pStyle w:val="TAL"/>
            </w:pPr>
            <w:r w:rsidRPr="00FB387E">
              <w:t>2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A8D" w14:textId="44C56263"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E533" w14:textId="635C4528"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BD7E11" w14:textId="5BADE8D8" w:rsidR="001F0457" w:rsidRPr="00FB387E" w:rsidRDefault="001F0457" w:rsidP="001F0457">
            <w:pPr>
              <w:pStyle w:val="TAL"/>
            </w:pPr>
            <w:r w:rsidRPr="00FB387E">
              <w:t>Added 30kHz SCS for SSB in n53 to be aligned with core spe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A0FEB" w14:textId="77777777" w:rsidR="001F0457" w:rsidRPr="00FB387E" w:rsidRDefault="001F0457" w:rsidP="001F0457">
            <w:pPr>
              <w:pStyle w:val="TAL"/>
            </w:pPr>
            <w:r w:rsidRPr="00FB387E">
              <w:t>18.2.0</w:t>
            </w:r>
          </w:p>
        </w:tc>
      </w:tr>
      <w:tr w:rsidR="001F0457" w:rsidRPr="00FB387E" w14:paraId="2C709A8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336F30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5BBA5"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5E96" w14:textId="5272CEE2" w:rsidR="001F0457" w:rsidRPr="00FB387E" w:rsidRDefault="001F0457" w:rsidP="001F0457">
            <w:pPr>
              <w:pStyle w:val="TAL"/>
            </w:pPr>
            <w:r w:rsidRPr="00FB387E">
              <w:t>R5-2417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A2CB" w14:textId="65D5FD86" w:rsidR="001F0457" w:rsidRPr="00FB387E" w:rsidRDefault="001F0457" w:rsidP="001F0457">
            <w:pPr>
              <w:pStyle w:val="TAL"/>
            </w:pPr>
            <w:r w:rsidRPr="00FB387E">
              <w:t>2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31ACA" w14:textId="5D6BF065"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9771" w14:textId="10F2300E"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B99EA6" w14:textId="28CE86B1" w:rsidR="001F0457" w:rsidRPr="00FB387E" w:rsidRDefault="001F0457" w:rsidP="001F0457">
            <w:pPr>
              <w:pStyle w:val="TAL"/>
            </w:pPr>
            <w:r w:rsidRPr="00FB387E">
              <w:t>Corrections for 6.3G.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FC8D" w14:textId="77777777" w:rsidR="001F0457" w:rsidRPr="00FB387E" w:rsidRDefault="001F0457" w:rsidP="001F0457">
            <w:pPr>
              <w:pStyle w:val="TAL"/>
            </w:pPr>
            <w:r w:rsidRPr="00FB387E">
              <w:t>18.2.0</w:t>
            </w:r>
          </w:p>
        </w:tc>
      </w:tr>
      <w:tr w:rsidR="001F0457" w:rsidRPr="00FB387E" w14:paraId="3E825BD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6E5A0E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BD3E1"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3DAB" w14:textId="1977998F" w:rsidR="001F0457" w:rsidRPr="00FB387E" w:rsidRDefault="001F0457" w:rsidP="001F0457">
            <w:pPr>
              <w:pStyle w:val="TAL"/>
            </w:pPr>
            <w:r w:rsidRPr="00FB387E">
              <w:t>R5-24186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6CEA4" w14:textId="362A4900" w:rsidR="001F0457" w:rsidRPr="00FB387E" w:rsidRDefault="001F0457" w:rsidP="001F0457">
            <w:pPr>
              <w:pStyle w:val="TAL"/>
            </w:pPr>
            <w:r w:rsidRPr="00FB387E">
              <w:t>2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5DCA" w14:textId="0F3F5C85"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0406" w14:textId="0CCD13C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1A8148C" w14:textId="4B5C87C7" w:rsidR="001F0457" w:rsidRPr="00FB387E" w:rsidRDefault="001F0457" w:rsidP="001F0457">
            <w:pPr>
              <w:pStyle w:val="TAL"/>
            </w:pPr>
            <w:r w:rsidRPr="00FB387E">
              <w:t>General updates of TS 38.521-1 clause 5 for R17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BCE" w14:textId="77777777" w:rsidR="001F0457" w:rsidRPr="00FB387E" w:rsidRDefault="001F0457" w:rsidP="001F0457">
            <w:pPr>
              <w:pStyle w:val="TAL"/>
            </w:pPr>
            <w:r w:rsidRPr="00FB387E">
              <w:t>18.2.0</w:t>
            </w:r>
          </w:p>
        </w:tc>
      </w:tr>
      <w:tr w:rsidR="001F0457" w:rsidRPr="00FB387E" w14:paraId="01B68526"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A0B5247"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604696"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0A555" w14:textId="1C4AB42E" w:rsidR="001F0457" w:rsidRPr="00FB387E" w:rsidRDefault="001F0457" w:rsidP="001F0457">
            <w:pPr>
              <w:pStyle w:val="TAL"/>
            </w:pPr>
            <w:r w:rsidRPr="00FB387E">
              <w:t>R5-2418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A9A" w14:textId="327CEC13" w:rsidR="001F0457" w:rsidRPr="00FB387E" w:rsidRDefault="001F0457" w:rsidP="001F0457">
            <w:pPr>
              <w:pStyle w:val="TAL"/>
            </w:pPr>
            <w:r w:rsidRPr="00FB387E">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ECF00" w14:textId="7D795783" w:rsidR="001F0457" w:rsidRPr="00FB387E" w:rsidRDefault="001F0457" w:rsidP="001F0457">
            <w:pPr>
              <w:pStyle w:val="TAL"/>
            </w:pPr>
            <w:r w:rsidRPr="00FB387E">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10AA" w14:textId="331F28C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E3FF2F" w14:textId="05F227EE" w:rsidR="001F0457" w:rsidRPr="00FB387E" w:rsidRDefault="001F0457" w:rsidP="001F0457">
            <w:pPr>
              <w:pStyle w:val="TAL"/>
            </w:pPr>
            <w:r w:rsidRPr="00FB387E">
              <w:t>Updating FR1 PC2 REFSENS exception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1751B" w14:textId="77777777" w:rsidR="001F0457" w:rsidRPr="00FB387E" w:rsidRDefault="001F0457" w:rsidP="001F0457">
            <w:pPr>
              <w:pStyle w:val="TAL"/>
            </w:pPr>
            <w:r w:rsidRPr="00FB387E">
              <w:t>18.2.0</w:t>
            </w:r>
          </w:p>
        </w:tc>
      </w:tr>
      <w:tr w:rsidR="001F0457" w:rsidRPr="00FB387E" w14:paraId="79D1544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21EAB7D"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A5CC73"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15A27" w14:textId="78EF0925" w:rsidR="001F0457" w:rsidRPr="00FB387E" w:rsidRDefault="001F0457" w:rsidP="001F0457">
            <w:pPr>
              <w:pStyle w:val="TAL"/>
            </w:pPr>
            <w:r w:rsidRPr="00FB387E">
              <w:t>R5-2418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C661B" w14:textId="4D6C8BF3" w:rsidR="001F0457" w:rsidRPr="00FB387E" w:rsidRDefault="001F0457" w:rsidP="001F0457">
            <w:pPr>
              <w:pStyle w:val="TAL"/>
            </w:pPr>
            <w:r w:rsidRPr="00FB387E">
              <w:t>2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EEC7" w14:textId="5841B674" w:rsidR="001F0457" w:rsidRPr="00FB387E" w:rsidRDefault="001F0457" w:rsidP="001F0457">
            <w:pPr>
              <w:pStyle w:val="TAL"/>
            </w:pPr>
            <w:r w:rsidRPr="00FB387E">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2162" w14:textId="6C015D6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8B8550" w14:textId="3370DCE3" w:rsidR="001F0457" w:rsidRPr="00FB387E" w:rsidRDefault="001F0457" w:rsidP="001F0457">
            <w:pPr>
              <w:pStyle w:val="TAL"/>
            </w:pPr>
            <w:r w:rsidRPr="00FB387E">
              <w:t>Correcting errors in REFSENS for CA test case for PC3 CA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650A9" w14:textId="77777777" w:rsidR="001F0457" w:rsidRPr="00FB387E" w:rsidRDefault="001F0457" w:rsidP="001F0457">
            <w:pPr>
              <w:pStyle w:val="TAL"/>
            </w:pPr>
            <w:r w:rsidRPr="00FB387E">
              <w:t>18.2.0</w:t>
            </w:r>
          </w:p>
        </w:tc>
      </w:tr>
      <w:tr w:rsidR="001F0457" w:rsidRPr="00FB387E" w14:paraId="583261F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E9C50A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CE5374"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C0A" w14:textId="053ED8BD" w:rsidR="001F0457" w:rsidRPr="00FB387E" w:rsidRDefault="001F0457" w:rsidP="001F0457">
            <w:pPr>
              <w:pStyle w:val="TAL"/>
            </w:pPr>
            <w:r w:rsidRPr="00FB387E">
              <w:t>R5-2418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420E" w14:textId="0B69FDE9" w:rsidR="001F0457" w:rsidRPr="00FB387E" w:rsidRDefault="001F0457" w:rsidP="001F0457">
            <w:pPr>
              <w:pStyle w:val="TAL"/>
            </w:pPr>
            <w:r w:rsidRPr="00FB387E">
              <w:t>2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1EFA" w14:textId="7C3E88EA" w:rsidR="001F0457" w:rsidRPr="00FB387E" w:rsidRDefault="001F0457" w:rsidP="001F0457">
            <w:pPr>
              <w:pStyle w:val="TAL"/>
            </w:pPr>
            <w:r w:rsidRPr="00FB387E">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D3B74" w14:textId="06177ED5"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BDEBAC9" w14:textId="49FC456E" w:rsidR="001F0457" w:rsidRPr="00FB387E" w:rsidRDefault="001F0457" w:rsidP="001F0457">
            <w:pPr>
              <w:pStyle w:val="TAL"/>
            </w:pPr>
            <w:r w:rsidRPr="00FB387E">
              <w:t>Updating REFSENS testing for S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0B592" w14:textId="77777777" w:rsidR="001F0457" w:rsidRPr="00FB387E" w:rsidRDefault="001F0457" w:rsidP="001F0457">
            <w:pPr>
              <w:pStyle w:val="TAL"/>
            </w:pPr>
            <w:r w:rsidRPr="00FB387E">
              <w:t>18.2.0</w:t>
            </w:r>
          </w:p>
        </w:tc>
      </w:tr>
      <w:tr w:rsidR="001F0457" w:rsidRPr="00FB387E" w14:paraId="34E38B44"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FE4A529"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0CF5E"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08D7" w14:textId="570D8DB8" w:rsidR="001F0457" w:rsidRPr="00FB387E" w:rsidRDefault="001F0457" w:rsidP="001F0457">
            <w:pPr>
              <w:pStyle w:val="TAL"/>
            </w:pPr>
            <w:r w:rsidRPr="00FB387E">
              <w:t>R5-2418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E2B9" w14:textId="4E6974BD" w:rsidR="001F0457" w:rsidRPr="00FB387E" w:rsidRDefault="001F0457" w:rsidP="001F0457">
            <w:pPr>
              <w:pStyle w:val="TAL"/>
            </w:pPr>
            <w:r w:rsidRPr="00FB387E">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72AE" w14:textId="3EB05BD0"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3BC8" w14:textId="0EBF1CA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9F19F9" w14:textId="216EACE5" w:rsidR="001F0457" w:rsidRPr="00FB387E" w:rsidRDefault="001F0457" w:rsidP="001F0457">
            <w:pPr>
              <w:pStyle w:val="TAL"/>
            </w:pPr>
            <w:r w:rsidRPr="00FB387E">
              <w:t>Removal of square brackets for Tx Diversity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42B07" w14:textId="77777777" w:rsidR="001F0457" w:rsidRPr="00FB387E" w:rsidRDefault="001F0457" w:rsidP="001F0457">
            <w:pPr>
              <w:pStyle w:val="TAL"/>
            </w:pPr>
            <w:r w:rsidRPr="00FB387E">
              <w:t>18.2.0</w:t>
            </w:r>
          </w:p>
        </w:tc>
      </w:tr>
      <w:tr w:rsidR="001F0457" w:rsidRPr="00FB387E" w14:paraId="61D665F2"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862781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5A94E"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C97D" w14:textId="3E02BB7D" w:rsidR="001F0457" w:rsidRPr="00FB387E" w:rsidRDefault="001F0457" w:rsidP="001F0457">
            <w:pPr>
              <w:pStyle w:val="TAL"/>
            </w:pPr>
            <w:r w:rsidRPr="00FB387E">
              <w:t>R5-2418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A8412" w14:textId="54BAB6DD" w:rsidR="001F0457" w:rsidRPr="00FB387E" w:rsidRDefault="001F0457" w:rsidP="001F0457">
            <w:pPr>
              <w:pStyle w:val="TAL"/>
            </w:pPr>
            <w:r w:rsidRPr="00FB387E">
              <w:t>2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8134" w14:textId="1A061CB8"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797D" w14:textId="77888FE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8782D5" w14:textId="4268871E" w:rsidR="001F0457" w:rsidRPr="00FB387E" w:rsidRDefault="001F0457" w:rsidP="001F0457">
            <w:pPr>
              <w:pStyle w:val="TAL"/>
            </w:pPr>
            <w:r w:rsidRPr="00FB387E">
              <w:t>General updates of Spurious emissions for UE co-existence for Inter-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2F7B9" w14:textId="77777777" w:rsidR="001F0457" w:rsidRPr="00FB387E" w:rsidRDefault="001F0457" w:rsidP="001F0457">
            <w:pPr>
              <w:pStyle w:val="TAL"/>
            </w:pPr>
            <w:r w:rsidRPr="00FB387E">
              <w:t>18.2.0</w:t>
            </w:r>
          </w:p>
        </w:tc>
      </w:tr>
      <w:tr w:rsidR="001F0457" w:rsidRPr="00FB387E" w14:paraId="176787F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911EAEC"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E632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EE674" w14:textId="09DF769E" w:rsidR="001F0457" w:rsidRPr="00FB387E" w:rsidRDefault="001F0457" w:rsidP="001F0457">
            <w:pPr>
              <w:pStyle w:val="TAL"/>
            </w:pPr>
            <w:r w:rsidRPr="00FB387E">
              <w:t>R5-2419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B9959" w14:textId="4D05F260" w:rsidR="001F0457" w:rsidRPr="00FB387E" w:rsidRDefault="001F0457" w:rsidP="001F0457">
            <w:pPr>
              <w:pStyle w:val="TAL"/>
            </w:pPr>
            <w:r w:rsidRPr="00FB387E">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E7CB" w14:textId="78303C24"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6FEE8" w14:textId="6D80272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8DF1E9" w14:textId="099CB9DB" w:rsidR="001F0457" w:rsidRPr="00FB387E" w:rsidRDefault="001F0457" w:rsidP="001F0457">
            <w:pPr>
              <w:pStyle w:val="TAL"/>
            </w:pPr>
            <w:r w:rsidRPr="00FB387E">
              <w:t>Update of 4DL CA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63336" w14:textId="77777777" w:rsidR="001F0457" w:rsidRPr="00FB387E" w:rsidRDefault="001F0457" w:rsidP="001F0457">
            <w:pPr>
              <w:pStyle w:val="TAL"/>
            </w:pPr>
            <w:r w:rsidRPr="00FB387E">
              <w:t>18.2.0</w:t>
            </w:r>
          </w:p>
        </w:tc>
      </w:tr>
      <w:tr w:rsidR="001F0457" w:rsidRPr="00FB387E" w14:paraId="789875E9"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9D802D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2ED51"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2134" w14:textId="5CD63475" w:rsidR="001F0457" w:rsidRPr="00FB387E" w:rsidRDefault="001F0457" w:rsidP="001F0457">
            <w:pPr>
              <w:pStyle w:val="TAL"/>
            </w:pPr>
            <w:r w:rsidRPr="00FB387E">
              <w:t>R5-2419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AD91" w14:textId="686B5A49" w:rsidR="001F0457" w:rsidRPr="00FB387E" w:rsidRDefault="001F0457" w:rsidP="001F0457">
            <w:pPr>
              <w:pStyle w:val="TAL"/>
            </w:pPr>
            <w:r w:rsidRPr="00FB387E">
              <w:t>2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C8040" w14:textId="79738F3D"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D25F" w14:textId="614B0680"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63460D" w14:textId="05EBE671" w:rsidR="001F0457" w:rsidRPr="00FB387E" w:rsidRDefault="001F0457" w:rsidP="001F0457">
            <w:pPr>
              <w:pStyle w:val="TAL"/>
            </w:pPr>
            <w:r w:rsidRPr="00FB387E">
              <w:t>Correction to Rel-15 A-MP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33BC3" w14:textId="77777777" w:rsidR="001F0457" w:rsidRPr="00FB387E" w:rsidRDefault="001F0457" w:rsidP="001F0457">
            <w:pPr>
              <w:pStyle w:val="TAL"/>
            </w:pPr>
            <w:r w:rsidRPr="00FB387E">
              <w:t>18.2.0</w:t>
            </w:r>
          </w:p>
        </w:tc>
      </w:tr>
      <w:tr w:rsidR="001F0457" w:rsidRPr="00FB387E" w14:paraId="6C1B86AE"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BF0763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F2E3BC"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76409" w14:textId="20A75B06" w:rsidR="001F0457" w:rsidRPr="00FB387E" w:rsidRDefault="001F0457" w:rsidP="001F0457">
            <w:pPr>
              <w:pStyle w:val="TAL"/>
            </w:pPr>
            <w:r w:rsidRPr="00FB387E">
              <w:t>R5-2419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84B6" w14:textId="164559B5" w:rsidR="001F0457" w:rsidRPr="00FB387E" w:rsidRDefault="001F0457" w:rsidP="001F0457">
            <w:pPr>
              <w:pStyle w:val="TAL"/>
            </w:pPr>
            <w:r w:rsidRPr="00FB387E">
              <w:t>2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12FB" w14:textId="7D8F3C3B"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2115B" w14:textId="7B06AE92"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40B8BC" w14:textId="45AB690F" w:rsidR="001F0457" w:rsidRPr="00FB387E" w:rsidRDefault="001F0457" w:rsidP="001F0457">
            <w:pPr>
              <w:pStyle w:val="TAL"/>
            </w:pPr>
            <w:r w:rsidRPr="00FB387E">
              <w:t>Addition of DL interruption allowed indication for CA_n1-n3-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BD4B2" w14:textId="77777777" w:rsidR="001F0457" w:rsidRPr="00FB387E" w:rsidRDefault="001F0457" w:rsidP="001F0457">
            <w:pPr>
              <w:pStyle w:val="TAL"/>
            </w:pPr>
            <w:r w:rsidRPr="00FB387E">
              <w:t>18.2.0</w:t>
            </w:r>
          </w:p>
        </w:tc>
      </w:tr>
      <w:tr w:rsidR="001F0457" w:rsidRPr="00FB387E" w14:paraId="3D5DAFA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70AAF21"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ED70C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9DBA" w14:textId="4F5BCBF2" w:rsidR="001F0457" w:rsidRPr="00FB387E" w:rsidRDefault="001F0457" w:rsidP="001F0457">
            <w:pPr>
              <w:pStyle w:val="TAL"/>
            </w:pPr>
            <w:r w:rsidRPr="00FB387E">
              <w:t>R5-24194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8AB08" w14:textId="4A642314" w:rsidR="001F0457" w:rsidRPr="00FB387E" w:rsidRDefault="001F0457" w:rsidP="001F0457">
            <w:pPr>
              <w:pStyle w:val="TAL"/>
            </w:pPr>
            <w:r w:rsidRPr="00FB387E">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6302C" w14:textId="7EA2A2D5"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2BF6E" w14:textId="404DCD2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16C8B0" w14:textId="4270450F" w:rsidR="001F0457" w:rsidRPr="00FB387E" w:rsidRDefault="001F0457" w:rsidP="001F0457">
            <w:pPr>
              <w:pStyle w:val="TAL"/>
            </w:pPr>
            <w:r w:rsidRPr="00FB387E">
              <w:t>Correction to note for inter-band CA including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DC6BB" w14:textId="77777777" w:rsidR="001F0457" w:rsidRPr="00FB387E" w:rsidRDefault="001F0457" w:rsidP="001F0457">
            <w:pPr>
              <w:pStyle w:val="TAL"/>
            </w:pPr>
            <w:r w:rsidRPr="00FB387E">
              <w:t>18.2.0</w:t>
            </w:r>
          </w:p>
        </w:tc>
      </w:tr>
      <w:tr w:rsidR="001F0457" w:rsidRPr="00FB387E" w14:paraId="62848B58"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E288198"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007B9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FB64" w14:textId="0FABE9CB" w:rsidR="001F0457" w:rsidRPr="00FB387E" w:rsidRDefault="001F0457" w:rsidP="001F0457">
            <w:pPr>
              <w:pStyle w:val="TAL"/>
            </w:pPr>
            <w:r w:rsidRPr="00FB387E">
              <w:t>R5-24194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5F343" w14:textId="03C409BE" w:rsidR="001F0457" w:rsidRPr="00FB387E" w:rsidRDefault="001F0457" w:rsidP="001F0457">
            <w:pPr>
              <w:pStyle w:val="TAL"/>
            </w:pPr>
            <w:r w:rsidRPr="00FB387E">
              <w:t>27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2A34" w14:textId="12B676D2"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F711" w14:textId="7CF923F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D8097C" w14:textId="3389BFC4" w:rsidR="001F0457" w:rsidRPr="00FB387E" w:rsidRDefault="001F0457" w:rsidP="001F0457">
            <w:pPr>
              <w:pStyle w:val="TAL"/>
            </w:pPr>
            <w:r w:rsidRPr="00FB387E">
              <w:t>Updates to FR1 RF phase continuit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0D0BB" w14:textId="77777777" w:rsidR="001F0457" w:rsidRPr="00FB387E" w:rsidRDefault="001F0457" w:rsidP="001F0457">
            <w:pPr>
              <w:pStyle w:val="TAL"/>
            </w:pPr>
            <w:r w:rsidRPr="00FB387E">
              <w:t>18.2.0</w:t>
            </w:r>
          </w:p>
        </w:tc>
      </w:tr>
      <w:tr w:rsidR="001F0457" w:rsidRPr="00FB387E" w14:paraId="2F1E674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1E2A10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7B51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6515" w14:textId="5134D348" w:rsidR="001F0457" w:rsidRPr="00FB387E" w:rsidRDefault="001F0457" w:rsidP="001F0457">
            <w:pPr>
              <w:pStyle w:val="TAL"/>
            </w:pPr>
            <w:r w:rsidRPr="00FB387E">
              <w:t>R5-24194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1D123" w14:textId="7CE6889C" w:rsidR="001F0457" w:rsidRPr="00FB387E" w:rsidRDefault="001F0457" w:rsidP="001F0457">
            <w:pPr>
              <w:pStyle w:val="TAL"/>
            </w:pPr>
            <w:r w:rsidRPr="00FB387E">
              <w:t>27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04E2" w14:textId="3313B17F"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50B6C" w14:textId="158D3379"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D40659" w14:textId="65C07DCA" w:rsidR="001F0457" w:rsidRPr="00FB387E" w:rsidRDefault="001F0457" w:rsidP="001F0457">
            <w:pPr>
              <w:pStyle w:val="TAL"/>
            </w:pPr>
            <w:r w:rsidRPr="00FB387E">
              <w:t>Updates and corrections to Annex in FR1 RF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4758C" w14:textId="77777777" w:rsidR="001F0457" w:rsidRPr="00FB387E" w:rsidRDefault="001F0457" w:rsidP="001F0457">
            <w:pPr>
              <w:pStyle w:val="TAL"/>
            </w:pPr>
            <w:r w:rsidRPr="00FB387E">
              <w:t>18.2.0</w:t>
            </w:r>
          </w:p>
        </w:tc>
      </w:tr>
      <w:tr w:rsidR="001F0457" w:rsidRPr="00FB387E" w14:paraId="7ACCC853"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0775"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20F176"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C3387" w14:textId="729A5662" w:rsidR="001F0457" w:rsidRPr="00FB387E" w:rsidRDefault="001F0457" w:rsidP="001F0457">
            <w:pPr>
              <w:pStyle w:val="TAL"/>
            </w:pPr>
            <w:r w:rsidRPr="00FB387E">
              <w:t>R5-24196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9EF4" w14:textId="64FC76BB" w:rsidR="001F0457" w:rsidRPr="00FB387E" w:rsidRDefault="001F0457" w:rsidP="001F0457">
            <w:pPr>
              <w:pStyle w:val="TAL"/>
            </w:pPr>
            <w:r w:rsidRPr="00FB387E">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D978" w14:textId="4463D29A"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2C0D7" w14:textId="449342A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ECAF79" w14:textId="27B896DC" w:rsidR="001F0457" w:rsidRPr="00FB387E" w:rsidRDefault="001F0457" w:rsidP="001F0457">
            <w:pPr>
              <w:pStyle w:val="TAL"/>
            </w:pPr>
            <w:r w:rsidRPr="00FB387E">
              <w:t>Correction to test configuration in 6.2D.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4BE14" w14:textId="77777777" w:rsidR="001F0457" w:rsidRPr="00FB387E" w:rsidRDefault="001F0457" w:rsidP="001F0457">
            <w:pPr>
              <w:pStyle w:val="TAL"/>
            </w:pPr>
            <w:r w:rsidRPr="00FB387E">
              <w:t>18.2.0</w:t>
            </w:r>
          </w:p>
        </w:tc>
      </w:tr>
      <w:tr w:rsidR="001F0457" w:rsidRPr="00FB387E" w14:paraId="372A95F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D2E07CC"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EDE97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313B" w14:textId="25F0D6A7" w:rsidR="001F0457" w:rsidRPr="00FB387E" w:rsidRDefault="001F0457" w:rsidP="001F0457">
            <w:pPr>
              <w:pStyle w:val="TAL"/>
            </w:pPr>
            <w:r w:rsidRPr="00FB387E">
              <w:t>R5-2419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76459" w14:textId="6070B8F0" w:rsidR="001F0457" w:rsidRPr="00FB387E" w:rsidRDefault="001F0457" w:rsidP="001F0457">
            <w:pPr>
              <w:pStyle w:val="TAL"/>
            </w:pPr>
            <w:r w:rsidRPr="00FB387E">
              <w:t>2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181DA" w14:textId="5F73B8D6"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F41AA" w14:textId="7586C7E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46FCCF" w14:textId="23C3B417" w:rsidR="001F0457" w:rsidRPr="00FB387E" w:rsidRDefault="001F0457" w:rsidP="001F0457">
            <w:pPr>
              <w:pStyle w:val="TAL"/>
            </w:pPr>
            <w:r w:rsidRPr="00FB387E">
              <w:t>Addition of 6.2H.1.3 AMPR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D7A52" w14:textId="77777777" w:rsidR="001F0457" w:rsidRPr="00FB387E" w:rsidRDefault="001F0457" w:rsidP="001F0457">
            <w:pPr>
              <w:pStyle w:val="TAL"/>
            </w:pPr>
            <w:r w:rsidRPr="00FB387E">
              <w:t>18.2.0</w:t>
            </w:r>
          </w:p>
        </w:tc>
      </w:tr>
      <w:tr w:rsidR="001F0457" w:rsidRPr="00FB387E" w14:paraId="39C06CBA"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7C93B4A"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F4760C"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A76B" w14:textId="2367919F" w:rsidR="001F0457" w:rsidRPr="00FB387E" w:rsidRDefault="001F0457" w:rsidP="001F0457">
            <w:pPr>
              <w:pStyle w:val="TAL"/>
            </w:pPr>
            <w:r w:rsidRPr="00FB387E">
              <w:t>R5-24197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06D7F" w14:textId="4EB0B54D" w:rsidR="001F0457" w:rsidRPr="00FB387E" w:rsidRDefault="001F0457" w:rsidP="001F0457">
            <w:pPr>
              <w:pStyle w:val="TAL"/>
            </w:pPr>
            <w:r w:rsidRPr="00FB387E">
              <w:t>2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4867" w14:textId="6C281B85"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51CA" w14:textId="59B4A145"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9978F7" w14:textId="33EBECD8" w:rsidR="001F0457" w:rsidRPr="00FB387E" w:rsidRDefault="001F0457" w:rsidP="001F0457">
            <w:pPr>
              <w:pStyle w:val="TAL"/>
            </w:pPr>
            <w:r w:rsidRPr="00FB387E">
              <w:t>Addition of 6.4H.1.1 frequency error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799E" w14:textId="77777777" w:rsidR="001F0457" w:rsidRPr="00FB387E" w:rsidRDefault="001F0457" w:rsidP="001F0457">
            <w:pPr>
              <w:pStyle w:val="TAL"/>
            </w:pPr>
            <w:r w:rsidRPr="00FB387E">
              <w:t>18.2.0</w:t>
            </w:r>
          </w:p>
        </w:tc>
      </w:tr>
      <w:tr w:rsidR="001F0457" w:rsidRPr="00FB387E" w14:paraId="42456EE0"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617FC9B"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42826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76D1" w14:textId="574A4924" w:rsidR="001F0457" w:rsidRPr="00FB387E" w:rsidRDefault="001F0457" w:rsidP="001F0457">
            <w:pPr>
              <w:pStyle w:val="TAL"/>
            </w:pPr>
            <w:r w:rsidRPr="00FB387E">
              <w:t>R5-24197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8221E" w14:textId="019BB9E6" w:rsidR="001F0457" w:rsidRPr="00FB387E" w:rsidRDefault="001F0457" w:rsidP="001F0457">
            <w:pPr>
              <w:pStyle w:val="TAL"/>
            </w:pPr>
            <w:r w:rsidRPr="00FB387E">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B763" w14:textId="4E375A43"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50650" w14:textId="3C8E8E8A"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40117E" w14:textId="32B0B604" w:rsidR="001F0457" w:rsidRPr="00FB387E" w:rsidRDefault="001F0457" w:rsidP="001F0457">
            <w:pPr>
              <w:pStyle w:val="TAL"/>
            </w:pPr>
            <w:r w:rsidRPr="00FB387E">
              <w:t>Addition of 6.4H.1.2.1 EVM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BCDDE" w14:textId="77777777" w:rsidR="001F0457" w:rsidRPr="00FB387E" w:rsidRDefault="001F0457" w:rsidP="001F0457">
            <w:pPr>
              <w:pStyle w:val="TAL"/>
            </w:pPr>
            <w:r w:rsidRPr="00FB387E">
              <w:t>18.2.0</w:t>
            </w:r>
          </w:p>
        </w:tc>
      </w:tr>
      <w:tr w:rsidR="001F0457" w:rsidRPr="00FB387E" w14:paraId="60E73B10"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CBB6E2C"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E964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0B38" w14:textId="57E4D5C0" w:rsidR="001F0457" w:rsidRPr="00FB387E" w:rsidRDefault="001F0457" w:rsidP="001F0457">
            <w:pPr>
              <w:pStyle w:val="TAL"/>
            </w:pPr>
            <w:r w:rsidRPr="00FB387E">
              <w:t>R5-24197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2CA0" w14:textId="43FF0D0A" w:rsidR="001F0457" w:rsidRPr="00FB387E" w:rsidRDefault="001F0457" w:rsidP="001F0457">
            <w:pPr>
              <w:pStyle w:val="TAL"/>
            </w:pPr>
            <w:r w:rsidRPr="00FB387E">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3C254" w14:textId="2AA4085C"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DFF0" w14:textId="71E16F1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55E8B5" w14:textId="78BCD7D9" w:rsidR="001F0457" w:rsidRPr="00FB387E" w:rsidRDefault="001F0457" w:rsidP="001F0457">
            <w:pPr>
              <w:pStyle w:val="TAL"/>
            </w:pPr>
            <w:r w:rsidRPr="00FB387E">
              <w:t>Addition of 6.4H.1.2.2 Carrier leakage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D3E98" w14:textId="77777777" w:rsidR="001F0457" w:rsidRPr="00FB387E" w:rsidRDefault="001F0457" w:rsidP="001F0457">
            <w:pPr>
              <w:pStyle w:val="TAL"/>
            </w:pPr>
            <w:r w:rsidRPr="00FB387E">
              <w:t>18.2.0</w:t>
            </w:r>
          </w:p>
        </w:tc>
      </w:tr>
      <w:tr w:rsidR="001F0457" w:rsidRPr="00FB387E" w14:paraId="779CE222"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21D1B998"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C9BB76"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5D09" w14:textId="00E90144" w:rsidR="001F0457" w:rsidRPr="00FB387E" w:rsidRDefault="001F0457" w:rsidP="001F0457">
            <w:pPr>
              <w:pStyle w:val="TAL"/>
            </w:pPr>
            <w:r w:rsidRPr="00FB387E">
              <w:t>R5-2419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DA76" w14:textId="706F8BA3" w:rsidR="001F0457" w:rsidRPr="00FB387E" w:rsidRDefault="001F0457" w:rsidP="001F0457">
            <w:pPr>
              <w:pStyle w:val="TAL"/>
            </w:pPr>
            <w:r w:rsidRPr="00FB387E">
              <w:t>2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E9EA" w14:textId="024CD4BE"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17207" w14:textId="588A3F7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D03CF9" w14:textId="5D6EFE57" w:rsidR="001F0457" w:rsidRPr="00FB387E" w:rsidRDefault="001F0457" w:rsidP="001F0457">
            <w:pPr>
              <w:pStyle w:val="TAL"/>
            </w:pPr>
            <w:r w:rsidRPr="00FB387E">
              <w:t>Addition of 6.4H.1.2.3 In-band emission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012C5" w14:textId="77777777" w:rsidR="001F0457" w:rsidRPr="00FB387E" w:rsidRDefault="001F0457" w:rsidP="001F0457">
            <w:pPr>
              <w:pStyle w:val="TAL"/>
            </w:pPr>
            <w:r w:rsidRPr="00FB387E">
              <w:t>18.2.0</w:t>
            </w:r>
          </w:p>
        </w:tc>
      </w:tr>
      <w:tr w:rsidR="001F0457" w:rsidRPr="00FB387E" w14:paraId="27704990"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89C38F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37835"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786D5" w14:textId="05E2515E" w:rsidR="001F0457" w:rsidRPr="00FB387E" w:rsidRDefault="001F0457" w:rsidP="001F0457">
            <w:pPr>
              <w:pStyle w:val="TAL"/>
            </w:pPr>
            <w:r w:rsidRPr="00FB387E">
              <w:t>R5-2419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83B3" w14:textId="4AB2564F" w:rsidR="001F0457" w:rsidRPr="00FB387E" w:rsidRDefault="001F0457" w:rsidP="001F0457">
            <w:pPr>
              <w:pStyle w:val="TAL"/>
            </w:pPr>
            <w:r w:rsidRPr="00FB387E">
              <w:t>2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6090" w14:textId="36A5F283"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65BF0" w14:textId="17554EF4"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51E81E" w14:textId="1E976169" w:rsidR="001F0457" w:rsidRPr="00FB387E" w:rsidRDefault="001F0457" w:rsidP="001F0457">
            <w:pPr>
              <w:pStyle w:val="TAL"/>
            </w:pPr>
            <w:r w:rsidRPr="00FB387E">
              <w:t>Addition of 6.4H.1.3 time alignment error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2B03F" w14:textId="77777777" w:rsidR="001F0457" w:rsidRPr="00FB387E" w:rsidRDefault="001F0457" w:rsidP="001F0457">
            <w:pPr>
              <w:pStyle w:val="TAL"/>
            </w:pPr>
            <w:r w:rsidRPr="00FB387E">
              <w:t>18.2.0</w:t>
            </w:r>
          </w:p>
        </w:tc>
      </w:tr>
      <w:tr w:rsidR="001F0457" w:rsidRPr="00FB387E" w14:paraId="50E86EF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9C2E9A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89E143"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3B961" w14:textId="56583773" w:rsidR="001F0457" w:rsidRPr="00FB387E" w:rsidRDefault="001F0457" w:rsidP="001F0457">
            <w:pPr>
              <w:pStyle w:val="TAL"/>
            </w:pPr>
            <w:r w:rsidRPr="00FB387E">
              <w:t>R5-2419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BA99C" w14:textId="3EC2A56E" w:rsidR="001F0457" w:rsidRPr="00FB387E" w:rsidRDefault="001F0457" w:rsidP="001F0457">
            <w:pPr>
              <w:pStyle w:val="TAL"/>
            </w:pPr>
            <w:r w:rsidRPr="00FB387E">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AABF" w14:textId="4C514F0B"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62DD" w14:textId="665229EB"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AA8D54" w14:textId="56847DBD" w:rsidR="001F0457" w:rsidRPr="00FB387E" w:rsidRDefault="001F0457" w:rsidP="001F0457">
            <w:pPr>
              <w:pStyle w:val="TAL"/>
            </w:pPr>
            <w:r w:rsidRPr="00FB387E">
              <w:t>Addition of 6.4H.1.4 Coherent requirement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CAF93" w14:textId="77777777" w:rsidR="001F0457" w:rsidRPr="00FB387E" w:rsidRDefault="001F0457" w:rsidP="001F0457">
            <w:pPr>
              <w:pStyle w:val="TAL"/>
            </w:pPr>
            <w:r w:rsidRPr="00FB387E">
              <w:t>18.2.0</w:t>
            </w:r>
          </w:p>
        </w:tc>
      </w:tr>
      <w:tr w:rsidR="001F0457" w:rsidRPr="00FB387E" w14:paraId="5CC8BDD3"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7FF7093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2AA335"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402B1" w14:textId="115413E0" w:rsidR="001F0457" w:rsidRPr="00FB387E" w:rsidRDefault="001F0457" w:rsidP="001F0457">
            <w:pPr>
              <w:pStyle w:val="TAL"/>
            </w:pPr>
            <w:r w:rsidRPr="00FB387E">
              <w:t>R5-2419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8235B" w14:textId="791EFCCD" w:rsidR="001F0457" w:rsidRPr="00FB387E" w:rsidRDefault="001F0457" w:rsidP="001F0457">
            <w:pPr>
              <w:pStyle w:val="TAL"/>
            </w:pPr>
            <w:r w:rsidRPr="00FB387E">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38D7" w14:textId="34D53BE9"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87B2" w14:textId="736821C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38673E" w14:textId="18E04AAC" w:rsidR="001F0457" w:rsidRPr="00FB387E" w:rsidRDefault="001F0457" w:rsidP="001F0457">
            <w:pPr>
              <w:pStyle w:val="TAL"/>
            </w:pPr>
            <w:r w:rsidRPr="00FB387E">
              <w:t>Addition of 6.5H.1.1 Occupied bandwidth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D9C79" w14:textId="77777777" w:rsidR="001F0457" w:rsidRPr="00FB387E" w:rsidRDefault="001F0457" w:rsidP="001F0457">
            <w:pPr>
              <w:pStyle w:val="TAL"/>
            </w:pPr>
            <w:r w:rsidRPr="00FB387E">
              <w:t>18.2.0</w:t>
            </w:r>
          </w:p>
        </w:tc>
      </w:tr>
      <w:tr w:rsidR="001F0457" w:rsidRPr="00FB387E" w14:paraId="6E88CB9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C2728D6"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5663C6"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6816" w14:textId="618B2B79" w:rsidR="001F0457" w:rsidRPr="00FB387E" w:rsidRDefault="001F0457" w:rsidP="001F0457">
            <w:pPr>
              <w:pStyle w:val="TAL"/>
            </w:pPr>
            <w:r w:rsidRPr="00FB387E">
              <w:t>R5-2419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C06EF" w14:textId="7CE58C3C" w:rsidR="001F0457" w:rsidRPr="00FB387E" w:rsidRDefault="001F0457" w:rsidP="001F0457">
            <w:pPr>
              <w:pStyle w:val="TAL"/>
            </w:pPr>
            <w:r w:rsidRPr="00FB387E">
              <w:t>26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2CAE1" w14:textId="0D41E731"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DB3A" w14:textId="344EECF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D01077" w14:textId="0492AA63" w:rsidR="001F0457" w:rsidRPr="00FB387E" w:rsidRDefault="001F0457" w:rsidP="001F0457">
            <w:pPr>
              <w:pStyle w:val="TAL"/>
            </w:pPr>
            <w:r w:rsidRPr="00FB387E">
              <w:t>Addition of 6.5H.1.2.2 ASEM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4A19C" w14:textId="77777777" w:rsidR="001F0457" w:rsidRPr="00FB387E" w:rsidRDefault="001F0457" w:rsidP="001F0457">
            <w:pPr>
              <w:pStyle w:val="TAL"/>
            </w:pPr>
            <w:r w:rsidRPr="00FB387E">
              <w:t>18.2.0</w:t>
            </w:r>
          </w:p>
        </w:tc>
      </w:tr>
      <w:tr w:rsidR="001F0457" w:rsidRPr="00FB387E" w14:paraId="70504979"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0F74BA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F145F"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6944" w14:textId="330FBC84" w:rsidR="001F0457" w:rsidRPr="00FB387E" w:rsidRDefault="001F0457" w:rsidP="001F0457">
            <w:pPr>
              <w:pStyle w:val="TAL"/>
            </w:pPr>
            <w:r w:rsidRPr="00FB387E">
              <w:t>R5-24197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06C8" w14:textId="52E66380" w:rsidR="001F0457" w:rsidRPr="00FB387E" w:rsidRDefault="001F0457" w:rsidP="001F0457">
            <w:pPr>
              <w:pStyle w:val="TAL"/>
            </w:pPr>
            <w:r w:rsidRPr="00FB387E">
              <w:t>2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CFF85" w14:textId="6B840B2D"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37B7D" w14:textId="43ADA9D8"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C55316" w14:textId="3D2F95F8" w:rsidR="001F0457" w:rsidRPr="00FB387E" w:rsidRDefault="001F0457" w:rsidP="001F0457">
            <w:pPr>
              <w:pStyle w:val="TAL"/>
            </w:pPr>
            <w:r w:rsidRPr="00FB387E">
              <w:t>Addition of 6.5H.1.3.1 General spurious emission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14351" w14:textId="77777777" w:rsidR="001F0457" w:rsidRPr="00FB387E" w:rsidRDefault="001F0457" w:rsidP="001F0457">
            <w:pPr>
              <w:pStyle w:val="TAL"/>
            </w:pPr>
            <w:r w:rsidRPr="00FB387E">
              <w:t>18.2.0</w:t>
            </w:r>
          </w:p>
        </w:tc>
      </w:tr>
      <w:tr w:rsidR="001F0457" w:rsidRPr="00FB387E" w14:paraId="2894B51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31F98F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3D5A2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8A379" w14:textId="7DBFDB95" w:rsidR="001F0457" w:rsidRPr="00FB387E" w:rsidRDefault="001F0457" w:rsidP="001F0457">
            <w:pPr>
              <w:pStyle w:val="TAL"/>
            </w:pPr>
            <w:r w:rsidRPr="00FB387E">
              <w:t>R5-24198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2502" w14:textId="78599DE7" w:rsidR="001F0457" w:rsidRPr="00FB387E" w:rsidRDefault="001F0457" w:rsidP="001F0457">
            <w:pPr>
              <w:pStyle w:val="TAL"/>
            </w:pPr>
            <w:r w:rsidRPr="00FB387E">
              <w:t>2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A594" w14:textId="210BB057"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EF2B" w14:textId="5878B22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1BF447" w14:textId="3C1719EF" w:rsidR="001F0457" w:rsidRPr="00FB387E" w:rsidRDefault="001F0457" w:rsidP="001F0457">
            <w:pPr>
              <w:pStyle w:val="TAL"/>
            </w:pPr>
            <w:r w:rsidRPr="00FB387E">
              <w:t>Addition of 6.5H.1.3.2 Spurious emission UE co-existence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70F5A" w14:textId="77777777" w:rsidR="001F0457" w:rsidRPr="00FB387E" w:rsidRDefault="001F0457" w:rsidP="001F0457">
            <w:pPr>
              <w:pStyle w:val="TAL"/>
            </w:pPr>
            <w:r w:rsidRPr="00FB387E">
              <w:t>18.2.0</w:t>
            </w:r>
          </w:p>
        </w:tc>
      </w:tr>
      <w:tr w:rsidR="001F0457" w:rsidRPr="00FB387E" w14:paraId="321249B1"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6BF3A1B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91024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ABEB" w14:textId="4457D5D8" w:rsidR="001F0457" w:rsidRPr="00FB387E" w:rsidRDefault="001F0457" w:rsidP="001F0457">
            <w:pPr>
              <w:pStyle w:val="TAL"/>
            </w:pPr>
            <w:r w:rsidRPr="00FB387E">
              <w:t>R5-24198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D4AE2" w14:textId="29584782" w:rsidR="001F0457" w:rsidRPr="00FB387E" w:rsidRDefault="001F0457" w:rsidP="001F0457">
            <w:pPr>
              <w:pStyle w:val="TAL"/>
            </w:pPr>
            <w:r w:rsidRPr="00FB387E">
              <w:t>2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EAB40" w14:textId="3ABC13EE"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865A" w14:textId="5C5552CC"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6AE4D7" w14:textId="1454D4B7" w:rsidR="001F0457" w:rsidRPr="00FB387E" w:rsidRDefault="001F0457" w:rsidP="001F0457">
            <w:pPr>
              <w:pStyle w:val="TAL"/>
            </w:pPr>
            <w:r w:rsidRPr="00FB387E">
              <w:t>Addition of 6.5H.1.3.3 Additional spurious emission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9E426" w14:textId="77777777" w:rsidR="001F0457" w:rsidRPr="00FB387E" w:rsidRDefault="001F0457" w:rsidP="001F0457">
            <w:pPr>
              <w:pStyle w:val="TAL"/>
            </w:pPr>
            <w:r w:rsidRPr="00FB387E">
              <w:t>18.2.0</w:t>
            </w:r>
          </w:p>
        </w:tc>
      </w:tr>
      <w:tr w:rsidR="001F0457" w:rsidRPr="00FB387E" w14:paraId="6D6A0C97"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02A1D483"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2447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3669" w14:textId="78B39CE7" w:rsidR="001F0457" w:rsidRPr="00FB387E" w:rsidRDefault="001F0457" w:rsidP="001F0457">
            <w:pPr>
              <w:pStyle w:val="TAL"/>
            </w:pPr>
            <w:r w:rsidRPr="00FB387E">
              <w:t>R5-24198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5F4C" w14:textId="505644EF" w:rsidR="001F0457" w:rsidRPr="00FB387E" w:rsidRDefault="001F0457" w:rsidP="001F0457">
            <w:pPr>
              <w:pStyle w:val="TAL"/>
            </w:pPr>
            <w:r w:rsidRPr="00FB387E">
              <w:t>2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9918B" w14:textId="189F6316"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15E69" w14:textId="35A909C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4F9E9C" w14:textId="2F410DE7" w:rsidR="001F0457" w:rsidRPr="00FB387E" w:rsidRDefault="001F0457" w:rsidP="001F0457">
            <w:pPr>
              <w:pStyle w:val="TAL"/>
            </w:pPr>
            <w:r w:rsidRPr="00FB387E">
              <w:t>Addition of 6.5H.1.4 Transmit intermodulation for CA with UL-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4B6EA" w14:textId="77777777" w:rsidR="001F0457" w:rsidRPr="00FB387E" w:rsidRDefault="001F0457" w:rsidP="001F0457">
            <w:pPr>
              <w:pStyle w:val="TAL"/>
            </w:pPr>
            <w:r w:rsidRPr="00FB387E">
              <w:t>18.2.0</w:t>
            </w:r>
          </w:p>
        </w:tc>
      </w:tr>
      <w:tr w:rsidR="001F0457" w:rsidRPr="00FB387E" w14:paraId="6CC745C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871F80A"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562C9"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99F9" w14:textId="1D97372A" w:rsidR="001F0457" w:rsidRPr="00FB387E" w:rsidRDefault="001F0457" w:rsidP="001F0457">
            <w:pPr>
              <w:pStyle w:val="TAL"/>
            </w:pPr>
            <w:r w:rsidRPr="00FB387E">
              <w:t>R5-24198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EE74F" w14:textId="30E9C9E7" w:rsidR="001F0457" w:rsidRPr="00FB387E" w:rsidRDefault="001F0457" w:rsidP="001F0457">
            <w:pPr>
              <w:pStyle w:val="TAL"/>
            </w:pPr>
            <w:r w:rsidRPr="00FB387E">
              <w:t>2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C934C" w14:textId="13F360E3"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B9D09" w14:textId="7AD8A041"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340E40" w14:textId="599EE114" w:rsidR="001F0457" w:rsidRPr="00FB387E" w:rsidRDefault="001F0457" w:rsidP="001F0457">
            <w:pPr>
              <w:pStyle w:val="TAL"/>
            </w:pPr>
            <w:r w:rsidRPr="00FB387E">
              <w:t>Addition of 6.3A.3.4 1Tx-2Tx UL switching between two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39EFD" w14:textId="77777777" w:rsidR="001F0457" w:rsidRPr="00FB387E" w:rsidRDefault="001F0457" w:rsidP="001F0457">
            <w:pPr>
              <w:pStyle w:val="TAL"/>
            </w:pPr>
            <w:r w:rsidRPr="00FB387E">
              <w:t>18.2.0</w:t>
            </w:r>
          </w:p>
        </w:tc>
      </w:tr>
      <w:tr w:rsidR="001F0457" w:rsidRPr="00FB387E" w14:paraId="4A84713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33CC8C0E"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25C7BB"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382F" w14:textId="4D2C19CD" w:rsidR="001F0457" w:rsidRPr="00FB387E" w:rsidRDefault="001F0457" w:rsidP="001F0457">
            <w:pPr>
              <w:pStyle w:val="TAL"/>
            </w:pPr>
            <w:r w:rsidRPr="00FB387E">
              <w:t>R5-24198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4873" w14:textId="6388DBDE" w:rsidR="001F0457" w:rsidRPr="00FB387E" w:rsidRDefault="001F0457" w:rsidP="001F0457">
            <w:pPr>
              <w:pStyle w:val="TAL"/>
            </w:pPr>
            <w:r w:rsidRPr="00FB387E">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C5AC4" w14:textId="1467B00A"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D5C4" w14:textId="68D921AF"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0F7B67" w14:textId="571D2ADA" w:rsidR="001F0457" w:rsidRPr="00FB387E" w:rsidRDefault="001F0457" w:rsidP="001F0457">
            <w:pPr>
              <w:pStyle w:val="TAL"/>
            </w:pPr>
            <w:r w:rsidRPr="00FB387E">
              <w:t>Addition of 6.3A.3.5 2Tx-2Tx UL switching between two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DBE90" w14:textId="77777777" w:rsidR="001F0457" w:rsidRPr="00FB387E" w:rsidRDefault="001F0457" w:rsidP="001F0457">
            <w:pPr>
              <w:pStyle w:val="TAL"/>
            </w:pPr>
            <w:r w:rsidRPr="00FB387E">
              <w:t>18.2.0</w:t>
            </w:r>
          </w:p>
        </w:tc>
      </w:tr>
      <w:tr w:rsidR="001F0457" w:rsidRPr="00FB387E" w14:paraId="7AC5C74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55F8B2E2"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F368C2"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6C074" w14:textId="2FE6BB9E" w:rsidR="001F0457" w:rsidRPr="00FB387E" w:rsidRDefault="001F0457" w:rsidP="001F0457">
            <w:pPr>
              <w:pStyle w:val="TAL"/>
            </w:pPr>
            <w:r w:rsidRPr="00FB387E">
              <w:t>R5-24198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20425" w14:textId="6CEE1D4C" w:rsidR="001F0457" w:rsidRPr="00FB387E" w:rsidRDefault="001F0457" w:rsidP="001F0457">
            <w:pPr>
              <w:pStyle w:val="TAL"/>
            </w:pPr>
            <w:r w:rsidRPr="00FB387E">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5EFC2" w14:textId="05E6EDF1"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BCA1B" w14:textId="0742D77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C5458D" w14:textId="03AD0E5F" w:rsidR="001F0457" w:rsidRPr="00FB387E" w:rsidRDefault="001F0457" w:rsidP="001F0457">
            <w:pPr>
              <w:pStyle w:val="TAL"/>
            </w:pPr>
            <w:r w:rsidRPr="00FB387E">
              <w:t>Addition of 6.3C.3.3 2Tx-2Tx UL switching between two uplink carriers in S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A0099" w14:textId="77777777" w:rsidR="001F0457" w:rsidRPr="00FB387E" w:rsidRDefault="001F0457" w:rsidP="001F0457">
            <w:pPr>
              <w:pStyle w:val="TAL"/>
            </w:pPr>
            <w:r w:rsidRPr="00FB387E">
              <w:t>18.2.0</w:t>
            </w:r>
          </w:p>
        </w:tc>
      </w:tr>
      <w:tr w:rsidR="001F0457" w:rsidRPr="00FB387E" w14:paraId="76053B75"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07A8C2B"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008E4"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1E04E" w14:textId="41B876B0" w:rsidR="001F0457" w:rsidRPr="00FB387E" w:rsidRDefault="001F0457" w:rsidP="001F0457">
            <w:pPr>
              <w:pStyle w:val="TAL"/>
            </w:pPr>
            <w:r w:rsidRPr="00FB387E">
              <w:t>R5-24198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E322" w14:textId="2A50004A" w:rsidR="001F0457" w:rsidRPr="00FB387E" w:rsidRDefault="001F0457" w:rsidP="001F0457">
            <w:pPr>
              <w:pStyle w:val="TAL"/>
            </w:pPr>
            <w:r w:rsidRPr="00FB387E">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5E2D" w14:textId="5A27E27C"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DC17D" w14:textId="47289373"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94836B" w14:textId="0C5804D3" w:rsidR="001F0457" w:rsidRPr="00FB387E" w:rsidRDefault="001F0457" w:rsidP="001F0457">
            <w:pPr>
              <w:pStyle w:val="TAL"/>
            </w:pPr>
            <w:r w:rsidRPr="00FB387E">
              <w:t>Addition of 6.3C.3.4 1Tx-2Tx UL switching between two bands in S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283C0" w14:textId="77777777" w:rsidR="001F0457" w:rsidRPr="00FB387E" w:rsidRDefault="001F0457" w:rsidP="001F0457">
            <w:pPr>
              <w:pStyle w:val="TAL"/>
            </w:pPr>
            <w:r w:rsidRPr="00FB387E">
              <w:t>18.2.0</w:t>
            </w:r>
          </w:p>
        </w:tc>
      </w:tr>
      <w:tr w:rsidR="001F0457" w:rsidRPr="00FB387E" w14:paraId="35AF3C4F"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41C6E81F"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C3C767"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5819A" w14:textId="5CAE130E" w:rsidR="001F0457" w:rsidRPr="00FB387E" w:rsidRDefault="001F0457" w:rsidP="001F0457">
            <w:pPr>
              <w:pStyle w:val="TAL"/>
            </w:pPr>
            <w:r w:rsidRPr="00FB387E">
              <w:t>R5-24198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B9D9" w14:textId="7AAD8BE6" w:rsidR="001F0457" w:rsidRPr="00FB387E" w:rsidRDefault="001F0457" w:rsidP="001F0457">
            <w:pPr>
              <w:pStyle w:val="TAL"/>
            </w:pPr>
            <w:r w:rsidRPr="00FB387E">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BAFEB" w14:textId="6EDCF0AF"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AE66" w14:textId="2D0A6CC6"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176BB3" w14:textId="3985CDB5" w:rsidR="001F0457" w:rsidRPr="00FB387E" w:rsidRDefault="001F0457" w:rsidP="001F0457">
            <w:pPr>
              <w:pStyle w:val="TAL"/>
            </w:pPr>
            <w:r w:rsidRPr="00FB387E">
              <w:t>Addition of 6.3C.3.5 2Tx-2Tx UL switching between two bands in S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B9A66" w14:textId="77777777" w:rsidR="001F0457" w:rsidRPr="00FB387E" w:rsidRDefault="001F0457" w:rsidP="001F0457">
            <w:pPr>
              <w:pStyle w:val="TAL"/>
            </w:pPr>
            <w:r w:rsidRPr="00FB387E">
              <w:t>18.2.0</w:t>
            </w:r>
          </w:p>
        </w:tc>
      </w:tr>
      <w:tr w:rsidR="001F0457" w:rsidRPr="00FB387E" w14:paraId="2D95885B" w14:textId="77777777" w:rsidTr="00FB387E">
        <w:tc>
          <w:tcPr>
            <w:tcW w:w="800" w:type="dxa"/>
            <w:tcBorders>
              <w:top w:val="single" w:sz="6" w:space="0" w:color="auto"/>
              <w:left w:val="single" w:sz="6" w:space="0" w:color="auto"/>
              <w:bottom w:val="single" w:sz="6" w:space="0" w:color="auto"/>
              <w:right w:val="single" w:sz="6" w:space="0" w:color="auto"/>
            </w:tcBorders>
            <w:shd w:val="solid" w:color="FFFFFF" w:fill="auto"/>
          </w:tcPr>
          <w:p w14:paraId="1EA962EA" w14:textId="77777777" w:rsidR="001F0457" w:rsidRPr="00FB387E" w:rsidRDefault="001F0457" w:rsidP="001F0457">
            <w:pPr>
              <w:pStyle w:val="TAL"/>
            </w:pPr>
            <w:r w:rsidRPr="00FB387E">
              <w:t>2024-0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447808" w14:textId="77777777" w:rsidR="001F0457" w:rsidRPr="00FB387E" w:rsidRDefault="001F0457" w:rsidP="001F0457">
            <w:pPr>
              <w:pStyle w:val="TAL"/>
            </w:pPr>
            <w:r w:rsidRPr="00FB387E">
              <w:t>RAN#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C09E" w14:textId="1D1DE71D" w:rsidR="001F0457" w:rsidRPr="00FB387E" w:rsidRDefault="001F0457" w:rsidP="001F0457">
            <w:pPr>
              <w:pStyle w:val="TAL"/>
            </w:pPr>
            <w:r w:rsidRPr="00FB387E">
              <w:t>R5-24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4F4" w14:textId="03FBC3DF" w:rsidR="001F0457" w:rsidRPr="00FB387E" w:rsidRDefault="001F0457" w:rsidP="001F0457">
            <w:pPr>
              <w:pStyle w:val="TAL"/>
            </w:pPr>
            <w:r w:rsidRPr="00FB387E">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EC92A" w14:textId="6C95F09D" w:rsidR="001F0457" w:rsidRPr="00FB387E" w:rsidRDefault="001F0457" w:rsidP="001F0457">
            <w:pPr>
              <w:pStyle w:val="TAL"/>
            </w:pPr>
            <w:r w:rsidRPr="00FB387E">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836C3" w14:textId="4F3CB67D" w:rsidR="001F0457" w:rsidRPr="00FB387E" w:rsidRDefault="001F0457" w:rsidP="001F0457">
            <w:pPr>
              <w:pStyle w:val="TAL"/>
            </w:pPr>
            <w:r w:rsidRPr="00FB387E">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899CE6" w14:textId="4DBDFA9D" w:rsidR="001F0457" w:rsidRPr="00FB387E" w:rsidRDefault="001F0457" w:rsidP="001F0457">
            <w:pPr>
              <w:pStyle w:val="TAL"/>
            </w:pPr>
            <w:r w:rsidRPr="00FB387E">
              <w:t>Correction to Reference sensitivity for CA_n26A-n70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4F706" w14:textId="77777777" w:rsidR="001F0457" w:rsidRPr="00FB387E" w:rsidRDefault="001F0457" w:rsidP="001F0457">
            <w:pPr>
              <w:pStyle w:val="TAL"/>
            </w:pPr>
            <w:r w:rsidRPr="00FB387E">
              <w:t>18.2.0</w:t>
            </w:r>
          </w:p>
        </w:tc>
      </w:tr>
    </w:tbl>
    <w:p w14:paraId="54FA3BC2" w14:textId="14F80C18" w:rsidR="00975C97" w:rsidRPr="00FB387E" w:rsidRDefault="00975C97" w:rsidP="00346178"/>
    <w:sectPr w:rsidR="00975C97" w:rsidRPr="00FB387E" w:rsidSect="00100470">
      <w:pgSz w:w="11906" w:h="16838"/>
      <w:pgMar w:top="1418" w:right="1134" w:bottom="1134" w:left="1134" w:header="851"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B53E44" w14:textId="77777777" w:rsidR="004E4899" w:rsidRDefault="004E4899" w:rsidP="00346178">
      <w:r>
        <w:separator/>
      </w:r>
    </w:p>
    <w:p w14:paraId="1A229677" w14:textId="77777777" w:rsidR="004E4899" w:rsidRDefault="004E4899" w:rsidP="00346178"/>
    <w:p w14:paraId="3BF30BF4" w14:textId="77777777" w:rsidR="004E4899" w:rsidRDefault="004E4899" w:rsidP="00346178"/>
  </w:endnote>
  <w:endnote w:type="continuationSeparator" w:id="0">
    <w:p w14:paraId="04E46656" w14:textId="77777777" w:rsidR="004E4899" w:rsidRDefault="004E4899" w:rsidP="00346178">
      <w:r>
        <w:continuationSeparator/>
      </w:r>
    </w:p>
    <w:p w14:paraId="4936B367" w14:textId="77777777" w:rsidR="004E4899" w:rsidRDefault="004E4899" w:rsidP="00346178"/>
    <w:p w14:paraId="528D5F2B" w14:textId="77777777" w:rsidR="004E4899" w:rsidRDefault="004E4899" w:rsidP="003461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MS Gothic"/>
    <w:charset w:val="80"/>
    <w:family w:val="swiss"/>
    <w:pitch w:val="variable"/>
    <w:sig w:usb0="00000001" w:usb1="0807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02FF" w:usb1="5000785B" w:usb2="00000000" w:usb3="00000000" w:csb0="0000019F" w:csb1="00000000"/>
  </w:font>
  <w:font w:name="v4.2.0">
    <w:altName w:val="Cambria"/>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Geneva">
    <w:altName w:val="Arial"/>
    <w:charset w:val="00"/>
    <w:family w:val="swiss"/>
    <w:pitch w:val="variable"/>
    <w:sig w:usb0="E00002FF" w:usb1="5200205F" w:usb2="00A0C000" w:usb3="00000000" w:csb0="0000019F" w:csb1="00000000"/>
  </w:font>
  <w:font w:name="Mangal">
    <w:panose1 w:val="00000400000000000000"/>
    <w:charset w:val="00"/>
    <w:family w:val="roman"/>
    <w:pitch w:val="variable"/>
    <w:sig w:usb0="00008003" w:usb1="00000000" w:usb2="00000000" w:usb3="00000000" w:csb0="00000001" w:csb1="00000000"/>
  </w:font>
  <w:font w:name="????">
    <w:altName w:val="Malgun Gothic Semilight"/>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ingLiU">
    <w:altName w:val="細明體"/>
    <w:panose1 w:val="02010609000101010101"/>
    <w:charset w:val="88"/>
    <w:family w:val="modern"/>
    <w:pitch w:val="fixed"/>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 New Roman Bold">
    <w:altName w:val="Times New Roman"/>
    <w:charset w:val="00"/>
    <w:family w:val="roman"/>
    <w:pitch w:val="default"/>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¾’©‘Ì">
    <w:altName w:val="Yu Gothic"/>
    <w:panose1 w:val="00000000000000000000"/>
    <w:charset w:val="80"/>
    <w:family w:val="auto"/>
    <w:notTrueType/>
    <w:pitch w:val="variable"/>
    <w:sig w:usb0="00000003" w:usb1="08070000" w:usb2="00000010" w:usb3="00000000" w:csb0="00020001" w:csb1="00000000"/>
  </w:font>
  <w:font w:name="(Asiatische Schriftart verwende">
    <w:altName w:val="Times New Roman"/>
    <w:panose1 w:val="00000000000000000000"/>
    <w:charset w:val="00"/>
    <w:family w:val="roman"/>
    <w:notTrueType/>
    <w:pitch w:val="default"/>
  </w:font>
  <w:font w:name="Mathematica1">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49F815" w14:textId="77777777" w:rsidR="00013821" w:rsidRDefault="000138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7FC605" w14:textId="1EEF36D3" w:rsidR="00DA5F1F" w:rsidRDefault="00F54632">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607370" w14:textId="77777777" w:rsidR="00013821" w:rsidRDefault="000138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AA25EC" w14:textId="77777777" w:rsidR="00B31C5C" w:rsidRDefault="00B31C5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BB3E7E" w14:textId="77777777" w:rsidR="00B31C5C" w:rsidRDefault="00B31C5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18BB56" w14:textId="77777777" w:rsidR="00B31C5C" w:rsidRDefault="00B31C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4E6999" w14:textId="77777777" w:rsidR="004E4899" w:rsidRDefault="004E4899" w:rsidP="00346178">
      <w:r>
        <w:separator/>
      </w:r>
    </w:p>
    <w:p w14:paraId="2F35EF58" w14:textId="77777777" w:rsidR="004E4899" w:rsidRDefault="004E4899" w:rsidP="00346178"/>
    <w:p w14:paraId="432BD7DD" w14:textId="77777777" w:rsidR="004E4899" w:rsidRDefault="004E4899" w:rsidP="00346178"/>
  </w:footnote>
  <w:footnote w:type="continuationSeparator" w:id="0">
    <w:p w14:paraId="5093719E" w14:textId="77777777" w:rsidR="004E4899" w:rsidRDefault="004E4899" w:rsidP="00346178">
      <w:r>
        <w:continuationSeparator/>
      </w:r>
    </w:p>
    <w:p w14:paraId="437A9643" w14:textId="77777777" w:rsidR="004E4899" w:rsidRDefault="004E4899" w:rsidP="00346178"/>
    <w:p w14:paraId="50E35657" w14:textId="77777777" w:rsidR="004E4899" w:rsidRDefault="004E4899" w:rsidP="003461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D1C6A4" w14:textId="77777777" w:rsidR="00013821" w:rsidRDefault="000138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E9BFA2" w14:textId="69F4EB07" w:rsidR="00155B48" w:rsidRPr="001F09EB" w:rsidRDefault="00155B48" w:rsidP="00155B48">
    <w:pPr>
      <w:framePr w:h="284" w:hRule="exact" w:hSpace="181" w:wrap="notBeside" w:vAnchor="text" w:hAnchor="margin" w:y="1"/>
      <w:tabs>
        <w:tab w:val="left" w:pos="8229"/>
      </w:tabs>
      <w:rPr>
        <w:rFonts w:ascii="Arial" w:hAnsi="Arial" w:cs="Arial"/>
        <w:b/>
        <w:sz w:val="18"/>
        <w:szCs w:val="18"/>
      </w:rPr>
    </w:pPr>
    <w:bookmarkStart w:id="8" w:name="_Hlk114947037"/>
    <w:r w:rsidRPr="006606E1">
      <w:rPr>
        <w:rFonts w:ascii="Arial" w:hAnsi="Arial" w:cs="Arial"/>
        <w:b/>
        <w:szCs w:val="18"/>
      </w:rPr>
      <w:t>Release 1</w:t>
    </w:r>
    <w:r w:rsidR="00727212">
      <w:rPr>
        <w:rFonts w:ascii="Arial" w:hAnsi="Arial" w:cs="Arial"/>
        <w:b/>
        <w:szCs w:val="18"/>
      </w:rPr>
      <w:t>8</w:t>
    </w:r>
  </w:p>
  <w:p w14:paraId="72F79351" w14:textId="7591DFA8" w:rsidR="00155B48" w:rsidRPr="001F09EB" w:rsidRDefault="00155B48" w:rsidP="00155B48">
    <w:pPr>
      <w:framePr w:h="284" w:hRule="exact" w:hSpace="181" w:wrap="notBeside" w:vAnchor="text" w:hAnchor="margin" w:xAlign="right" w:y="1"/>
      <w:tabs>
        <w:tab w:val="left" w:pos="8229"/>
      </w:tabs>
      <w:rPr>
        <w:rFonts w:ascii="Arial" w:hAnsi="Arial" w:cs="Arial"/>
        <w:b/>
        <w:sz w:val="18"/>
        <w:szCs w:val="18"/>
      </w:rPr>
    </w:pPr>
    <w:bookmarkStart w:id="9" w:name="_Hlk114947043"/>
    <w:bookmarkEnd w:id="8"/>
    <w:r w:rsidRPr="006606E1">
      <w:rPr>
        <w:rFonts w:ascii="Arial" w:hAnsi="Arial" w:cs="Arial"/>
        <w:b/>
        <w:szCs w:val="18"/>
      </w:rPr>
      <w:t>3GPP TS 38.521-1 V1</w:t>
    </w:r>
    <w:r w:rsidR="00727212">
      <w:rPr>
        <w:rFonts w:ascii="Arial" w:hAnsi="Arial" w:cs="Arial"/>
        <w:b/>
        <w:szCs w:val="18"/>
      </w:rPr>
      <w:t>8</w:t>
    </w:r>
    <w:r w:rsidRPr="006606E1">
      <w:rPr>
        <w:rFonts w:ascii="Arial" w:hAnsi="Arial" w:cs="Arial"/>
        <w:b/>
        <w:szCs w:val="18"/>
      </w:rPr>
      <w:t>.</w:t>
    </w:r>
    <w:r w:rsidR="00214A68">
      <w:rPr>
        <w:rFonts w:ascii="Arial" w:hAnsi="Arial" w:cs="Arial"/>
        <w:b/>
        <w:szCs w:val="18"/>
      </w:rPr>
      <w:t>2</w:t>
    </w:r>
    <w:r w:rsidRPr="006606E1">
      <w:rPr>
        <w:rFonts w:ascii="Arial" w:hAnsi="Arial" w:cs="Arial"/>
        <w:b/>
        <w:szCs w:val="18"/>
      </w:rPr>
      <w:t>.</w:t>
    </w:r>
    <w:r>
      <w:rPr>
        <w:rFonts w:ascii="Arial" w:hAnsi="Arial" w:cs="Arial"/>
        <w:b/>
        <w:szCs w:val="18"/>
      </w:rPr>
      <w:t>0</w:t>
    </w:r>
    <w:r w:rsidRPr="006606E1">
      <w:rPr>
        <w:rFonts w:ascii="Arial" w:hAnsi="Arial" w:cs="Arial"/>
        <w:b/>
        <w:szCs w:val="18"/>
      </w:rPr>
      <w:t xml:space="preserve"> (202</w:t>
    </w:r>
    <w:r w:rsidR="00214A68">
      <w:rPr>
        <w:rFonts w:ascii="Arial" w:hAnsi="Arial" w:cs="Arial"/>
        <w:b/>
        <w:szCs w:val="18"/>
      </w:rPr>
      <w:t>4</w:t>
    </w:r>
    <w:r w:rsidRPr="006606E1">
      <w:rPr>
        <w:rFonts w:ascii="Arial" w:hAnsi="Arial" w:cs="Arial"/>
        <w:b/>
        <w:szCs w:val="18"/>
      </w:rPr>
      <w:t>-</w:t>
    </w:r>
    <w:r w:rsidR="00214A68">
      <w:rPr>
        <w:rFonts w:ascii="Arial" w:hAnsi="Arial" w:cs="Arial"/>
        <w:b/>
        <w:szCs w:val="18"/>
      </w:rPr>
      <w:t>03</w:t>
    </w:r>
    <w:r w:rsidRPr="006606E1">
      <w:rPr>
        <w:rFonts w:ascii="Arial" w:hAnsi="Arial" w:cs="Arial"/>
        <w:b/>
        <w:szCs w:val="18"/>
      </w:rPr>
      <w:t>)</w:t>
    </w:r>
  </w:p>
  <w:bookmarkEnd w:id="9" w:displacedByCustomXml="next"/>
  <w:sdt>
    <w:sdtPr>
      <w:rPr>
        <w:noProof w:val="0"/>
      </w:rPr>
      <w:id w:val="1060360780"/>
      <w:docPartObj>
        <w:docPartGallery w:val="Page Numbers (Top of Page)"/>
        <w:docPartUnique/>
      </w:docPartObj>
    </w:sdtPr>
    <w:sdtEndPr>
      <w:rPr>
        <w:noProof/>
      </w:rPr>
    </w:sdtEndPr>
    <w:sdtContent>
      <w:p w14:paraId="5148081D" w14:textId="699D78D1" w:rsidR="00BF7EF5" w:rsidRDefault="00BF7EF5">
        <w:pPr>
          <w:pStyle w:val="Head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6934C8B1" w14:textId="77777777" w:rsidR="001D7DB4" w:rsidRDefault="001D7DB4" w:rsidP="0034617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BFE811" w14:textId="77777777" w:rsidR="00013821" w:rsidRDefault="000138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97AA3F" w14:textId="77777777" w:rsidR="00B31C5C" w:rsidRDefault="00B31C5C">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r w:rsidRPr="002D3E8C">
      <w:rPr>
        <w:noProof/>
        <w:lang w:val="de-DE"/>
      </w:rPr>
      <mc:AlternateContent>
        <mc:Choice Requires="wps">
          <w:drawing>
            <wp:anchor distT="0" distB="0" distL="114300" distR="114300" simplePos="0" relativeHeight="251660288" behindDoc="0" locked="1" layoutInCell="1" allowOverlap="1" wp14:anchorId="01D7BFFB" wp14:editId="4CECA114">
              <wp:simplePos x="0" y="0"/>
              <wp:positionH relativeFrom="margin">
                <wp:align>left</wp:align>
              </wp:positionH>
              <wp:positionV relativeFrom="page">
                <wp:posOffset>180340</wp:posOffset>
              </wp:positionV>
              <wp:extent cx="5767200" cy="327600"/>
              <wp:effectExtent l="0" t="0" r="15240" b="8890"/>
              <wp:wrapNone/>
              <wp:docPr id="7"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564148390"/>
                          </w:sdtPr>
                          <w:sdtContent>
                            <w:p w14:paraId="126F8041" w14:textId="77777777" w:rsidR="00B31C5C" w:rsidRPr="00A11327" w:rsidRDefault="00B31C5C" w:rsidP="00D928E0">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01D7BFFB" id="_x0000_t202" coordsize="21600,21600" o:spt="202" path="m,l,21600r21600,l21600,xe">
              <v:stroke joinstyle="miter"/>
              <v:path gradientshapeok="t" o:connecttype="rect"/>
            </v:shapetype>
            <v:shape id="Classification_Textbox" o:spid="_x0000_s1026" type="#_x0000_t202" alt="Classification" style="position:absolute;margin-left:0;margin-top:14.2pt;width:454.1pt;height:25.8pt;z-index:251660288;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" filled="f" stroked="f" strokeweight=".5pt">
              <v:textbox style="mso-fit-shape-to-text:t" inset="0,0,0,0">
                <w:txbxContent>
                  <w:sdt>
                    <w:sdtPr>
                      <w:rPr>
                        <w:lang w:val="fr-CH"/>
                      </w:rPr>
                      <w:tag w:val="RS_Classification_Standard"/>
                      <w:id w:val="564148390"/>
                    </w:sdtPr>
                    <w:sdtEndPr/>
                    <w:sdtContent>
                      <w:p w14:paraId="126F8041" w14:textId="77777777" w:rsidR="00B31C5C" w:rsidRPr="00A11327" w:rsidRDefault="00B31C5C" w:rsidP="00D928E0">
                        <w:pPr>
                          <w:pStyle w:val="NoSpacing"/>
                          <w:rPr>
                            <w:lang w:val="fr-CH"/>
                          </w:rPr>
                        </w:pPr>
                        <w:r>
                          <w:rPr>
                            <w:lang w:val="fr-CH"/>
                          </w:rPr>
                          <w:t xml:space="preserve"> </w:t>
                        </w:r>
                      </w:p>
                    </w:sdtContent>
                  </w:sdt>
                </w:txbxContent>
              </v:textbox>
              <w10:wrap anchorx="margin" anchory="page"/>
              <w10:anchorlock/>
            </v:shape>
          </w:pict>
        </mc:Fallback>
      </mc:AlternateContent>
    </w:r>
    <w:r w:rsidRPr="00451B35">
      <w:rPr>
        <w:noProof/>
        <w:lang w:val="de-DE"/>
      </w:rPr>
      <mc:AlternateContent>
        <mc:Choice Requires="wps">
          <w:drawing>
            <wp:anchor distT="0" distB="0" distL="114300" distR="114300" simplePos="0" relativeHeight="251662336" behindDoc="0" locked="1" layoutInCell="1" allowOverlap="1" wp14:anchorId="2CEC4C25" wp14:editId="0031E3B0">
              <wp:simplePos x="0" y="0"/>
              <wp:positionH relativeFrom="margin">
                <wp:align>left</wp:align>
              </wp:positionH>
              <wp:positionV relativeFrom="page">
                <wp:posOffset>180340</wp:posOffset>
              </wp:positionV>
              <wp:extent cx="5767200" cy="327600"/>
              <wp:effectExtent l="0" t="0" r="15240" b="8890"/>
              <wp:wrapNone/>
              <wp:docPr id="8"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515908447"/>
                          </w:sdtPr>
                          <w:sdtContent>
                            <w:p w14:paraId="146A359D" w14:textId="77777777" w:rsidR="00B31C5C" w:rsidRPr="00A11327" w:rsidRDefault="00B31C5C" w:rsidP="00D928E0">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CEC4C25" id="_x0000_s1027" type="#_x0000_t202" alt="Classification" style="position:absolute;margin-left:0;margin-top:14.2pt;width:454.1pt;height:25.8pt;z-index:251662336;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kcLDA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" filled="f" stroked="f" strokeweight=".5pt">
              <v:textbox style="mso-fit-shape-to-text:t" inset="0,0,0,0">
                <w:txbxContent>
                  <w:sdt>
                    <w:sdtPr>
                      <w:rPr>
                        <w:lang w:val="fr-CH"/>
                      </w:rPr>
                      <w:tag w:val="RS_Classification_Standard"/>
                      <w:id w:val="-1515908447"/>
                    </w:sdtPr>
                    <w:sdtEndPr/>
                    <w:sdtContent>
                      <w:p w14:paraId="146A359D" w14:textId="77777777" w:rsidR="00B31C5C" w:rsidRPr="00A11327" w:rsidRDefault="00B31C5C" w:rsidP="00D928E0">
                        <w:pPr>
                          <w:pStyle w:val="NoSpacing"/>
                          <w:rPr>
                            <w:lang w:val="fr-CH"/>
                          </w:rPr>
                        </w:pPr>
                        <w:r>
                          <w:rPr>
                            <w:lang w:val="fr-CH"/>
                          </w:rPr>
                          <w:t xml:space="preserve"> </w:t>
                        </w:r>
                      </w:p>
                    </w:sdtContent>
                  </w:sdt>
                </w:txbxContent>
              </v:textbox>
              <w10:wrap anchorx="margin" anchory="page"/>
              <w10:anchorlock/>
            </v:shape>
          </w:pict>
        </mc:Fallback>
      </mc:AlternateContent>
    </w:r>
    <w:r w:rsidRPr="005170CF">
      <w:rPr>
        <w:noProof/>
        <w:lang w:val="de-DE"/>
      </w:rPr>
      <mc:AlternateContent>
        <mc:Choice Requires="wps">
          <w:drawing>
            <wp:anchor distT="0" distB="0" distL="114300" distR="114300" simplePos="0" relativeHeight="251665408" behindDoc="0" locked="1" layoutInCell="1" allowOverlap="1" wp14:anchorId="14F88BEA" wp14:editId="1E1C5399">
              <wp:simplePos x="0" y="0"/>
              <wp:positionH relativeFrom="margin">
                <wp:align>left</wp:align>
              </wp:positionH>
              <wp:positionV relativeFrom="page">
                <wp:posOffset>180340</wp:posOffset>
              </wp:positionV>
              <wp:extent cx="5767200" cy="327600"/>
              <wp:effectExtent l="0" t="0" r="15240" b="8890"/>
              <wp:wrapNone/>
              <wp:docPr id="11"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823113119"/>
                          </w:sdtPr>
                          <w:sdtContent>
                            <w:p w14:paraId="54A65409" w14:textId="77777777" w:rsidR="00B31C5C" w:rsidRPr="00A11327" w:rsidRDefault="00B31C5C" w:rsidP="00D928E0">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4F88BEA" id="_x0000_s1028" type="#_x0000_t202" alt="Classification" style="position:absolute;margin-left:0;margin-top:14.2pt;width:454.1pt;height:25.8pt;z-index:251665408;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VmZDg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Qs+HfbYUnnEeo5OzHsrVw1mWAsf&#10;XoQD1Rgb8g3POCpN6EVni7Oa3K+/3cd4MAAvZx2kU3ADbXOmfxgwE1U2GG4wtoNh9u0DQYsTPAsr&#10;k4kEF/RgVo7aN2h6GXvAJYxEp4KHwXwIJ/niTUi1XKYgaMmKsDYbK2PpiGHE87V/E86eQQ+g64kG&#10;SYn8A/an2Jjp7XIfwEAiJqJ6wvAMNnSYqD2/mSj09/8p6vqyF78B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CcbVmZ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lang w:val="fr-CH"/>
                      </w:rPr>
                      <w:tag w:val="RS_Classification_Standard"/>
                      <w:id w:val="-1823113119"/>
                    </w:sdtPr>
                    <w:sdtEndPr/>
                    <w:sdtContent>
                      <w:p w14:paraId="54A65409" w14:textId="77777777" w:rsidR="00B31C5C" w:rsidRPr="00A11327" w:rsidRDefault="00B31C5C" w:rsidP="00D928E0">
                        <w:pPr>
                          <w:pStyle w:val="NoSpacing"/>
                          <w:rPr>
                            <w:lang w:val="fr-CH"/>
                          </w:rPr>
                        </w:pPr>
                        <w:r>
                          <w:rPr>
                            <w:lang w:val="fr-CH"/>
                          </w:rPr>
                          <w:t xml:space="preserve"> </w:t>
                        </w:r>
                      </w:p>
                    </w:sdtContent>
                  </w:sdt>
                </w:txbxContent>
              </v:textbox>
              <w10:wrap anchorx="margin" anchory="page"/>
              <w10:anchorlock/>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938A95" w14:textId="77777777" w:rsidR="00214A68" w:rsidRPr="001F09EB" w:rsidRDefault="00214A68" w:rsidP="00214A68">
    <w:pPr>
      <w:framePr w:h="284" w:hRule="exact" w:hSpace="181" w:wrap="notBeside" w:vAnchor="text" w:hAnchor="margin" w:y="1"/>
      <w:tabs>
        <w:tab w:val="left" w:pos="8229"/>
      </w:tabs>
      <w:rPr>
        <w:rFonts w:ascii="Arial" w:hAnsi="Arial" w:cs="Arial"/>
        <w:b/>
        <w:sz w:val="18"/>
        <w:szCs w:val="18"/>
      </w:rPr>
    </w:pPr>
    <w:r w:rsidRPr="006606E1">
      <w:rPr>
        <w:rFonts w:ascii="Arial" w:hAnsi="Arial" w:cs="Arial"/>
        <w:b/>
        <w:szCs w:val="18"/>
      </w:rPr>
      <w:t>Release 1</w:t>
    </w:r>
    <w:r>
      <w:rPr>
        <w:rFonts w:ascii="Arial" w:hAnsi="Arial" w:cs="Arial"/>
        <w:b/>
        <w:szCs w:val="18"/>
      </w:rPr>
      <w:t>8</w:t>
    </w:r>
  </w:p>
  <w:p w14:paraId="2D5BCC2E" w14:textId="77777777" w:rsidR="00214A68" w:rsidRPr="001F09EB" w:rsidRDefault="00214A68" w:rsidP="00214A68">
    <w:pPr>
      <w:framePr w:h="284" w:hRule="exact" w:hSpace="181" w:wrap="notBeside" w:vAnchor="text" w:hAnchor="margin" w:xAlign="right" w:y="1"/>
      <w:tabs>
        <w:tab w:val="left" w:pos="8229"/>
      </w:tabs>
      <w:rPr>
        <w:rFonts w:ascii="Arial" w:hAnsi="Arial" w:cs="Arial"/>
        <w:b/>
        <w:sz w:val="18"/>
        <w:szCs w:val="18"/>
      </w:rPr>
    </w:pPr>
    <w:r w:rsidRPr="006606E1">
      <w:rPr>
        <w:rFonts w:ascii="Arial" w:hAnsi="Arial" w:cs="Arial"/>
        <w:b/>
        <w:szCs w:val="18"/>
      </w:rPr>
      <w:t>3GPP TS 38.521-1 V1</w:t>
    </w:r>
    <w:r>
      <w:rPr>
        <w:rFonts w:ascii="Arial" w:hAnsi="Arial" w:cs="Arial"/>
        <w:b/>
        <w:szCs w:val="18"/>
      </w:rPr>
      <w:t>8</w:t>
    </w:r>
    <w:r w:rsidRPr="006606E1">
      <w:rPr>
        <w:rFonts w:ascii="Arial" w:hAnsi="Arial" w:cs="Arial"/>
        <w:b/>
        <w:szCs w:val="18"/>
      </w:rPr>
      <w:t>.</w:t>
    </w:r>
    <w:r>
      <w:rPr>
        <w:rFonts w:ascii="Arial" w:hAnsi="Arial" w:cs="Arial"/>
        <w:b/>
        <w:szCs w:val="18"/>
      </w:rPr>
      <w:t>2</w:t>
    </w:r>
    <w:r w:rsidRPr="006606E1">
      <w:rPr>
        <w:rFonts w:ascii="Arial" w:hAnsi="Arial" w:cs="Arial"/>
        <w:b/>
        <w:szCs w:val="18"/>
      </w:rPr>
      <w:t>.</w:t>
    </w:r>
    <w:r>
      <w:rPr>
        <w:rFonts w:ascii="Arial" w:hAnsi="Arial" w:cs="Arial"/>
        <w:b/>
        <w:szCs w:val="18"/>
      </w:rPr>
      <w:t>0</w:t>
    </w:r>
    <w:r w:rsidRPr="006606E1">
      <w:rPr>
        <w:rFonts w:ascii="Arial" w:hAnsi="Arial" w:cs="Arial"/>
        <w:b/>
        <w:szCs w:val="18"/>
      </w:rPr>
      <w:t xml:space="preserve"> (202</w:t>
    </w:r>
    <w:r>
      <w:rPr>
        <w:rFonts w:ascii="Arial" w:hAnsi="Arial" w:cs="Arial"/>
        <w:b/>
        <w:szCs w:val="18"/>
      </w:rPr>
      <w:t>4</w:t>
    </w:r>
    <w:r w:rsidRPr="006606E1">
      <w:rPr>
        <w:rFonts w:ascii="Arial" w:hAnsi="Arial" w:cs="Arial"/>
        <w:b/>
        <w:szCs w:val="18"/>
      </w:rPr>
      <w:t>-</w:t>
    </w:r>
    <w:r>
      <w:rPr>
        <w:rFonts w:ascii="Arial" w:hAnsi="Arial" w:cs="Arial"/>
        <w:b/>
        <w:szCs w:val="18"/>
      </w:rPr>
      <w:t>03</w:t>
    </w:r>
    <w:r w:rsidRPr="006606E1">
      <w:rPr>
        <w:rFonts w:ascii="Arial" w:hAnsi="Arial" w:cs="Arial"/>
        <w:b/>
        <w:szCs w:val="18"/>
      </w:rPr>
      <w:t>)</w:t>
    </w:r>
  </w:p>
  <w:sdt>
    <w:sdtPr>
      <w:rPr>
        <w:noProof w:val="0"/>
      </w:rPr>
      <w:id w:val="672527892"/>
      <w:docPartObj>
        <w:docPartGallery w:val="Page Numbers (Top of Page)"/>
        <w:docPartUnique/>
      </w:docPartObj>
    </w:sdtPr>
    <w:sdtEndPr>
      <w:rPr>
        <w:noProof/>
      </w:rPr>
    </w:sdtEndPr>
    <w:sdtContent>
      <w:p w14:paraId="284D9F18" w14:textId="4BDDB8E3" w:rsidR="00214A68" w:rsidRDefault="00214A68">
        <w:pPr>
          <w:pStyle w:val="Head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5AC32509" w14:textId="00A3D5CC" w:rsidR="00B31C5C" w:rsidRDefault="00B31C5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A7BEB3" w14:textId="77777777" w:rsidR="00B31C5C" w:rsidRDefault="00B31C5C">
    <w:pPr>
      <w:pStyle w:val="Header"/>
    </w:pPr>
    <w:r w:rsidRPr="002D3E8C">
      <w:rPr>
        <w:lang w:val="de-DE"/>
      </w:rPr>
      <mc:AlternateContent>
        <mc:Choice Requires="wps">
          <w:drawing>
            <wp:anchor distT="0" distB="0" distL="114300" distR="114300" simplePos="0" relativeHeight="251659264" behindDoc="0" locked="1" layoutInCell="1" allowOverlap="1" wp14:anchorId="4EFD511E" wp14:editId="671DD89E">
              <wp:simplePos x="0" y="0"/>
              <wp:positionH relativeFrom="margin">
                <wp:align>left</wp:align>
              </wp:positionH>
              <wp:positionV relativeFrom="page">
                <wp:posOffset>180340</wp:posOffset>
              </wp:positionV>
              <wp:extent cx="5767200" cy="327600"/>
              <wp:effectExtent l="0" t="0" r="15240" b="8890"/>
              <wp:wrapNone/>
              <wp:docPr id="10"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248086592"/>
                          </w:sdtPr>
                          <w:sdtContent>
                            <w:p w14:paraId="0F484112" w14:textId="77777777" w:rsidR="00B31C5C" w:rsidRPr="00A11327" w:rsidRDefault="00B31C5C" w:rsidP="00D928E0">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EFD511E" id="_x0000_t202" coordsize="21600,21600" o:spt="202" path="m,l,21600r21600,l21600,xe">
              <v:stroke joinstyle="miter"/>
              <v:path gradientshapeok="t" o:connecttype="rect"/>
            </v:shapetype>
            <v:shape id="_x0000_s1029" type="#_x0000_t202" alt="Classification" style="position:absolute;margin-left:0;margin-top:14.2pt;width:454.1pt;height:25.8pt;z-index:25165926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KzoDQ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" filled="f" stroked="f" strokeweight=".5pt">
              <v:textbox style="mso-fit-shape-to-text:t" inset="0,0,0,0">
                <w:txbxContent>
                  <w:sdt>
                    <w:sdtPr>
                      <w:rPr>
                        <w:lang w:val="fr-CH"/>
                      </w:rPr>
                      <w:tag w:val="RS_Classification_Standard"/>
                      <w:id w:val="248086592"/>
                    </w:sdtPr>
                    <w:sdtEndPr/>
                    <w:sdtContent>
                      <w:p w14:paraId="0F484112" w14:textId="77777777" w:rsidR="00B31C5C" w:rsidRPr="00A11327" w:rsidRDefault="00B31C5C" w:rsidP="00D928E0">
                        <w:pPr>
                          <w:pStyle w:val="NoSpacing"/>
                          <w:rPr>
                            <w:lang w:val="fr-CH"/>
                          </w:rPr>
                        </w:pPr>
                        <w:r>
                          <w:rPr>
                            <w:lang w:val="fr-CH"/>
                          </w:rPr>
                          <w:t xml:space="preserve"> </w:t>
                        </w:r>
                      </w:p>
                    </w:sdtContent>
                  </w:sdt>
                </w:txbxContent>
              </v:textbox>
              <w10:wrap anchorx="margin" anchory="page"/>
              <w10:anchorlock/>
            </v:shape>
          </w:pict>
        </mc:Fallback>
      </mc:AlternateContent>
    </w:r>
    <w:r w:rsidRPr="002D3E8C">
      <w:rPr>
        <w:lang w:val="de-DE"/>
      </w:rPr>
      <mc:AlternateContent>
        <mc:Choice Requires="wps">
          <w:drawing>
            <wp:anchor distT="0" distB="0" distL="114300" distR="114300" simplePos="0" relativeHeight="251661312" behindDoc="0" locked="1" layoutInCell="1" allowOverlap="1" wp14:anchorId="7F0C14BD" wp14:editId="0D8493B8">
              <wp:simplePos x="0" y="0"/>
              <wp:positionH relativeFrom="margin">
                <wp:align>left</wp:align>
              </wp:positionH>
              <wp:positionV relativeFrom="page">
                <wp:posOffset>180340</wp:posOffset>
              </wp:positionV>
              <wp:extent cx="5767200" cy="327600"/>
              <wp:effectExtent l="0" t="0" r="15240" b="8890"/>
              <wp:wrapNone/>
              <wp:docPr id="12"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912082022"/>
                          </w:sdtPr>
                          <w:sdtContent>
                            <w:p w14:paraId="0E005375" w14:textId="77777777" w:rsidR="00B31C5C" w:rsidRPr="00A11327" w:rsidRDefault="00B31C5C" w:rsidP="00D928E0">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F0C14BD" id="_x0000_s1030" type="#_x0000_t202" alt="Classification" style="position:absolute;margin-left:0;margin-top:14.2pt;width:454.1pt;height:25.8pt;z-index:251661312;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ADVRRm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lang w:val="fr-CH"/>
                      </w:rPr>
                      <w:tag w:val="RS_Classification_Standard"/>
                      <w:id w:val="-912082022"/>
                    </w:sdtPr>
                    <w:sdtEndPr/>
                    <w:sdtContent>
                      <w:p w14:paraId="0E005375" w14:textId="77777777" w:rsidR="00B31C5C" w:rsidRPr="00A11327" w:rsidRDefault="00B31C5C" w:rsidP="00D928E0">
                        <w:pPr>
                          <w:pStyle w:val="NoSpacing"/>
                          <w:rPr>
                            <w:lang w:val="fr-CH"/>
                          </w:rPr>
                        </w:pPr>
                        <w:r>
                          <w:rPr>
                            <w:lang w:val="fr-CH"/>
                          </w:rPr>
                          <w:t xml:space="preserve"> </w:t>
                        </w:r>
                      </w:p>
                    </w:sdtContent>
                  </w:sdt>
                </w:txbxContent>
              </v:textbox>
              <w10:wrap anchorx="margin" anchory="page"/>
              <w10:anchorlock/>
            </v:shape>
          </w:pict>
        </mc:Fallback>
      </mc:AlternateContent>
    </w:r>
    <w:r w:rsidRPr="002D3E8C">
      <w:rPr>
        <w:lang w:val="de-DE"/>
      </w:rPr>
      <mc:AlternateContent>
        <mc:Choice Requires="wps">
          <w:drawing>
            <wp:anchor distT="0" distB="0" distL="114300" distR="114300" simplePos="0" relativeHeight="251664384" behindDoc="0" locked="1" layoutInCell="1" allowOverlap="1" wp14:anchorId="3223B377" wp14:editId="1EA8A9DC">
              <wp:simplePos x="0" y="0"/>
              <wp:positionH relativeFrom="margin">
                <wp:align>left</wp:align>
              </wp:positionH>
              <wp:positionV relativeFrom="page">
                <wp:posOffset>180340</wp:posOffset>
              </wp:positionV>
              <wp:extent cx="5767200" cy="327600"/>
              <wp:effectExtent l="0" t="0" r="15240" b="8890"/>
              <wp:wrapNone/>
              <wp:docPr id="14"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154410082"/>
                          </w:sdtPr>
                          <w:sdtContent>
                            <w:p w14:paraId="1CAB6F83" w14:textId="77777777" w:rsidR="00B31C5C" w:rsidRPr="00A11327" w:rsidRDefault="00B31C5C" w:rsidP="00D928E0">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223B377" id="_x0000_s1031" type="#_x0000_t202" alt="Classification" style="position:absolute;margin-left:0;margin-top:14.2pt;width:454.1pt;height:25.8pt;z-index:25166438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OEXDQ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" filled="f" stroked="f" strokeweight=".5pt">
              <v:textbox style="mso-fit-shape-to-text:t" inset="0,0,0,0">
                <w:txbxContent>
                  <w:sdt>
                    <w:sdtPr>
                      <w:rPr>
                        <w:lang w:val="fr-CH"/>
                      </w:rPr>
                      <w:tag w:val="RS_Classification_Standard"/>
                      <w:id w:val="1154410082"/>
                    </w:sdtPr>
                    <w:sdtEndPr/>
                    <w:sdtContent>
                      <w:p w14:paraId="1CAB6F83" w14:textId="77777777" w:rsidR="00B31C5C" w:rsidRPr="00A11327" w:rsidRDefault="00B31C5C" w:rsidP="00D928E0">
                        <w:pPr>
                          <w:pStyle w:val="NoSpacing"/>
                          <w:rPr>
                            <w:lang w:val="fr-CH"/>
                          </w:rPr>
                        </w:pPr>
                        <w:r>
                          <w:rPr>
                            <w:lang w:val="fr-CH"/>
                          </w:rPr>
                          <w:t xml:space="preserve"> </w:t>
                        </w:r>
                      </w:p>
                    </w:sdtContent>
                  </w:sdt>
                </w:txbxContent>
              </v:textbox>
              <w10:wrap anchorx="margin"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14AAB86"/>
    <w:multiLevelType w:val="singleLevel"/>
    <w:tmpl w:val="914AAB86"/>
    <w:lvl w:ilvl="0">
      <w:start w:val="1"/>
      <w:numFmt w:val="decimal"/>
      <w:lvlText w:val="%1."/>
      <w:lvlJc w:val="left"/>
      <w:pPr>
        <w:ind w:left="425" w:hanging="425"/>
      </w:pPr>
      <w:rPr>
        <w:rFonts w:hint="default"/>
      </w:rPr>
    </w:lvl>
  </w:abstractNum>
  <w:abstractNum w:abstractNumId="1" w15:restartNumberingAfterBreak="0">
    <w:nsid w:val="D75543DF"/>
    <w:multiLevelType w:val="singleLevel"/>
    <w:tmpl w:val="D75543DF"/>
    <w:lvl w:ilvl="0">
      <w:start w:val="1"/>
      <w:numFmt w:val="decimal"/>
      <w:lvlText w:val="%1."/>
      <w:lvlJc w:val="left"/>
      <w:pPr>
        <w:ind w:left="425" w:hanging="425"/>
      </w:pPr>
      <w:rPr>
        <w:rFonts w:hint="default"/>
      </w:rPr>
    </w:lvl>
  </w:abstractNum>
  <w:abstractNum w:abstractNumId="2" w15:restartNumberingAfterBreak="0">
    <w:nsid w:val="FF56F488"/>
    <w:multiLevelType w:val="singleLevel"/>
    <w:tmpl w:val="FF56F488"/>
    <w:lvl w:ilvl="0">
      <w:start w:val="1"/>
      <w:numFmt w:val="decimal"/>
      <w:lvlText w:val="%1."/>
      <w:lvlJc w:val="left"/>
      <w:pPr>
        <w:ind w:left="425" w:hanging="425"/>
      </w:pPr>
      <w:rPr>
        <w:rFonts w:hint="default"/>
      </w:rPr>
    </w:lvl>
  </w:abstractNum>
  <w:abstractNum w:abstractNumId="3" w15:restartNumberingAfterBreak="0">
    <w:nsid w:val="FFFFFF7C"/>
    <w:multiLevelType w:val="singleLevel"/>
    <w:tmpl w:val="368029DA"/>
    <w:styleLink w:val="SGS211"/>
    <w:lvl w:ilvl="0">
      <w:start w:val="1"/>
      <w:numFmt w:val="decimal"/>
      <w:pStyle w:val="NumPar4"/>
      <w:lvlText w:val="%1."/>
      <w:lvlJc w:val="left"/>
      <w:pPr>
        <w:tabs>
          <w:tab w:val="num" w:pos="1492"/>
        </w:tabs>
        <w:ind w:left="1492" w:hanging="360"/>
      </w:pPr>
      <w:rPr>
        <w:rFonts w:cs="Times New Roman"/>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9"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E66118B"/>
    <w:multiLevelType w:val="hybridMultilevel"/>
    <w:tmpl w:val="8C7CD83E"/>
    <w:styleLink w:val="SGS2"/>
    <w:lvl w:ilvl="0" w:tplc="04090001">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0C15FE7"/>
    <w:multiLevelType w:val="hybridMultilevel"/>
    <w:tmpl w:val="1736DD48"/>
    <w:lvl w:ilvl="0" w:tplc="6AE8CC68">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6B73BA"/>
    <w:multiLevelType w:val="hybridMultilevel"/>
    <w:tmpl w:val="11B23932"/>
    <w:lvl w:ilvl="0" w:tplc="4E462B14">
      <w:start w:val="1"/>
      <w:numFmt w:val="decimal"/>
      <w:pStyle w:val="ListNumber3"/>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1E974EB9"/>
    <w:multiLevelType w:val="multilevel"/>
    <w:tmpl w:val="1E974EB9"/>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0CD0E09"/>
    <w:multiLevelType w:val="hybridMultilevel"/>
    <w:tmpl w:val="2E6A0BB6"/>
    <w:styleLink w:val="Style13"/>
    <w:lvl w:ilvl="0" w:tplc="FFFFFFFF">
      <w:start w:val="1"/>
      <w:numFmt w:val="decimal"/>
      <w:pStyle w:val="Numbered1"/>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762E1D"/>
    <w:multiLevelType w:val="hybridMultilevel"/>
    <w:tmpl w:val="442A6B90"/>
    <w:lvl w:ilvl="0" w:tplc="D2C0CB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9F978E9"/>
    <w:multiLevelType w:val="hybridMultilevel"/>
    <w:tmpl w:val="669A7826"/>
    <w:lvl w:ilvl="0" w:tplc="8160DBEC">
      <w:start w:val="1"/>
      <w:numFmt w:val="bullet"/>
      <w:pStyle w:val="B1"/>
      <w:lvlText w:val=""/>
      <w:lvlJc w:val="left"/>
      <w:pPr>
        <w:tabs>
          <w:tab w:val="num" w:pos="737"/>
        </w:tabs>
        <w:ind w:left="737" w:hanging="453"/>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FB01FD2"/>
    <w:multiLevelType w:val="hybridMultilevel"/>
    <w:tmpl w:val="E8F228B2"/>
    <w:lvl w:ilvl="0" w:tplc="3D288BCC">
      <w:start w:val="1"/>
      <w:numFmt w:val="decimal"/>
      <w:pStyle w:val="ListNumber4"/>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1913D55"/>
    <w:multiLevelType w:val="multilevel"/>
    <w:tmpl w:val="31913D55"/>
    <w:styleLink w:val="Style131"/>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5C80964"/>
    <w:multiLevelType w:val="hybridMultilevel"/>
    <w:tmpl w:val="E9C00184"/>
    <w:lvl w:ilvl="0" w:tplc="04090001">
      <w:start w:val="1"/>
      <w:numFmt w:val="decimal"/>
      <w:pStyle w:val="BN"/>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6"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27"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9" w15:restartNumberingAfterBreak="0">
    <w:nsid w:val="47410992"/>
    <w:multiLevelType w:val="singleLevel"/>
    <w:tmpl w:val="47410992"/>
    <w:lvl w:ilvl="0">
      <w:start w:val="1"/>
      <w:numFmt w:val="decimal"/>
      <w:lvlText w:val="%1."/>
      <w:lvlJc w:val="left"/>
      <w:pPr>
        <w:ind w:left="425" w:hanging="425"/>
      </w:pPr>
      <w:rPr>
        <w:rFonts w:hint="default"/>
      </w:rPr>
    </w:lvl>
  </w:abstractNum>
  <w:abstractNum w:abstractNumId="30" w15:restartNumberingAfterBreak="0">
    <w:nsid w:val="4F2D3CBA"/>
    <w:multiLevelType w:val="hybridMultilevel"/>
    <w:tmpl w:val="E770663C"/>
    <w:lvl w:ilvl="0" w:tplc="1DAA8148">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7330850"/>
    <w:multiLevelType w:val="hybridMultilevel"/>
    <w:tmpl w:val="A45CCA84"/>
    <w:styleLink w:val="Style112"/>
    <w:lvl w:ilvl="0" w:tplc="11487BAC">
      <w:start w:val="1"/>
      <w:numFmt w:val="decimal"/>
      <w:lvlText w:val="%1."/>
      <w:lvlJc w:val="left"/>
      <w:pPr>
        <w:ind w:left="644" w:hanging="360"/>
      </w:pPr>
      <w:rPr>
        <w:rFonts w:hint="default"/>
      </w:rPr>
    </w:lvl>
    <w:lvl w:ilvl="1" w:tplc="F7BA3716" w:tentative="1">
      <w:start w:val="1"/>
      <w:numFmt w:val="lowerLetter"/>
      <w:lvlText w:val="%2."/>
      <w:lvlJc w:val="left"/>
      <w:pPr>
        <w:ind w:left="1364" w:hanging="360"/>
      </w:pPr>
    </w:lvl>
    <w:lvl w:ilvl="2" w:tplc="ADB22ACA" w:tentative="1">
      <w:start w:val="1"/>
      <w:numFmt w:val="lowerRoman"/>
      <w:lvlText w:val="%3."/>
      <w:lvlJc w:val="right"/>
      <w:pPr>
        <w:ind w:left="2084" w:hanging="180"/>
      </w:pPr>
    </w:lvl>
    <w:lvl w:ilvl="3" w:tplc="CCB4AD60" w:tentative="1">
      <w:start w:val="1"/>
      <w:numFmt w:val="decimal"/>
      <w:lvlText w:val="%4."/>
      <w:lvlJc w:val="left"/>
      <w:pPr>
        <w:ind w:left="2804" w:hanging="360"/>
      </w:pPr>
    </w:lvl>
    <w:lvl w:ilvl="4" w:tplc="DF10EE94" w:tentative="1">
      <w:start w:val="1"/>
      <w:numFmt w:val="lowerLetter"/>
      <w:lvlText w:val="%5."/>
      <w:lvlJc w:val="left"/>
      <w:pPr>
        <w:ind w:left="3524" w:hanging="360"/>
      </w:pPr>
    </w:lvl>
    <w:lvl w:ilvl="5" w:tplc="5FF842E4" w:tentative="1">
      <w:start w:val="1"/>
      <w:numFmt w:val="lowerRoman"/>
      <w:lvlText w:val="%6."/>
      <w:lvlJc w:val="right"/>
      <w:pPr>
        <w:ind w:left="4244" w:hanging="180"/>
      </w:pPr>
    </w:lvl>
    <w:lvl w:ilvl="6" w:tplc="BAE2DECA" w:tentative="1">
      <w:start w:val="1"/>
      <w:numFmt w:val="decimal"/>
      <w:lvlText w:val="%7."/>
      <w:lvlJc w:val="left"/>
      <w:pPr>
        <w:ind w:left="4964" w:hanging="360"/>
      </w:pPr>
    </w:lvl>
    <w:lvl w:ilvl="7" w:tplc="847AAC18" w:tentative="1">
      <w:start w:val="1"/>
      <w:numFmt w:val="lowerLetter"/>
      <w:lvlText w:val="%8."/>
      <w:lvlJc w:val="left"/>
      <w:pPr>
        <w:ind w:left="5684" w:hanging="360"/>
      </w:pPr>
    </w:lvl>
    <w:lvl w:ilvl="8" w:tplc="C5DAC2AC" w:tentative="1">
      <w:start w:val="1"/>
      <w:numFmt w:val="lowerRoman"/>
      <w:lvlText w:val="%9."/>
      <w:lvlJc w:val="right"/>
      <w:pPr>
        <w:ind w:left="6404" w:hanging="180"/>
      </w:pPr>
    </w:lvl>
  </w:abstractNum>
  <w:abstractNum w:abstractNumId="32"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3"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38C5117"/>
    <w:multiLevelType w:val="multilevel"/>
    <w:tmpl w:val="100C001D"/>
    <w:styleLink w:val="SGS3"/>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EA2025"/>
    <w:multiLevelType w:val="multilevel"/>
    <w:tmpl w:val="D4F8C736"/>
    <w:styleLink w:val="SGS12"/>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6F1D6A21"/>
    <w:multiLevelType w:val="singleLevel"/>
    <w:tmpl w:val="6F1D6A21"/>
    <w:styleLink w:val="Style121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40"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1" w15:restartNumberingAfterBreak="0">
    <w:nsid w:val="70BD643C"/>
    <w:multiLevelType w:val="hybridMultilevel"/>
    <w:tmpl w:val="699CF268"/>
    <w:lvl w:ilvl="0" w:tplc="51F0C034">
      <w:start w:val="1"/>
      <w:numFmt w:val="bullet"/>
      <w:pStyle w:val="TB1"/>
      <w:lvlText w:val=""/>
      <w:lvlJc w:val="left"/>
      <w:pPr>
        <w:ind w:left="720" w:hanging="360"/>
      </w:pPr>
      <w:rPr>
        <w:rFonts w:ascii="Symbol" w:hAnsi="Symbol" w:hint="default"/>
      </w:rPr>
    </w:lvl>
    <w:lvl w:ilvl="1" w:tplc="04090019">
      <w:start w:val="1"/>
      <w:numFmt w:val="bullet"/>
      <w:lvlText w:val=""/>
      <w:lvlJc w:val="left"/>
      <w:pPr>
        <w:ind w:left="1440" w:hanging="360"/>
      </w:pPr>
      <w:rPr>
        <w:rFonts w:ascii="Symbol" w:hAnsi="Symbol" w:hint="default"/>
        <w:color w:val="auto"/>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2"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156C54"/>
    <w:multiLevelType w:val="hybridMultilevel"/>
    <w:tmpl w:val="EAFC6A0C"/>
    <w:lvl w:ilvl="0" w:tplc="1DAA8148">
      <w:start w:val="1"/>
      <w:numFmt w:val="bullet"/>
      <w:pStyle w:val="B2"/>
      <w:lvlText w:val="-"/>
      <w:lvlJc w:val="left"/>
      <w:pPr>
        <w:tabs>
          <w:tab w:val="num" w:pos="1191"/>
        </w:tabs>
        <w:ind w:left="1191" w:hanging="454"/>
      </w:pPr>
      <w:rPr>
        <w:rFont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92F5895"/>
    <w:multiLevelType w:val="hybridMultilevel"/>
    <w:tmpl w:val="18ACF656"/>
    <w:lvl w:ilvl="0" w:tplc="A7AC003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6" w15:restartNumberingAfterBreak="0">
    <w:nsid w:val="7BC330F5"/>
    <w:multiLevelType w:val="hybridMultilevel"/>
    <w:tmpl w:val="C2769C2A"/>
    <w:lvl w:ilvl="0" w:tplc="041D000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041D0019">
      <w:start w:val="1"/>
      <w:numFmt w:val="bullet"/>
      <w:lvlText w:val="o"/>
      <w:lvlJc w:val="left"/>
      <w:pPr>
        <w:tabs>
          <w:tab w:val="num" w:pos="1440"/>
        </w:tabs>
        <w:ind w:left="1440" w:hanging="360"/>
      </w:pPr>
      <w:rPr>
        <w:rFonts w:ascii="Courier New" w:hAnsi="Courier New" w:cs="Courier New" w:hint="default"/>
      </w:rPr>
    </w:lvl>
    <w:lvl w:ilvl="2" w:tplc="041D001B" w:tentative="1">
      <w:start w:val="1"/>
      <w:numFmt w:val="bullet"/>
      <w:lvlText w:val=""/>
      <w:lvlJc w:val="left"/>
      <w:pPr>
        <w:tabs>
          <w:tab w:val="num" w:pos="2160"/>
        </w:tabs>
        <w:ind w:left="2160" w:hanging="360"/>
      </w:pPr>
      <w:rPr>
        <w:rFonts w:ascii="Wingdings" w:hAnsi="Wingdings" w:hint="default"/>
      </w:rPr>
    </w:lvl>
    <w:lvl w:ilvl="3" w:tplc="041D000F" w:tentative="1">
      <w:start w:val="1"/>
      <w:numFmt w:val="bullet"/>
      <w:lvlText w:val=""/>
      <w:lvlJc w:val="left"/>
      <w:pPr>
        <w:tabs>
          <w:tab w:val="num" w:pos="2880"/>
        </w:tabs>
        <w:ind w:left="2880" w:hanging="360"/>
      </w:pPr>
      <w:rPr>
        <w:rFonts w:ascii="Symbol" w:hAnsi="Symbol" w:hint="default"/>
      </w:rPr>
    </w:lvl>
    <w:lvl w:ilvl="4" w:tplc="041D0019" w:tentative="1">
      <w:start w:val="1"/>
      <w:numFmt w:val="bullet"/>
      <w:lvlText w:val="o"/>
      <w:lvlJc w:val="left"/>
      <w:pPr>
        <w:tabs>
          <w:tab w:val="num" w:pos="3600"/>
        </w:tabs>
        <w:ind w:left="3600" w:hanging="360"/>
      </w:pPr>
      <w:rPr>
        <w:rFonts w:ascii="Courier New" w:hAnsi="Courier New" w:cs="Courier New" w:hint="default"/>
      </w:rPr>
    </w:lvl>
    <w:lvl w:ilvl="5" w:tplc="041D001B" w:tentative="1">
      <w:start w:val="1"/>
      <w:numFmt w:val="bullet"/>
      <w:lvlText w:val=""/>
      <w:lvlJc w:val="left"/>
      <w:pPr>
        <w:tabs>
          <w:tab w:val="num" w:pos="4320"/>
        </w:tabs>
        <w:ind w:left="4320" w:hanging="360"/>
      </w:pPr>
      <w:rPr>
        <w:rFonts w:ascii="Wingdings" w:hAnsi="Wingdings" w:hint="default"/>
      </w:rPr>
    </w:lvl>
    <w:lvl w:ilvl="6" w:tplc="041D000F" w:tentative="1">
      <w:start w:val="1"/>
      <w:numFmt w:val="bullet"/>
      <w:lvlText w:val=""/>
      <w:lvlJc w:val="left"/>
      <w:pPr>
        <w:tabs>
          <w:tab w:val="num" w:pos="5040"/>
        </w:tabs>
        <w:ind w:left="5040" w:hanging="360"/>
      </w:pPr>
      <w:rPr>
        <w:rFonts w:ascii="Symbol" w:hAnsi="Symbol" w:hint="default"/>
      </w:rPr>
    </w:lvl>
    <w:lvl w:ilvl="7" w:tplc="041D0019" w:tentative="1">
      <w:start w:val="1"/>
      <w:numFmt w:val="bullet"/>
      <w:lvlText w:val="o"/>
      <w:lvlJc w:val="left"/>
      <w:pPr>
        <w:tabs>
          <w:tab w:val="num" w:pos="5760"/>
        </w:tabs>
        <w:ind w:left="5760" w:hanging="360"/>
      </w:pPr>
      <w:rPr>
        <w:rFonts w:ascii="Courier New" w:hAnsi="Courier New" w:cs="Courier New" w:hint="default"/>
      </w:rPr>
    </w:lvl>
    <w:lvl w:ilvl="8" w:tplc="041D001B"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C3F45AD"/>
    <w:multiLevelType w:val="hybridMultilevel"/>
    <w:tmpl w:val="DDE2DB12"/>
    <w:styleLink w:val="SGS1"/>
    <w:lvl w:ilvl="0" w:tplc="1B2A8A94">
      <w:start w:val="1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14368716">
    <w:abstractNumId w:val="19"/>
  </w:num>
  <w:num w:numId="2" w16cid:durableId="632448303">
    <w:abstractNumId w:val="44"/>
  </w:num>
  <w:num w:numId="3" w16cid:durableId="882599912">
    <w:abstractNumId w:val="12"/>
  </w:num>
  <w:num w:numId="4" w16cid:durableId="1932927166">
    <w:abstractNumId w:val="30"/>
  </w:num>
  <w:num w:numId="5" w16cid:durableId="1188328171">
    <w:abstractNumId w:val="23"/>
  </w:num>
  <w:num w:numId="6" w16cid:durableId="1339698554">
    <w:abstractNumId w:val="41"/>
  </w:num>
  <w:num w:numId="7" w16cid:durableId="283387028">
    <w:abstractNumId w:val="45"/>
  </w:num>
  <w:num w:numId="8" w16cid:durableId="680280398">
    <w:abstractNumId w:val="46"/>
  </w:num>
  <w:num w:numId="9" w16cid:durableId="498814002">
    <w:abstractNumId w:val="20"/>
  </w:num>
  <w:num w:numId="10" w16cid:durableId="1293831292">
    <w:abstractNumId w:val="13"/>
  </w:num>
  <w:num w:numId="11" w16cid:durableId="1589341327">
    <w:abstractNumId w:val="25"/>
  </w:num>
  <w:num w:numId="12" w16cid:durableId="1816754684">
    <w:abstractNumId w:val="28"/>
  </w:num>
  <w:num w:numId="13" w16cid:durableId="1032539618">
    <w:abstractNumId w:val="22"/>
  </w:num>
  <w:num w:numId="14" w16cid:durableId="134614032">
    <w:abstractNumId w:val="39"/>
  </w:num>
  <w:num w:numId="15" w16cid:durableId="1519347630">
    <w:abstractNumId w:val="3"/>
  </w:num>
  <w:num w:numId="16" w16cid:durableId="1312904826">
    <w:abstractNumId w:val="8"/>
  </w:num>
  <w:num w:numId="17" w16cid:durableId="1069115729">
    <w:abstractNumId w:val="38"/>
  </w:num>
  <w:num w:numId="18" w16cid:durableId="974796705">
    <w:abstractNumId w:val="31"/>
  </w:num>
  <w:num w:numId="19" w16cid:durableId="746732235">
    <w:abstractNumId w:val="36"/>
  </w:num>
  <w:num w:numId="20" w16cid:durableId="579214716">
    <w:abstractNumId w:val="42"/>
  </w:num>
  <w:num w:numId="21" w16cid:durableId="294868907">
    <w:abstractNumId w:val="15"/>
  </w:num>
  <w:num w:numId="22" w16cid:durableId="1815371416">
    <w:abstractNumId w:val="35"/>
  </w:num>
  <w:num w:numId="23" w16cid:durableId="567376437">
    <w:abstractNumId w:val="34"/>
  </w:num>
  <w:num w:numId="24" w16cid:durableId="952596284">
    <w:abstractNumId w:val="43"/>
  </w:num>
  <w:num w:numId="25" w16cid:durableId="15353580">
    <w:abstractNumId w:val="47"/>
  </w:num>
  <w:num w:numId="26" w16cid:durableId="1915970013">
    <w:abstractNumId w:val="40"/>
  </w:num>
  <w:num w:numId="27" w16cid:durableId="535191847">
    <w:abstractNumId w:val="10"/>
  </w:num>
  <w:num w:numId="28" w16cid:durableId="44947100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9" w16cid:durableId="1697731178">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0" w16cid:durableId="772820497">
    <w:abstractNumId w:val="6"/>
  </w:num>
  <w:num w:numId="31" w16cid:durableId="962535305">
    <w:abstractNumId w:val="37"/>
  </w:num>
  <w:num w:numId="32" w16cid:durableId="355086460">
    <w:abstractNumId w:val="26"/>
  </w:num>
  <w:num w:numId="33" w16cid:durableId="1228347736">
    <w:abstractNumId w:val="24"/>
  </w:num>
  <w:num w:numId="34" w16cid:durableId="1767068652">
    <w:abstractNumId w:val="27"/>
  </w:num>
  <w:num w:numId="35" w16cid:durableId="1537084904">
    <w:abstractNumId w:val="21"/>
  </w:num>
  <w:num w:numId="36" w16cid:durableId="869954693">
    <w:abstractNumId w:val="9"/>
  </w:num>
  <w:num w:numId="37" w16cid:durableId="1780370137">
    <w:abstractNumId w:val="7"/>
  </w:num>
  <w:num w:numId="38" w16cid:durableId="642465839">
    <w:abstractNumId w:val="16"/>
  </w:num>
  <w:num w:numId="39" w16cid:durableId="255016901">
    <w:abstractNumId w:val="33"/>
  </w:num>
  <w:num w:numId="40" w16cid:durableId="416944211">
    <w:abstractNumId w:val="17"/>
  </w:num>
  <w:num w:numId="41" w16cid:durableId="1796483319">
    <w:abstractNumId w:val="5"/>
  </w:num>
  <w:num w:numId="42" w16cid:durableId="1229194581">
    <w:abstractNumId w:val="11"/>
  </w:num>
  <w:num w:numId="43" w16cid:durableId="1111820032">
    <w:abstractNumId w:val="32"/>
  </w:num>
  <w:num w:numId="44" w16cid:durableId="716707177">
    <w:abstractNumId w:val="18"/>
  </w:num>
  <w:num w:numId="45" w16cid:durableId="101145496">
    <w:abstractNumId w:val="14"/>
  </w:num>
  <w:num w:numId="46" w16cid:durableId="617446465">
    <w:abstractNumId w:val="0"/>
  </w:num>
  <w:num w:numId="47" w16cid:durableId="731850806">
    <w:abstractNumId w:val="1"/>
  </w:num>
  <w:num w:numId="48" w16cid:durableId="1608810247">
    <w:abstractNumId w:val="29"/>
  </w:num>
  <w:num w:numId="49" w16cid:durableId="96488656">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attachedTemplate r:id="rId1"/>
  <w:linkStyles/>
  <w:doNotTrackFormatting/>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5006"/>
    <w:rsid w:val="000010EA"/>
    <w:rsid w:val="00004FC6"/>
    <w:rsid w:val="00013821"/>
    <w:rsid w:val="0001701A"/>
    <w:rsid w:val="0002626E"/>
    <w:rsid w:val="000347F6"/>
    <w:rsid w:val="00042039"/>
    <w:rsid w:val="000453E2"/>
    <w:rsid w:val="000603CA"/>
    <w:rsid w:val="00062BC6"/>
    <w:rsid w:val="00066C69"/>
    <w:rsid w:val="00083C81"/>
    <w:rsid w:val="00094D30"/>
    <w:rsid w:val="00095006"/>
    <w:rsid w:val="000A289D"/>
    <w:rsid w:val="000F1FFD"/>
    <w:rsid w:val="000F3C93"/>
    <w:rsid w:val="00100470"/>
    <w:rsid w:val="00102BD6"/>
    <w:rsid w:val="0011345A"/>
    <w:rsid w:val="001447E8"/>
    <w:rsid w:val="00145051"/>
    <w:rsid w:val="00155B48"/>
    <w:rsid w:val="001602BD"/>
    <w:rsid w:val="00167F5A"/>
    <w:rsid w:val="00175DBA"/>
    <w:rsid w:val="0018553A"/>
    <w:rsid w:val="00191D79"/>
    <w:rsid w:val="00195030"/>
    <w:rsid w:val="001A1BB6"/>
    <w:rsid w:val="001B3277"/>
    <w:rsid w:val="001B4884"/>
    <w:rsid w:val="001C3795"/>
    <w:rsid w:val="001C4731"/>
    <w:rsid w:val="001D7DB4"/>
    <w:rsid w:val="001E6E87"/>
    <w:rsid w:val="001F0457"/>
    <w:rsid w:val="001F09EB"/>
    <w:rsid w:val="001F1C50"/>
    <w:rsid w:val="001F1F68"/>
    <w:rsid w:val="001F6AE4"/>
    <w:rsid w:val="00200108"/>
    <w:rsid w:val="00213383"/>
    <w:rsid w:val="00214A68"/>
    <w:rsid w:val="0021714E"/>
    <w:rsid w:val="00240149"/>
    <w:rsid w:val="00242E2B"/>
    <w:rsid w:val="002437DD"/>
    <w:rsid w:val="00247365"/>
    <w:rsid w:val="00250159"/>
    <w:rsid w:val="00256415"/>
    <w:rsid w:val="002579D1"/>
    <w:rsid w:val="00265806"/>
    <w:rsid w:val="00271401"/>
    <w:rsid w:val="00283218"/>
    <w:rsid w:val="002834AA"/>
    <w:rsid w:val="00286B77"/>
    <w:rsid w:val="00290FCC"/>
    <w:rsid w:val="0029256F"/>
    <w:rsid w:val="00292BB3"/>
    <w:rsid w:val="00292C41"/>
    <w:rsid w:val="00297C25"/>
    <w:rsid w:val="002A1161"/>
    <w:rsid w:val="002A3C2F"/>
    <w:rsid w:val="002B06AC"/>
    <w:rsid w:val="002D230D"/>
    <w:rsid w:val="002E648B"/>
    <w:rsid w:val="002E6B1E"/>
    <w:rsid w:val="002F06E0"/>
    <w:rsid w:val="002F2E05"/>
    <w:rsid w:val="003060BF"/>
    <w:rsid w:val="00321337"/>
    <w:rsid w:val="00346178"/>
    <w:rsid w:val="003552CD"/>
    <w:rsid w:val="00360A0A"/>
    <w:rsid w:val="0037082D"/>
    <w:rsid w:val="003812CB"/>
    <w:rsid w:val="00381E64"/>
    <w:rsid w:val="003904FE"/>
    <w:rsid w:val="003A5E70"/>
    <w:rsid w:val="003C178F"/>
    <w:rsid w:val="003C4AAF"/>
    <w:rsid w:val="003C7EC4"/>
    <w:rsid w:val="003D04A1"/>
    <w:rsid w:val="003D3464"/>
    <w:rsid w:val="003D6132"/>
    <w:rsid w:val="003E0C74"/>
    <w:rsid w:val="003E25CE"/>
    <w:rsid w:val="003E4BFE"/>
    <w:rsid w:val="003F1978"/>
    <w:rsid w:val="004269DF"/>
    <w:rsid w:val="0043138A"/>
    <w:rsid w:val="00436843"/>
    <w:rsid w:val="00436FCC"/>
    <w:rsid w:val="00440ED3"/>
    <w:rsid w:val="00450716"/>
    <w:rsid w:val="00451215"/>
    <w:rsid w:val="00452591"/>
    <w:rsid w:val="00454B4F"/>
    <w:rsid w:val="004572DB"/>
    <w:rsid w:val="00464FD0"/>
    <w:rsid w:val="00470E60"/>
    <w:rsid w:val="00477458"/>
    <w:rsid w:val="00486A52"/>
    <w:rsid w:val="0049611B"/>
    <w:rsid w:val="004A12DD"/>
    <w:rsid w:val="004A36F7"/>
    <w:rsid w:val="004D3315"/>
    <w:rsid w:val="004E4899"/>
    <w:rsid w:val="004F0FA6"/>
    <w:rsid w:val="004F19B2"/>
    <w:rsid w:val="00506329"/>
    <w:rsid w:val="00511E0F"/>
    <w:rsid w:val="005153FD"/>
    <w:rsid w:val="00516610"/>
    <w:rsid w:val="00521D6F"/>
    <w:rsid w:val="005233F8"/>
    <w:rsid w:val="005235AB"/>
    <w:rsid w:val="00540320"/>
    <w:rsid w:val="00540437"/>
    <w:rsid w:val="005614BC"/>
    <w:rsid w:val="00566944"/>
    <w:rsid w:val="00595DCB"/>
    <w:rsid w:val="005A37DC"/>
    <w:rsid w:val="005A7F13"/>
    <w:rsid w:val="005B2151"/>
    <w:rsid w:val="005B2E52"/>
    <w:rsid w:val="005C0A2A"/>
    <w:rsid w:val="005C5E40"/>
    <w:rsid w:val="005D69D4"/>
    <w:rsid w:val="005D6E27"/>
    <w:rsid w:val="005E5302"/>
    <w:rsid w:val="005F39AE"/>
    <w:rsid w:val="005F51D8"/>
    <w:rsid w:val="00605E0B"/>
    <w:rsid w:val="0061149C"/>
    <w:rsid w:val="00612635"/>
    <w:rsid w:val="00614B11"/>
    <w:rsid w:val="00621FF6"/>
    <w:rsid w:val="006224B0"/>
    <w:rsid w:val="006249F2"/>
    <w:rsid w:val="00627F7C"/>
    <w:rsid w:val="00637C0C"/>
    <w:rsid w:val="00655322"/>
    <w:rsid w:val="006571BC"/>
    <w:rsid w:val="00676CA1"/>
    <w:rsid w:val="00677DBB"/>
    <w:rsid w:val="0068721C"/>
    <w:rsid w:val="0069455B"/>
    <w:rsid w:val="006A0403"/>
    <w:rsid w:val="006C61C9"/>
    <w:rsid w:val="006D0D8E"/>
    <w:rsid w:val="006D7376"/>
    <w:rsid w:val="006E1542"/>
    <w:rsid w:val="006E2D7A"/>
    <w:rsid w:val="006F0BC0"/>
    <w:rsid w:val="006F0FD1"/>
    <w:rsid w:val="007072C3"/>
    <w:rsid w:val="0071599A"/>
    <w:rsid w:val="00716DAF"/>
    <w:rsid w:val="007173C2"/>
    <w:rsid w:val="00727212"/>
    <w:rsid w:val="007278AD"/>
    <w:rsid w:val="00742BF4"/>
    <w:rsid w:val="00742C59"/>
    <w:rsid w:val="00745C0D"/>
    <w:rsid w:val="00750470"/>
    <w:rsid w:val="00755270"/>
    <w:rsid w:val="00781D0F"/>
    <w:rsid w:val="00782638"/>
    <w:rsid w:val="007A784B"/>
    <w:rsid w:val="007B0744"/>
    <w:rsid w:val="007B2F58"/>
    <w:rsid w:val="007C17EC"/>
    <w:rsid w:val="007C18D5"/>
    <w:rsid w:val="007C2A8E"/>
    <w:rsid w:val="007C45EB"/>
    <w:rsid w:val="007D481E"/>
    <w:rsid w:val="007E0F78"/>
    <w:rsid w:val="007E4CBE"/>
    <w:rsid w:val="007F13AB"/>
    <w:rsid w:val="007F2609"/>
    <w:rsid w:val="008017EA"/>
    <w:rsid w:val="00811ACA"/>
    <w:rsid w:val="00815D64"/>
    <w:rsid w:val="00844D43"/>
    <w:rsid w:val="00852119"/>
    <w:rsid w:val="00861F36"/>
    <w:rsid w:val="00864E53"/>
    <w:rsid w:val="00875C87"/>
    <w:rsid w:val="0089332D"/>
    <w:rsid w:val="008A26F3"/>
    <w:rsid w:val="008A356A"/>
    <w:rsid w:val="008A4E30"/>
    <w:rsid w:val="008A66A9"/>
    <w:rsid w:val="008B2FA8"/>
    <w:rsid w:val="008D02D4"/>
    <w:rsid w:val="008D2195"/>
    <w:rsid w:val="008D69C1"/>
    <w:rsid w:val="008F2039"/>
    <w:rsid w:val="008F5ED4"/>
    <w:rsid w:val="009105C5"/>
    <w:rsid w:val="0091134B"/>
    <w:rsid w:val="00914D61"/>
    <w:rsid w:val="00915299"/>
    <w:rsid w:val="00920626"/>
    <w:rsid w:val="00932310"/>
    <w:rsid w:val="00937DAD"/>
    <w:rsid w:val="00937FD8"/>
    <w:rsid w:val="0094301E"/>
    <w:rsid w:val="00956A30"/>
    <w:rsid w:val="00956E8D"/>
    <w:rsid w:val="009670D0"/>
    <w:rsid w:val="00975C97"/>
    <w:rsid w:val="00980B8A"/>
    <w:rsid w:val="0099035F"/>
    <w:rsid w:val="009A1BD9"/>
    <w:rsid w:val="009B436D"/>
    <w:rsid w:val="009C0850"/>
    <w:rsid w:val="009C7E81"/>
    <w:rsid w:val="009E23C0"/>
    <w:rsid w:val="009E40C5"/>
    <w:rsid w:val="009E5360"/>
    <w:rsid w:val="00A001BA"/>
    <w:rsid w:val="00A1058B"/>
    <w:rsid w:val="00A1171B"/>
    <w:rsid w:val="00A3388D"/>
    <w:rsid w:val="00A358F2"/>
    <w:rsid w:val="00A52760"/>
    <w:rsid w:val="00A54E9B"/>
    <w:rsid w:val="00A669A7"/>
    <w:rsid w:val="00A70CD1"/>
    <w:rsid w:val="00A80B30"/>
    <w:rsid w:val="00A83E91"/>
    <w:rsid w:val="00A84839"/>
    <w:rsid w:val="00A84FCB"/>
    <w:rsid w:val="00A904B0"/>
    <w:rsid w:val="00AA0E59"/>
    <w:rsid w:val="00AA3E16"/>
    <w:rsid w:val="00AA48BA"/>
    <w:rsid w:val="00AA7B7B"/>
    <w:rsid w:val="00AB6A0C"/>
    <w:rsid w:val="00AC22BA"/>
    <w:rsid w:val="00AC5134"/>
    <w:rsid w:val="00AD6E27"/>
    <w:rsid w:val="00AE08E8"/>
    <w:rsid w:val="00AE20A8"/>
    <w:rsid w:val="00AE4A79"/>
    <w:rsid w:val="00AF3A5C"/>
    <w:rsid w:val="00AF6010"/>
    <w:rsid w:val="00B31C5C"/>
    <w:rsid w:val="00B3664E"/>
    <w:rsid w:val="00B42A1E"/>
    <w:rsid w:val="00B675C6"/>
    <w:rsid w:val="00B67F68"/>
    <w:rsid w:val="00B71A21"/>
    <w:rsid w:val="00B729B2"/>
    <w:rsid w:val="00B81E32"/>
    <w:rsid w:val="00B82A84"/>
    <w:rsid w:val="00B87114"/>
    <w:rsid w:val="00B966D8"/>
    <w:rsid w:val="00BA5362"/>
    <w:rsid w:val="00BA58D8"/>
    <w:rsid w:val="00BA5FE4"/>
    <w:rsid w:val="00BA6B07"/>
    <w:rsid w:val="00BA7648"/>
    <w:rsid w:val="00BB6597"/>
    <w:rsid w:val="00BB6FF7"/>
    <w:rsid w:val="00BE33F2"/>
    <w:rsid w:val="00BF09B1"/>
    <w:rsid w:val="00BF7EF5"/>
    <w:rsid w:val="00C25E22"/>
    <w:rsid w:val="00C45A21"/>
    <w:rsid w:val="00C53B5B"/>
    <w:rsid w:val="00C61A6A"/>
    <w:rsid w:val="00C70F1C"/>
    <w:rsid w:val="00C80052"/>
    <w:rsid w:val="00CA1143"/>
    <w:rsid w:val="00CB0202"/>
    <w:rsid w:val="00CB2F18"/>
    <w:rsid w:val="00CB6FA4"/>
    <w:rsid w:val="00CC032A"/>
    <w:rsid w:val="00CC7939"/>
    <w:rsid w:val="00CC798C"/>
    <w:rsid w:val="00CE03F6"/>
    <w:rsid w:val="00D04543"/>
    <w:rsid w:val="00D13D57"/>
    <w:rsid w:val="00D257EA"/>
    <w:rsid w:val="00D258A3"/>
    <w:rsid w:val="00D354C9"/>
    <w:rsid w:val="00D355A6"/>
    <w:rsid w:val="00D42DFA"/>
    <w:rsid w:val="00D43CAD"/>
    <w:rsid w:val="00D55396"/>
    <w:rsid w:val="00D55BCC"/>
    <w:rsid w:val="00D55EC2"/>
    <w:rsid w:val="00D65211"/>
    <w:rsid w:val="00D7008A"/>
    <w:rsid w:val="00D83BBC"/>
    <w:rsid w:val="00D94837"/>
    <w:rsid w:val="00DA5F1F"/>
    <w:rsid w:val="00DA6E6E"/>
    <w:rsid w:val="00DC16CD"/>
    <w:rsid w:val="00DC483D"/>
    <w:rsid w:val="00DC7A28"/>
    <w:rsid w:val="00DD2B9A"/>
    <w:rsid w:val="00DD664E"/>
    <w:rsid w:val="00DF3DA3"/>
    <w:rsid w:val="00DF7CEF"/>
    <w:rsid w:val="00E00DA6"/>
    <w:rsid w:val="00E10B58"/>
    <w:rsid w:val="00E10CAC"/>
    <w:rsid w:val="00E10EF9"/>
    <w:rsid w:val="00E13E18"/>
    <w:rsid w:val="00E20A16"/>
    <w:rsid w:val="00E32EB6"/>
    <w:rsid w:val="00E4614F"/>
    <w:rsid w:val="00E50657"/>
    <w:rsid w:val="00E62506"/>
    <w:rsid w:val="00E62BEA"/>
    <w:rsid w:val="00E66709"/>
    <w:rsid w:val="00E701AE"/>
    <w:rsid w:val="00E7584D"/>
    <w:rsid w:val="00E76C90"/>
    <w:rsid w:val="00E92606"/>
    <w:rsid w:val="00EA577E"/>
    <w:rsid w:val="00EB071B"/>
    <w:rsid w:val="00EC706B"/>
    <w:rsid w:val="00ED5126"/>
    <w:rsid w:val="00ED7E8C"/>
    <w:rsid w:val="00EE4BA2"/>
    <w:rsid w:val="00F2713B"/>
    <w:rsid w:val="00F31CDD"/>
    <w:rsid w:val="00F367E7"/>
    <w:rsid w:val="00F47930"/>
    <w:rsid w:val="00F50304"/>
    <w:rsid w:val="00F54632"/>
    <w:rsid w:val="00F54CEC"/>
    <w:rsid w:val="00F61701"/>
    <w:rsid w:val="00F752BA"/>
    <w:rsid w:val="00F77B26"/>
    <w:rsid w:val="00F827DB"/>
    <w:rsid w:val="00F90E3C"/>
    <w:rsid w:val="00F95563"/>
    <w:rsid w:val="00F97CAC"/>
    <w:rsid w:val="00FB1274"/>
    <w:rsid w:val="00FB387E"/>
    <w:rsid w:val="00FB7720"/>
    <w:rsid w:val="00FC19C5"/>
    <w:rsid w:val="00FD4515"/>
    <w:rsid w:val="00FD565D"/>
    <w:rsid w:val="00FE0985"/>
    <w:rsid w:val="00FE47F9"/>
    <w:rsid w:val="00FF22D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FC9445"/>
  <w15:chartTrackingRefBased/>
  <w15:docId w15:val="{906F56D1-3A4C-4ED8-8410-183015376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iPriority="0"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qFormat="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qFormat="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3821"/>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eastAsia="en-GB"/>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13821"/>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13821"/>
    <w:pPr>
      <w:pBdr>
        <w:top w:val="none" w:sz="0" w:space="0" w:color="auto"/>
      </w:pBdr>
      <w:spacing w:before="180"/>
      <w:outlineLvl w:val="1"/>
    </w:pPr>
    <w:rPr>
      <w:sz w:val="32"/>
    </w:rPr>
  </w:style>
  <w:style w:type="paragraph" w:styleId="Heading3">
    <w:name w:val="heading 3"/>
    <w:aliases w:val="Underrubrik2,H3,h3,0H,Memo Heading 3,no break,l3,3,list 3,Head 3,1.1.1,3rd level,Major Section Sub Section,PA Minor Section,Head3,Level 3 Head,31,32,33,311,321,34,312,322,35,313,323,36,314,324,37,315,325,38,316,326,39,317,327,310,318,328,331,E"/>
    <w:basedOn w:val="Heading2"/>
    <w:next w:val="Normal"/>
    <w:link w:val="Heading3Char"/>
    <w:qFormat/>
    <w:rsid w:val="0001382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4,4,heading 4,41,42,43,411,421,44,412,422,45,413,423,46,414,424"/>
    <w:basedOn w:val="Heading3"/>
    <w:next w:val="Normal"/>
    <w:link w:val="Heading4Char"/>
    <w:qFormat/>
    <w:rsid w:val="00013821"/>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
    <w:basedOn w:val="Heading4"/>
    <w:next w:val="Normal"/>
    <w:link w:val="Heading5Char"/>
    <w:qFormat/>
    <w:rsid w:val="00013821"/>
    <w:pPr>
      <w:ind w:left="1701" w:hanging="1701"/>
      <w:outlineLvl w:val="4"/>
    </w:pPr>
    <w:rPr>
      <w:sz w:val="22"/>
    </w:rPr>
  </w:style>
  <w:style w:type="paragraph" w:styleId="Heading6">
    <w:name w:val="heading 6"/>
    <w:aliases w:val="T1,Header 6"/>
    <w:basedOn w:val="H6"/>
    <w:next w:val="Normal"/>
    <w:link w:val="Heading6Char"/>
    <w:qFormat/>
    <w:rsid w:val="00013821"/>
    <w:pPr>
      <w:outlineLvl w:val="5"/>
    </w:pPr>
  </w:style>
  <w:style w:type="paragraph" w:styleId="Heading7">
    <w:name w:val="heading 7"/>
    <w:aliases w:val="L7,Header 7"/>
    <w:basedOn w:val="H6"/>
    <w:next w:val="Normal"/>
    <w:link w:val="Heading7Char"/>
    <w:qFormat/>
    <w:rsid w:val="00013821"/>
    <w:pPr>
      <w:outlineLvl w:val="6"/>
    </w:pPr>
  </w:style>
  <w:style w:type="paragraph" w:styleId="Heading8">
    <w:name w:val="heading 8"/>
    <w:basedOn w:val="Heading1"/>
    <w:next w:val="Normal"/>
    <w:link w:val="Heading8Char"/>
    <w:qFormat/>
    <w:rsid w:val="00013821"/>
    <w:pPr>
      <w:ind w:left="0" w:firstLine="0"/>
      <w:outlineLvl w:val="7"/>
    </w:pPr>
  </w:style>
  <w:style w:type="paragraph" w:styleId="Heading9">
    <w:name w:val="heading 9"/>
    <w:basedOn w:val="Heading8"/>
    <w:next w:val="Normal"/>
    <w:link w:val="Heading9Char"/>
    <w:qFormat/>
    <w:rsid w:val="000138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0">
    <w:name w:val="B1"/>
    <w:basedOn w:val="List"/>
    <w:link w:val="B1Char"/>
    <w:rsid w:val="00013821"/>
  </w:style>
  <w:style w:type="character" w:customStyle="1" w:styleId="B1Char">
    <w:name w:val="B1 Char"/>
    <w:link w:val="B10"/>
    <w:qFormat/>
    <w:locked/>
    <w:rsid w:val="00980B8A"/>
    <w:rPr>
      <w:rFonts w:ascii="Times New Roman" w:eastAsia="Times New Roman" w:hAnsi="Times New Roman" w:cs="Times New Roman"/>
      <w:sz w:val="20"/>
      <w:szCs w:val="20"/>
      <w:lang w:eastAsia="en-GB"/>
    </w:rPr>
  </w:style>
  <w:style w:type="character" w:customStyle="1" w:styleId="Heading1Char">
    <w:name w:val="Heading 1 Char"/>
    <w:aliases w:val="Char Char38,NMP Heading 1 Char9,H1 Char9,h1 Char9,app heading 1 Char9,l1 Char9,Memo Heading 1 Char9,h11 Char9,h12 Char9,h13 Char9,h14 Char9,h15 Char9,h16 Char9,h17 Char9,h111 Char9,h121 Char9,h131 Char9,h141 Char9,h151 Char7,h161 Char5"/>
    <w:basedOn w:val="DefaultParagraphFont"/>
    <w:link w:val="Heading1"/>
    <w:qFormat/>
    <w:rsid w:val="00095006"/>
    <w:rPr>
      <w:rFonts w:ascii="Arial" w:eastAsia="Times New Roman" w:hAnsi="Arial" w:cs="Times New Roman"/>
      <w:sz w:val="36"/>
      <w:szCs w:val="20"/>
      <w:lang w:eastAsia="en-GB"/>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basedOn w:val="DefaultParagraphFont"/>
    <w:link w:val="Heading2"/>
    <w:qFormat/>
    <w:rsid w:val="00095006"/>
    <w:rPr>
      <w:rFonts w:ascii="Arial" w:eastAsia="Times New Roman" w:hAnsi="Arial" w:cs="Times New Roman"/>
      <w:sz w:val="32"/>
      <w:szCs w:val="20"/>
      <w:lang w:eastAsia="en-GB"/>
    </w:rPr>
  </w:style>
  <w:style w:type="character" w:customStyle="1" w:styleId="Heading3Char">
    <w:name w:val="Heading 3 Char"/>
    <w:aliases w:val="Underrubrik2 Char9,H3 Char9,h3 Char9,0H Char9,Memo Heading 3 Char3,no break Char9,l3 Char9,3 Char9,list 3 Char9,Head 3 Char9,1.1.1 Char9,3rd level Char9,Major Section Sub Section Char9,PA Minor Section Char9,Head3 Char9,Level 3 Head Char9"/>
    <w:basedOn w:val="DefaultParagraphFont"/>
    <w:link w:val="Heading3"/>
    <w:qFormat/>
    <w:rsid w:val="00095006"/>
    <w:rPr>
      <w:rFonts w:ascii="Arial" w:eastAsia="Times New Roman" w:hAnsi="Arial" w:cs="Times New Roman"/>
      <w:sz w:val="28"/>
      <w:szCs w:val="20"/>
      <w:lang w:eastAsia="en-GB"/>
    </w:rPr>
  </w:style>
  <w:style w:type="character" w:customStyle="1" w:styleId="Heading4Char">
    <w:name w:val="Heading 4 Char"/>
    <w:aliases w:val="h4 Char14,H4 Char14,H41 Char14,h41 Char14,H42 Char14,h42 Char14,H43 Char14,h43 Char14,H411 Char14,h411 Char14,H421 Char14,h421 Char14,H44 Char14,h44 Char14,H412 Char14,h412 Char14,H422 Char14,h422 Char14,H431 Char14,h431 Char10,H45 Char4"/>
    <w:basedOn w:val="DefaultParagraphFont"/>
    <w:link w:val="Heading4"/>
    <w:qFormat/>
    <w:rsid w:val="00095006"/>
    <w:rPr>
      <w:rFonts w:ascii="Arial" w:eastAsia="Times New Roman" w:hAnsi="Arial" w:cs="Times New Roman"/>
      <w:sz w:val="24"/>
      <w:szCs w:val="20"/>
      <w:lang w:eastAsia="en-GB"/>
    </w:rPr>
  </w:style>
  <w:style w:type="character" w:customStyle="1" w:styleId="Heading5Char">
    <w:name w:val="Heading 5 Char"/>
    <w:aliases w:val="h5 Char5,Heading5 Char5,Head5 Char5,H5 Char4,M5 Char5,mh2 Char5,Module heading 2 Char4,heading 8 Char5,Numbered Sub-list Char4,Heading 81 Char2,5 Char2,标题 81 Char2,Heading 811 Char,Level_2 Char,Heading 8111 Char,Heading 81111 Char"/>
    <w:basedOn w:val="DefaultParagraphFont"/>
    <w:link w:val="Heading5"/>
    <w:qFormat/>
    <w:rsid w:val="00095006"/>
    <w:rPr>
      <w:rFonts w:ascii="Arial" w:eastAsia="Times New Roman" w:hAnsi="Arial" w:cs="Times New Roman"/>
      <w:szCs w:val="20"/>
      <w:lang w:eastAsia="en-GB"/>
    </w:rPr>
  </w:style>
  <w:style w:type="character" w:customStyle="1" w:styleId="Heading6Char">
    <w:name w:val="Heading 6 Char"/>
    <w:aliases w:val="T1 Char4,Header 6 Char"/>
    <w:basedOn w:val="DefaultParagraphFont"/>
    <w:link w:val="Heading6"/>
    <w:qFormat/>
    <w:rsid w:val="00095006"/>
    <w:rPr>
      <w:rFonts w:ascii="Arial" w:eastAsia="Times New Roman" w:hAnsi="Arial" w:cs="Times New Roman"/>
      <w:sz w:val="20"/>
      <w:szCs w:val="20"/>
      <w:lang w:eastAsia="en-GB"/>
    </w:rPr>
  </w:style>
  <w:style w:type="character" w:customStyle="1" w:styleId="Heading7Char">
    <w:name w:val="Heading 7 Char"/>
    <w:aliases w:val="L7 Char,Header 7 Char"/>
    <w:basedOn w:val="DefaultParagraphFont"/>
    <w:link w:val="Heading7"/>
    <w:qFormat/>
    <w:rsid w:val="00095006"/>
    <w:rPr>
      <w:rFonts w:ascii="Arial" w:eastAsia="Times New Roman" w:hAnsi="Arial" w:cs="Times New Roman"/>
      <w:sz w:val="20"/>
      <w:szCs w:val="20"/>
      <w:lang w:eastAsia="en-GB"/>
    </w:rPr>
  </w:style>
  <w:style w:type="character" w:customStyle="1" w:styleId="Heading8Char">
    <w:name w:val="Heading 8 Char"/>
    <w:basedOn w:val="DefaultParagraphFont"/>
    <w:link w:val="Heading8"/>
    <w:qFormat/>
    <w:rsid w:val="00095006"/>
    <w:rPr>
      <w:rFonts w:ascii="Arial" w:eastAsia="Times New Roman" w:hAnsi="Arial" w:cs="Times New Roman"/>
      <w:sz w:val="36"/>
      <w:szCs w:val="20"/>
      <w:lang w:eastAsia="en-GB"/>
    </w:rPr>
  </w:style>
  <w:style w:type="character" w:customStyle="1" w:styleId="Heading9Char">
    <w:name w:val="Heading 9 Char"/>
    <w:basedOn w:val="DefaultParagraphFont"/>
    <w:link w:val="Heading9"/>
    <w:qFormat/>
    <w:rsid w:val="00095006"/>
    <w:rPr>
      <w:rFonts w:ascii="Arial" w:eastAsia="Times New Roman" w:hAnsi="Arial" w:cs="Times New Roman"/>
      <w:sz w:val="36"/>
      <w:szCs w:val="20"/>
      <w:lang w:eastAsia="en-GB"/>
    </w:rPr>
  </w:style>
  <w:style w:type="paragraph" w:styleId="TOC8">
    <w:name w:val="toc 8"/>
    <w:basedOn w:val="TOC1"/>
    <w:rsid w:val="00013821"/>
    <w:pPr>
      <w:spacing w:before="180"/>
      <w:ind w:left="2693" w:hanging="2693"/>
    </w:pPr>
    <w:rPr>
      <w:b/>
    </w:rPr>
  </w:style>
  <w:style w:type="paragraph" w:styleId="TOC1">
    <w:name w:val="toc 1"/>
    <w:rsid w:val="00013821"/>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eastAsia="en-GB"/>
    </w:rPr>
  </w:style>
  <w:style w:type="paragraph" w:customStyle="1" w:styleId="ZT">
    <w:name w:val="ZT"/>
    <w:rsid w:val="00013821"/>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eastAsia="en-GB"/>
    </w:rPr>
  </w:style>
  <w:style w:type="paragraph" w:styleId="TOC5">
    <w:name w:val="toc 5"/>
    <w:basedOn w:val="TOC4"/>
    <w:rsid w:val="00013821"/>
    <w:pPr>
      <w:ind w:left="1701" w:hanging="1701"/>
    </w:pPr>
  </w:style>
  <w:style w:type="paragraph" w:styleId="TOC4">
    <w:name w:val="toc 4"/>
    <w:basedOn w:val="TOC3"/>
    <w:rsid w:val="00013821"/>
    <w:pPr>
      <w:ind w:left="1418" w:hanging="1418"/>
    </w:pPr>
  </w:style>
  <w:style w:type="paragraph" w:styleId="TOC3">
    <w:name w:val="toc 3"/>
    <w:basedOn w:val="TOC2"/>
    <w:rsid w:val="00013821"/>
    <w:pPr>
      <w:ind w:left="1134" w:hanging="1134"/>
    </w:pPr>
  </w:style>
  <w:style w:type="paragraph" w:styleId="TOC2">
    <w:name w:val="toc 2"/>
    <w:basedOn w:val="TOC1"/>
    <w:rsid w:val="00013821"/>
    <w:pPr>
      <w:keepNext w:val="0"/>
      <w:spacing w:before="0"/>
      <w:ind w:left="851" w:hanging="851"/>
    </w:pPr>
    <w:rPr>
      <w:sz w:val="20"/>
    </w:rPr>
  </w:style>
  <w:style w:type="paragraph" w:styleId="Index2">
    <w:name w:val="index 2"/>
    <w:basedOn w:val="Index1"/>
    <w:rsid w:val="00013821"/>
    <w:pPr>
      <w:ind w:left="284"/>
    </w:pPr>
  </w:style>
  <w:style w:type="paragraph" w:styleId="Index1">
    <w:name w:val="index 1"/>
    <w:basedOn w:val="Normal"/>
    <w:rsid w:val="00013821"/>
    <w:pPr>
      <w:keepLines/>
      <w:spacing w:after="0"/>
    </w:pPr>
  </w:style>
  <w:style w:type="paragraph" w:customStyle="1" w:styleId="ZH">
    <w:name w:val="ZH"/>
    <w:rsid w:val="00013821"/>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eastAsia="en-GB"/>
    </w:rPr>
  </w:style>
  <w:style w:type="paragraph" w:customStyle="1" w:styleId="TT">
    <w:name w:val="TT"/>
    <w:basedOn w:val="Heading1"/>
    <w:next w:val="Normal"/>
    <w:rsid w:val="00013821"/>
    <w:pPr>
      <w:outlineLvl w:val="9"/>
    </w:pPr>
  </w:style>
  <w:style w:type="paragraph" w:styleId="ListNumber2">
    <w:name w:val="List Number 2"/>
    <w:basedOn w:val="ListNumber"/>
    <w:rsid w:val="00013821"/>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013821"/>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eastAsia="en-GB"/>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basedOn w:val="DefaultParagraphFont"/>
    <w:link w:val="Header"/>
    <w:qFormat/>
    <w:rsid w:val="00095006"/>
    <w:rPr>
      <w:rFonts w:ascii="Arial" w:eastAsia="Times New Roman" w:hAnsi="Arial" w:cs="Times New Roman"/>
      <w:b/>
      <w:noProof/>
      <w:sz w:val="18"/>
      <w:szCs w:val="20"/>
      <w:lang w:eastAsia="en-GB"/>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basedOn w:val="DefaultParagraphFont"/>
    <w:rsid w:val="0001382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rsid w:val="00013821"/>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095006"/>
    <w:rPr>
      <w:rFonts w:ascii="Times New Roman" w:eastAsia="Times New Roman" w:hAnsi="Times New Roman" w:cs="Times New Roman"/>
      <w:sz w:val="16"/>
      <w:szCs w:val="20"/>
      <w:lang w:eastAsia="en-GB"/>
    </w:rPr>
  </w:style>
  <w:style w:type="paragraph" w:customStyle="1" w:styleId="TAH">
    <w:name w:val="TAH"/>
    <w:basedOn w:val="TAC"/>
    <w:link w:val="TAHCar"/>
    <w:rsid w:val="00013821"/>
    <w:rPr>
      <w:b/>
    </w:rPr>
  </w:style>
  <w:style w:type="paragraph" w:customStyle="1" w:styleId="TAC">
    <w:name w:val="TAC"/>
    <w:basedOn w:val="TAL"/>
    <w:link w:val="TACChar"/>
    <w:rsid w:val="00013821"/>
    <w:pPr>
      <w:jc w:val="center"/>
    </w:pPr>
  </w:style>
  <w:style w:type="paragraph" w:customStyle="1" w:styleId="TF">
    <w:name w:val="TF"/>
    <w:aliases w:val="left"/>
    <w:basedOn w:val="TH"/>
    <w:link w:val="TF0"/>
    <w:rsid w:val="00013821"/>
    <w:pPr>
      <w:keepNext w:val="0"/>
      <w:spacing w:before="0" w:after="240"/>
    </w:pPr>
  </w:style>
  <w:style w:type="paragraph" w:customStyle="1" w:styleId="NO">
    <w:name w:val="NO"/>
    <w:basedOn w:val="Normal"/>
    <w:link w:val="NOChar"/>
    <w:rsid w:val="00013821"/>
    <w:pPr>
      <w:keepLines/>
      <w:ind w:left="1135" w:hanging="851"/>
    </w:pPr>
  </w:style>
  <w:style w:type="paragraph" w:styleId="TOC9">
    <w:name w:val="toc 9"/>
    <w:basedOn w:val="TOC8"/>
    <w:rsid w:val="00013821"/>
    <w:pPr>
      <w:ind w:left="1418" w:hanging="1418"/>
    </w:pPr>
  </w:style>
  <w:style w:type="paragraph" w:customStyle="1" w:styleId="EX">
    <w:name w:val="EX"/>
    <w:basedOn w:val="Normal"/>
    <w:link w:val="EXChar"/>
    <w:rsid w:val="00013821"/>
    <w:pPr>
      <w:keepLines/>
      <w:ind w:left="1702" w:hanging="1418"/>
    </w:pPr>
  </w:style>
  <w:style w:type="paragraph" w:customStyle="1" w:styleId="FP">
    <w:name w:val="FP"/>
    <w:basedOn w:val="Normal"/>
    <w:rsid w:val="00013821"/>
    <w:pPr>
      <w:spacing w:after="0"/>
    </w:pPr>
  </w:style>
  <w:style w:type="paragraph" w:customStyle="1" w:styleId="LD">
    <w:name w:val="LD"/>
    <w:rsid w:val="00013821"/>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eastAsia="en-GB"/>
    </w:rPr>
  </w:style>
  <w:style w:type="paragraph" w:customStyle="1" w:styleId="NW">
    <w:name w:val="NW"/>
    <w:basedOn w:val="NO"/>
    <w:rsid w:val="00013821"/>
    <w:pPr>
      <w:spacing w:after="0"/>
    </w:pPr>
  </w:style>
  <w:style w:type="paragraph" w:customStyle="1" w:styleId="EW">
    <w:name w:val="EW"/>
    <w:basedOn w:val="EX"/>
    <w:rsid w:val="00013821"/>
    <w:pPr>
      <w:spacing w:after="0"/>
    </w:pPr>
  </w:style>
  <w:style w:type="paragraph" w:styleId="TOC6">
    <w:name w:val="toc 6"/>
    <w:basedOn w:val="TOC5"/>
    <w:next w:val="Normal"/>
    <w:rsid w:val="00013821"/>
    <w:pPr>
      <w:ind w:left="1985" w:hanging="1985"/>
    </w:pPr>
  </w:style>
  <w:style w:type="paragraph" w:styleId="TOC7">
    <w:name w:val="toc 7"/>
    <w:basedOn w:val="TOC6"/>
    <w:next w:val="Normal"/>
    <w:rsid w:val="00013821"/>
    <w:pPr>
      <w:ind w:left="2268" w:hanging="2268"/>
    </w:pPr>
  </w:style>
  <w:style w:type="paragraph" w:styleId="ListBullet2">
    <w:name w:val="List Bullet 2"/>
    <w:aliases w:val="lb2"/>
    <w:basedOn w:val="ListBullet"/>
    <w:link w:val="ListBullet2Char"/>
    <w:rsid w:val="00013821"/>
    <w:pPr>
      <w:ind w:left="851"/>
    </w:pPr>
  </w:style>
  <w:style w:type="paragraph" w:styleId="ListBullet3">
    <w:name w:val="List Bullet 3"/>
    <w:basedOn w:val="ListBullet2"/>
    <w:link w:val="ListBullet3Char"/>
    <w:rsid w:val="00013821"/>
    <w:pPr>
      <w:ind w:left="1135"/>
    </w:pPr>
  </w:style>
  <w:style w:type="paragraph" w:styleId="ListNumber">
    <w:name w:val="List Number"/>
    <w:basedOn w:val="List"/>
    <w:rsid w:val="00013821"/>
  </w:style>
  <w:style w:type="paragraph" w:customStyle="1" w:styleId="EQ">
    <w:name w:val="EQ"/>
    <w:basedOn w:val="Normal"/>
    <w:next w:val="Normal"/>
    <w:link w:val="EQChar"/>
    <w:rsid w:val="00013821"/>
    <w:pPr>
      <w:keepLines/>
      <w:tabs>
        <w:tab w:val="center" w:pos="4536"/>
        <w:tab w:val="right" w:pos="9072"/>
      </w:tabs>
    </w:pPr>
    <w:rPr>
      <w:noProof/>
    </w:rPr>
  </w:style>
  <w:style w:type="paragraph" w:customStyle="1" w:styleId="TH">
    <w:name w:val="TH"/>
    <w:basedOn w:val="Normal"/>
    <w:link w:val="THChar"/>
    <w:rsid w:val="00013821"/>
    <w:pPr>
      <w:keepNext/>
      <w:keepLines/>
      <w:spacing w:before="60"/>
      <w:jc w:val="center"/>
    </w:pPr>
    <w:rPr>
      <w:rFonts w:ascii="Arial" w:hAnsi="Arial"/>
      <w:b/>
    </w:rPr>
  </w:style>
  <w:style w:type="paragraph" w:customStyle="1" w:styleId="NF">
    <w:name w:val="NF"/>
    <w:basedOn w:val="NO"/>
    <w:rsid w:val="00013821"/>
    <w:pPr>
      <w:keepNext/>
      <w:spacing w:after="0"/>
    </w:pPr>
    <w:rPr>
      <w:rFonts w:ascii="Arial" w:hAnsi="Arial"/>
      <w:sz w:val="18"/>
    </w:rPr>
  </w:style>
  <w:style w:type="paragraph" w:customStyle="1" w:styleId="PL">
    <w:name w:val="PL"/>
    <w:link w:val="PLChar"/>
    <w:rsid w:val="000138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paragraph" w:customStyle="1" w:styleId="TAR">
    <w:name w:val="TAR"/>
    <w:basedOn w:val="TAL"/>
    <w:rsid w:val="00013821"/>
    <w:pPr>
      <w:jc w:val="right"/>
    </w:pPr>
  </w:style>
  <w:style w:type="paragraph" w:customStyle="1" w:styleId="H6">
    <w:name w:val="H6"/>
    <w:basedOn w:val="Heading5"/>
    <w:next w:val="Normal"/>
    <w:link w:val="H6Char"/>
    <w:rsid w:val="00013821"/>
    <w:pPr>
      <w:ind w:left="1985" w:hanging="1985"/>
      <w:outlineLvl w:val="9"/>
    </w:pPr>
    <w:rPr>
      <w:sz w:val="20"/>
    </w:rPr>
  </w:style>
  <w:style w:type="paragraph" w:customStyle="1" w:styleId="TAN">
    <w:name w:val="TAN"/>
    <w:basedOn w:val="TAL"/>
    <w:link w:val="TANChar"/>
    <w:rsid w:val="00013821"/>
    <w:pPr>
      <w:ind w:left="851" w:hanging="851"/>
    </w:pPr>
  </w:style>
  <w:style w:type="paragraph" w:customStyle="1" w:styleId="TAL">
    <w:name w:val="TAL"/>
    <w:basedOn w:val="Normal"/>
    <w:link w:val="TALCar"/>
    <w:rsid w:val="00013821"/>
    <w:pPr>
      <w:keepNext/>
      <w:keepLines/>
      <w:spacing w:after="0"/>
    </w:pPr>
    <w:rPr>
      <w:rFonts w:ascii="Arial" w:hAnsi="Arial"/>
      <w:sz w:val="18"/>
    </w:rPr>
  </w:style>
  <w:style w:type="paragraph" w:customStyle="1" w:styleId="ZA">
    <w:name w:val="ZA"/>
    <w:rsid w:val="00013821"/>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eastAsia="en-GB"/>
    </w:rPr>
  </w:style>
  <w:style w:type="paragraph" w:customStyle="1" w:styleId="ZB">
    <w:name w:val="ZB"/>
    <w:rsid w:val="00013821"/>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eastAsia="en-GB"/>
    </w:rPr>
  </w:style>
  <w:style w:type="paragraph" w:customStyle="1" w:styleId="ZD">
    <w:name w:val="ZD"/>
    <w:rsid w:val="00013821"/>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eastAsia="en-GB"/>
    </w:rPr>
  </w:style>
  <w:style w:type="paragraph" w:customStyle="1" w:styleId="ZU">
    <w:name w:val="ZU"/>
    <w:rsid w:val="00013821"/>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paragraph" w:customStyle="1" w:styleId="ZV">
    <w:name w:val="ZV"/>
    <w:basedOn w:val="ZU"/>
    <w:rsid w:val="00013821"/>
    <w:pPr>
      <w:framePr w:wrap="notBeside" w:y="16161"/>
    </w:pPr>
  </w:style>
  <w:style w:type="character" w:customStyle="1" w:styleId="ZGSM">
    <w:name w:val="ZGSM"/>
    <w:rsid w:val="00013821"/>
  </w:style>
  <w:style w:type="paragraph" w:styleId="List2">
    <w:name w:val="List 2"/>
    <w:basedOn w:val="List"/>
    <w:link w:val="List2Char"/>
    <w:rsid w:val="00013821"/>
    <w:pPr>
      <w:ind w:left="851"/>
    </w:pPr>
  </w:style>
  <w:style w:type="paragraph" w:customStyle="1" w:styleId="ZG">
    <w:name w:val="ZG"/>
    <w:rsid w:val="00013821"/>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paragraph" w:styleId="List3">
    <w:name w:val="List 3"/>
    <w:basedOn w:val="List2"/>
    <w:link w:val="List3Char"/>
    <w:rsid w:val="00013821"/>
    <w:pPr>
      <w:ind w:left="1135"/>
    </w:pPr>
  </w:style>
  <w:style w:type="paragraph" w:styleId="List4">
    <w:name w:val="List 4"/>
    <w:basedOn w:val="List3"/>
    <w:rsid w:val="00013821"/>
    <w:pPr>
      <w:ind w:left="1418"/>
    </w:pPr>
  </w:style>
  <w:style w:type="paragraph" w:styleId="List5">
    <w:name w:val="List 5"/>
    <w:basedOn w:val="List4"/>
    <w:rsid w:val="00013821"/>
    <w:pPr>
      <w:ind w:left="1702"/>
    </w:pPr>
  </w:style>
  <w:style w:type="paragraph" w:customStyle="1" w:styleId="EditorsNote">
    <w:name w:val="Editor's Note"/>
    <w:aliases w:val="EN,Editor's Noteormal"/>
    <w:basedOn w:val="NO"/>
    <w:link w:val="EditorsNoteCarCar"/>
    <w:rsid w:val="00013821"/>
    <w:rPr>
      <w:color w:val="FF0000"/>
    </w:rPr>
  </w:style>
  <w:style w:type="paragraph" w:styleId="List">
    <w:name w:val="List"/>
    <w:basedOn w:val="Normal"/>
    <w:link w:val="ListChar"/>
    <w:rsid w:val="00013821"/>
    <w:pPr>
      <w:ind w:left="568" w:hanging="284"/>
    </w:pPr>
  </w:style>
  <w:style w:type="paragraph" w:styleId="ListBullet">
    <w:name w:val="List Bullet"/>
    <w:aliases w:val="UL"/>
    <w:basedOn w:val="List"/>
    <w:link w:val="ListBulletChar"/>
    <w:rsid w:val="00013821"/>
  </w:style>
  <w:style w:type="paragraph" w:styleId="ListBullet4">
    <w:name w:val="List Bullet 4"/>
    <w:basedOn w:val="ListBullet3"/>
    <w:rsid w:val="00013821"/>
    <w:pPr>
      <w:ind w:left="1418"/>
    </w:pPr>
  </w:style>
  <w:style w:type="paragraph" w:styleId="ListBullet5">
    <w:name w:val="List Bullet 5"/>
    <w:basedOn w:val="ListBullet4"/>
    <w:rsid w:val="00013821"/>
    <w:pPr>
      <w:ind w:left="1702"/>
    </w:pPr>
  </w:style>
  <w:style w:type="paragraph" w:customStyle="1" w:styleId="B20">
    <w:name w:val="B2"/>
    <w:basedOn w:val="List2"/>
    <w:link w:val="B2Char"/>
    <w:rsid w:val="00013821"/>
  </w:style>
  <w:style w:type="paragraph" w:customStyle="1" w:styleId="B30">
    <w:name w:val="B3"/>
    <w:basedOn w:val="List3"/>
    <w:link w:val="B3Char"/>
    <w:rsid w:val="00013821"/>
  </w:style>
  <w:style w:type="paragraph" w:customStyle="1" w:styleId="B4">
    <w:name w:val="B4"/>
    <w:basedOn w:val="List4"/>
    <w:link w:val="B4Char"/>
    <w:rsid w:val="00013821"/>
  </w:style>
  <w:style w:type="paragraph" w:customStyle="1" w:styleId="B5">
    <w:name w:val="B5"/>
    <w:basedOn w:val="List5"/>
    <w:link w:val="B5Char"/>
    <w:rsid w:val="00013821"/>
  </w:style>
  <w:style w:type="paragraph" w:styleId="Footer">
    <w:name w:val="footer"/>
    <w:aliases w:val="footer odd,footer,fo,pie de página"/>
    <w:basedOn w:val="Header"/>
    <w:link w:val="FooterChar"/>
    <w:rsid w:val="00013821"/>
    <w:pPr>
      <w:jc w:val="center"/>
    </w:pPr>
    <w:rPr>
      <w:i/>
    </w:rPr>
  </w:style>
  <w:style w:type="character" w:customStyle="1" w:styleId="FooterChar">
    <w:name w:val="Footer Char"/>
    <w:aliases w:val="footer odd Char,footer Char,fo Char,pie de página Char"/>
    <w:basedOn w:val="DefaultParagraphFont"/>
    <w:link w:val="Footer"/>
    <w:qFormat/>
    <w:rsid w:val="00095006"/>
    <w:rPr>
      <w:rFonts w:ascii="Arial" w:eastAsia="Times New Roman" w:hAnsi="Arial" w:cs="Times New Roman"/>
      <w:b/>
      <w:i/>
      <w:noProof/>
      <w:sz w:val="18"/>
      <w:szCs w:val="20"/>
      <w:lang w:eastAsia="en-GB"/>
    </w:rPr>
  </w:style>
  <w:style w:type="paragraph" w:customStyle="1" w:styleId="ZTD">
    <w:name w:val="ZTD"/>
    <w:basedOn w:val="ZB"/>
    <w:rsid w:val="00013821"/>
    <w:pPr>
      <w:framePr w:hRule="auto" w:wrap="notBeside" w:y="852"/>
    </w:pPr>
    <w:rPr>
      <w:i w:val="0"/>
      <w:sz w:val="40"/>
    </w:rPr>
  </w:style>
  <w:style w:type="character" w:customStyle="1" w:styleId="THChar">
    <w:name w:val="TH Char"/>
    <w:link w:val="TH"/>
    <w:qFormat/>
    <w:rsid w:val="00095006"/>
    <w:rPr>
      <w:rFonts w:ascii="Arial" w:eastAsia="Times New Roman" w:hAnsi="Arial" w:cs="Times New Roman"/>
      <w:b/>
      <w:sz w:val="20"/>
      <w:szCs w:val="20"/>
      <w:lang w:eastAsia="en-GB"/>
    </w:rPr>
  </w:style>
  <w:style w:type="character" w:styleId="PageNumber">
    <w:name w:val="page number"/>
    <w:basedOn w:val="DefaultParagraphFont"/>
    <w:qFormat/>
    <w:rsid w:val="001F09EB"/>
  </w:style>
  <w:style w:type="paragraph" w:customStyle="1" w:styleId="TAJ">
    <w:name w:val="TAJ"/>
    <w:basedOn w:val="TH"/>
    <w:qFormat/>
    <w:rsid w:val="00E62506"/>
  </w:style>
  <w:style w:type="paragraph" w:customStyle="1" w:styleId="Guidance">
    <w:name w:val="Guidance"/>
    <w:basedOn w:val="Normal"/>
    <w:link w:val="GuidanceChar"/>
    <w:qFormat/>
    <w:rsid w:val="00E62506"/>
    <w:rPr>
      <w:i/>
      <w:color w:val="0000FF"/>
    </w:rPr>
  </w:style>
  <w:style w:type="paragraph" w:styleId="DocumentMap">
    <w:name w:val="Document Map"/>
    <w:basedOn w:val="Normal"/>
    <w:link w:val="DocumentMapChar"/>
    <w:qFormat/>
    <w:rsid w:val="00E62506"/>
    <w:rPr>
      <w:rFonts w:ascii="SimSun"/>
      <w:sz w:val="18"/>
      <w:szCs w:val="18"/>
    </w:rPr>
  </w:style>
  <w:style w:type="character" w:customStyle="1" w:styleId="DocumentMapChar">
    <w:name w:val="Document Map Char"/>
    <w:basedOn w:val="DefaultParagraphFont"/>
    <w:link w:val="DocumentMap"/>
    <w:qFormat/>
    <w:rsid w:val="00E62506"/>
    <w:rPr>
      <w:rFonts w:ascii="SimSun" w:eastAsia="Times New Roman" w:hAnsi="Times New Roman" w:cs="Times New Roman"/>
      <w:color w:val="000000"/>
      <w:sz w:val="18"/>
      <w:szCs w:val="18"/>
      <w:lang w:eastAsia="ja-JP"/>
    </w:rPr>
  </w:style>
  <w:style w:type="character" w:customStyle="1" w:styleId="ListBullet2Char">
    <w:name w:val="List Bullet 2 Char"/>
    <w:aliases w:val="lb2 Char"/>
    <w:link w:val="ListBullet2"/>
    <w:qFormat/>
    <w:rsid w:val="00E62506"/>
    <w:rPr>
      <w:rFonts w:ascii="Times New Roman" w:eastAsia="Times New Roman" w:hAnsi="Times New Roman" w:cs="Times New Roman"/>
      <w:sz w:val="20"/>
      <w:szCs w:val="20"/>
      <w:lang w:eastAsia="en-GB"/>
    </w:rPr>
  </w:style>
  <w:style w:type="character" w:customStyle="1" w:styleId="EXChar">
    <w:name w:val="EX Char"/>
    <w:link w:val="EX"/>
    <w:qFormat/>
    <w:rsid w:val="00E62506"/>
    <w:rPr>
      <w:rFonts w:ascii="Times New Roman" w:eastAsia="Times New Roman" w:hAnsi="Times New Roman" w:cs="Times New Roman"/>
      <w:sz w:val="20"/>
      <w:szCs w:val="20"/>
      <w:lang w:eastAsia="en-GB"/>
    </w:rPr>
  </w:style>
  <w:style w:type="character" w:customStyle="1" w:styleId="EditorsNoteCarCar">
    <w:name w:val="Editor's Note Car Car"/>
    <w:link w:val="EditorsNote"/>
    <w:qFormat/>
    <w:rsid w:val="00E62506"/>
    <w:rPr>
      <w:rFonts w:ascii="Times New Roman" w:eastAsia="Times New Roman" w:hAnsi="Times New Roman" w:cs="Times New Roman"/>
      <w:color w:val="FF0000"/>
      <w:sz w:val="20"/>
      <w:szCs w:val="20"/>
      <w:lang w:eastAsia="en-GB"/>
    </w:rPr>
  </w:style>
  <w:style w:type="character" w:customStyle="1" w:styleId="NOChar">
    <w:name w:val="NO Char"/>
    <w:link w:val="NO"/>
    <w:qFormat/>
    <w:rsid w:val="00E62506"/>
    <w:rPr>
      <w:rFonts w:ascii="Times New Roman" w:eastAsia="Times New Roman" w:hAnsi="Times New Roman" w:cs="Times New Roman"/>
      <w:sz w:val="20"/>
      <w:szCs w:val="20"/>
      <w:lang w:eastAsia="en-GB"/>
    </w:rPr>
  </w:style>
  <w:style w:type="character" w:customStyle="1" w:styleId="H6Char">
    <w:name w:val="H6 Char"/>
    <w:link w:val="H6"/>
    <w:qFormat/>
    <w:rsid w:val="00E62506"/>
    <w:rPr>
      <w:rFonts w:ascii="Arial" w:eastAsia="Times New Roman" w:hAnsi="Arial" w:cs="Times New Roman"/>
      <w:sz w:val="20"/>
      <w:szCs w:val="20"/>
      <w:lang w:eastAsia="en-GB"/>
    </w:rPr>
  </w:style>
  <w:style w:type="character" w:customStyle="1" w:styleId="TACChar">
    <w:name w:val="TAC Char"/>
    <w:link w:val="TAC"/>
    <w:qFormat/>
    <w:rsid w:val="00E62506"/>
    <w:rPr>
      <w:rFonts w:ascii="Arial" w:eastAsia="Times New Roman" w:hAnsi="Arial" w:cs="Times New Roman"/>
      <w:sz w:val="18"/>
      <w:szCs w:val="20"/>
      <w:lang w:eastAsia="en-GB"/>
    </w:rPr>
  </w:style>
  <w:style w:type="character" w:customStyle="1" w:styleId="TALCar">
    <w:name w:val="TAL Car"/>
    <w:link w:val="TAL"/>
    <w:qFormat/>
    <w:rsid w:val="00E62506"/>
    <w:rPr>
      <w:rFonts w:ascii="Arial" w:eastAsia="Times New Roman" w:hAnsi="Arial" w:cs="Times New Roman"/>
      <w:sz w:val="18"/>
      <w:szCs w:val="20"/>
      <w:lang w:eastAsia="en-GB"/>
    </w:rPr>
  </w:style>
  <w:style w:type="character" w:customStyle="1" w:styleId="TAHCar">
    <w:name w:val="TAH Car"/>
    <w:link w:val="TAH"/>
    <w:qFormat/>
    <w:rsid w:val="00E62506"/>
    <w:rPr>
      <w:rFonts w:ascii="Arial" w:eastAsia="Times New Roman" w:hAnsi="Arial" w:cs="Times New Roman"/>
      <w:b/>
      <w:sz w:val="18"/>
      <w:szCs w:val="20"/>
      <w:lang w:eastAsia="en-GB"/>
    </w:rPr>
  </w:style>
  <w:style w:type="character" w:customStyle="1" w:styleId="TANChar">
    <w:name w:val="TAN Char"/>
    <w:link w:val="TAN"/>
    <w:qFormat/>
    <w:rsid w:val="00E62506"/>
    <w:rPr>
      <w:rFonts w:ascii="Arial" w:eastAsia="Times New Roman" w:hAnsi="Arial" w:cs="Times New Roman"/>
      <w:sz w:val="18"/>
      <w:szCs w:val="20"/>
      <w:lang w:eastAsia="en-GB"/>
    </w:rPr>
  </w:style>
  <w:style w:type="paragraph" w:styleId="BalloonText">
    <w:name w:val="Balloon Text"/>
    <w:basedOn w:val="Normal"/>
    <w:link w:val="BalloonTextChar"/>
    <w:qFormat/>
    <w:rsid w:val="00E62506"/>
    <w:pPr>
      <w:spacing w:after="0"/>
    </w:pPr>
    <w:rPr>
      <w:sz w:val="18"/>
      <w:szCs w:val="18"/>
    </w:rPr>
  </w:style>
  <w:style w:type="character" w:customStyle="1" w:styleId="BalloonTextChar">
    <w:name w:val="Balloon Text Char"/>
    <w:basedOn w:val="DefaultParagraphFont"/>
    <w:link w:val="BalloonText"/>
    <w:qFormat/>
    <w:rsid w:val="00E62506"/>
    <w:rPr>
      <w:rFonts w:ascii="Times New Roman" w:eastAsia="Times New Roman" w:hAnsi="Times New Roman" w:cs="Times New Roman"/>
      <w:color w:val="000000"/>
      <w:sz w:val="18"/>
      <w:szCs w:val="18"/>
      <w:lang w:eastAsia="ja-JP"/>
    </w:rPr>
  </w:style>
  <w:style w:type="character" w:customStyle="1" w:styleId="B1Zchn">
    <w:name w:val="B1 Zchn"/>
    <w:qFormat/>
    <w:rsid w:val="00E62506"/>
    <w:rPr>
      <w:noProof/>
      <w:lang w:val="x-none" w:eastAsia="en-US"/>
    </w:rPr>
  </w:style>
  <w:style w:type="character" w:customStyle="1" w:styleId="EditorsNoteChar">
    <w:name w:val="Editor's Note Char"/>
    <w:qFormat/>
    <w:rsid w:val="00E62506"/>
    <w:rPr>
      <w:color w:val="FF0000"/>
      <w:lang w:val="en-GB" w:eastAsia="en-US"/>
    </w:rPr>
  </w:style>
  <w:style w:type="character" w:customStyle="1" w:styleId="TALChar">
    <w:name w:val="TAL Char"/>
    <w:qFormat/>
    <w:rsid w:val="00E62506"/>
    <w:rPr>
      <w:rFonts w:ascii="Arial" w:hAnsi="Arial"/>
      <w:sz w:val="18"/>
      <w:lang w:val="en-GB" w:eastAsia="en-US"/>
    </w:rPr>
  </w:style>
  <w:style w:type="character" w:customStyle="1" w:styleId="TACCar">
    <w:name w:val="TAC Car"/>
    <w:qFormat/>
    <w:rsid w:val="00E62506"/>
    <w:rPr>
      <w:rFonts w:ascii="Arial" w:hAnsi="Arial"/>
      <w:sz w:val="18"/>
      <w:lang w:val="en-GB" w:eastAsia="en-US"/>
    </w:rPr>
  </w:style>
  <w:style w:type="character" w:customStyle="1" w:styleId="B2Char">
    <w:name w:val="B2 Char"/>
    <w:link w:val="B20"/>
    <w:qFormat/>
    <w:rsid w:val="00E62506"/>
    <w:rPr>
      <w:rFonts w:ascii="Times New Roman" w:eastAsia="Times New Roman" w:hAnsi="Times New Roman" w:cs="Times New Roman"/>
      <w:sz w:val="20"/>
      <w:szCs w:val="20"/>
      <w:lang w:eastAsia="en-GB"/>
    </w:rPr>
  </w:style>
  <w:style w:type="character" w:customStyle="1" w:styleId="B2Car">
    <w:name w:val="B2 Car"/>
    <w:rsid w:val="00E62506"/>
    <w:rPr>
      <w:lang w:val="en-GB" w:eastAsia="en-US"/>
    </w:rPr>
  </w:style>
  <w:style w:type="character" w:styleId="CommentReference">
    <w:name w:val="annotation reference"/>
    <w:uiPriority w:val="99"/>
    <w:qFormat/>
    <w:rsid w:val="00E62506"/>
    <w:rPr>
      <w:sz w:val="16"/>
      <w:szCs w:val="16"/>
    </w:rPr>
  </w:style>
  <w:style w:type="paragraph" w:styleId="CommentText">
    <w:name w:val="annotation text"/>
    <w:basedOn w:val="Normal"/>
    <w:link w:val="CommentTextChar"/>
    <w:uiPriority w:val="99"/>
    <w:qFormat/>
    <w:rsid w:val="00E62506"/>
    <w:rPr>
      <w:rFonts w:eastAsia="MS Mincho"/>
      <w:lang w:val="x-none"/>
    </w:rPr>
  </w:style>
  <w:style w:type="character" w:customStyle="1" w:styleId="CommentTextChar">
    <w:name w:val="Comment Text Char"/>
    <w:basedOn w:val="DefaultParagraphFont"/>
    <w:link w:val="CommentText"/>
    <w:uiPriority w:val="99"/>
    <w:qFormat/>
    <w:rsid w:val="00E62506"/>
    <w:rPr>
      <w:rFonts w:ascii="Times New Roman" w:eastAsia="MS Mincho" w:hAnsi="Times New Roman" w:cs="Times New Roman"/>
      <w:color w:val="000000"/>
      <w:sz w:val="20"/>
      <w:szCs w:val="20"/>
      <w:lang w:val="x-none" w:eastAsia="ja-JP"/>
    </w:rPr>
  </w:style>
  <w:style w:type="paragraph" w:styleId="CommentSubject">
    <w:name w:val="annotation subject"/>
    <w:basedOn w:val="CommentText"/>
    <w:next w:val="CommentText"/>
    <w:link w:val="CommentSubjectChar"/>
    <w:qFormat/>
    <w:rsid w:val="00E62506"/>
    <w:rPr>
      <w:b/>
      <w:bCs/>
    </w:rPr>
  </w:style>
  <w:style w:type="character" w:customStyle="1" w:styleId="CommentSubjectChar">
    <w:name w:val="Comment Subject Char"/>
    <w:basedOn w:val="CommentTextChar"/>
    <w:link w:val="CommentSubject"/>
    <w:qFormat/>
    <w:rsid w:val="00E62506"/>
    <w:rPr>
      <w:rFonts w:ascii="Times New Roman" w:eastAsia="MS Mincho" w:hAnsi="Times New Roman" w:cs="Times New Roman"/>
      <w:b/>
      <w:bCs/>
      <w:color w:val="000000"/>
      <w:sz w:val="20"/>
      <w:szCs w:val="20"/>
      <w:lang w:val="x-none" w:eastAsia="ja-JP"/>
    </w:rPr>
  </w:style>
  <w:style w:type="paragraph" w:customStyle="1" w:styleId="-31">
    <w:name w:val="深色列表 - 着色 31"/>
    <w:hidden/>
    <w:uiPriority w:val="99"/>
    <w:semiHidden/>
    <w:qFormat/>
    <w:rsid w:val="00E62506"/>
    <w:pPr>
      <w:spacing w:after="0" w:line="240" w:lineRule="auto"/>
    </w:pPr>
    <w:rPr>
      <w:rFonts w:ascii="Times New Roman" w:eastAsia="MS Mincho" w:hAnsi="Times New Roman" w:cs="Times New Roman"/>
      <w:sz w:val="20"/>
      <w:szCs w:val="20"/>
    </w:rPr>
  </w:style>
  <w:style w:type="character" w:customStyle="1" w:styleId="TAL0">
    <w:name w:val="TAL (文字)"/>
    <w:qFormat/>
    <w:rsid w:val="00E62506"/>
    <w:rPr>
      <w:rFonts w:ascii="Arial" w:hAnsi="Arial"/>
      <w:sz w:val="18"/>
      <w:lang w:val="en-GB" w:eastAsia="en-US"/>
    </w:rPr>
  </w:style>
  <w:style w:type="character" w:customStyle="1" w:styleId="B2Char1">
    <w:name w:val="B2 Char1"/>
    <w:rsid w:val="00E62506"/>
    <w:rPr>
      <w:rFonts w:ascii="Times New Roman" w:hAnsi="Times New Roman"/>
      <w:lang w:val="en-GB" w:eastAsia="en-US"/>
    </w:rPr>
  </w:style>
  <w:style w:type="character" w:customStyle="1" w:styleId="msoins0">
    <w:name w:val="msoins0"/>
    <w:qFormat/>
    <w:rsid w:val="00E62506"/>
  </w:style>
  <w:style w:type="character" w:customStyle="1" w:styleId="Heading6Char3">
    <w:name w:val="Heading 6 Char3"/>
    <w:aliases w:val="T1 Char10,Header 6 Char1"/>
    <w:rsid w:val="00E62506"/>
    <w:rPr>
      <w:rFonts w:ascii="Arial" w:hAnsi="Arial"/>
      <w:lang w:val="en-GB"/>
    </w:rPr>
  </w:style>
  <w:style w:type="character" w:customStyle="1" w:styleId="TF0">
    <w:name w:val="TF字符"/>
    <w:aliases w:val="left字符"/>
    <w:link w:val="TF"/>
    <w:rsid w:val="00E62506"/>
    <w:rPr>
      <w:rFonts w:ascii="Arial" w:eastAsia="Times New Roman" w:hAnsi="Arial" w:cs="Times New Roman"/>
      <w:b/>
      <w:sz w:val="20"/>
      <w:szCs w:val="20"/>
      <w:lang w:eastAsia="en-GB"/>
    </w:rPr>
  </w:style>
  <w:style w:type="character" w:customStyle="1" w:styleId="Heading1Char1">
    <w:name w:val="Heading 1 Char1"/>
    <w:aliases w:val="Char Char33,NMP Heading 1 Char3,H1 Char3,h1 Char3,app heading 1 Char3,l1 Char3,Memo Heading 1 Char3,h11 Char3,h12 Char3,h13 Char3,h14 Char3,h15 Char3,h16 Char3,h17 Char3,h111 Char3,h121 Char3,h131 Char3,h141 Char3,h151 Char3,h161 Char2"/>
    <w:qFormat/>
    <w:rsid w:val="00E62506"/>
    <w:rPr>
      <w:rFonts w:ascii="Arial" w:eastAsia="Times New Roman" w:hAnsi="Arial"/>
      <w:sz w:val="36"/>
      <w:lang w:eastAsia="ja-JP"/>
    </w:rPr>
  </w:style>
  <w:style w:type="paragraph" w:customStyle="1" w:styleId="CRCoverPage">
    <w:name w:val="CR Cover Page"/>
    <w:link w:val="CRCoverPageChar"/>
    <w:qFormat/>
    <w:rsid w:val="00E62506"/>
    <w:pPr>
      <w:spacing w:after="120" w:line="240" w:lineRule="auto"/>
    </w:pPr>
    <w:rPr>
      <w:rFonts w:ascii="Arial" w:eastAsia="MS Mincho" w:hAnsi="Arial" w:cs="Times New Roman"/>
      <w:sz w:val="20"/>
      <w:szCs w:val="20"/>
    </w:rPr>
  </w:style>
  <w:style w:type="paragraph" w:customStyle="1" w:styleId="tdoc-header">
    <w:name w:val="tdoc-header"/>
    <w:qFormat/>
    <w:rsid w:val="00E62506"/>
    <w:pPr>
      <w:spacing w:after="0" w:line="240" w:lineRule="auto"/>
    </w:pPr>
    <w:rPr>
      <w:rFonts w:ascii="Arial" w:eastAsia="MS Mincho" w:hAnsi="Arial" w:cs="Times New Roman"/>
      <w:noProof/>
      <w:sz w:val="24"/>
      <w:szCs w:val="20"/>
    </w:rPr>
  </w:style>
  <w:style w:type="character" w:styleId="Hyperlink">
    <w:name w:val="Hyperlink"/>
    <w:qFormat/>
    <w:rsid w:val="00E62506"/>
    <w:rPr>
      <w:color w:val="0000FF"/>
      <w:u w:val="single"/>
    </w:rPr>
  </w:style>
  <w:style w:type="character" w:styleId="FollowedHyperlink">
    <w:name w:val="FollowedHyperlink"/>
    <w:qFormat/>
    <w:rsid w:val="00E62506"/>
    <w:rPr>
      <w:color w:val="800080"/>
      <w:u w:val="single"/>
    </w:rPr>
  </w:style>
  <w:style w:type="paragraph" w:customStyle="1" w:styleId="Default">
    <w:name w:val="Default"/>
    <w:qFormat/>
    <w:rsid w:val="00E62506"/>
    <w:pPr>
      <w:widowControl w:val="0"/>
      <w:autoSpaceDE w:val="0"/>
      <w:autoSpaceDN w:val="0"/>
      <w:adjustRightInd w:val="0"/>
      <w:spacing w:after="0" w:line="240" w:lineRule="auto"/>
    </w:pPr>
    <w:rPr>
      <w:rFonts w:ascii="Arial" w:eastAsia="MS Mincho" w:hAnsi="Arial" w:cs="Arial"/>
      <w:color w:val="000000"/>
      <w:sz w:val="24"/>
      <w:szCs w:val="24"/>
      <w:lang w:val="en-US" w:eastAsia="zh-CN"/>
    </w:rPr>
  </w:style>
  <w:style w:type="character" w:customStyle="1" w:styleId="apple-converted-space">
    <w:name w:val="apple-converted-space"/>
    <w:qFormat/>
    <w:rsid w:val="00E62506"/>
  </w:style>
  <w:style w:type="paragraph" w:customStyle="1" w:styleId="TableText">
    <w:name w:val="TableText"/>
    <w:basedOn w:val="BodyTextIndent"/>
    <w:qFormat/>
    <w:rsid w:val="00E62506"/>
    <w:pPr>
      <w:keepNext/>
      <w:keepLines/>
      <w:snapToGrid w:val="0"/>
      <w:spacing w:after="180"/>
      <w:ind w:leftChars="0" w:left="0"/>
      <w:jc w:val="center"/>
    </w:pPr>
    <w:rPr>
      <w:rFonts w:eastAsia="SimSun"/>
      <w:kern w:val="2"/>
    </w:rPr>
  </w:style>
  <w:style w:type="paragraph" w:styleId="BodyTextIndent">
    <w:name w:val="Body Text Indent"/>
    <w:basedOn w:val="Normal"/>
    <w:link w:val="BodyTextIndentChar"/>
    <w:qFormat/>
    <w:rsid w:val="00E62506"/>
    <w:pPr>
      <w:spacing w:after="120"/>
      <w:ind w:leftChars="200" w:left="420"/>
    </w:pPr>
    <w:rPr>
      <w:rFonts w:eastAsia="MS Mincho"/>
    </w:rPr>
  </w:style>
  <w:style w:type="character" w:customStyle="1" w:styleId="BodyTextIndentChar">
    <w:name w:val="Body Text Indent Char"/>
    <w:basedOn w:val="DefaultParagraphFont"/>
    <w:link w:val="BodyTextIndent"/>
    <w:qFormat/>
    <w:rsid w:val="00E62506"/>
    <w:rPr>
      <w:rFonts w:ascii="Times New Roman" w:eastAsia="MS Mincho" w:hAnsi="Times New Roman" w:cs="Times New Roman"/>
      <w:color w:val="000000"/>
      <w:sz w:val="20"/>
      <w:szCs w:val="20"/>
      <w:lang w:eastAsia="ja-JP"/>
    </w:rPr>
  </w:style>
  <w:style w:type="paragraph" w:customStyle="1" w:styleId="B1">
    <w:name w:val="B1+"/>
    <w:basedOn w:val="B10"/>
    <w:link w:val="B1Car"/>
    <w:qFormat/>
    <w:rsid w:val="00E62506"/>
    <w:pPr>
      <w:numPr>
        <w:numId w:val="1"/>
      </w:numPr>
    </w:pPr>
    <w:rPr>
      <w:lang w:eastAsia="x-none"/>
    </w:rPr>
  </w:style>
  <w:style w:type="character" w:customStyle="1" w:styleId="1-11">
    <w:name w:val="网格表 1 浅色 - 着色 11"/>
    <w:uiPriority w:val="31"/>
    <w:qFormat/>
    <w:rsid w:val="00E62506"/>
    <w:rPr>
      <w:smallCaps/>
      <w:color w:val="5A5A5A"/>
    </w:rPr>
  </w:style>
  <w:style w:type="paragraph" w:customStyle="1" w:styleId="B2">
    <w:name w:val="B2+"/>
    <w:basedOn w:val="B20"/>
    <w:qFormat/>
    <w:rsid w:val="00E62506"/>
    <w:pPr>
      <w:numPr>
        <w:numId w:val="2"/>
      </w:numPr>
    </w:pPr>
    <w:rPr>
      <w:lang w:eastAsia="x-none"/>
    </w:rPr>
  </w:style>
  <w:style w:type="paragraph" w:customStyle="1" w:styleId="B3">
    <w:name w:val="B3+"/>
    <w:basedOn w:val="B30"/>
    <w:qFormat/>
    <w:rsid w:val="00E62506"/>
    <w:pPr>
      <w:numPr>
        <w:numId w:val="3"/>
      </w:numPr>
      <w:tabs>
        <w:tab w:val="left" w:pos="1134"/>
      </w:tabs>
    </w:pPr>
  </w:style>
  <w:style w:type="paragraph" w:customStyle="1" w:styleId="BL">
    <w:name w:val="BL"/>
    <w:basedOn w:val="Normal"/>
    <w:qFormat/>
    <w:rsid w:val="00E62506"/>
    <w:pPr>
      <w:numPr>
        <w:numId w:val="4"/>
      </w:numPr>
      <w:tabs>
        <w:tab w:val="left" w:pos="851"/>
      </w:tabs>
    </w:pPr>
  </w:style>
  <w:style w:type="paragraph" w:customStyle="1" w:styleId="BN">
    <w:name w:val="BN"/>
    <w:basedOn w:val="Normal"/>
    <w:qFormat/>
    <w:rsid w:val="00E62506"/>
    <w:pPr>
      <w:numPr>
        <w:numId w:val="5"/>
      </w:numPr>
    </w:pPr>
  </w:style>
  <w:style w:type="paragraph" w:customStyle="1" w:styleId="FL">
    <w:name w:val="FL"/>
    <w:basedOn w:val="Normal"/>
    <w:qFormat/>
    <w:rsid w:val="00E62506"/>
    <w:pPr>
      <w:keepNext/>
      <w:keepLines/>
      <w:spacing w:before="60"/>
      <w:jc w:val="center"/>
    </w:pPr>
    <w:rPr>
      <w:rFonts w:ascii="Arial" w:hAnsi="Arial"/>
      <w:b/>
    </w:rPr>
  </w:style>
  <w:style w:type="paragraph" w:customStyle="1" w:styleId="TB1">
    <w:name w:val="TB1"/>
    <w:basedOn w:val="Normal"/>
    <w:qFormat/>
    <w:rsid w:val="00E62506"/>
    <w:pPr>
      <w:keepNext/>
      <w:keepLines/>
      <w:numPr>
        <w:numId w:val="6"/>
      </w:numPr>
      <w:tabs>
        <w:tab w:val="left" w:pos="720"/>
      </w:tabs>
      <w:spacing w:after="0"/>
      <w:ind w:left="737" w:hanging="380"/>
    </w:pPr>
    <w:rPr>
      <w:rFonts w:ascii="Arial" w:hAnsi="Arial"/>
      <w:sz w:val="18"/>
    </w:rPr>
  </w:style>
  <w:style w:type="paragraph" w:customStyle="1" w:styleId="TB2">
    <w:name w:val="TB2"/>
    <w:basedOn w:val="Normal"/>
    <w:qFormat/>
    <w:rsid w:val="00E62506"/>
    <w:pPr>
      <w:keepNext/>
      <w:keepLines/>
      <w:numPr>
        <w:numId w:val="7"/>
      </w:numPr>
      <w:tabs>
        <w:tab w:val="left" w:pos="1109"/>
      </w:tabs>
      <w:spacing w:after="0"/>
      <w:ind w:left="1100" w:hanging="380"/>
    </w:pPr>
    <w:rPr>
      <w:rFonts w:ascii="Arial" w:hAnsi="Arial"/>
      <w:sz w:val="18"/>
    </w:rPr>
  </w:style>
  <w:style w:type="character" w:styleId="UnresolvedMention">
    <w:name w:val="Unresolved Mention"/>
    <w:uiPriority w:val="99"/>
    <w:unhideWhenUsed/>
    <w:rsid w:val="00E62506"/>
    <w:rPr>
      <w:color w:val="808080"/>
      <w:shd w:val="clear" w:color="auto" w:fill="E6E6E6"/>
    </w:rPr>
  </w:style>
  <w:style w:type="character" w:customStyle="1" w:styleId="TFChar">
    <w:name w:val="TF Char"/>
    <w:qFormat/>
    <w:rsid w:val="00E62506"/>
    <w:rPr>
      <w:rFonts w:ascii="Arial" w:hAnsi="Arial"/>
      <w:b/>
      <w:lang w:val="en-GB" w:eastAsia="en-US"/>
    </w:rPr>
  </w:style>
  <w:style w:type="table" w:styleId="TableGrid">
    <w:name w:val="Table Grid"/>
    <w:aliases w:val="SGS Table Basic 1"/>
    <w:basedOn w:val="TableNormal"/>
    <w:uiPriority w:val="39"/>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样式 页眉"/>
    <w:basedOn w:val="Header"/>
    <w:link w:val="Char"/>
    <w:qFormat/>
    <w:rsid w:val="00E62506"/>
    <w:rPr>
      <w:rFonts w:eastAsia="Arial"/>
      <w:bCs/>
      <w:sz w:val="22"/>
      <w:lang w:eastAsia="en-US"/>
    </w:rPr>
  </w:style>
  <w:style w:type="character" w:customStyle="1" w:styleId="Char">
    <w:name w:val="样式 页眉 Char"/>
    <w:link w:val="a1"/>
    <w:qFormat/>
    <w:rsid w:val="00E62506"/>
    <w:rPr>
      <w:rFonts w:ascii="Arial" w:eastAsia="Arial" w:hAnsi="Arial" w:cs="Times New Roman"/>
      <w:b/>
      <w:bCs/>
      <w:noProof/>
      <w:szCs w:val="20"/>
    </w:rPr>
  </w:style>
  <w:style w:type="character" w:customStyle="1" w:styleId="CRCoverPageChar">
    <w:name w:val="CR Cover Page Char"/>
    <w:link w:val="CRCoverPage"/>
    <w:qFormat/>
    <w:rsid w:val="00E62506"/>
    <w:rPr>
      <w:rFonts w:ascii="Arial" w:eastAsia="MS Mincho" w:hAnsi="Arial" w:cs="Times New Roman"/>
      <w:sz w:val="20"/>
      <w:szCs w:val="20"/>
    </w:rPr>
  </w:style>
  <w:style w:type="character" w:customStyle="1" w:styleId="B1Char1">
    <w:name w:val="B1 Char1"/>
    <w:qFormat/>
    <w:rsid w:val="00E62506"/>
    <w:rPr>
      <w:lang w:val="en-GB"/>
    </w:rPr>
  </w:style>
  <w:style w:type="paragraph" w:styleId="IndexHeading">
    <w:name w:val="index heading"/>
    <w:basedOn w:val="Normal"/>
    <w:next w:val="Normal"/>
    <w:qFormat/>
    <w:rsid w:val="00E62506"/>
    <w:pPr>
      <w:pBdr>
        <w:top w:val="single" w:sz="12" w:space="0" w:color="auto"/>
      </w:pBdr>
      <w:spacing w:before="360" w:after="240"/>
    </w:pPr>
    <w:rPr>
      <w:rFonts w:eastAsia="SimSun"/>
      <w:b/>
      <w:i/>
      <w:sz w:val="26"/>
    </w:rPr>
  </w:style>
  <w:style w:type="paragraph" w:styleId="PlainText">
    <w:name w:val="Plain Text"/>
    <w:basedOn w:val="Normal"/>
    <w:link w:val="PlainTextChar"/>
    <w:qFormat/>
    <w:rsid w:val="00E62506"/>
    <w:rPr>
      <w:rFonts w:ascii="Courier New" w:hAnsi="Courier New"/>
      <w:lang w:val="nb-NO"/>
    </w:rPr>
  </w:style>
  <w:style w:type="character" w:customStyle="1" w:styleId="PlainTextChar">
    <w:name w:val="Plain Text Char"/>
    <w:basedOn w:val="DefaultParagraphFont"/>
    <w:link w:val="PlainText"/>
    <w:qFormat/>
    <w:rsid w:val="00E62506"/>
    <w:rPr>
      <w:rFonts w:ascii="Courier New" w:eastAsia="Times New Roman" w:hAnsi="Courier New" w:cs="Times New Roman"/>
      <w:color w:val="000000"/>
      <w:sz w:val="20"/>
      <w:szCs w:val="20"/>
      <w:lang w:val="nb-NO"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E62506"/>
  </w:style>
  <w:style w:type="character" w:customStyle="1" w:styleId="BodyTextChar">
    <w:name w:val="Body Text Char"/>
    <w:aliases w:val="bt Char5,Corps de texte Car Char5,Corps de texte Car1 Car Char5,Corps de texte Car Car Car Char5,Corps de texte Car1 Car Car Car Char5,Corps de texte Car Car Car Car Car Char5,Corps de texte Car1 Car Car Car Car Car Char5,bt Car Char1"/>
    <w:basedOn w:val="DefaultParagraphFont"/>
    <w:qFormat/>
    <w:rsid w:val="00E62506"/>
    <w:rPr>
      <w:rFonts w:ascii="Times New Roman" w:eastAsia="Times New Roman" w:hAnsi="Times New Roman" w:cs="Times New Roman"/>
      <w:color w:val="000000"/>
      <w:sz w:val="20"/>
      <w:szCs w:val="20"/>
      <w:lang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qFormat/>
    <w:rsid w:val="00E62506"/>
    <w:rPr>
      <w:rFonts w:ascii="Times New Roman" w:eastAsia="Times New Roman" w:hAnsi="Times New Roman" w:cs="Times New Roman"/>
      <w:color w:val="000000"/>
      <w:sz w:val="20"/>
      <w:szCs w:val="20"/>
      <w:lang w:eastAsia="ja-JP"/>
    </w:rPr>
  </w:style>
  <w:style w:type="paragraph" w:styleId="BodyText2">
    <w:name w:val="Body Text 2"/>
    <w:basedOn w:val="Normal"/>
    <w:link w:val="BodyText2Char"/>
    <w:qFormat/>
    <w:rsid w:val="00E62506"/>
    <w:rPr>
      <w:i/>
      <w:lang w:eastAsia="x-none"/>
    </w:rPr>
  </w:style>
  <w:style w:type="character" w:customStyle="1" w:styleId="BodyText2Char">
    <w:name w:val="Body Text 2 Char"/>
    <w:basedOn w:val="DefaultParagraphFont"/>
    <w:link w:val="BodyText2"/>
    <w:qFormat/>
    <w:rsid w:val="00E62506"/>
    <w:rPr>
      <w:rFonts w:ascii="Times New Roman" w:eastAsia="Times New Roman" w:hAnsi="Times New Roman" w:cs="Times New Roman"/>
      <w:i/>
      <w:color w:val="000000"/>
      <w:sz w:val="20"/>
      <w:szCs w:val="20"/>
      <w:lang w:eastAsia="x-none"/>
    </w:rPr>
  </w:style>
  <w:style w:type="paragraph" w:styleId="BodyText3">
    <w:name w:val="Body Text 3"/>
    <w:basedOn w:val="Normal"/>
    <w:link w:val="BodyText3Char"/>
    <w:qFormat/>
    <w:rsid w:val="00E62506"/>
    <w:pPr>
      <w:keepNext/>
      <w:keepLines/>
    </w:pPr>
    <w:rPr>
      <w:rFonts w:eastAsia="Osaka"/>
      <w:lang w:eastAsia="x-none"/>
    </w:rPr>
  </w:style>
  <w:style w:type="character" w:customStyle="1" w:styleId="BodyText3Char">
    <w:name w:val="Body Text 3 Char"/>
    <w:basedOn w:val="DefaultParagraphFont"/>
    <w:link w:val="BodyText3"/>
    <w:qFormat/>
    <w:rsid w:val="00E62506"/>
    <w:rPr>
      <w:rFonts w:ascii="Times New Roman" w:eastAsia="Osaka" w:hAnsi="Times New Roman" w:cs="Times New Roman"/>
      <w:color w:val="000000"/>
      <w:sz w:val="20"/>
      <w:szCs w:val="20"/>
      <w:lang w:eastAsia="x-none"/>
    </w:rPr>
  </w:style>
  <w:style w:type="table" w:customStyle="1" w:styleId="TableGrid1">
    <w:name w:val="Table Grid1"/>
    <w:basedOn w:val="TableNormal"/>
    <w:next w:val="TableGrid"/>
    <w:uiPriority w:val="39"/>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
    <w:name w:val="Char Char Char Char Char"/>
    <w:semiHidden/>
    <w:qFormat/>
    <w:rsid w:val="00E62506"/>
    <w:pPr>
      <w:keepNext/>
      <w:numPr>
        <w:numId w:val="8"/>
      </w:numPr>
      <w:tabs>
        <w:tab w:val="clear" w:pos="851"/>
        <w:tab w:val="num" w:pos="397"/>
        <w:tab w:val="num" w:pos="720"/>
      </w:tabs>
      <w:autoSpaceDE w:val="0"/>
      <w:autoSpaceDN w:val="0"/>
      <w:adjustRightInd w:val="0"/>
      <w:spacing w:before="60" w:after="60" w:line="240" w:lineRule="auto"/>
      <w:ind w:left="720" w:hanging="360"/>
      <w:jc w:val="both"/>
    </w:pPr>
    <w:rPr>
      <w:rFonts w:ascii="Arial" w:eastAsia="SimSun" w:hAnsi="Arial" w:cs="Arial"/>
      <w:color w:val="0000FF"/>
      <w:kern w:val="2"/>
      <w:sz w:val="20"/>
      <w:szCs w:val="20"/>
      <w:lang w:val="en-US" w:eastAsia="zh-CN"/>
    </w:rPr>
  </w:style>
  <w:style w:type="character" w:customStyle="1" w:styleId="msoins1">
    <w:name w:val="msoins"/>
    <w:qFormat/>
    <w:rsid w:val="00E62506"/>
  </w:style>
  <w:style w:type="paragraph" w:customStyle="1" w:styleId="CharChar">
    <w:name w:val="Char Char"/>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E62506"/>
    <w:rPr>
      <w:lang w:val="en-GB" w:eastAsia="ja-JP" w:bidi="ar-SA"/>
    </w:rPr>
  </w:style>
  <w:style w:type="paragraph" w:customStyle="1" w:styleId="1Char">
    <w:name w:val="(文字) (文字)1 Char (文字) (文字)"/>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
    <w:name w:val="Char Char1 Char Char"/>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bt Car Cha"/>
    <w:qFormat/>
    <w:rsid w:val="00E62506"/>
    <w:rPr>
      <w:rFonts w:eastAsia="MS Mincho"/>
      <w:lang w:val="en-GB" w:eastAsia="en-US" w:bidi="ar-SA"/>
    </w:rPr>
  </w:style>
  <w:style w:type="paragraph" w:customStyle="1" w:styleId="1CharChar">
    <w:name w:val="(文字) (文字)1 Char (文字) (文字)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E62506"/>
    <w:pPr>
      <w:tabs>
        <w:tab w:val="left" w:pos="540"/>
        <w:tab w:val="left" w:pos="1260"/>
        <w:tab w:val="left" w:pos="1800"/>
      </w:tabs>
      <w:spacing w:before="24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Body Text Cha"/>
    <w:qFormat/>
    <w:rsid w:val="00E62506"/>
    <w:rPr>
      <w:lang w:val="en-GB" w:eastAsia="ja-JP" w:bidi="ar-SA"/>
    </w:rPr>
  </w:style>
  <w:style w:type="paragraph" w:customStyle="1" w:styleId="-310">
    <w:name w:val="彩色底纹 - 着色 31"/>
    <w:basedOn w:val="Normal"/>
    <w:uiPriority w:val="34"/>
    <w:qFormat/>
    <w:rsid w:val="00E62506"/>
    <w:pPr>
      <w:ind w:left="720"/>
      <w:contextualSpacing/>
    </w:pPr>
    <w:rPr>
      <w:rFonts w:eastAsia="SimSun"/>
    </w:rPr>
  </w:style>
  <w:style w:type="character" w:customStyle="1" w:styleId="capChar2">
    <w:name w:val="cap Char2"/>
    <w:aliases w:val="cap Char Char2,Caption Char Char1,Caption Char1 Char Char1,cap Char Char1 Char1,Caption Char Char1 Char Char1,cap Char2 Char Char Char1"/>
    <w:qFormat/>
    <w:rsid w:val="00E62506"/>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E62506"/>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E62506"/>
    <w:rPr>
      <w:rFonts w:ascii="Arial" w:hAnsi="Arial"/>
      <w:sz w:val="32"/>
      <w:lang w:val="en-GB" w:eastAsia="ja-JP" w:bidi="ar-SA"/>
    </w:rPr>
  </w:style>
  <w:style w:type="character" w:customStyle="1" w:styleId="CharChar4">
    <w:name w:val="Char Char4"/>
    <w:qFormat/>
    <w:rsid w:val="00E62506"/>
    <w:rPr>
      <w:rFonts w:ascii="Courier New" w:hAnsi="Courier New"/>
      <w:lang w:val="nb-NO" w:eastAsia="ja-JP" w:bidi="ar-SA"/>
    </w:rPr>
  </w:style>
  <w:style w:type="character" w:customStyle="1" w:styleId="AndreaLeonardi">
    <w:name w:val="Andrea Leonardi"/>
    <w:semiHidden/>
    <w:qFormat/>
    <w:rsid w:val="00E62506"/>
    <w:rPr>
      <w:rFonts w:ascii="Arial" w:hAnsi="Arial" w:cs="Arial"/>
      <w:color w:val="auto"/>
      <w:sz w:val="20"/>
      <w:szCs w:val="20"/>
    </w:rPr>
  </w:style>
  <w:style w:type="character" w:customStyle="1" w:styleId="NOCharChar">
    <w:name w:val="NO Char Char"/>
    <w:qFormat/>
    <w:rsid w:val="00E62506"/>
    <w:rPr>
      <w:lang w:val="en-GB" w:eastAsia="en-US" w:bidi="ar-SA"/>
    </w:rPr>
  </w:style>
  <w:style w:type="paragraph" w:styleId="NormalWeb">
    <w:name w:val="Normal (Web)"/>
    <w:basedOn w:val="Normal"/>
    <w:qFormat/>
    <w:rsid w:val="00E62506"/>
    <w:pPr>
      <w:spacing w:before="100" w:beforeAutospacing="1" w:after="100" w:afterAutospacing="1"/>
    </w:pPr>
    <w:rPr>
      <w:rFonts w:eastAsia="Arial Unicode MS"/>
      <w:sz w:val="24"/>
      <w:szCs w:val="24"/>
    </w:rPr>
  </w:style>
  <w:style w:type="character" w:customStyle="1" w:styleId="NOZchn">
    <w:name w:val="NO Zchn"/>
    <w:qFormat/>
    <w:rsid w:val="00E62506"/>
    <w:rPr>
      <w:lang w:val="en-GB" w:eastAsia="en-US" w:bidi="ar-SA"/>
    </w:rPr>
  </w:style>
  <w:style w:type="paragraph" w:customStyle="1" w:styleId="CharCharCharCharCharChar">
    <w:name w:val="Char Char Char Char Char Char"/>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a2">
    <w:name w:val="(文字) (文字)"/>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T1Char">
    <w:name w:val="T1 Char"/>
    <w:aliases w:val="Header 6 Char Char"/>
    <w:rsid w:val="00E62506"/>
    <w:rPr>
      <w:rFonts w:ascii="Arial" w:hAnsi="Arial" w:cs="Arial"/>
      <w:lang w:val="en-GB" w:eastAsia="en-US"/>
    </w:rPr>
  </w:style>
  <w:style w:type="character" w:customStyle="1" w:styleId="T1Char1">
    <w:name w:val="T1 Char1"/>
    <w:aliases w:val="Header 6 Char Char1,Heading 6 Char1"/>
    <w:qFormat/>
    <w:rsid w:val="00E62506"/>
    <w:rPr>
      <w:rFonts w:ascii="Arial" w:hAnsi="Arial" w:cs="Arial"/>
      <w:lang w:val="en-GB"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E62506"/>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E Char"/>
    <w:rsid w:val="00E62506"/>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标题 5 Char1,Heading 81 Char1,Heading 5 Char1,Heading 81 Char,标题 81 Char"/>
    <w:qFormat/>
    <w:rsid w:val="00E62506"/>
    <w:rPr>
      <w:rFonts w:ascii="Arial" w:eastAsia="MS Mincho" w:hAnsi="Arial"/>
      <w:sz w:val="22"/>
      <w:lang w:val="en-GB" w:eastAsia="en-US" w:bidi="ar-SA"/>
    </w:rPr>
  </w:style>
  <w:style w:type="paragraph" w:customStyle="1" w:styleId="CarCar">
    <w:name w:val="Car C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E62506"/>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E62506"/>
    <w:rPr>
      <w:rFonts w:ascii="Arial" w:hAnsi="Arial"/>
      <w:sz w:val="36"/>
      <w:lang w:val="en-GB" w:eastAsia="en-US" w:bidi="ar-SA"/>
    </w:rPr>
  </w:style>
  <w:style w:type="paragraph" w:customStyle="1" w:styleId="ZchnZchn1">
    <w:name w:val="Zchn Zchn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E62506"/>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E62506"/>
    <w:rPr>
      <w:rFonts w:ascii="Arial" w:hAnsi="Arial"/>
      <w:sz w:val="32"/>
      <w:lang w:val="en-GB" w:eastAsia="en-US" w:bidi="ar-SA"/>
    </w:rPr>
  </w:style>
  <w:style w:type="paragraph" w:customStyle="1" w:styleId="2">
    <w:name w:val="(文字) (文字)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E62506"/>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E62506"/>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E62506"/>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E62506"/>
    <w:rPr>
      <w:rFonts w:ascii="Arial" w:eastAsia="Batang" w:hAnsi="Arial" w:cs="Times New Roman"/>
      <w:b/>
      <w:bCs/>
      <w:i/>
      <w:iCs/>
      <w:sz w:val="28"/>
      <w:szCs w:val="28"/>
      <w:lang w:val="en-GB" w:eastAsia="en-US" w:bidi="ar-SA"/>
    </w:rPr>
  </w:style>
  <w:style w:type="paragraph" w:customStyle="1" w:styleId="3">
    <w:name w:val="(文字) (文字)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
    <w:name w:val="(文字) (文字)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T1Char2">
    <w:name w:val="T1 Char2"/>
    <w:aliases w:val="Header 6 Char Char2"/>
    <w:qFormat/>
    <w:rsid w:val="00E62506"/>
    <w:rPr>
      <w:rFonts w:ascii="Arial" w:hAnsi="Arial" w:cs="Arial"/>
      <w:lang w:val="en-GB" w:eastAsia="en-US"/>
    </w:rPr>
  </w:style>
  <w:style w:type="paragraph" w:customStyle="1" w:styleId="10">
    <w:name w:val="(文字) (文字)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styleId="BodyTextIndent2">
    <w:name w:val="Body Text Indent 2"/>
    <w:basedOn w:val="Normal"/>
    <w:link w:val="BodyTextIndent2Char"/>
    <w:qFormat/>
    <w:rsid w:val="00E62506"/>
    <w:pPr>
      <w:ind w:leftChars="100" w:left="400" w:hangingChars="100" w:hanging="200"/>
    </w:pPr>
    <w:rPr>
      <w:rFonts w:eastAsia="MS Mincho"/>
    </w:rPr>
  </w:style>
  <w:style w:type="character" w:customStyle="1" w:styleId="BodyTextIndent2Char">
    <w:name w:val="Body Text Indent 2 Char"/>
    <w:basedOn w:val="DefaultParagraphFont"/>
    <w:link w:val="BodyTextIndent2"/>
    <w:qFormat/>
    <w:rsid w:val="00E62506"/>
    <w:rPr>
      <w:rFonts w:ascii="Times New Roman" w:eastAsia="MS Mincho" w:hAnsi="Times New Roman" w:cs="Times New Roman"/>
      <w:color w:val="000000"/>
      <w:sz w:val="20"/>
      <w:szCs w:val="20"/>
      <w:lang w:eastAsia="ja-JP"/>
    </w:rPr>
  </w:style>
  <w:style w:type="paragraph" w:styleId="NormalIndent">
    <w:name w:val="Normal Indent"/>
    <w:aliases w:val="d"/>
    <w:basedOn w:val="Normal"/>
    <w:qFormat/>
    <w:rsid w:val="00E62506"/>
    <w:pPr>
      <w:spacing w:after="0"/>
      <w:ind w:left="851"/>
    </w:pPr>
    <w:rPr>
      <w:rFonts w:eastAsia="MS Mincho"/>
      <w:lang w:val="it-IT"/>
    </w:rPr>
  </w:style>
  <w:style w:type="paragraph" w:styleId="ListNumber5">
    <w:name w:val="List Number 5"/>
    <w:basedOn w:val="Normal"/>
    <w:qFormat/>
    <w:rsid w:val="00E62506"/>
    <w:pPr>
      <w:tabs>
        <w:tab w:val="num" w:pos="851"/>
        <w:tab w:val="num" w:pos="1800"/>
      </w:tabs>
      <w:ind w:left="1800" w:hanging="851"/>
    </w:pPr>
    <w:rPr>
      <w:rFonts w:eastAsia="MS Mincho"/>
    </w:rPr>
  </w:style>
  <w:style w:type="paragraph" w:styleId="ListNumber3">
    <w:name w:val="List Number 3"/>
    <w:basedOn w:val="Normal"/>
    <w:qFormat/>
    <w:rsid w:val="00E62506"/>
    <w:pPr>
      <w:numPr>
        <w:numId w:val="10"/>
      </w:numPr>
      <w:tabs>
        <w:tab w:val="num" w:pos="926"/>
      </w:tabs>
      <w:ind w:left="926"/>
    </w:pPr>
    <w:rPr>
      <w:rFonts w:eastAsia="MS Mincho"/>
    </w:rPr>
  </w:style>
  <w:style w:type="paragraph" w:styleId="ListNumber4">
    <w:name w:val="List Number 4"/>
    <w:basedOn w:val="Normal"/>
    <w:qFormat/>
    <w:rsid w:val="00E62506"/>
    <w:pPr>
      <w:numPr>
        <w:numId w:val="9"/>
      </w:numPr>
      <w:tabs>
        <w:tab w:val="num" w:pos="1209"/>
      </w:tabs>
      <w:ind w:left="1209"/>
    </w:pPr>
    <w:rPr>
      <w:rFonts w:eastAsia="MS Mincho"/>
    </w:rPr>
  </w:style>
  <w:style w:type="character" w:styleId="Strong">
    <w:name w:val="Strong"/>
    <w:aliases w:val="Level 2"/>
    <w:qFormat/>
    <w:rsid w:val="00E62506"/>
    <w:rPr>
      <w:b/>
      <w:bCs/>
    </w:rPr>
  </w:style>
  <w:style w:type="character" w:customStyle="1" w:styleId="CharChar7">
    <w:name w:val="Char Char7"/>
    <w:qFormat/>
    <w:rsid w:val="00E62506"/>
    <w:rPr>
      <w:rFonts w:ascii="Tahoma" w:hAnsi="Tahoma" w:cs="Tahoma"/>
      <w:shd w:val="clear" w:color="auto" w:fill="000080"/>
      <w:lang w:val="en-GB" w:eastAsia="en-US"/>
    </w:rPr>
  </w:style>
  <w:style w:type="character" w:customStyle="1" w:styleId="ZchnZchn5">
    <w:name w:val="Zchn Zchn5"/>
    <w:qFormat/>
    <w:rsid w:val="00E62506"/>
    <w:rPr>
      <w:rFonts w:ascii="Courier New" w:eastAsia="Batang" w:hAnsi="Courier New"/>
      <w:lang w:val="nb-NO" w:eastAsia="en-US" w:bidi="ar-SA"/>
    </w:rPr>
  </w:style>
  <w:style w:type="character" w:customStyle="1" w:styleId="CharChar10">
    <w:name w:val="Char Char10"/>
    <w:qFormat/>
    <w:rsid w:val="00E62506"/>
    <w:rPr>
      <w:rFonts w:ascii="Times New Roman" w:hAnsi="Times New Roman"/>
      <w:lang w:val="en-GB" w:eastAsia="en-US"/>
    </w:rPr>
  </w:style>
  <w:style w:type="character" w:customStyle="1" w:styleId="CharChar9">
    <w:name w:val="Char Char9"/>
    <w:qFormat/>
    <w:rsid w:val="00E62506"/>
    <w:rPr>
      <w:rFonts w:ascii="Tahoma" w:hAnsi="Tahoma" w:cs="Tahoma"/>
      <w:sz w:val="16"/>
      <w:szCs w:val="16"/>
      <w:lang w:val="en-GB" w:eastAsia="en-US"/>
    </w:rPr>
  </w:style>
  <w:style w:type="character" w:customStyle="1" w:styleId="CharChar8">
    <w:name w:val="Char Char8"/>
    <w:semiHidden/>
    <w:qFormat/>
    <w:rsid w:val="00E62506"/>
    <w:rPr>
      <w:rFonts w:ascii="Times New Roman" w:hAnsi="Times New Roman"/>
      <w:b/>
      <w:bCs/>
      <w:lang w:val="en-GB" w:eastAsia="en-US"/>
    </w:rPr>
  </w:style>
  <w:style w:type="paragraph" w:customStyle="1" w:styleId="11">
    <w:name w:val="修订1"/>
    <w:hidden/>
    <w:semiHidden/>
    <w:qFormat/>
    <w:rsid w:val="00E62506"/>
    <w:pPr>
      <w:spacing w:after="0" w:line="240" w:lineRule="auto"/>
    </w:pPr>
    <w:rPr>
      <w:rFonts w:ascii="Times New Roman" w:eastAsia="Batang" w:hAnsi="Times New Roman" w:cs="Times New Roman"/>
      <w:sz w:val="20"/>
      <w:szCs w:val="20"/>
    </w:rPr>
  </w:style>
  <w:style w:type="paragraph" w:styleId="EndnoteText">
    <w:name w:val="endnote text"/>
    <w:basedOn w:val="Normal"/>
    <w:link w:val="EndnoteTextChar"/>
    <w:qFormat/>
    <w:rsid w:val="00E62506"/>
    <w:pPr>
      <w:snapToGrid w:val="0"/>
    </w:pPr>
    <w:rPr>
      <w:lang w:eastAsia="x-none"/>
    </w:rPr>
  </w:style>
  <w:style w:type="character" w:customStyle="1" w:styleId="EndnoteTextChar">
    <w:name w:val="Endnote Text Char"/>
    <w:basedOn w:val="DefaultParagraphFont"/>
    <w:link w:val="EndnoteText"/>
    <w:qFormat/>
    <w:rsid w:val="00E62506"/>
    <w:rPr>
      <w:rFonts w:ascii="Times New Roman" w:eastAsia="Times New Roman" w:hAnsi="Times New Roman" w:cs="Times New Roman"/>
      <w:color w:val="000000"/>
      <w:sz w:val="20"/>
      <w:szCs w:val="20"/>
      <w:lang w:eastAsia="x-none"/>
    </w:rPr>
  </w:style>
  <w:style w:type="character" w:styleId="EndnoteReference">
    <w:name w:val="endnote reference"/>
    <w:qFormat/>
    <w:rsid w:val="00E62506"/>
    <w:rPr>
      <w:vertAlign w:val="superscript"/>
    </w:rPr>
  </w:style>
  <w:style w:type="character" w:customStyle="1" w:styleId="btChar3">
    <w:name w:val="bt Char3"/>
    <w:aliases w:val="bt Car Char Char3"/>
    <w:qFormat/>
    <w:rsid w:val="00E62506"/>
    <w:rPr>
      <w:lang w:val="en-GB" w:eastAsia="ja-JP" w:bidi="ar-SA"/>
    </w:rPr>
  </w:style>
  <w:style w:type="paragraph" w:styleId="Title">
    <w:name w:val="Title"/>
    <w:aliases w:val="Section Header"/>
    <w:basedOn w:val="Normal"/>
    <w:next w:val="Normal"/>
    <w:link w:val="TitleChar"/>
    <w:qFormat/>
    <w:rsid w:val="00E62506"/>
    <w:pPr>
      <w:spacing w:before="240" w:after="60"/>
      <w:outlineLvl w:val="0"/>
    </w:pPr>
    <w:rPr>
      <w:rFonts w:ascii="Courier New" w:hAnsi="Courier New"/>
      <w:lang w:val="nb-NO" w:eastAsia="x-none"/>
    </w:rPr>
  </w:style>
  <w:style w:type="character" w:customStyle="1" w:styleId="TitleChar">
    <w:name w:val="Title Char"/>
    <w:aliases w:val="Section Header Char"/>
    <w:basedOn w:val="DefaultParagraphFont"/>
    <w:link w:val="Title"/>
    <w:qFormat/>
    <w:rsid w:val="00E62506"/>
    <w:rPr>
      <w:rFonts w:ascii="Courier New" w:eastAsia="Times New Roman" w:hAnsi="Courier New" w:cs="Times New Roman"/>
      <w:color w:val="000000"/>
      <w:sz w:val="20"/>
      <w:szCs w:val="20"/>
      <w:lang w:val="nb-NO" w:eastAsia="x-none"/>
    </w:rPr>
  </w:style>
  <w:style w:type="character" w:customStyle="1" w:styleId="h5Char2">
    <w:name w:val="h5 Char2"/>
    <w:aliases w:val="Heading5 Char2,Head5 Char2,H5 Char2,M5 Char2,mh2 Char2,Module heading 2 Char2,heading 8 Char2,Numbered Sub-list Char1,Heading 81 Char Char1,5 Char1,标题 81 Char1,Heading 811 Cha,Numbered Sub-list Char Char2,5 Char Char1,H5 Char Char1"/>
    <w:qFormat/>
    <w:rsid w:val="00E62506"/>
    <w:rPr>
      <w:rFonts w:ascii="Arial" w:hAnsi="Arial"/>
      <w:sz w:val="22"/>
      <w:lang w:val="en-GB" w:eastAsia="ja-JP" w:bidi="ar-SA"/>
    </w:rPr>
  </w:style>
  <w:style w:type="paragraph" w:styleId="Date">
    <w:name w:val="Date"/>
    <w:basedOn w:val="Normal"/>
    <w:next w:val="Normal"/>
    <w:link w:val="DateChar"/>
    <w:qFormat/>
    <w:rsid w:val="00E62506"/>
    <w:rPr>
      <w:lang w:eastAsia="x-none"/>
    </w:rPr>
  </w:style>
  <w:style w:type="character" w:customStyle="1" w:styleId="DateChar">
    <w:name w:val="Date Char"/>
    <w:basedOn w:val="DefaultParagraphFont"/>
    <w:link w:val="Date"/>
    <w:qFormat/>
    <w:rsid w:val="00E62506"/>
    <w:rPr>
      <w:rFonts w:ascii="Times New Roman" w:eastAsia="Times New Roman" w:hAnsi="Times New Roman" w:cs="Times New Roman"/>
      <w:color w:val="000000"/>
      <w:sz w:val="20"/>
      <w:szCs w:val="20"/>
      <w:lang w:eastAsia="x-none"/>
    </w:rPr>
  </w:style>
  <w:style w:type="paragraph" w:styleId="Caption">
    <w:name w:val="caption"/>
    <w:aliases w:val="cap,cap Char,Caption Char,Caption Char1 Char,cap Char Char1,Caption Char Char1 Char,cap Char2 Char,Ca,Caption Char C...,cap1,cap2,cap3,cap4,cap5,cap6,cap7,cap8,cap9,cap10,cap11,cap21,cap31,cap41,cap51,cap61,cap71,cap81,cap91,cap101,cap12,cap22,C"/>
    <w:basedOn w:val="Normal"/>
    <w:next w:val="Normal"/>
    <w:link w:val="CaptionChar1"/>
    <w:qFormat/>
    <w:rsid w:val="00E62506"/>
    <w:pPr>
      <w:spacing w:before="120" w:after="120"/>
    </w:pPr>
    <w:rPr>
      <w:rFonts w:eastAsia="MS Mincho"/>
      <w:b/>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3 Char,cap4 Char,cap5 Char,cap6 Char,cap7 Char"/>
    <w:link w:val="Caption"/>
    <w:qFormat/>
    <w:rsid w:val="00E62506"/>
    <w:rPr>
      <w:rFonts w:ascii="Times New Roman" w:eastAsia="MS Mincho" w:hAnsi="Times New Roman" w:cs="Times New Roman"/>
      <w:b/>
      <w:color w:val="000000"/>
      <w:sz w:val="20"/>
      <w:szCs w:val="20"/>
      <w:lang w:eastAsia="ja-JP"/>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62506"/>
    <w:rPr>
      <w:rFonts w:ascii="Arial" w:hAnsi="Arial"/>
      <w:sz w:val="24"/>
      <w:lang w:val="en-GB"/>
    </w:rPr>
  </w:style>
  <w:style w:type="paragraph" w:customStyle="1" w:styleId="AutoCorrect">
    <w:name w:val="AutoCorrect"/>
    <w:qFormat/>
    <w:rsid w:val="00E62506"/>
    <w:pPr>
      <w:spacing w:after="0" w:line="240" w:lineRule="auto"/>
    </w:pPr>
    <w:rPr>
      <w:rFonts w:ascii="Times New Roman" w:eastAsia="SimSun" w:hAnsi="Times New Roman" w:cs="Times New Roman"/>
      <w:sz w:val="24"/>
      <w:szCs w:val="24"/>
      <w:lang w:eastAsia="ko-KR"/>
    </w:rPr>
  </w:style>
  <w:style w:type="paragraph" w:customStyle="1" w:styleId="-PAGE-">
    <w:name w:val="- PAGE -"/>
    <w:qFormat/>
    <w:rsid w:val="00E62506"/>
    <w:pPr>
      <w:spacing w:after="0" w:line="240" w:lineRule="auto"/>
    </w:pPr>
    <w:rPr>
      <w:rFonts w:ascii="Times New Roman" w:eastAsia="SimSun" w:hAnsi="Times New Roman" w:cs="Times New Roman"/>
      <w:sz w:val="24"/>
      <w:szCs w:val="24"/>
      <w:lang w:eastAsia="ko-KR"/>
    </w:rPr>
  </w:style>
  <w:style w:type="paragraph" w:customStyle="1" w:styleId="PageXofY">
    <w:name w:val="Page X of Y"/>
    <w:qFormat/>
    <w:rsid w:val="00E62506"/>
    <w:pPr>
      <w:spacing w:after="0" w:line="240" w:lineRule="auto"/>
    </w:pPr>
    <w:rPr>
      <w:rFonts w:ascii="Times New Roman" w:eastAsia="SimSun" w:hAnsi="Times New Roman" w:cs="Times New Roman"/>
      <w:sz w:val="24"/>
      <w:szCs w:val="24"/>
      <w:lang w:eastAsia="ko-KR"/>
    </w:rPr>
  </w:style>
  <w:style w:type="paragraph" w:customStyle="1" w:styleId="Createdby">
    <w:name w:val="Created by"/>
    <w:qFormat/>
    <w:rsid w:val="00E62506"/>
    <w:pPr>
      <w:spacing w:after="0" w:line="240" w:lineRule="auto"/>
    </w:pPr>
    <w:rPr>
      <w:rFonts w:ascii="Times New Roman" w:eastAsia="SimSun" w:hAnsi="Times New Roman" w:cs="Times New Roman"/>
      <w:sz w:val="24"/>
      <w:szCs w:val="24"/>
      <w:lang w:eastAsia="ko-KR"/>
    </w:rPr>
  </w:style>
  <w:style w:type="paragraph" w:customStyle="1" w:styleId="Createdon">
    <w:name w:val="Created on"/>
    <w:qFormat/>
    <w:rsid w:val="00E62506"/>
    <w:pPr>
      <w:spacing w:after="0" w:line="240" w:lineRule="auto"/>
    </w:pPr>
    <w:rPr>
      <w:rFonts w:ascii="Times New Roman" w:eastAsia="SimSun" w:hAnsi="Times New Roman" w:cs="Times New Roman"/>
      <w:sz w:val="24"/>
      <w:szCs w:val="24"/>
      <w:lang w:eastAsia="ko-KR"/>
    </w:rPr>
  </w:style>
  <w:style w:type="paragraph" w:customStyle="1" w:styleId="Lastprinted">
    <w:name w:val="Last printed"/>
    <w:qFormat/>
    <w:rsid w:val="00E62506"/>
    <w:pPr>
      <w:spacing w:after="0" w:line="240" w:lineRule="auto"/>
    </w:pPr>
    <w:rPr>
      <w:rFonts w:ascii="Times New Roman" w:eastAsia="SimSun" w:hAnsi="Times New Roman" w:cs="Times New Roman"/>
      <w:sz w:val="24"/>
      <w:szCs w:val="24"/>
      <w:lang w:eastAsia="ko-KR"/>
    </w:rPr>
  </w:style>
  <w:style w:type="paragraph" w:customStyle="1" w:styleId="Lastsavedby">
    <w:name w:val="Last saved by"/>
    <w:qFormat/>
    <w:rsid w:val="00E62506"/>
    <w:pPr>
      <w:spacing w:after="0" w:line="240" w:lineRule="auto"/>
    </w:pPr>
    <w:rPr>
      <w:rFonts w:ascii="Times New Roman" w:eastAsia="SimSun" w:hAnsi="Times New Roman" w:cs="Times New Roman"/>
      <w:sz w:val="24"/>
      <w:szCs w:val="24"/>
      <w:lang w:eastAsia="ko-KR"/>
    </w:rPr>
  </w:style>
  <w:style w:type="paragraph" w:customStyle="1" w:styleId="Filename">
    <w:name w:val="Filename"/>
    <w:qFormat/>
    <w:rsid w:val="00E62506"/>
    <w:pPr>
      <w:spacing w:after="0" w:line="240" w:lineRule="auto"/>
    </w:pPr>
    <w:rPr>
      <w:rFonts w:ascii="Times New Roman" w:eastAsia="SimSun" w:hAnsi="Times New Roman" w:cs="Times New Roman"/>
      <w:sz w:val="24"/>
      <w:szCs w:val="24"/>
      <w:lang w:eastAsia="ko-KR"/>
    </w:rPr>
  </w:style>
  <w:style w:type="paragraph" w:customStyle="1" w:styleId="Filenameandpath">
    <w:name w:val="Filename and path"/>
    <w:qFormat/>
    <w:rsid w:val="00E62506"/>
    <w:pPr>
      <w:spacing w:after="0" w:line="240" w:lineRule="auto"/>
    </w:pPr>
    <w:rPr>
      <w:rFonts w:ascii="Times New Roman" w:eastAsia="SimSun" w:hAnsi="Times New Roman" w:cs="Times New Roman"/>
      <w:sz w:val="24"/>
      <w:szCs w:val="24"/>
      <w:lang w:eastAsia="ko-KR"/>
    </w:rPr>
  </w:style>
  <w:style w:type="paragraph" w:customStyle="1" w:styleId="AuthorPageDate">
    <w:name w:val="Author  Page #  Date"/>
    <w:qFormat/>
    <w:rsid w:val="00E62506"/>
    <w:pPr>
      <w:spacing w:after="0" w:line="240" w:lineRule="auto"/>
    </w:pPr>
    <w:rPr>
      <w:rFonts w:ascii="Times New Roman" w:eastAsia="SimSun" w:hAnsi="Times New Roman" w:cs="Times New Roman"/>
      <w:sz w:val="24"/>
      <w:szCs w:val="24"/>
      <w:lang w:eastAsia="ko-KR"/>
    </w:rPr>
  </w:style>
  <w:style w:type="paragraph" w:customStyle="1" w:styleId="ConfidentialPageDate">
    <w:name w:val="Confidential  Page #  Date"/>
    <w:qFormat/>
    <w:rsid w:val="00E62506"/>
    <w:pPr>
      <w:spacing w:after="0" w:line="240" w:lineRule="auto"/>
    </w:pPr>
    <w:rPr>
      <w:rFonts w:ascii="Times New Roman" w:eastAsia="SimSun" w:hAnsi="Times New Roman" w:cs="Times New Roman"/>
      <w:sz w:val="24"/>
      <w:szCs w:val="24"/>
      <w:lang w:eastAsia="ko-KR"/>
    </w:rPr>
  </w:style>
  <w:style w:type="paragraph" w:customStyle="1" w:styleId="INDENT1">
    <w:name w:val="INDENT1"/>
    <w:basedOn w:val="Normal"/>
    <w:qFormat/>
    <w:rsid w:val="00E62506"/>
    <w:pPr>
      <w:ind w:left="851"/>
    </w:pPr>
    <w:rPr>
      <w:rFonts w:eastAsia="SimSun"/>
    </w:rPr>
  </w:style>
  <w:style w:type="paragraph" w:customStyle="1" w:styleId="INDENT2">
    <w:name w:val="INDENT2"/>
    <w:basedOn w:val="Normal"/>
    <w:qFormat/>
    <w:rsid w:val="00E62506"/>
    <w:pPr>
      <w:ind w:left="1135" w:hanging="284"/>
    </w:pPr>
    <w:rPr>
      <w:rFonts w:eastAsia="SimSun"/>
    </w:rPr>
  </w:style>
  <w:style w:type="paragraph" w:customStyle="1" w:styleId="INDENT3">
    <w:name w:val="INDENT3"/>
    <w:basedOn w:val="Normal"/>
    <w:qFormat/>
    <w:rsid w:val="00E62506"/>
    <w:pPr>
      <w:ind w:left="1701" w:hanging="567"/>
    </w:pPr>
    <w:rPr>
      <w:rFonts w:eastAsia="SimSun"/>
    </w:rPr>
  </w:style>
  <w:style w:type="paragraph" w:customStyle="1" w:styleId="FigureTitle">
    <w:name w:val="Figure_Title"/>
    <w:basedOn w:val="Normal"/>
    <w:next w:val="Normal"/>
    <w:qFormat/>
    <w:rsid w:val="00E62506"/>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qFormat/>
    <w:rsid w:val="00E62506"/>
    <w:pPr>
      <w:keepNext/>
      <w:keepLines/>
    </w:pPr>
    <w:rPr>
      <w:rFonts w:eastAsia="SimSun"/>
      <w:b/>
    </w:rPr>
  </w:style>
  <w:style w:type="paragraph" w:customStyle="1" w:styleId="enumlev2">
    <w:name w:val="enumlev2"/>
    <w:basedOn w:val="Normal"/>
    <w:qFormat/>
    <w:rsid w:val="00E62506"/>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qFormat/>
    <w:rsid w:val="00E62506"/>
    <w:pPr>
      <w:keepNext/>
      <w:keepLines/>
      <w:spacing w:before="240"/>
      <w:ind w:left="1418"/>
    </w:pPr>
    <w:rPr>
      <w:rFonts w:ascii="Arial" w:eastAsia="SimSun" w:hAnsi="Arial"/>
      <w:b/>
      <w:sz w:val="36"/>
      <w:lang w:val="en-US"/>
    </w:rPr>
  </w:style>
  <w:style w:type="paragraph" w:customStyle="1" w:styleId="Figure">
    <w:name w:val="Figure"/>
    <w:basedOn w:val="Normal"/>
    <w:qFormat/>
    <w:rsid w:val="00E62506"/>
    <w:pPr>
      <w:tabs>
        <w:tab w:val="num" w:pos="1440"/>
      </w:tabs>
      <w:spacing w:before="180" w:after="240" w:line="280" w:lineRule="atLeast"/>
      <w:ind w:left="720" w:hanging="360"/>
      <w:jc w:val="center"/>
    </w:pPr>
    <w:rPr>
      <w:rFonts w:ascii="Arial" w:eastAsia="SimSun" w:hAnsi="Arial"/>
      <w:b/>
      <w:lang w:val="en-US"/>
    </w:rPr>
  </w:style>
  <w:style w:type="paragraph" w:customStyle="1" w:styleId="MTDisplayEquation">
    <w:name w:val="MTDisplayEquation"/>
    <w:basedOn w:val="Normal"/>
    <w:link w:val="MTDisplayEquationZchn"/>
    <w:qFormat/>
    <w:rsid w:val="00E62506"/>
    <w:pPr>
      <w:tabs>
        <w:tab w:val="center" w:pos="4820"/>
        <w:tab w:val="right" w:pos="9640"/>
      </w:tabs>
    </w:pPr>
    <w:rPr>
      <w:lang w:val="x-none"/>
    </w:rPr>
  </w:style>
  <w:style w:type="table" w:customStyle="1" w:styleId="TableGrid11">
    <w:name w:val="Table Grid11"/>
    <w:basedOn w:val="TableNormal"/>
    <w:next w:val="TableGrid"/>
    <w:uiPriority w:val="39"/>
    <w:qFormat/>
    <w:rsid w:val="00E62506"/>
    <w:pPr>
      <w:spacing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E62506"/>
    <w:pPr>
      <w:tabs>
        <w:tab w:val="left" w:pos="1418"/>
      </w:tabs>
      <w:spacing w:after="120"/>
    </w:pPr>
    <w:rPr>
      <w:rFonts w:ascii="Arial" w:eastAsia="MS Mincho" w:hAnsi="Arial"/>
      <w:sz w:val="24"/>
      <w:lang w:val="fr-FR"/>
    </w:rPr>
  </w:style>
  <w:style w:type="paragraph" w:customStyle="1" w:styleId="p20">
    <w:name w:val="p20"/>
    <w:basedOn w:val="Normal"/>
    <w:qFormat/>
    <w:rsid w:val="00E62506"/>
    <w:pPr>
      <w:snapToGrid w:val="0"/>
      <w:spacing w:after="0"/>
    </w:pPr>
    <w:rPr>
      <w:rFonts w:ascii="Arial" w:eastAsia="SimSun" w:hAnsi="Arial" w:cs="Arial"/>
      <w:sz w:val="18"/>
      <w:szCs w:val="18"/>
      <w:lang w:val="en-US" w:eastAsia="zh-CN"/>
    </w:rPr>
  </w:style>
  <w:style w:type="paragraph" w:customStyle="1" w:styleId="ATC">
    <w:name w:val="ATC"/>
    <w:basedOn w:val="Normal"/>
    <w:qFormat/>
    <w:rsid w:val="00E62506"/>
    <w:rPr>
      <w:rFonts w:eastAsia="SimSun"/>
    </w:rPr>
  </w:style>
  <w:style w:type="paragraph" w:customStyle="1" w:styleId="TaOC">
    <w:name w:val="TaOC"/>
    <w:basedOn w:val="TAC"/>
    <w:qFormat/>
    <w:rsid w:val="00E62506"/>
    <w:rPr>
      <w:rFonts w:eastAsia="SimSun"/>
      <w:szCs w:val="18"/>
    </w:rPr>
  </w:style>
  <w:style w:type="paragraph" w:customStyle="1" w:styleId="1CharChar1Char">
    <w:name w:val="(文字) (文字)1 Char (文字) (文字) Char (文字) (文字)1 Char (文字) (文字)"/>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I2 Cha"/>
    <w:rsid w:val="00E62506"/>
    <w:rPr>
      <w:rFonts w:ascii="Arial" w:hAnsi="Arial"/>
      <w:sz w:val="32"/>
      <w:lang w:val="en-GB" w:eastAsia="en-US" w:bidi="ar-SA"/>
    </w:rPr>
  </w:style>
  <w:style w:type="paragraph" w:customStyle="1" w:styleId="xl40">
    <w:name w:val="xl40"/>
    <w:basedOn w:val="Normal"/>
    <w:qFormat/>
    <w:rsid w:val="00E62506"/>
    <w:pPr>
      <w:shd w:val="clear" w:color="000000" w:fill="FFFF00"/>
      <w:spacing w:before="100" w:beforeAutospacing="1" w:after="100" w:afterAutospacing="1"/>
      <w:jc w:val="center"/>
    </w:pPr>
    <w:rPr>
      <w:rFonts w:ascii="Arial" w:eastAsia="SimSun" w:hAnsi="Arial" w:cs="Arial"/>
      <w:b/>
      <w:bCs/>
      <w:sz w:val="16"/>
      <w:szCs w:val="16"/>
    </w:rPr>
  </w:style>
  <w:style w:type="paragraph" w:customStyle="1" w:styleId="Separation">
    <w:name w:val="Separation"/>
    <w:basedOn w:val="Heading1"/>
    <w:next w:val="Normal"/>
    <w:qFormat/>
    <w:rsid w:val="00E62506"/>
    <w:pPr>
      <w:pBdr>
        <w:top w:val="none" w:sz="0" w:space="0" w:color="auto"/>
      </w:pBdr>
    </w:pPr>
    <w:rPr>
      <w:rFonts w:eastAsia="SimSun"/>
      <w:b/>
      <w:color w:val="0000FF"/>
      <w:szCs w:val="36"/>
      <w:lang w:eastAsia="zh-CN"/>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E62506"/>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62506"/>
    <w:rPr>
      <w:rFonts w:ascii="Arial" w:hAnsi="Arial"/>
      <w:sz w:val="28"/>
      <w:lang w:val="en-GB" w:eastAsia="en-US" w:bidi="ar-SA"/>
    </w:rPr>
  </w:style>
  <w:style w:type="character" w:customStyle="1" w:styleId="T1Char3">
    <w:name w:val="T1 Char3"/>
    <w:aliases w:val="Header 6 Char Char3"/>
    <w:qFormat/>
    <w:rsid w:val="00E62506"/>
    <w:rPr>
      <w:rFonts w:ascii="Arial" w:hAnsi="Arial"/>
      <w:lang w:val="en-GB" w:eastAsia="en-US" w:bidi="ar-SA"/>
    </w:rPr>
  </w:style>
  <w:style w:type="table" w:customStyle="1" w:styleId="Tabellengitternetz1">
    <w:name w:val="Tabellengitternetz1"/>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E62506"/>
    <w:pPr>
      <w:tabs>
        <w:tab w:val="num" w:pos="928"/>
      </w:tabs>
      <w:ind w:left="928" w:hanging="360"/>
    </w:pPr>
    <w:rPr>
      <w:rFonts w:eastAsia="Batang"/>
    </w:rPr>
  </w:style>
  <w:style w:type="table" w:customStyle="1" w:styleId="TableGrid2">
    <w:name w:val="Table Grid2"/>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E62506"/>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E62506"/>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吹き出し"/>
    <w:basedOn w:val="Normal"/>
    <w:qFormat/>
    <w:rsid w:val="00E62506"/>
    <w:rPr>
      <w:rFonts w:ascii="Tahoma" w:eastAsia="MS Mincho" w:hAnsi="Tahoma" w:cs="Tahoma"/>
      <w:sz w:val="16"/>
      <w:szCs w:val="16"/>
    </w:rPr>
  </w:style>
  <w:style w:type="paragraph" w:customStyle="1" w:styleId="JK-text-simpledoc">
    <w:name w:val="JK - text - simple doc"/>
    <w:basedOn w:val="BodyText"/>
    <w:autoRedefine/>
    <w:qFormat/>
    <w:rsid w:val="00E62506"/>
    <w:pPr>
      <w:tabs>
        <w:tab w:val="num" w:pos="928"/>
        <w:tab w:val="num" w:pos="1097"/>
      </w:tabs>
      <w:spacing w:after="120" w:line="288" w:lineRule="auto"/>
      <w:ind w:left="1097" w:hanging="360"/>
    </w:pPr>
    <w:rPr>
      <w:rFonts w:ascii="Arial" w:hAnsi="Arial" w:cs="Arial"/>
      <w:lang w:val="en-US" w:eastAsia="en-US"/>
    </w:rPr>
  </w:style>
  <w:style w:type="paragraph" w:customStyle="1" w:styleId="b11">
    <w:name w:val="b1"/>
    <w:basedOn w:val="Normal"/>
    <w:qFormat/>
    <w:rsid w:val="00E62506"/>
    <w:pPr>
      <w:spacing w:before="100" w:beforeAutospacing="1" w:after="100" w:afterAutospacing="1"/>
    </w:pPr>
    <w:rPr>
      <w:rFonts w:eastAsia="SimSun"/>
      <w:sz w:val="24"/>
      <w:szCs w:val="24"/>
      <w:lang w:val="en-US"/>
    </w:rPr>
  </w:style>
  <w:style w:type="paragraph" w:customStyle="1" w:styleId="12">
    <w:name w:val="吹き出し1"/>
    <w:basedOn w:val="Normal"/>
    <w:qFormat/>
    <w:rsid w:val="00E62506"/>
    <w:rPr>
      <w:rFonts w:ascii="Tahoma" w:eastAsia="MS Mincho" w:hAnsi="Tahoma" w:cs="Tahoma"/>
      <w:sz w:val="16"/>
      <w:szCs w:val="16"/>
    </w:rPr>
  </w:style>
  <w:style w:type="paragraph" w:customStyle="1" w:styleId="ZchnZchn">
    <w:name w:val="Zchn Zchn"/>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E62506"/>
    <w:rPr>
      <w:rFonts w:ascii="Arial" w:hAnsi="Arial"/>
      <w:b/>
      <w:noProof/>
      <w:sz w:val="18"/>
      <w:lang w:val="en-GB" w:eastAsia="en-US" w:bidi="ar-SA"/>
    </w:rPr>
  </w:style>
  <w:style w:type="paragraph" w:customStyle="1" w:styleId="20">
    <w:name w:val="吹き出し2"/>
    <w:basedOn w:val="Normal"/>
    <w:semiHidden/>
    <w:qFormat/>
    <w:rsid w:val="00E62506"/>
    <w:rPr>
      <w:rFonts w:ascii="Tahoma" w:eastAsia="MS Mincho" w:hAnsi="Tahoma" w:cs="Tahoma"/>
      <w:sz w:val="16"/>
      <w:szCs w:val="16"/>
    </w:rPr>
  </w:style>
  <w:style w:type="paragraph" w:customStyle="1" w:styleId="Note">
    <w:name w:val="Note"/>
    <w:basedOn w:val="B10"/>
    <w:qFormat/>
    <w:rsid w:val="00E62506"/>
    <w:rPr>
      <w:rFonts w:eastAsia="MS Mincho"/>
    </w:rPr>
  </w:style>
  <w:style w:type="paragraph" w:customStyle="1" w:styleId="tabletext0">
    <w:name w:val="table text"/>
    <w:basedOn w:val="Normal"/>
    <w:next w:val="Normal"/>
    <w:qFormat/>
    <w:rsid w:val="00E62506"/>
    <w:rPr>
      <w:rFonts w:eastAsia="MS Mincho"/>
      <w:i/>
    </w:rPr>
  </w:style>
  <w:style w:type="paragraph" w:customStyle="1" w:styleId="TOC91">
    <w:name w:val="TOC 91"/>
    <w:basedOn w:val="TOC8"/>
    <w:qFormat/>
    <w:rsid w:val="00E62506"/>
    <w:pPr>
      <w:ind w:left="1418" w:hanging="1418"/>
    </w:pPr>
    <w:rPr>
      <w:rFonts w:eastAsia="MS Mincho"/>
      <w:bCs/>
      <w:szCs w:val="22"/>
      <w:lang w:val="en-US"/>
    </w:rPr>
  </w:style>
  <w:style w:type="paragraph" w:customStyle="1" w:styleId="Caption1">
    <w:name w:val="Caption1"/>
    <w:basedOn w:val="Normal"/>
    <w:next w:val="Normal"/>
    <w:qFormat/>
    <w:rsid w:val="00E62506"/>
    <w:pPr>
      <w:spacing w:before="120" w:after="120"/>
    </w:pPr>
    <w:rPr>
      <w:rFonts w:eastAsia="MS Mincho"/>
      <w:b/>
    </w:rPr>
  </w:style>
  <w:style w:type="paragraph" w:customStyle="1" w:styleId="HE">
    <w:name w:val="HE"/>
    <w:basedOn w:val="Normal"/>
    <w:qFormat/>
    <w:rsid w:val="00E62506"/>
    <w:pPr>
      <w:spacing w:after="0"/>
    </w:pPr>
    <w:rPr>
      <w:rFonts w:eastAsia="MS Mincho"/>
      <w:b/>
    </w:rPr>
  </w:style>
  <w:style w:type="paragraph" w:customStyle="1" w:styleId="HO">
    <w:name w:val="HO"/>
    <w:basedOn w:val="Normal"/>
    <w:qFormat/>
    <w:rsid w:val="00E62506"/>
    <w:pPr>
      <w:spacing w:after="0"/>
      <w:jc w:val="right"/>
    </w:pPr>
    <w:rPr>
      <w:rFonts w:eastAsia="MS Mincho"/>
      <w:b/>
    </w:rPr>
  </w:style>
  <w:style w:type="paragraph" w:customStyle="1" w:styleId="WP">
    <w:name w:val="WP"/>
    <w:basedOn w:val="Normal"/>
    <w:qFormat/>
    <w:rsid w:val="00E62506"/>
    <w:pPr>
      <w:spacing w:after="0"/>
      <w:jc w:val="both"/>
    </w:pPr>
    <w:rPr>
      <w:rFonts w:eastAsia="MS Mincho"/>
    </w:rPr>
  </w:style>
  <w:style w:type="paragraph" w:customStyle="1" w:styleId="ZK">
    <w:name w:val="ZK"/>
    <w:qFormat/>
    <w:rsid w:val="00E62506"/>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E62506"/>
    <w:pPr>
      <w:spacing w:after="0" w:line="360" w:lineRule="atLeast"/>
      <w:jc w:val="center"/>
    </w:pPr>
    <w:rPr>
      <w:rFonts w:ascii="Times New Roman" w:eastAsia="MS Mincho" w:hAnsi="Times New Roman" w:cs="Times New Roman"/>
      <w:sz w:val="20"/>
      <w:szCs w:val="20"/>
    </w:rPr>
  </w:style>
  <w:style w:type="paragraph" w:customStyle="1" w:styleId="FooterCentred">
    <w:name w:val="FooterCentred"/>
    <w:basedOn w:val="Footer"/>
    <w:qFormat/>
    <w:rsid w:val="00E62506"/>
    <w:pPr>
      <w:tabs>
        <w:tab w:val="center" w:pos="4678"/>
        <w:tab w:val="right" w:pos="9356"/>
      </w:tabs>
      <w:jc w:val="both"/>
    </w:pPr>
    <w:rPr>
      <w:rFonts w:ascii="Times New Roman" w:eastAsia="MS Mincho" w:hAnsi="Times New Roman"/>
      <w:b w:val="0"/>
      <w:bCs/>
      <w:i w:val="0"/>
      <w:iCs/>
      <w:noProof w:val="0"/>
      <w:sz w:val="20"/>
      <w:szCs w:val="18"/>
      <w:lang w:val="x-none"/>
    </w:rPr>
  </w:style>
  <w:style w:type="paragraph" w:customStyle="1" w:styleId="CRfront">
    <w:name w:val="CR_front"/>
    <w:basedOn w:val="Normal"/>
    <w:qFormat/>
    <w:rsid w:val="00E62506"/>
    <w:rPr>
      <w:rFonts w:eastAsia="MS Mincho"/>
    </w:rPr>
  </w:style>
  <w:style w:type="paragraph" w:customStyle="1" w:styleId="NumberedList">
    <w:name w:val="Numbered List"/>
    <w:basedOn w:val="Para1"/>
    <w:qFormat/>
    <w:rsid w:val="00E62506"/>
    <w:pPr>
      <w:tabs>
        <w:tab w:val="left" w:pos="360"/>
      </w:tabs>
      <w:ind w:left="360" w:hanging="360"/>
    </w:pPr>
  </w:style>
  <w:style w:type="paragraph" w:customStyle="1" w:styleId="Para1">
    <w:name w:val="Para1"/>
    <w:basedOn w:val="Normal"/>
    <w:qFormat/>
    <w:rsid w:val="00E62506"/>
    <w:pPr>
      <w:spacing w:before="120" w:after="120"/>
    </w:pPr>
    <w:rPr>
      <w:rFonts w:eastAsia="MS Mincho"/>
      <w:lang w:val="en-US"/>
    </w:rPr>
  </w:style>
  <w:style w:type="paragraph" w:customStyle="1" w:styleId="Teststep">
    <w:name w:val="Test step"/>
    <w:basedOn w:val="Normal"/>
    <w:qFormat/>
    <w:rsid w:val="00E62506"/>
    <w:pPr>
      <w:tabs>
        <w:tab w:val="left" w:pos="720"/>
      </w:tabs>
      <w:spacing w:after="0"/>
      <w:ind w:left="720" w:hanging="720"/>
    </w:pPr>
    <w:rPr>
      <w:rFonts w:eastAsia="MS Mincho"/>
    </w:rPr>
  </w:style>
  <w:style w:type="paragraph" w:customStyle="1" w:styleId="TableTitle">
    <w:name w:val="TableTitle"/>
    <w:basedOn w:val="BodyText2"/>
    <w:next w:val="BodyText2"/>
    <w:qFormat/>
    <w:rsid w:val="00E62506"/>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E62506"/>
    <w:pPr>
      <w:ind w:left="400" w:hanging="400"/>
      <w:jc w:val="center"/>
    </w:pPr>
    <w:rPr>
      <w:rFonts w:eastAsia="MS Mincho"/>
      <w:b/>
    </w:rPr>
  </w:style>
  <w:style w:type="paragraph" w:customStyle="1" w:styleId="table">
    <w:name w:val="table"/>
    <w:basedOn w:val="Normal"/>
    <w:next w:val="Normal"/>
    <w:qFormat/>
    <w:rsid w:val="00E62506"/>
    <w:pPr>
      <w:spacing w:after="0"/>
      <w:jc w:val="center"/>
    </w:pPr>
    <w:rPr>
      <w:rFonts w:eastAsia="MS Mincho"/>
      <w:lang w:val="en-US"/>
    </w:rPr>
  </w:style>
  <w:style w:type="paragraph" w:customStyle="1" w:styleId="t2">
    <w:name w:val="t2"/>
    <w:basedOn w:val="Normal"/>
    <w:qFormat/>
    <w:rsid w:val="00E62506"/>
    <w:pPr>
      <w:spacing w:after="0"/>
    </w:pPr>
    <w:rPr>
      <w:rFonts w:eastAsia="MS Mincho"/>
    </w:rPr>
  </w:style>
  <w:style w:type="paragraph" w:customStyle="1" w:styleId="CommentNokia">
    <w:name w:val="Comment Nokia"/>
    <w:basedOn w:val="Normal"/>
    <w:qFormat/>
    <w:rsid w:val="00E62506"/>
    <w:pPr>
      <w:tabs>
        <w:tab w:val="left" w:pos="360"/>
      </w:tabs>
      <w:ind w:left="360" w:hanging="360"/>
    </w:pPr>
    <w:rPr>
      <w:rFonts w:eastAsia="MS Mincho"/>
      <w:sz w:val="22"/>
      <w:lang w:val="en-US"/>
    </w:rPr>
  </w:style>
  <w:style w:type="paragraph" w:customStyle="1" w:styleId="Copyright">
    <w:name w:val="Copyright"/>
    <w:basedOn w:val="Normal"/>
    <w:qFormat/>
    <w:rsid w:val="00E62506"/>
    <w:pPr>
      <w:spacing w:after="0"/>
      <w:jc w:val="center"/>
    </w:pPr>
    <w:rPr>
      <w:rFonts w:ascii="Arial" w:eastAsia="MS Mincho" w:hAnsi="Arial"/>
      <w:b/>
      <w:sz w:val="16"/>
    </w:rPr>
  </w:style>
  <w:style w:type="paragraph" w:customStyle="1" w:styleId="Tdoctable">
    <w:name w:val="Tdoc_table"/>
    <w:qFormat/>
    <w:rsid w:val="00E62506"/>
    <w:pPr>
      <w:spacing w:after="0" w:line="240" w:lineRule="auto"/>
      <w:ind w:left="244" w:hanging="244"/>
    </w:pPr>
    <w:rPr>
      <w:rFonts w:ascii="Arial" w:eastAsia="SimSun" w:hAnsi="Arial" w:cs="Times New Roman"/>
      <w:noProof/>
      <w:color w:val="000000"/>
      <w:sz w:val="20"/>
      <w:szCs w:val="20"/>
    </w:rPr>
  </w:style>
  <w:style w:type="paragraph" w:customStyle="1" w:styleId="Heading3Underrubrik2H3">
    <w:name w:val="Heading 3.Underrubrik2.H3"/>
    <w:basedOn w:val="Heading2Head2A2"/>
    <w:next w:val="Normal"/>
    <w:qFormat/>
    <w:rsid w:val="00E62506"/>
    <w:pPr>
      <w:spacing w:before="120"/>
      <w:outlineLvl w:val="2"/>
    </w:pPr>
    <w:rPr>
      <w:sz w:val="28"/>
    </w:rPr>
  </w:style>
  <w:style w:type="paragraph" w:customStyle="1" w:styleId="Heading2Head2A2">
    <w:name w:val="Heading 2.Head2A.2"/>
    <w:basedOn w:val="Heading1"/>
    <w:next w:val="Normal"/>
    <w:qFormat/>
    <w:rsid w:val="00E62506"/>
    <w:pPr>
      <w:pBdr>
        <w:top w:val="none" w:sz="0" w:space="0" w:color="auto"/>
      </w:pBdr>
      <w:spacing w:before="180"/>
      <w:outlineLvl w:val="1"/>
    </w:pPr>
    <w:rPr>
      <w:rFonts w:eastAsia="SimSun"/>
      <w:sz w:val="32"/>
      <w:szCs w:val="36"/>
      <w:lang w:eastAsia="es-ES"/>
    </w:rPr>
  </w:style>
  <w:style w:type="paragraph" w:customStyle="1" w:styleId="TitleText">
    <w:name w:val="Title Text"/>
    <w:basedOn w:val="Normal"/>
    <w:next w:val="Normal"/>
    <w:qFormat/>
    <w:rsid w:val="00E62506"/>
    <w:pPr>
      <w:spacing w:after="220"/>
    </w:pPr>
    <w:rPr>
      <w:rFonts w:eastAsia="MS Mincho"/>
      <w:b/>
      <w:lang w:val="en-US"/>
    </w:rPr>
  </w:style>
  <w:style w:type="paragraph" w:customStyle="1" w:styleId="berschrift2Head2A2">
    <w:name w:val="Überschrift 2.Head2A.2"/>
    <w:basedOn w:val="Heading1"/>
    <w:next w:val="Normal"/>
    <w:qFormat/>
    <w:rsid w:val="00E62506"/>
    <w:pPr>
      <w:pBdr>
        <w:top w:val="none" w:sz="0" w:space="0" w:color="auto"/>
      </w:pBdr>
      <w:spacing w:before="180"/>
      <w:outlineLvl w:val="1"/>
    </w:pPr>
    <w:rPr>
      <w:rFonts w:eastAsia="MS Mincho"/>
      <w:sz w:val="32"/>
      <w:szCs w:val="36"/>
      <w:lang w:eastAsia="de-DE"/>
    </w:rPr>
  </w:style>
  <w:style w:type="paragraph" w:customStyle="1" w:styleId="berschrift3h3H3Underrubrik2">
    <w:name w:val="Überschrift 3.h3.H3.Underrubrik2"/>
    <w:basedOn w:val="Heading2"/>
    <w:next w:val="Normal"/>
    <w:qFormat/>
    <w:rsid w:val="00E62506"/>
    <w:pPr>
      <w:spacing w:before="120"/>
      <w:outlineLvl w:val="2"/>
    </w:pPr>
    <w:rPr>
      <w:rFonts w:eastAsia="MS Mincho"/>
      <w:sz w:val="28"/>
      <w:szCs w:val="32"/>
      <w:lang w:eastAsia="de-DE"/>
    </w:rPr>
  </w:style>
  <w:style w:type="paragraph" w:customStyle="1" w:styleId="Reference">
    <w:name w:val="Reference"/>
    <w:basedOn w:val="Normal"/>
    <w:qFormat/>
    <w:rsid w:val="00E62506"/>
    <w:pPr>
      <w:spacing w:after="0"/>
      <w:ind w:left="567" w:hanging="283"/>
    </w:pPr>
    <w:rPr>
      <w:rFonts w:eastAsia="MS Mincho"/>
    </w:rPr>
  </w:style>
  <w:style w:type="paragraph" w:customStyle="1" w:styleId="Bullets">
    <w:name w:val="Bullets"/>
    <w:basedOn w:val="BodyText"/>
    <w:qFormat/>
    <w:rsid w:val="00E62506"/>
    <w:pPr>
      <w:widowControl w:val="0"/>
      <w:spacing w:after="120"/>
      <w:ind w:left="283" w:hanging="283"/>
    </w:pPr>
    <w:rPr>
      <w:rFonts w:eastAsia="MS Mincho"/>
      <w:lang w:eastAsia="de-DE"/>
    </w:rPr>
  </w:style>
  <w:style w:type="paragraph" w:customStyle="1" w:styleId="11BodyText">
    <w:name w:val="11 BodyText"/>
    <w:basedOn w:val="Normal"/>
    <w:link w:val="11BodyTextChar"/>
    <w:qFormat/>
    <w:rsid w:val="00E62506"/>
    <w:pPr>
      <w:spacing w:after="220"/>
      <w:ind w:left="1298"/>
    </w:pPr>
    <w:rPr>
      <w:rFonts w:ascii="Arial" w:hAnsi="Arial"/>
      <w:lang w:val="x-none"/>
    </w:rPr>
  </w:style>
  <w:style w:type="paragraph" w:customStyle="1" w:styleId="1030302">
    <w:name w:val="样式 样式 标题 1 + 两端对齐 段前: 0.3 行 段后: 0.3 行 行距: 单倍行距 + 段前: 0.2 行 段后: ..."/>
    <w:basedOn w:val="Normal"/>
    <w:autoRedefine/>
    <w:qFormat/>
    <w:rsid w:val="00E62506"/>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qFormat/>
    <w:rsid w:val="00E62506"/>
    <w:pPr>
      <w:keepNext/>
      <w:keepLines/>
      <w:spacing w:after="0"/>
      <w:ind w:right="134"/>
      <w:jc w:val="right"/>
    </w:pPr>
    <w:rPr>
      <w:rFonts w:ascii="Arial" w:eastAsia="SimSun" w:hAnsi="Arial" w:cs="Arial"/>
      <w:sz w:val="18"/>
      <w:szCs w:val="18"/>
      <w:lang w:val="en-US"/>
    </w:rPr>
  </w:style>
  <w:style w:type="paragraph" w:customStyle="1" w:styleId="StyleTAC">
    <w:name w:val="Style TAC +"/>
    <w:basedOn w:val="TAC"/>
    <w:next w:val="TAC"/>
    <w:link w:val="StyleTACChar"/>
    <w:autoRedefine/>
    <w:qFormat/>
    <w:rsid w:val="00E62506"/>
    <w:rPr>
      <w:kern w:val="2"/>
      <w:lang w:eastAsia="x-none"/>
    </w:rPr>
  </w:style>
  <w:style w:type="character" w:customStyle="1" w:styleId="StyleTACChar">
    <w:name w:val="Style TAC + Char"/>
    <w:link w:val="StyleTAC"/>
    <w:qFormat/>
    <w:rsid w:val="00E62506"/>
    <w:rPr>
      <w:rFonts w:ascii="Arial" w:eastAsia="Times New Roman" w:hAnsi="Arial" w:cs="Times New Roman"/>
      <w:color w:val="000000"/>
      <w:kern w:val="2"/>
      <w:sz w:val="18"/>
      <w:szCs w:val="20"/>
      <w:lang w:eastAsia="x-none"/>
    </w:rPr>
  </w:style>
  <w:style w:type="character" w:customStyle="1" w:styleId="CharChar29">
    <w:name w:val="Char Char29"/>
    <w:qFormat/>
    <w:rsid w:val="00E62506"/>
    <w:rPr>
      <w:rFonts w:ascii="Arial" w:hAnsi="Arial"/>
      <w:sz w:val="36"/>
      <w:lang w:val="en-GB" w:eastAsia="en-US" w:bidi="ar-SA"/>
    </w:rPr>
  </w:style>
  <w:style w:type="character" w:customStyle="1" w:styleId="CharChar28">
    <w:name w:val="Char Char28"/>
    <w:qFormat/>
    <w:rsid w:val="00E62506"/>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6250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qFormat/>
    <w:rsid w:val="00E62506"/>
    <w:rPr>
      <w:rFonts w:ascii="Arial" w:hAnsi="Arial"/>
      <w:sz w:val="22"/>
      <w:lang w:val="en-GB" w:eastAsia="en-GB" w:bidi="ar-SA"/>
    </w:rPr>
  </w:style>
  <w:style w:type="character" w:customStyle="1" w:styleId="B3Char">
    <w:name w:val="B3 Char"/>
    <w:link w:val="B30"/>
    <w:qFormat/>
    <w:rsid w:val="00E62506"/>
    <w:rPr>
      <w:rFonts w:ascii="Times New Roman" w:eastAsia="Times New Roman" w:hAnsi="Times New Roman" w:cs="Times New Roman"/>
      <w:sz w:val="20"/>
      <w:szCs w:val="20"/>
      <w:lang w:eastAsia="en-GB"/>
    </w:rPr>
  </w:style>
  <w:style w:type="paragraph" w:customStyle="1" w:styleId="CharChar24">
    <w:name w:val="Char Char24"/>
    <w:basedOn w:val="Normal"/>
    <w:semiHidden/>
    <w:qFormat/>
    <w:rsid w:val="00E62506"/>
    <w:pPr>
      <w:tabs>
        <w:tab w:val="left" w:pos="540"/>
        <w:tab w:val="left" w:pos="1260"/>
        <w:tab w:val="left" w:pos="1800"/>
      </w:tabs>
      <w:spacing w:before="240" w:line="240" w:lineRule="exact"/>
    </w:pPr>
    <w:rPr>
      <w:rFonts w:ascii="Verdana" w:eastAsia="Batang" w:hAnsi="Verdana"/>
      <w:sz w:val="24"/>
      <w:lang w:val="en-US"/>
    </w:rPr>
  </w:style>
  <w:style w:type="paragraph" w:customStyle="1" w:styleId="contribution">
    <w:name w:val="contribution"/>
    <w:basedOn w:val="Heading1"/>
    <w:semiHidden/>
    <w:qFormat/>
    <w:rsid w:val="00E62506"/>
    <w:pPr>
      <w:tabs>
        <w:tab w:val="num" w:pos="45"/>
      </w:tabs>
      <w:ind w:left="405" w:hanging="405"/>
    </w:pPr>
    <w:rPr>
      <w:rFonts w:eastAsia="Arial"/>
    </w:rPr>
  </w:style>
  <w:style w:type="paragraph" w:styleId="TableofFigures">
    <w:name w:val="table of figures"/>
    <w:basedOn w:val="Normal"/>
    <w:next w:val="Normal"/>
    <w:qFormat/>
    <w:rsid w:val="00E62506"/>
    <w:pPr>
      <w:ind w:left="400" w:hanging="400"/>
      <w:jc w:val="center"/>
    </w:pPr>
    <w:rPr>
      <w:b/>
    </w:rPr>
  </w:style>
  <w:style w:type="paragraph" w:styleId="BodyTextIndent3">
    <w:name w:val="Body Text Indent 3"/>
    <w:basedOn w:val="Normal"/>
    <w:link w:val="BodyTextIndent3Char"/>
    <w:qFormat/>
    <w:rsid w:val="00E62506"/>
    <w:pPr>
      <w:ind w:left="1080"/>
    </w:pPr>
  </w:style>
  <w:style w:type="character" w:customStyle="1" w:styleId="BodyTextIndent3Char">
    <w:name w:val="Body Text Indent 3 Char"/>
    <w:basedOn w:val="DefaultParagraphFont"/>
    <w:link w:val="BodyTextIndent3"/>
    <w:qFormat/>
    <w:rsid w:val="00E62506"/>
    <w:rPr>
      <w:rFonts w:ascii="Times New Roman" w:eastAsia="Times New Roman" w:hAnsi="Times New Roman" w:cs="Times New Roman"/>
      <w:color w:val="000000"/>
      <w:sz w:val="20"/>
      <w:szCs w:val="20"/>
      <w:lang w:eastAsia="ja-JP"/>
    </w:rPr>
  </w:style>
  <w:style w:type="paragraph" w:customStyle="1" w:styleId="MotorolaResponse1">
    <w:name w:val="Motorola Response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GuidanceChar">
    <w:name w:val="Guidance Char"/>
    <w:link w:val="Guidance"/>
    <w:qFormat/>
    <w:rsid w:val="00E62506"/>
    <w:rPr>
      <w:rFonts w:ascii="Times New Roman" w:eastAsia="Times New Roman" w:hAnsi="Times New Roman" w:cs="Times New Roman"/>
      <w:i/>
      <w:color w:val="0000FF"/>
      <w:sz w:val="20"/>
      <w:szCs w:val="20"/>
      <w:lang w:eastAsia="ja-JP"/>
    </w:rPr>
  </w:style>
  <w:style w:type="paragraph" w:customStyle="1" w:styleId="Char0">
    <w:name w:val="(文字) (文字)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enumlev1">
    <w:name w:val="enumlev1"/>
    <w:basedOn w:val="Normal"/>
    <w:link w:val="enumlev1Char"/>
    <w:qFormat/>
    <w:rsid w:val="00E62506"/>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sid w:val="00E62506"/>
    <w:rPr>
      <w:rFonts w:ascii="Times New Roman" w:eastAsia="Batang" w:hAnsi="Times New Roman" w:cs="Times New Roman"/>
      <w:color w:val="000000"/>
      <w:sz w:val="24"/>
      <w:szCs w:val="20"/>
      <w:lang w:val="fr-FR" w:eastAsia="ja-JP"/>
    </w:rPr>
  </w:style>
  <w:style w:type="paragraph" w:customStyle="1" w:styleId="FBCharCharCharChar1">
    <w:name w:val="FB Char Char Char Char1"/>
    <w:next w:val="Normal"/>
    <w:semiHidden/>
    <w:qFormat/>
    <w:rsid w:val="00E62506"/>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62506"/>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62506"/>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Heading40">
    <w:name w:val="Heading4"/>
    <w:basedOn w:val="Heading3"/>
    <w:link w:val="Heading4Char0"/>
    <w:semiHidden/>
    <w:qFormat/>
    <w:rsid w:val="00E62506"/>
    <w:pPr>
      <w:keepNext w:val="0"/>
      <w:keepLines w:val="0"/>
      <w:numPr>
        <w:ilvl w:val="2"/>
      </w:numPr>
      <w:tabs>
        <w:tab w:val="num" w:pos="1100"/>
      </w:tabs>
      <w:spacing w:beforeAutospacing="1" w:afterLines="100" w:after="100"/>
      <w:ind w:left="930" w:hanging="510"/>
    </w:pPr>
    <w:rPr>
      <w:rFonts w:eastAsia="Arial"/>
    </w:rPr>
  </w:style>
  <w:style w:type="character" w:customStyle="1" w:styleId="Heading4Char0">
    <w:name w:val="Heading4 Char"/>
    <w:link w:val="Heading40"/>
    <w:semiHidden/>
    <w:qFormat/>
    <w:rsid w:val="00E62506"/>
    <w:rPr>
      <w:rFonts w:ascii="Arial" w:eastAsia="Arial" w:hAnsi="Arial" w:cs="Times New Roman"/>
      <w:sz w:val="28"/>
      <w:szCs w:val="20"/>
      <w:lang w:eastAsia="ja-JP"/>
    </w:rPr>
  </w:style>
  <w:style w:type="paragraph" w:customStyle="1" w:styleId="a">
    <w:name w:val="表格题注"/>
    <w:next w:val="Normal"/>
    <w:qFormat/>
    <w:rsid w:val="00E62506"/>
    <w:pPr>
      <w:numPr>
        <w:numId w:val="11"/>
      </w:numPr>
      <w:spacing w:beforeLines="50" w:before="50" w:afterLines="50" w:after="50" w:line="240" w:lineRule="auto"/>
      <w:jc w:val="center"/>
    </w:pPr>
    <w:rPr>
      <w:rFonts w:ascii="Times New Roman" w:eastAsia="Times New Roman" w:hAnsi="Times New Roman" w:cs="Times New Roman"/>
      <w:b/>
      <w:sz w:val="20"/>
      <w:szCs w:val="20"/>
      <w:lang w:eastAsia="zh-CN"/>
    </w:rPr>
  </w:style>
  <w:style w:type="paragraph" w:customStyle="1" w:styleId="a0">
    <w:name w:val="插图题注"/>
    <w:next w:val="Normal"/>
    <w:qFormat/>
    <w:rsid w:val="00E62506"/>
    <w:pPr>
      <w:numPr>
        <w:numId w:val="12"/>
      </w:numPr>
      <w:spacing w:after="0" w:line="240" w:lineRule="auto"/>
      <w:jc w:val="center"/>
    </w:pPr>
    <w:rPr>
      <w:rFonts w:ascii="Times New Roman" w:eastAsia="Times New Roman" w:hAnsi="Times New Roman" w:cs="Times New Roman"/>
      <w:b/>
      <w:sz w:val="20"/>
      <w:szCs w:val="20"/>
      <w:lang w:eastAsia="zh-CN"/>
    </w:rPr>
  </w:style>
  <w:style w:type="character" w:customStyle="1" w:styleId="textbodybold1">
    <w:name w:val="textbodybold1"/>
    <w:qFormat/>
    <w:rsid w:val="00E62506"/>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E62506"/>
    <w:pPr>
      <w:tabs>
        <w:tab w:val="left" w:pos="540"/>
        <w:tab w:val="left" w:pos="1260"/>
        <w:tab w:val="left" w:pos="1800"/>
      </w:tabs>
      <w:spacing w:before="240" w:line="240" w:lineRule="exact"/>
    </w:pPr>
    <w:rPr>
      <w:rFonts w:ascii="Verdana" w:eastAsia="Batang" w:hAnsi="Verdana"/>
      <w:sz w:val="24"/>
      <w:lang w:val="en-US"/>
    </w:rPr>
  </w:style>
  <w:style w:type="character" w:customStyle="1" w:styleId="MTEquationSection">
    <w:name w:val="MTEquationSection"/>
    <w:qFormat/>
    <w:rsid w:val="00E62506"/>
    <w:rPr>
      <w:vanish w:val="0"/>
      <w:color w:val="FF0000"/>
      <w:lang w:eastAsia="en-US"/>
    </w:rPr>
  </w:style>
  <w:style w:type="character" w:customStyle="1" w:styleId="ListChar">
    <w:name w:val="List Char"/>
    <w:link w:val="List"/>
    <w:qFormat/>
    <w:rsid w:val="00E62506"/>
    <w:rPr>
      <w:rFonts w:ascii="Times New Roman" w:eastAsia="Times New Roman" w:hAnsi="Times New Roman" w:cs="Times New Roman"/>
      <w:sz w:val="20"/>
      <w:szCs w:val="20"/>
      <w:lang w:eastAsia="en-GB"/>
    </w:rPr>
  </w:style>
  <w:style w:type="character" w:customStyle="1" w:styleId="List2Char">
    <w:name w:val="List 2 Char"/>
    <w:link w:val="List2"/>
    <w:qFormat/>
    <w:rsid w:val="00E62506"/>
    <w:rPr>
      <w:rFonts w:ascii="Times New Roman" w:eastAsia="Times New Roman" w:hAnsi="Times New Roman" w:cs="Times New Roman"/>
      <w:sz w:val="20"/>
      <w:szCs w:val="20"/>
      <w:lang w:eastAsia="en-GB"/>
    </w:rPr>
  </w:style>
  <w:style w:type="character" w:customStyle="1" w:styleId="ListBullet3Char">
    <w:name w:val="List Bullet 3 Char"/>
    <w:link w:val="ListBullet3"/>
    <w:qFormat/>
    <w:rsid w:val="00E62506"/>
    <w:rPr>
      <w:rFonts w:ascii="Times New Roman" w:eastAsia="Times New Roman" w:hAnsi="Times New Roman" w:cs="Times New Roman"/>
      <w:sz w:val="20"/>
      <w:szCs w:val="20"/>
      <w:lang w:eastAsia="en-GB"/>
    </w:rPr>
  </w:style>
  <w:style w:type="character" w:customStyle="1" w:styleId="ListBulletChar">
    <w:name w:val="List Bullet Char"/>
    <w:aliases w:val="UL Char"/>
    <w:link w:val="ListBullet"/>
    <w:qFormat/>
    <w:rsid w:val="00E62506"/>
    <w:rPr>
      <w:rFonts w:ascii="Times New Roman" w:eastAsia="Times New Roman" w:hAnsi="Times New Roman" w:cs="Times New Roman"/>
      <w:sz w:val="20"/>
      <w:szCs w:val="20"/>
      <w:lang w:eastAsia="en-GB"/>
    </w:rPr>
  </w:style>
  <w:style w:type="character" w:customStyle="1" w:styleId="1Char0">
    <w:name w:val="样式1 Char"/>
    <w:link w:val="1"/>
    <w:qFormat/>
    <w:rsid w:val="00E62506"/>
    <w:rPr>
      <w:rFonts w:ascii="Arial" w:eastAsia="Times New Roman" w:hAnsi="Arial"/>
      <w:sz w:val="18"/>
      <w:lang w:val="x-none" w:eastAsia="ja-JP"/>
    </w:rPr>
  </w:style>
  <w:style w:type="character" w:customStyle="1" w:styleId="superscript">
    <w:name w:val="superscript"/>
    <w:aliases w:val="+"/>
    <w:qFormat/>
    <w:rsid w:val="00E62506"/>
    <w:rPr>
      <w:rFonts w:ascii="Bookman" w:hAnsi="Bookman"/>
      <w:position w:val="6"/>
      <w:sz w:val="18"/>
    </w:rPr>
  </w:style>
  <w:style w:type="character" w:customStyle="1" w:styleId="NOChar1">
    <w:name w:val="NO Char1"/>
    <w:qFormat/>
    <w:rsid w:val="00E62506"/>
    <w:rPr>
      <w:rFonts w:eastAsia="MS Mincho"/>
      <w:lang w:val="en-GB" w:eastAsia="en-US" w:bidi="ar-SA"/>
    </w:rPr>
  </w:style>
  <w:style w:type="paragraph" w:customStyle="1" w:styleId="textintend1">
    <w:name w:val="text intend 1"/>
    <w:basedOn w:val="text"/>
    <w:qFormat/>
    <w:rsid w:val="00E62506"/>
    <w:pPr>
      <w:widowControl/>
      <w:tabs>
        <w:tab w:val="left" w:pos="992"/>
      </w:tabs>
      <w:spacing w:after="120"/>
      <w:ind w:left="992" w:hanging="425"/>
    </w:pPr>
    <w:rPr>
      <w:rFonts w:eastAsia="MS Mincho"/>
      <w:lang w:val="en-US"/>
    </w:rPr>
  </w:style>
  <w:style w:type="paragraph" w:customStyle="1" w:styleId="TabList">
    <w:name w:val="TabList"/>
    <w:basedOn w:val="Normal"/>
    <w:qFormat/>
    <w:rsid w:val="00E62506"/>
    <w:pPr>
      <w:tabs>
        <w:tab w:val="left" w:pos="1134"/>
      </w:tabs>
      <w:spacing w:after="0"/>
    </w:pPr>
    <w:rPr>
      <w:rFonts w:eastAsia="MS Mincho"/>
    </w:rPr>
  </w:style>
  <w:style w:type="character" w:customStyle="1" w:styleId="BodyText2Char1">
    <w:name w:val="Body Text 2 Char1"/>
    <w:qFormat/>
    <w:rsid w:val="00E62506"/>
    <w:rPr>
      <w:lang w:val="en-GB"/>
    </w:rPr>
  </w:style>
  <w:style w:type="character" w:customStyle="1" w:styleId="EndnoteTextChar1">
    <w:name w:val="Endnote Text Char1"/>
    <w:qFormat/>
    <w:rsid w:val="00E62506"/>
    <w:rPr>
      <w:lang w:val="en-GB"/>
    </w:rPr>
  </w:style>
  <w:style w:type="character" w:customStyle="1" w:styleId="TitleChar1">
    <w:name w:val="Title Char1"/>
    <w:qFormat/>
    <w:rsid w:val="00E62506"/>
    <w:rPr>
      <w:rFonts w:ascii="Cambria" w:eastAsia="Times New Roman" w:hAnsi="Cambria" w:cs="Times New Roman"/>
      <w:b/>
      <w:bCs/>
      <w:kern w:val="28"/>
      <w:sz w:val="32"/>
      <w:szCs w:val="32"/>
      <w:lang w:val="en-GB"/>
    </w:rPr>
  </w:style>
  <w:style w:type="paragraph" w:customStyle="1" w:styleId="textintend2">
    <w:name w:val="text intend 2"/>
    <w:basedOn w:val="text"/>
    <w:qFormat/>
    <w:rsid w:val="00E62506"/>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E62506"/>
    <w:rPr>
      <w:lang w:val="en-GB"/>
    </w:rPr>
  </w:style>
  <w:style w:type="character" w:customStyle="1" w:styleId="BodyTextIndentChar1">
    <w:name w:val="Body Text Indent Char1"/>
    <w:qFormat/>
    <w:rsid w:val="00E62506"/>
    <w:rPr>
      <w:lang w:val="en-GB"/>
    </w:rPr>
  </w:style>
  <w:style w:type="character" w:customStyle="1" w:styleId="BodyText3Char1">
    <w:name w:val="Body Text 3 Char1"/>
    <w:qFormat/>
    <w:rsid w:val="00E62506"/>
    <w:rPr>
      <w:sz w:val="16"/>
      <w:szCs w:val="16"/>
      <w:lang w:val="en-GB"/>
    </w:rPr>
  </w:style>
  <w:style w:type="paragraph" w:customStyle="1" w:styleId="text">
    <w:name w:val="text"/>
    <w:basedOn w:val="Normal"/>
    <w:qFormat/>
    <w:rsid w:val="00E62506"/>
    <w:pPr>
      <w:widowControl w:val="0"/>
      <w:spacing w:after="240"/>
      <w:jc w:val="both"/>
    </w:pPr>
    <w:rPr>
      <w:rFonts w:eastAsia="SimSun"/>
      <w:sz w:val="24"/>
      <w:lang w:val="en-AU"/>
    </w:rPr>
  </w:style>
  <w:style w:type="paragraph" w:customStyle="1" w:styleId="berschrift1H1">
    <w:name w:val="Überschrift 1.H1"/>
    <w:basedOn w:val="Normal"/>
    <w:next w:val="Normal"/>
    <w:qFormat/>
    <w:rsid w:val="00E62506"/>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E62506"/>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E62506"/>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E62506"/>
    <w:pPr>
      <w:spacing w:after="240"/>
      <w:jc w:val="both"/>
    </w:pPr>
    <w:rPr>
      <w:rFonts w:ascii="Helvetica" w:eastAsia="SimSun" w:hAnsi="Helvetica"/>
    </w:rPr>
  </w:style>
  <w:style w:type="paragraph" w:customStyle="1" w:styleId="List10">
    <w:name w:val="List1"/>
    <w:basedOn w:val="Normal"/>
    <w:qFormat/>
    <w:rsid w:val="00E62506"/>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E62506"/>
    <w:pPr>
      <w:numPr>
        <w:numId w:val="13"/>
      </w:numPr>
    </w:pPr>
    <w:rPr>
      <w:rFonts w:cstheme="minorBidi"/>
      <w:szCs w:val="22"/>
      <w:lang w:val="x-none"/>
    </w:rPr>
  </w:style>
  <w:style w:type="paragraph" w:customStyle="1" w:styleId="TdocText">
    <w:name w:val="Tdoc_Text"/>
    <w:basedOn w:val="Normal"/>
    <w:qFormat/>
    <w:rsid w:val="00E62506"/>
    <w:pPr>
      <w:spacing w:before="120" w:after="0"/>
      <w:jc w:val="both"/>
    </w:pPr>
    <w:rPr>
      <w:rFonts w:eastAsia="SimSun"/>
      <w:lang w:val="en-US"/>
    </w:rPr>
  </w:style>
  <w:style w:type="paragraph" w:customStyle="1" w:styleId="centered">
    <w:name w:val="centered"/>
    <w:basedOn w:val="Normal"/>
    <w:qFormat/>
    <w:rsid w:val="00E62506"/>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E62506"/>
    <w:pPr>
      <w:numPr>
        <w:numId w:val="14"/>
      </w:numPr>
      <w:tabs>
        <w:tab w:val="clear" w:pos="360"/>
        <w:tab w:val="num" w:pos="432"/>
      </w:tabs>
      <w:spacing w:after="80"/>
      <w:ind w:left="432" w:hanging="432"/>
    </w:pPr>
    <w:rPr>
      <w:rFonts w:eastAsia="SimSun"/>
      <w:sz w:val="18"/>
      <w:lang w:val="en-US"/>
    </w:rPr>
  </w:style>
  <w:style w:type="paragraph" w:customStyle="1" w:styleId="LightGrid-Accent31">
    <w:name w:val="Light Grid - Accent 31"/>
    <w:basedOn w:val="Normal"/>
    <w:qFormat/>
    <w:rsid w:val="00E62506"/>
    <w:pPr>
      <w:ind w:left="720"/>
      <w:contextualSpacing/>
    </w:pPr>
    <w:rPr>
      <w:rFonts w:eastAsia="SimSun"/>
    </w:rPr>
  </w:style>
  <w:style w:type="paragraph" w:customStyle="1" w:styleId="LightList-Accent31">
    <w:name w:val="Light List - Accent 31"/>
    <w:semiHidden/>
    <w:qFormat/>
    <w:rsid w:val="00E62506"/>
    <w:pPr>
      <w:spacing w:after="0" w:line="240" w:lineRule="auto"/>
    </w:pPr>
    <w:rPr>
      <w:rFonts w:ascii="Times New Roman" w:eastAsia="Batang" w:hAnsi="Times New Roman" w:cs="Times New Roman"/>
      <w:sz w:val="20"/>
      <w:szCs w:val="20"/>
    </w:rPr>
  </w:style>
  <w:style w:type="paragraph" w:customStyle="1" w:styleId="81">
    <w:name w:val="表 (赤)  81"/>
    <w:basedOn w:val="Normal"/>
    <w:uiPriority w:val="34"/>
    <w:qFormat/>
    <w:rsid w:val="00E62506"/>
    <w:pPr>
      <w:ind w:left="720"/>
      <w:contextualSpacing/>
    </w:pPr>
    <w:rPr>
      <w:rFonts w:eastAsia="SimSun"/>
    </w:rPr>
  </w:style>
  <w:style w:type="paragraph" w:customStyle="1" w:styleId="note0">
    <w:name w:val="note"/>
    <w:basedOn w:val="Normal"/>
    <w:qFormat/>
    <w:rsid w:val="00E62506"/>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E62506"/>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E62506"/>
    <w:rPr>
      <w:color w:val="808080"/>
    </w:rPr>
  </w:style>
  <w:style w:type="paragraph" w:customStyle="1" w:styleId="LGTdoc">
    <w:name w:val="LGTdoc_본문"/>
    <w:basedOn w:val="Normal"/>
    <w:qFormat/>
    <w:rsid w:val="00E62506"/>
    <w:pPr>
      <w:widowControl w:val="0"/>
      <w:snapToGrid w:val="0"/>
      <w:spacing w:afterLines="50" w:after="0" w:line="264" w:lineRule="auto"/>
      <w:jc w:val="both"/>
    </w:pPr>
    <w:rPr>
      <w:rFonts w:eastAsia="Batang"/>
      <w:kern w:val="2"/>
      <w:sz w:val="22"/>
      <w:szCs w:val="24"/>
    </w:rPr>
  </w:style>
  <w:style w:type="paragraph" w:customStyle="1" w:styleId="ECCParagraph">
    <w:name w:val="ECC Paragraph"/>
    <w:basedOn w:val="Normal"/>
    <w:link w:val="ECCParagraphZchn"/>
    <w:qFormat/>
    <w:rsid w:val="00E62506"/>
    <w:pPr>
      <w:spacing w:after="240"/>
      <w:jc w:val="both"/>
    </w:pPr>
    <w:rPr>
      <w:rFonts w:ascii="Arial" w:hAnsi="Arial"/>
      <w:szCs w:val="24"/>
    </w:rPr>
  </w:style>
  <w:style w:type="paragraph" w:customStyle="1" w:styleId="ECCFootnote">
    <w:name w:val="ECC Footnote"/>
    <w:basedOn w:val="Normal"/>
    <w:autoRedefine/>
    <w:uiPriority w:val="99"/>
    <w:qFormat/>
    <w:rsid w:val="00E62506"/>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E62506"/>
    <w:rPr>
      <w:rFonts w:ascii="Arial" w:eastAsia="Times New Roman" w:hAnsi="Arial" w:cs="Times New Roman"/>
      <w:color w:val="000000"/>
      <w:sz w:val="20"/>
      <w:szCs w:val="24"/>
      <w:lang w:eastAsia="ja-JP"/>
    </w:rPr>
  </w:style>
  <w:style w:type="paragraph" w:customStyle="1" w:styleId="Text1">
    <w:name w:val="Text 1"/>
    <w:basedOn w:val="Normal"/>
    <w:qFormat/>
    <w:rsid w:val="00E62506"/>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62506"/>
    <w:pPr>
      <w:keepNext w:val="0"/>
      <w:keepLines w:val="0"/>
      <w:numPr>
        <w:numId w:val="15"/>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E62506"/>
  </w:style>
  <w:style w:type="paragraph" w:customStyle="1" w:styleId="cita">
    <w:name w:val="cita"/>
    <w:basedOn w:val="Normal"/>
    <w:qFormat/>
    <w:rsid w:val="00E62506"/>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62506"/>
    <w:pPr>
      <w:spacing w:before="100" w:beforeAutospacing="1" w:after="100" w:afterAutospacing="1"/>
      <w:ind w:firstLine="480"/>
    </w:pPr>
    <w:rPr>
      <w:rFonts w:ascii="SimSun" w:eastAsia="SimSun" w:hAnsi="SimSun" w:cs="SimSun"/>
      <w:sz w:val="24"/>
      <w:szCs w:val="24"/>
      <w:lang w:val="en-US" w:eastAsia="zh-CN"/>
    </w:rPr>
  </w:style>
  <w:style w:type="paragraph" w:customStyle="1" w:styleId="Norma">
    <w:name w:val="Norma"/>
    <w:basedOn w:val="Heading1"/>
    <w:qFormat/>
    <w:rsid w:val="00E62506"/>
    <w:rPr>
      <w:rFonts w:eastAsia="SimSun"/>
      <w:szCs w:val="36"/>
      <w:lang w:eastAsia="zh-CN"/>
    </w:rPr>
  </w:style>
  <w:style w:type="paragraph" w:customStyle="1" w:styleId="Atl">
    <w:name w:val="Atl"/>
    <w:basedOn w:val="Normal"/>
    <w:qFormat/>
    <w:rsid w:val="00E62506"/>
    <w:rPr>
      <w:rFonts w:eastAsia="MS Mincho" w:cs="v4.2.0"/>
    </w:rPr>
  </w:style>
  <w:style w:type="paragraph" w:customStyle="1" w:styleId="CharCharCharCharCharCharCharCharCharCharCharCharChar">
    <w:name w:val="Char Char Char Char Char Char Char Char Char Char 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6">
    <w:name w:val="16"/>
    <w:basedOn w:val="Normal"/>
    <w:qFormat/>
    <w:rsid w:val="00E62506"/>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qFormat/>
    <w:rsid w:val="00E62506"/>
    <w:pPr>
      <w:snapToGrid w:val="0"/>
      <w:spacing w:before="100" w:beforeAutospacing="1" w:after="100" w:afterAutospacing="1"/>
      <w:jc w:val="center"/>
    </w:pPr>
    <w:rPr>
      <w:rFonts w:ascii="Arial" w:eastAsia="MS Mincho" w:hAnsi="Arial" w:cs="Arial"/>
      <w:b/>
      <w:bCs/>
      <w:sz w:val="18"/>
      <w:szCs w:val="18"/>
    </w:rPr>
  </w:style>
  <w:style w:type="paragraph" w:customStyle="1" w:styleId="TdocHeading1">
    <w:name w:val="Tdoc_Heading_1"/>
    <w:basedOn w:val="Heading1"/>
    <w:next w:val="Normal"/>
    <w:autoRedefine/>
    <w:qFormat/>
    <w:rsid w:val="00E62506"/>
    <w:pPr>
      <w:keepLines w:val="0"/>
      <w:pBdr>
        <w:top w:val="none" w:sz="0" w:space="0" w:color="auto"/>
      </w:pBdr>
      <w:ind w:left="0" w:firstLine="0"/>
    </w:pPr>
    <w:rPr>
      <w:rFonts w:eastAsia="SimSun"/>
      <w:b/>
      <w:noProof/>
      <w:color w:val="339966"/>
      <w:kern w:val="28"/>
      <w:sz w:val="28"/>
      <w:szCs w:val="28"/>
      <w:lang w:val="en-US" w:eastAsia="zh-CN"/>
    </w:rPr>
  </w:style>
  <w:style w:type="paragraph" w:customStyle="1" w:styleId="xl29">
    <w:name w:val="xl29"/>
    <w:basedOn w:val="Normal"/>
    <w:qFormat/>
    <w:rsid w:val="00E62506"/>
    <w:pPr>
      <w:pBdr>
        <w:left w:val="single" w:sz="4" w:space="0" w:color="C0C0C0"/>
        <w:bottom w:val="single" w:sz="4" w:space="0" w:color="C0C0C0"/>
      </w:pBdr>
      <w:spacing w:before="100" w:beforeAutospacing="1" w:after="100" w:afterAutospacing="1"/>
      <w:jc w:val="center"/>
    </w:pPr>
    <w:rPr>
      <w:rFonts w:ascii="Arial" w:eastAsia="SimSun" w:hAnsi="Arial" w:cs="Arial"/>
      <w:b/>
      <w:bCs/>
      <w:sz w:val="24"/>
      <w:szCs w:val="24"/>
    </w:rPr>
  </w:style>
  <w:style w:type="character" w:customStyle="1" w:styleId="im-content1">
    <w:name w:val="im-content1"/>
    <w:qFormat/>
    <w:rsid w:val="00E62506"/>
    <w:rPr>
      <w:vanish w:val="0"/>
      <w:webHidden w:val="0"/>
      <w:color w:val="000000"/>
      <w:specVanish w:val="0"/>
    </w:rPr>
  </w:style>
  <w:style w:type="paragraph" w:customStyle="1" w:styleId="Equation">
    <w:name w:val="Equation"/>
    <w:basedOn w:val="Normal"/>
    <w:next w:val="Normal"/>
    <w:link w:val="EquationChar"/>
    <w:qFormat/>
    <w:rsid w:val="00E62506"/>
    <w:pPr>
      <w:tabs>
        <w:tab w:val="center" w:pos="4620"/>
        <w:tab w:val="right" w:pos="9240"/>
      </w:tabs>
      <w:snapToGrid w:val="0"/>
      <w:spacing w:after="120"/>
      <w:jc w:val="both"/>
    </w:pPr>
    <w:rPr>
      <w:sz w:val="22"/>
      <w:szCs w:val="22"/>
      <w:lang w:val="x-none" w:eastAsia="x-none"/>
    </w:rPr>
  </w:style>
  <w:style w:type="character" w:customStyle="1" w:styleId="EquationChar">
    <w:name w:val="Equation Char"/>
    <w:link w:val="Equation"/>
    <w:qFormat/>
    <w:rsid w:val="00E62506"/>
    <w:rPr>
      <w:rFonts w:ascii="Times New Roman" w:eastAsia="Times New Roman" w:hAnsi="Times New Roman" w:cs="Times New Roman"/>
      <w:color w:val="000000"/>
      <w:lang w:val="x-none" w:eastAsia="x-none"/>
    </w:rPr>
  </w:style>
  <w:style w:type="character" w:customStyle="1" w:styleId="shorttext">
    <w:name w:val="short_text"/>
    <w:qFormat/>
    <w:rsid w:val="00E62506"/>
  </w:style>
  <w:style w:type="character" w:customStyle="1" w:styleId="UnresolvedMention1">
    <w:name w:val="Unresolved Mention1"/>
    <w:uiPriority w:val="99"/>
    <w:unhideWhenUsed/>
    <w:qFormat/>
    <w:rsid w:val="00E62506"/>
    <w:rPr>
      <w:color w:val="808080"/>
      <w:shd w:val="clear" w:color="auto" w:fill="E6E6E6"/>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semiHidden/>
    <w:qFormat/>
    <w:rsid w:val="00E62506"/>
    <w:rPr>
      <w:sz w:val="18"/>
      <w:szCs w:val="18"/>
      <w:lang w:val="en-GB" w:eastAsia="en-US"/>
    </w:rPr>
  </w:style>
  <w:style w:type="character" w:customStyle="1" w:styleId="Char10">
    <w:name w:val="页脚 Char1"/>
    <w:aliases w:val="footer odd Char1,footer Char1,fo Char1,pie de página Char1"/>
    <w:rsid w:val="00E62506"/>
    <w:rPr>
      <w:sz w:val="18"/>
      <w:szCs w:val="18"/>
      <w:lang w:val="en-GB" w:eastAsia="en-US"/>
    </w:rPr>
  </w:style>
  <w:style w:type="paragraph" w:customStyle="1" w:styleId="2-21">
    <w:name w:val="中等深浅列表 2 - 着色 21"/>
    <w:uiPriority w:val="99"/>
    <w:semiHidden/>
    <w:qFormat/>
    <w:rsid w:val="00E62506"/>
    <w:pPr>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E62506"/>
    <w:pPr>
      <w:ind w:left="720"/>
      <w:contextualSpacing/>
    </w:pPr>
  </w:style>
  <w:style w:type="character" w:customStyle="1" w:styleId="-11">
    <w:name w:val="浅色网格 - 着色 11"/>
    <w:uiPriority w:val="99"/>
    <w:rsid w:val="00E62506"/>
    <w:rPr>
      <w:color w:val="808080"/>
    </w:rPr>
  </w:style>
  <w:style w:type="character" w:customStyle="1" w:styleId="UnresolvedMention2">
    <w:name w:val="Unresolved Mention2"/>
    <w:uiPriority w:val="99"/>
    <w:qFormat/>
    <w:rsid w:val="00E62506"/>
    <w:rPr>
      <w:color w:val="808080"/>
      <w:shd w:val="clear" w:color="auto" w:fill="E6E6E6"/>
    </w:rPr>
  </w:style>
  <w:style w:type="paragraph" w:customStyle="1" w:styleId="-110">
    <w:name w:val="彩色底纹 - 着色 11"/>
    <w:hidden/>
    <w:uiPriority w:val="99"/>
    <w:semiHidden/>
    <w:qFormat/>
    <w:rsid w:val="00E62506"/>
    <w:pPr>
      <w:spacing w:after="0" w:line="240" w:lineRule="auto"/>
    </w:pPr>
    <w:rPr>
      <w:rFonts w:ascii="Times New Roman" w:eastAsia="SimSun" w:hAnsi="Times New Roman" w:cs="Times New Roman"/>
      <w:sz w:val="20"/>
      <w:szCs w:val="20"/>
    </w:rPr>
  </w:style>
  <w:style w:type="character" w:customStyle="1" w:styleId="EQChar">
    <w:name w:val="EQ Char"/>
    <w:link w:val="EQ"/>
    <w:qFormat/>
    <w:rsid w:val="00E62506"/>
    <w:rPr>
      <w:rFonts w:ascii="Times New Roman" w:eastAsia="Times New Roman" w:hAnsi="Times New Roman" w:cs="Times New Roman"/>
      <w:noProof/>
      <w:sz w:val="20"/>
      <w:szCs w:val="20"/>
      <w:lang w:eastAsia="en-GB"/>
    </w:rPr>
  </w:style>
  <w:style w:type="character" w:styleId="HTMLAcronym">
    <w:name w:val="HTML Acronym"/>
    <w:uiPriority w:val="99"/>
    <w:unhideWhenUsed/>
    <w:rsid w:val="00E62506"/>
  </w:style>
  <w:style w:type="character" w:customStyle="1" w:styleId="UnresolvedMention3">
    <w:name w:val="Unresolved Mention3"/>
    <w:uiPriority w:val="99"/>
    <w:unhideWhenUsed/>
    <w:rsid w:val="00E62506"/>
    <w:rPr>
      <w:color w:val="808080"/>
      <w:shd w:val="clear" w:color="auto" w:fill="E6E6E6"/>
    </w:rPr>
  </w:style>
  <w:style w:type="paragraph" w:customStyle="1" w:styleId="LightShading-Accent51">
    <w:name w:val="Light Shading - Accent 51"/>
    <w:hidden/>
    <w:uiPriority w:val="99"/>
    <w:semiHidden/>
    <w:qFormat/>
    <w:rsid w:val="00E62506"/>
    <w:pPr>
      <w:spacing w:after="0" w:line="240" w:lineRule="auto"/>
    </w:pPr>
    <w:rPr>
      <w:rFonts w:ascii="Times New Roman" w:eastAsia="SimSun" w:hAnsi="Times New Roman" w:cs="Times New Roman"/>
      <w:sz w:val="20"/>
      <w:szCs w:val="20"/>
    </w:rPr>
  </w:style>
  <w:style w:type="character" w:customStyle="1" w:styleId="EXCar">
    <w:name w:val="EX Car"/>
    <w:qFormat/>
    <w:rsid w:val="00E62506"/>
    <w:rPr>
      <w:rFonts w:ascii="Times New Roman" w:hAnsi="Times New Roman"/>
      <w:lang w:val="en-GB" w:eastAsia="en-US"/>
    </w:rPr>
  </w:style>
  <w:style w:type="paragraph" w:customStyle="1" w:styleId="LightList-Accent51">
    <w:name w:val="Light List - Accent 51"/>
    <w:basedOn w:val="Normal"/>
    <w:uiPriority w:val="34"/>
    <w:qFormat/>
    <w:rsid w:val="00E62506"/>
    <w:pPr>
      <w:ind w:left="720"/>
    </w:pPr>
    <w:rPr>
      <w:rFonts w:eastAsia="DengXian"/>
    </w:rPr>
  </w:style>
  <w:style w:type="character" w:customStyle="1" w:styleId="a4">
    <w:name w:val="未处理的提及"/>
    <w:uiPriority w:val="52"/>
    <w:rsid w:val="00E62506"/>
    <w:rPr>
      <w:color w:val="808080"/>
      <w:shd w:val="clear" w:color="auto" w:fill="E6E6E6"/>
    </w:rPr>
  </w:style>
  <w:style w:type="paragraph" w:customStyle="1" w:styleId="MediumList1-Accent41">
    <w:name w:val="Medium List 1 - Accent 41"/>
    <w:hidden/>
    <w:uiPriority w:val="99"/>
    <w:semiHidden/>
    <w:qFormat/>
    <w:rsid w:val="00E62506"/>
    <w:pPr>
      <w:spacing w:after="0" w:line="240" w:lineRule="auto"/>
    </w:pPr>
    <w:rPr>
      <w:rFonts w:ascii="Times New Roman" w:eastAsia="SimSun" w:hAnsi="Times New Roman" w:cs="Times New Roman"/>
      <w:sz w:val="20"/>
      <w:szCs w:val="20"/>
    </w:rPr>
  </w:style>
  <w:style w:type="character" w:customStyle="1" w:styleId="6">
    <w:name w:val="未处理的提及6"/>
    <w:uiPriority w:val="52"/>
    <w:rsid w:val="00E62506"/>
    <w:rPr>
      <w:color w:val="808080"/>
      <w:shd w:val="clear" w:color="auto" w:fill="E6E6E6"/>
    </w:rPr>
  </w:style>
  <w:style w:type="paragraph" w:customStyle="1" w:styleId="LightList-Accent32">
    <w:name w:val="Light List - Accent 32"/>
    <w:hidden/>
    <w:uiPriority w:val="99"/>
    <w:semiHidden/>
    <w:qFormat/>
    <w:rsid w:val="00E62506"/>
    <w:pPr>
      <w:spacing w:after="0" w:line="240" w:lineRule="auto"/>
    </w:pPr>
    <w:rPr>
      <w:rFonts w:ascii="Times New Roman" w:eastAsia="SimSun" w:hAnsi="Times New Roman" w:cs="Times New Roman"/>
      <w:sz w:val="20"/>
      <w:szCs w:val="20"/>
    </w:rPr>
  </w:style>
  <w:style w:type="paragraph" w:customStyle="1" w:styleId="ColorfulShading-Accent11">
    <w:name w:val="Colorful Shading - Accent 11"/>
    <w:hidden/>
    <w:unhideWhenUsed/>
    <w:qFormat/>
    <w:rsid w:val="00E62506"/>
    <w:pPr>
      <w:spacing w:after="0" w:line="240" w:lineRule="auto"/>
    </w:pPr>
    <w:rPr>
      <w:rFonts w:ascii="Times New Roman" w:eastAsia="SimSun" w:hAnsi="Times New Roman" w:cs="Times New Roman"/>
      <w:sz w:val="20"/>
      <w:szCs w:val="20"/>
    </w:rPr>
  </w:style>
  <w:style w:type="paragraph" w:styleId="Revision">
    <w:name w:val="Revision"/>
    <w:hidden/>
    <w:uiPriority w:val="99"/>
    <w:unhideWhenUsed/>
    <w:qFormat/>
    <w:rsid w:val="00E62506"/>
    <w:pPr>
      <w:spacing w:after="0" w:line="240" w:lineRule="auto"/>
    </w:pPr>
    <w:rPr>
      <w:rFonts w:ascii="Times New Roman" w:eastAsia="SimSun" w:hAnsi="Times New Roman" w:cs="Times New Roman"/>
      <w:sz w:val="20"/>
      <w:szCs w:val="20"/>
    </w:rPr>
  </w:style>
  <w:style w:type="character" w:customStyle="1" w:styleId="fontstyle01">
    <w:name w:val="fontstyle01"/>
    <w:qFormat/>
    <w:rsid w:val="00E62506"/>
    <w:rPr>
      <w:rFonts w:ascii="Times-Roman" w:hAnsi="Times-Roman" w:hint="default"/>
      <w:b w:val="0"/>
      <w:bCs w:val="0"/>
      <w:i w:val="0"/>
      <w:iCs w:val="0"/>
      <w:color w:val="000000"/>
      <w:sz w:val="20"/>
      <w:szCs w:val="20"/>
    </w:rPr>
  </w:style>
  <w:style w:type="character" w:styleId="SubtleReference">
    <w:name w:val="Subtle Reference"/>
    <w:uiPriority w:val="31"/>
    <w:qFormat/>
    <w:rsid w:val="00E62506"/>
    <w:rPr>
      <w:smallCaps/>
      <w:color w:val="5A5A5A"/>
    </w:rPr>
  </w:style>
  <w:style w:type="paragraph" w:styleId="ListParagraph">
    <w:name w:val="List Paragraph"/>
    <w:aliases w:val="- Bullets,목록 단락,リスト段落,?? ??,?????,????,Lista1,?? ?목록 단락 Char,¥ê¥¹¥È¶ÎÂä Char"/>
    <w:basedOn w:val="Normal"/>
    <w:link w:val="ListParagraphChar"/>
    <w:uiPriority w:val="99"/>
    <w:qFormat/>
    <w:rsid w:val="00E62506"/>
    <w:pPr>
      <w:spacing w:after="200" w:line="276" w:lineRule="auto"/>
      <w:ind w:left="720"/>
      <w:contextualSpacing/>
    </w:pPr>
    <w:rPr>
      <w:rFonts w:ascii="Calibri" w:eastAsia="Calibri" w:hAnsi="Calibri"/>
      <w:sz w:val="22"/>
      <w:szCs w:val="22"/>
      <w:lang w:val="en-US"/>
    </w:rPr>
  </w:style>
  <w:style w:type="character" w:customStyle="1" w:styleId="PLChar">
    <w:name w:val="PL Char"/>
    <w:link w:val="PL"/>
    <w:qFormat/>
    <w:rsid w:val="00E62506"/>
    <w:rPr>
      <w:rFonts w:ascii="Courier New" w:eastAsia="Times New Roman" w:hAnsi="Courier New" w:cs="Times New Roman"/>
      <w:noProof/>
      <w:sz w:val="16"/>
      <w:szCs w:val="20"/>
      <w:lang w:eastAsia="en-GB"/>
    </w:rPr>
  </w:style>
  <w:style w:type="paragraph" w:customStyle="1" w:styleId="22">
    <w:name w:val="修订2"/>
    <w:hidden/>
    <w:semiHidden/>
    <w:qFormat/>
    <w:rsid w:val="00E62506"/>
    <w:pPr>
      <w:spacing w:after="0" w:line="240" w:lineRule="auto"/>
    </w:pPr>
    <w:rPr>
      <w:rFonts w:ascii="Times New Roman" w:eastAsia="Batang" w:hAnsi="Times New Roman" w:cs="Times New Roman"/>
      <w:sz w:val="20"/>
      <w:szCs w:val="20"/>
    </w:rPr>
  </w:style>
  <w:style w:type="character" w:customStyle="1" w:styleId="CharChar44">
    <w:name w:val="Char Char44"/>
    <w:rsid w:val="00E62506"/>
    <w:rPr>
      <w:rFonts w:ascii="Arial" w:hAnsi="Arial"/>
      <w:sz w:val="24"/>
      <w:lang w:val="en-GB" w:eastAsia="en-US" w:bidi="ar-SA"/>
    </w:rPr>
  </w:style>
  <w:style w:type="character" w:customStyle="1" w:styleId="CharChar3">
    <w:name w:val="Char Char3"/>
    <w:rsid w:val="00E62506"/>
    <w:rPr>
      <w:rFonts w:ascii="Arial" w:hAnsi="Arial"/>
      <w:sz w:val="22"/>
      <w:lang w:val="en-GB" w:eastAsia="en-US" w:bidi="ar-SA"/>
    </w:rPr>
  </w:style>
  <w:style w:type="character" w:customStyle="1" w:styleId="CharChar2">
    <w:name w:val="Char Char2"/>
    <w:rsid w:val="00E62506"/>
    <w:rPr>
      <w:rFonts w:ascii="Arial" w:hAnsi="Arial"/>
      <w:lang w:val="en-GB" w:eastAsia="en-US" w:bidi="ar-SA"/>
    </w:rPr>
  </w:style>
  <w:style w:type="character" w:customStyle="1" w:styleId="CharChar5">
    <w:name w:val="Char Char5"/>
    <w:rsid w:val="00E62506"/>
    <w:rPr>
      <w:rFonts w:ascii="Arial" w:hAnsi="Arial"/>
      <w:sz w:val="28"/>
      <w:lang w:val="en-GB" w:eastAsia="en-US" w:bidi="ar-SA"/>
    </w:rPr>
  </w:style>
  <w:style w:type="paragraph" w:customStyle="1" w:styleId="44">
    <w:name w:val="(文字) (文字)4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4">
    <w:name w:val="Char Char Char Char Char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7">
    <w:name w:val="Char Char37"/>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4">
    <w:name w:val="Char4"/>
    <w:uiPriority w:val="99"/>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4">
    <w:name w:val="Char Char114"/>
    <w:rsid w:val="00E62506"/>
    <w:rPr>
      <w:lang w:val="en-GB" w:eastAsia="ja-JP" w:bidi="ar-SA"/>
    </w:rPr>
  </w:style>
  <w:style w:type="paragraph" w:customStyle="1" w:styleId="1Char4">
    <w:name w:val="(文字) (文字)1 Char (文字) (文字)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4">
    <w:name w:val="Char Char1 Char Char4"/>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4">
    <w:name w:val="(文字) (文字)1 Char (文字) (文字) Char (文字) (文字)1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4">
    <w:name w:val="(文字) (文字)1 Char (文字) (文字) Char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4">
    <w:name w:val="(文字) (文字)1 Char (文字) (文字) Char (文字) (文字)1 Char (文字) (文字) Char Char Char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4">
    <w:name w:val="Char Char Char Char1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4">
    <w:name w:val="Char Char2 Char Char4"/>
    <w:basedOn w:val="Normal"/>
    <w:rsid w:val="00E62506"/>
    <w:pPr>
      <w:tabs>
        <w:tab w:val="left" w:pos="540"/>
        <w:tab w:val="left" w:pos="1260"/>
        <w:tab w:val="left" w:pos="1800"/>
      </w:tabs>
      <w:spacing w:before="240" w:line="240" w:lineRule="exact"/>
    </w:pPr>
    <w:rPr>
      <w:rFonts w:ascii="Verdana" w:eastAsia="Batang" w:hAnsi="Verdana"/>
      <w:sz w:val="24"/>
      <w:lang w:val="en-US"/>
    </w:rPr>
  </w:style>
  <w:style w:type="paragraph" w:customStyle="1" w:styleId="CharCharCharCharCharChar4">
    <w:name w:val="Char Char Char Char Char Char4"/>
    <w:semiHidden/>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15">
    <w:name w:val="(文字) (文字)15"/>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2">
    <w:name w:val="Car Car12"/>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4">
    <w:name w:val="Zchn Zchn1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4">
    <w:name w:val="(文字) (文字)2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4">
    <w:name w:val="(文字) (文字)3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4">
    <w:name w:val="Zchn Zchn2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4">
    <w:name w:val="(文字) (文字)1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74">
    <w:name w:val="Char Char74"/>
    <w:rsid w:val="00E62506"/>
    <w:rPr>
      <w:rFonts w:ascii="Tahoma" w:hAnsi="Tahoma" w:cs="Tahoma"/>
      <w:shd w:val="clear" w:color="auto" w:fill="000080"/>
      <w:lang w:val="en-GB" w:eastAsia="en-US"/>
    </w:rPr>
  </w:style>
  <w:style w:type="character" w:customStyle="1" w:styleId="ZchnZchn54">
    <w:name w:val="Zchn Zchn54"/>
    <w:rsid w:val="00E62506"/>
    <w:rPr>
      <w:rFonts w:ascii="Courier New" w:eastAsia="Batang" w:hAnsi="Courier New"/>
      <w:lang w:val="nb-NO" w:eastAsia="en-US" w:bidi="ar-SA"/>
    </w:rPr>
  </w:style>
  <w:style w:type="character" w:customStyle="1" w:styleId="CharChar104">
    <w:name w:val="Char Char104"/>
    <w:semiHidden/>
    <w:rsid w:val="00E62506"/>
    <w:rPr>
      <w:rFonts w:ascii="Times New Roman" w:hAnsi="Times New Roman"/>
      <w:lang w:val="en-GB" w:eastAsia="en-US"/>
    </w:rPr>
  </w:style>
  <w:style w:type="character" w:customStyle="1" w:styleId="CharChar94">
    <w:name w:val="Char Char94"/>
    <w:rsid w:val="00E62506"/>
    <w:rPr>
      <w:rFonts w:ascii="Tahoma" w:hAnsi="Tahoma" w:cs="Tahoma"/>
      <w:sz w:val="16"/>
      <w:szCs w:val="16"/>
      <w:lang w:val="en-GB" w:eastAsia="en-US"/>
    </w:rPr>
  </w:style>
  <w:style w:type="character" w:customStyle="1" w:styleId="CharChar84">
    <w:name w:val="Char Char84"/>
    <w:semiHidden/>
    <w:rsid w:val="00E62506"/>
    <w:rPr>
      <w:rFonts w:ascii="Times New Roman" w:hAnsi="Times New Roman"/>
      <w:b/>
      <w:bCs/>
      <w:lang w:val="en-GB" w:eastAsia="en-US"/>
    </w:rPr>
  </w:style>
  <w:style w:type="paragraph" w:customStyle="1" w:styleId="1CharChar1Char4">
    <w:name w:val="(文字) (文字)1 Char (文字) (文字) Char (文字) (文字)1 Char (文字) (文字)4"/>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7">
    <w:name w:val="Zchn Zchn7"/>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E62506"/>
    <w:pPr>
      <w:ind w:left="1418" w:hanging="1418"/>
    </w:pPr>
    <w:rPr>
      <w:rFonts w:eastAsia="MS Mincho"/>
      <w:bCs/>
      <w:szCs w:val="22"/>
      <w:lang w:val="en-US"/>
    </w:rPr>
  </w:style>
  <w:style w:type="paragraph" w:customStyle="1" w:styleId="Caption2">
    <w:name w:val="Caption2"/>
    <w:basedOn w:val="Normal"/>
    <w:next w:val="Normal"/>
    <w:qFormat/>
    <w:rsid w:val="00E62506"/>
    <w:pPr>
      <w:spacing w:before="120" w:after="120"/>
    </w:pPr>
    <w:rPr>
      <w:rFonts w:eastAsia="MS Mincho"/>
      <w:b/>
    </w:rPr>
  </w:style>
  <w:style w:type="paragraph" w:customStyle="1" w:styleId="TableofFigures2">
    <w:name w:val="Table of Figures2"/>
    <w:basedOn w:val="Normal"/>
    <w:next w:val="Normal"/>
    <w:qFormat/>
    <w:rsid w:val="00E62506"/>
    <w:pPr>
      <w:ind w:left="400" w:hanging="400"/>
      <w:jc w:val="center"/>
    </w:pPr>
    <w:rPr>
      <w:rFonts w:eastAsia="MS Mincho"/>
      <w:b/>
    </w:rPr>
  </w:style>
  <w:style w:type="character" w:customStyle="1" w:styleId="CharChar294">
    <w:name w:val="Char Char294"/>
    <w:rsid w:val="00E62506"/>
    <w:rPr>
      <w:rFonts w:ascii="Arial" w:hAnsi="Arial"/>
      <w:sz w:val="36"/>
      <w:lang w:val="en-GB" w:eastAsia="en-US" w:bidi="ar-SA"/>
    </w:rPr>
  </w:style>
  <w:style w:type="character" w:customStyle="1" w:styleId="CharChar284">
    <w:name w:val="Char Char284"/>
    <w:rsid w:val="00E62506"/>
    <w:rPr>
      <w:rFonts w:ascii="Arial" w:hAnsi="Arial"/>
      <w:sz w:val="32"/>
      <w:lang w:val="en-GB"/>
    </w:rPr>
  </w:style>
  <w:style w:type="character" w:customStyle="1" w:styleId="B4Char">
    <w:name w:val="B4 Char"/>
    <w:link w:val="B4"/>
    <w:qFormat/>
    <w:rsid w:val="00E62506"/>
    <w:rPr>
      <w:rFonts w:ascii="Times New Roman" w:eastAsia="Times New Roman" w:hAnsi="Times New Roman" w:cs="Times New Roman"/>
      <w:sz w:val="20"/>
      <w:szCs w:val="20"/>
      <w:lang w:eastAsia="en-GB"/>
    </w:rPr>
  </w:style>
  <w:style w:type="character" w:customStyle="1" w:styleId="B5Char">
    <w:name w:val="B5 Char"/>
    <w:link w:val="B5"/>
    <w:qFormat/>
    <w:rsid w:val="00E62506"/>
    <w:rPr>
      <w:rFonts w:ascii="Times New Roman" w:eastAsia="Times New Roman" w:hAnsi="Times New Roman" w:cs="Times New Roman"/>
      <w:sz w:val="20"/>
      <w:szCs w:val="20"/>
      <w:lang w:eastAsia="en-GB"/>
    </w:rPr>
  </w:style>
  <w:style w:type="character" w:customStyle="1" w:styleId="CharChar21">
    <w:name w:val="Char Char21"/>
    <w:rsid w:val="00E62506"/>
    <w:rPr>
      <w:rFonts w:ascii="Times New Roman" w:hAnsi="Times New Roman"/>
      <w:lang w:val="en-GB" w:eastAsia="en-US"/>
    </w:rPr>
  </w:style>
  <w:style w:type="character" w:customStyle="1" w:styleId="HeadingChar">
    <w:name w:val="Heading Char"/>
    <w:link w:val="Heading"/>
    <w:qFormat/>
    <w:rsid w:val="00E62506"/>
    <w:rPr>
      <w:rFonts w:ascii="Arial" w:hAnsi="Arial"/>
      <w:b/>
      <w:lang w:val="en-US"/>
    </w:rPr>
  </w:style>
  <w:style w:type="paragraph" w:customStyle="1" w:styleId="B6">
    <w:name w:val="B6"/>
    <w:basedOn w:val="B5"/>
    <w:link w:val="B6Char"/>
    <w:qFormat/>
    <w:rsid w:val="00E62506"/>
    <w:pPr>
      <w:ind w:left="1985"/>
    </w:pPr>
    <w:rPr>
      <w:lang w:eastAsia="x-none"/>
    </w:rPr>
  </w:style>
  <w:style w:type="character" w:customStyle="1" w:styleId="B6Char">
    <w:name w:val="B6 Char"/>
    <w:link w:val="B6"/>
    <w:qFormat/>
    <w:rsid w:val="00E62506"/>
    <w:rPr>
      <w:rFonts w:ascii="Times New Roman" w:eastAsia="Times New Roman" w:hAnsi="Times New Roman" w:cs="Times New Roman"/>
      <w:color w:val="000000"/>
      <w:sz w:val="20"/>
      <w:szCs w:val="20"/>
      <w:lang w:eastAsia="x-none"/>
    </w:rPr>
  </w:style>
  <w:style w:type="character" w:customStyle="1" w:styleId="CharChar6">
    <w:name w:val="Char Char6"/>
    <w:aliases w:val="Heading 1 Char7,NMP Heading 1 Char8,H1 Char8,h1 Char8,app heading 1 Char8,l1 Char8,Memo Heading 1 Char8,h11 Char8,h12 Char8,h13 Char8,h14 Char8,h15 Char8,h16 Char8,h17 Char8,h111 Char8,h121 Char8,h131 Char8,h141 Char8,h151 Char6"/>
    <w:qFormat/>
    <w:rsid w:val="00E62506"/>
    <w:rPr>
      <w:rFonts w:ascii="Arial" w:eastAsia="SimSun" w:hAnsi="Arial"/>
      <w:sz w:val="32"/>
      <w:lang w:val="en-GB" w:eastAsia="en-US" w:bidi="ar-SA"/>
    </w:rPr>
  </w:style>
  <w:style w:type="character" w:customStyle="1" w:styleId="CharChar16">
    <w:name w:val="Char Char16"/>
    <w:rsid w:val="00E62506"/>
    <w:rPr>
      <w:rFonts w:ascii="Arial" w:eastAsia="SimSun" w:hAnsi="Arial"/>
      <w:lang w:val="en-GB" w:eastAsia="en-US" w:bidi="ar-SA"/>
    </w:rPr>
  </w:style>
  <w:style w:type="character" w:customStyle="1" w:styleId="CharChar14">
    <w:name w:val="Char Char14"/>
    <w:rsid w:val="00E62506"/>
    <w:rPr>
      <w:rFonts w:ascii="Arial" w:eastAsia="SimSun" w:hAnsi="Arial"/>
      <w:sz w:val="36"/>
      <w:lang w:val="en-GB" w:eastAsia="en-US" w:bidi="ar-SA"/>
    </w:rPr>
  </w:style>
  <w:style w:type="paragraph" w:customStyle="1" w:styleId="a5">
    <w:name w:val="変更箇所"/>
    <w:hidden/>
    <w:semiHidden/>
    <w:qFormat/>
    <w:rsid w:val="00E62506"/>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1LatinItalique">
    <w:name w:val="B1 + (Latin) Italique"/>
    <w:basedOn w:val="B10"/>
    <w:link w:val="B1LatinItaliqueCar"/>
    <w:qFormat/>
    <w:rsid w:val="00E62506"/>
    <w:rPr>
      <w:i/>
      <w:iCs/>
      <w:lang w:val="x-none" w:eastAsia="x-none"/>
    </w:rPr>
  </w:style>
  <w:style w:type="character" w:customStyle="1" w:styleId="B1LatinItaliqueCar">
    <w:name w:val="B1 + (Latin) Italique Car"/>
    <w:link w:val="B1LatinItalique"/>
    <w:rsid w:val="00E62506"/>
    <w:rPr>
      <w:rFonts w:ascii="Times New Roman" w:eastAsia="Times New Roman" w:hAnsi="Times New Roman" w:cs="Times New Roman"/>
      <w:i/>
      <w:iCs/>
      <w:color w:val="000000"/>
      <w:sz w:val="20"/>
      <w:szCs w:val="20"/>
      <w:lang w:val="x-none" w:eastAsia="x-none"/>
    </w:rPr>
  </w:style>
  <w:style w:type="paragraph" w:styleId="NoteHeading">
    <w:name w:val="Note Heading"/>
    <w:basedOn w:val="Normal"/>
    <w:next w:val="Normal"/>
    <w:link w:val="NoteHeadingChar"/>
    <w:qFormat/>
    <w:rsid w:val="00E62506"/>
    <w:rPr>
      <w:rFonts w:eastAsia="MS Mincho"/>
      <w:lang w:val="x-none"/>
    </w:rPr>
  </w:style>
  <w:style w:type="character" w:customStyle="1" w:styleId="NoteHeadingChar">
    <w:name w:val="Note Heading Char"/>
    <w:basedOn w:val="DefaultParagraphFont"/>
    <w:link w:val="NoteHeading"/>
    <w:qFormat/>
    <w:rsid w:val="00E62506"/>
    <w:rPr>
      <w:rFonts w:ascii="Times New Roman" w:eastAsia="MS Mincho" w:hAnsi="Times New Roman" w:cs="Times New Roman"/>
      <w:color w:val="000000"/>
      <w:sz w:val="20"/>
      <w:szCs w:val="20"/>
      <w:lang w:val="x-none" w:eastAsia="ja-JP"/>
    </w:rPr>
  </w:style>
  <w:style w:type="character" w:customStyle="1" w:styleId="CharChar25">
    <w:name w:val="Char Char25"/>
    <w:rsid w:val="00E62506"/>
    <w:rPr>
      <w:rFonts w:ascii="Arial" w:hAnsi="Arial"/>
      <w:lang w:val="en-GB" w:eastAsia="en-US"/>
    </w:rPr>
  </w:style>
  <w:style w:type="character" w:customStyle="1" w:styleId="CharChar243">
    <w:name w:val="Char Char243"/>
    <w:rsid w:val="00E62506"/>
    <w:rPr>
      <w:rFonts w:ascii="Arial" w:hAnsi="Arial"/>
      <w:sz w:val="36"/>
      <w:lang w:val="en-GB" w:eastAsia="en-US"/>
    </w:rPr>
  </w:style>
  <w:style w:type="character" w:customStyle="1" w:styleId="CharChar17">
    <w:name w:val="Char Char17"/>
    <w:rsid w:val="00E62506"/>
    <w:rPr>
      <w:rFonts w:ascii="Tahoma" w:hAnsi="Tahoma" w:cs="Tahoma"/>
      <w:shd w:val="clear" w:color="auto" w:fill="000080"/>
      <w:lang w:val="en-GB" w:eastAsia="en-US"/>
    </w:rPr>
  </w:style>
  <w:style w:type="character" w:customStyle="1" w:styleId="CharChar19">
    <w:name w:val="Char Char19"/>
    <w:rsid w:val="00E62506"/>
    <w:rPr>
      <w:rFonts w:ascii="Times New Roman" w:hAnsi="Times New Roman"/>
      <w:lang w:val="en-GB"/>
    </w:rPr>
  </w:style>
  <w:style w:type="character" w:customStyle="1" w:styleId="CharChar20">
    <w:name w:val="Char Char20"/>
    <w:rsid w:val="00E62506"/>
    <w:rPr>
      <w:rFonts w:ascii="Tahoma" w:hAnsi="Tahoma" w:cs="Tahoma"/>
      <w:sz w:val="16"/>
      <w:szCs w:val="16"/>
      <w:lang w:val="en-GB" w:eastAsia="en-US"/>
    </w:rPr>
  </w:style>
  <w:style w:type="paragraph" w:customStyle="1" w:styleId="a6">
    <w:name w:val="수정"/>
    <w:hidden/>
    <w:semiHidden/>
    <w:qFormat/>
    <w:rsid w:val="00E62506"/>
    <w:pPr>
      <w:spacing w:after="0" w:line="240" w:lineRule="auto"/>
    </w:pPr>
    <w:rPr>
      <w:rFonts w:ascii="Times New Roman" w:eastAsia="Batang" w:hAnsi="Times New Roman" w:cs="Times New Roman"/>
      <w:sz w:val="20"/>
      <w:szCs w:val="20"/>
    </w:rPr>
  </w:style>
  <w:style w:type="character" w:customStyle="1" w:styleId="CharChar30">
    <w:name w:val="Char Char30"/>
    <w:rsid w:val="00E62506"/>
    <w:rPr>
      <w:rFonts w:ascii="Arial" w:hAnsi="Arial"/>
      <w:lang w:val="en-GB" w:eastAsia="en-US"/>
    </w:rPr>
  </w:style>
  <w:style w:type="character" w:customStyle="1" w:styleId="CharChar26">
    <w:name w:val="Char Char26"/>
    <w:rsid w:val="00E62506"/>
    <w:rPr>
      <w:rFonts w:ascii="Times New Roman" w:hAnsi="Times New Roman"/>
      <w:lang w:val="en-GB" w:eastAsia="en-US"/>
    </w:rPr>
  </w:style>
  <w:style w:type="character" w:customStyle="1" w:styleId="CharChar27">
    <w:name w:val="Char Char27"/>
    <w:rsid w:val="00E62506"/>
    <w:rPr>
      <w:rFonts w:ascii="Arial" w:hAnsi="Arial"/>
      <w:b/>
      <w:i/>
      <w:noProof/>
      <w:sz w:val="18"/>
      <w:lang w:val="en-GB" w:eastAsia="en-US"/>
    </w:rPr>
  </w:style>
  <w:style w:type="paragraph" w:customStyle="1" w:styleId="Objetducommentaire">
    <w:name w:val="Objet du commentaire"/>
    <w:basedOn w:val="CommentText"/>
    <w:next w:val="CommentText"/>
    <w:semiHidden/>
    <w:qFormat/>
    <w:rsid w:val="00E62506"/>
    <w:rPr>
      <w:rFonts w:eastAsia="PMingLiU"/>
      <w:b/>
      <w:bCs/>
      <w:lang w:val="en-GB" w:eastAsia="x-none"/>
    </w:rPr>
  </w:style>
  <w:style w:type="paragraph" w:customStyle="1" w:styleId="Textedebulles">
    <w:name w:val="Texte de bulles"/>
    <w:basedOn w:val="Normal"/>
    <w:semiHidden/>
    <w:qFormat/>
    <w:rsid w:val="00E62506"/>
    <w:rPr>
      <w:rFonts w:ascii="Tahoma" w:eastAsia="PMingLiU" w:hAnsi="Tahoma" w:cs="Tahoma"/>
      <w:sz w:val="16"/>
      <w:szCs w:val="16"/>
    </w:rPr>
  </w:style>
  <w:style w:type="character" w:customStyle="1" w:styleId="salin1c">
    <w:name w:val="salin1c"/>
    <w:semiHidden/>
    <w:rsid w:val="00E62506"/>
    <w:rPr>
      <w:rFonts w:ascii="Arial" w:hAnsi="Arial" w:cs="Arial"/>
      <w:color w:val="auto"/>
      <w:sz w:val="20"/>
      <w:szCs w:val="20"/>
    </w:rPr>
  </w:style>
  <w:style w:type="paragraph" w:customStyle="1" w:styleId="TALCharChar">
    <w:name w:val="TAL Char Char"/>
    <w:basedOn w:val="Normal"/>
    <w:link w:val="TALCharCharChar"/>
    <w:qFormat/>
    <w:rsid w:val="00E62506"/>
    <w:pPr>
      <w:keepNext/>
      <w:keepLines/>
      <w:spacing w:after="0"/>
    </w:pPr>
    <w:rPr>
      <w:rFonts w:ascii="Arial" w:eastAsia="MS Mincho" w:hAnsi="Arial"/>
      <w:sz w:val="18"/>
      <w:lang w:val="x-none" w:eastAsia="x-none"/>
    </w:rPr>
  </w:style>
  <w:style w:type="character" w:customStyle="1" w:styleId="TALCharCharChar">
    <w:name w:val="TAL Char Char Char"/>
    <w:link w:val="TALCharChar"/>
    <w:rsid w:val="00E62506"/>
    <w:rPr>
      <w:rFonts w:ascii="Arial" w:eastAsia="MS Mincho" w:hAnsi="Arial" w:cs="Times New Roman"/>
      <w:color w:val="000000"/>
      <w:sz w:val="18"/>
      <w:szCs w:val="20"/>
      <w:lang w:val="x-none" w:eastAsia="x-none"/>
    </w:rPr>
  </w:style>
  <w:style w:type="paragraph" w:customStyle="1" w:styleId="Arial">
    <w:name w:val="正文 + Arial"/>
    <w:aliases w:val="8 磅,加粗,段后: 0 磅"/>
    <w:basedOn w:val="TAL"/>
    <w:qFormat/>
    <w:rsid w:val="00E62506"/>
    <w:rPr>
      <w:sz w:val="16"/>
      <w:szCs w:val="16"/>
      <w:lang w:eastAsia="x-none"/>
    </w:rPr>
  </w:style>
  <w:style w:type="paragraph" w:customStyle="1" w:styleId="xl22">
    <w:name w:val="xl22"/>
    <w:basedOn w:val="Normal"/>
    <w:qFormat/>
    <w:rsid w:val="00E62506"/>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paragraph" w:customStyle="1" w:styleId="xl23">
    <w:name w:val="xl23"/>
    <w:basedOn w:val="Normal"/>
    <w:qFormat/>
    <w:rsid w:val="00E62506"/>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rPr>
  </w:style>
  <w:style w:type="paragraph" w:customStyle="1" w:styleId="xl24">
    <w:name w:val="xl24"/>
    <w:basedOn w:val="Normal"/>
    <w:qFormat/>
    <w:rsid w:val="00E62506"/>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rPr>
  </w:style>
  <w:style w:type="paragraph" w:customStyle="1" w:styleId="xl25">
    <w:name w:val="xl25"/>
    <w:basedOn w:val="Normal"/>
    <w:qFormat/>
    <w:rsid w:val="00E62506"/>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rPr>
  </w:style>
  <w:style w:type="paragraph" w:customStyle="1" w:styleId="xl26">
    <w:name w:val="xl26"/>
    <w:basedOn w:val="Normal"/>
    <w:qFormat/>
    <w:rsid w:val="00E62506"/>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paragraph" w:customStyle="1" w:styleId="xl27">
    <w:name w:val="xl27"/>
    <w:basedOn w:val="Normal"/>
    <w:qFormat/>
    <w:rsid w:val="00E62506"/>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paragraph" w:customStyle="1" w:styleId="xl28">
    <w:name w:val="xl28"/>
    <w:basedOn w:val="Normal"/>
    <w:qFormat/>
    <w:rsid w:val="00E62506"/>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paragraph" w:customStyle="1" w:styleId="xl30">
    <w:name w:val="xl30"/>
    <w:basedOn w:val="Normal"/>
    <w:qFormat/>
    <w:rsid w:val="00E62506"/>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rPr>
  </w:style>
  <w:style w:type="paragraph" w:customStyle="1" w:styleId="xl31">
    <w:name w:val="xl31"/>
    <w:basedOn w:val="Normal"/>
    <w:qFormat/>
    <w:rsid w:val="00E62506"/>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rPr>
  </w:style>
  <w:style w:type="paragraph" w:customStyle="1" w:styleId="xl32">
    <w:name w:val="xl32"/>
    <w:basedOn w:val="Normal"/>
    <w:qFormat/>
    <w:rsid w:val="00E62506"/>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table" w:customStyle="1" w:styleId="TableStyle1">
    <w:name w:val="Table Style1"/>
    <w:basedOn w:val="TableNormal"/>
    <w:qFormat/>
    <w:rsid w:val="00E62506"/>
    <w:pPr>
      <w:spacing w:after="0" w:line="240" w:lineRule="auto"/>
    </w:pPr>
    <w:rPr>
      <w:rFonts w:ascii="Times New Roman" w:eastAsia="PMingLiU" w:hAnsi="Times New Roman" w:cs="Times New Roman"/>
      <w:sz w:val="20"/>
      <w:szCs w:val="20"/>
      <w:lang w:eastAsia="en-GB"/>
    </w:rPr>
    <w:tblPr/>
  </w:style>
  <w:style w:type="character" w:customStyle="1" w:styleId="MTDisplayEquationZchn">
    <w:name w:val="MTDisplayEquation Zchn"/>
    <w:link w:val="MTDisplayEquation"/>
    <w:rsid w:val="00E62506"/>
    <w:rPr>
      <w:rFonts w:ascii="Times New Roman" w:eastAsia="Times New Roman" w:hAnsi="Times New Roman" w:cs="Times New Roman"/>
      <w:color w:val="000000"/>
      <w:sz w:val="20"/>
      <w:szCs w:val="20"/>
      <w:lang w:val="x-none" w:eastAsia="ja-JP"/>
    </w:rPr>
  </w:style>
  <w:style w:type="character" w:customStyle="1" w:styleId="ENChar">
    <w:name w:val="EN Char"/>
    <w:rsid w:val="00E62506"/>
    <w:rPr>
      <w:rFonts w:ascii="Times New Roman" w:hAnsi="Times New Roman"/>
      <w:color w:val="FF0000"/>
      <w:lang w:val="en-US" w:eastAsia="en-US"/>
    </w:rPr>
  </w:style>
  <w:style w:type="character" w:customStyle="1" w:styleId="ListChar3">
    <w:name w:val="List Char3"/>
    <w:rsid w:val="00E62506"/>
    <w:rPr>
      <w:rFonts w:ascii="Times New Roman" w:hAnsi="Times New Roman"/>
      <w:lang w:val="en-GB" w:eastAsia="en-US"/>
    </w:rPr>
  </w:style>
  <w:style w:type="paragraph" w:customStyle="1" w:styleId="Revision1">
    <w:name w:val="Revision1"/>
    <w:hidden/>
    <w:semiHidden/>
    <w:qFormat/>
    <w:rsid w:val="00E62506"/>
    <w:pPr>
      <w:spacing w:after="0" w:line="240" w:lineRule="auto"/>
    </w:pPr>
    <w:rPr>
      <w:rFonts w:ascii="Times New Roman" w:eastAsia="Batang" w:hAnsi="Times New Roman" w:cs="Times New Roman"/>
      <w:sz w:val="20"/>
      <w:szCs w:val="20"/>
    </w:rPr>
  </w:style>
  <w:style w:type="paragraph" w:customStyle="1" w:styleId="7">
    <w:name w:val="修订7"/>
    <w:hidden/>
    <w:semiHidden/>
    <w:qFormat/>
    <w:rsid w:val="00E62506"/>
    <w:pPr>
      <w:spacing w:after="0" w:line="240" w:lineRule="auto"/>
    </w:pPr>
    <w:rPr>
      <w:rFonts w:ascii="Times New Roman" w:eastAsia="Batang" w:hAnsi="Times New Roman" w:cs="Times New Roman"/>
      <w:sz w:val="20"/>
      <w:szCs w:val="20"/>
    </w:rPr>
  </w:style>
  <w:style w:type="character" w:customStyle="1" w:styleId="Heading1Char2">
    <w:name w:val="Heading 1 Char2"/>
    <w:rsid w:val="00E62506"/>
    <w:rPr>
      <w:rFonts w:ascii="Arial" w:hAnsi="Arial"/>
      <w:sz w:val="36"/>
      <w:lang w:val="en-GB" w:eastAsia="en-US"/>
    </w:rPr>
  </w:style>
  <w:style w:type="character" w:customStyle="1" w:styleId="Char11">
    <w:name w:val="批注主题 Char1"/>
    <w:rsid w:val="00E62506"/>
    <w:rPr>
      <w:rFonts w:eastAsia="MS Mincho"/>
      <w:b/>
      <w:bCs/>
      <w:lang w:val="en-GB"/>
    </w:rPr>
  </w:style>
  <w:style w:type="character" w:customStyle="1" w:styleId="EditorsNoteChar1">
    <w:name w:val="Editor's Note Char1"/>
    <w:rsid w:val="00E62506"/>
    <w:rPr>
      <w:rFonts w:ascii="Times New Roman" w:hAnsi="Times New Roman"/>
      <w:color w:val="FF0000"/>
      <w:lang w:val="en-GB" w:eastAsia="en-US"/>
    </w:rPr>
  </w:style>
  <w:style w:type="character" w:customStyle="1" w:styleId="Char12">
    <w:name w:val="日期 Char1"/>
    <w:rsid w:val="00E62506"/>
    <w:rPr>
      <w:rFonts w:eastAsia="MS Mincho"/>
      <w:lang w:val="en-GB" w:eastAsia="x-none"/>
    </w:rPr>
  </w:style>
  <w:style w:type="paragraph" w:customStyle="1" w:styleId="31">
    <w:name w:val="吹き出し3"/>
    <w:basedOn w:val="Normal"/>
    <w:semiHidden/>
    <w:qFormat/>
    <w:rsid w:val="00E62506"/>
    <w:rPr>
      <w:rFonts w:ascii="Tahoma" w:eastAsia="MS Mincho" w:hAnsi="Tahoma" w:cs="Tahoma"/>
      <w:sz w:val="16"/>
      <w:szCs w:val="16"/>
    </w:rPr>
  </w:style>
  <w:style w:type="paragraph" w:customStyle="1" w:styleId="13">
    <w:name w:val="无间隔1"/>
    <w:qFormat/>
    <w:rsid w:val="00E62506"/>
    <w:pPr>
      <w:spacing w:after="0" w:line="240" w:lineRule="auto"/>
    </w:pPr>
    <w:rPr>
      <w:rFonts w:ascii="Times New Roman" w:eastAsia="SimSun" w:hAnsi="Times New Roman" w:cs="Times New Roman"/>
      <w:sz w:val="20"/>
      <w:szCs w:val="20"/>
    </w:rPr>
  </w:style>
  <w:style w:type="paragraph" w:customStyle="1" w:styleId="Arial0">
    <w:name w:val="Arial"/>
    <w:basedOn w:val="Normal"/>
    <w:qFormat/>
    <w:rsid w:val="00E62506"/>
    <w:pPr>
      <w:tabs>
        <w:tab w:val="right" w:pos="9639"/>
      </w:tabs>
    </w:pPr>
    <w:rPr>
      <w:b/>
      <w:bCs/>
      <w:lang w:val="fr-FR"/>
    </w:rPr>
  </w:style>
  <w:style w:type="paragraph" w:customStyle="1" w:styleId="60">
    <w:name w:val="无间隔6"/>
    <w:qFormat/>
    <w:rsid w:val="00E62506"/>
    <w:pPr>
      <w:spacing w:after="0" w:line="240" w:lineRule="auto"/>
    </w:pPr>
    <w:rPr>
      <w:rFonts w:ascii="Times New Roman" w:eastAsia="SimSun" w:hAnsi="Times New Roman" w:cs="Times New Roman"/>
      <w:sz w:val="20"/>
      <w:szCs w:val="20"/>
    </w:rPr>
  </w:style>
  <w:style w:type="character" w:customStyle="1" w:styleId="CharChar36">
    <w:name w:val="Char Char36"/>
    <w:rsid w:val="00E62506"/>
    <w:rPr>
      <w:rFonts w:ascii="Arial" w:hAnsi="Arial" w:cs="Arial" w:hint="default"/>
      <w:sz w:val="22"/>
      <w:lang w:val="en-GB" w:eastAsia="en-US" w:bidi="ar-SA"/>
    </w:rPr>
  </w:style>
  <w:style w:type="paragraph" w:customStyle="1" w:styleId="MO">
    <w:name w:val="MO"/>
    <w:basedOn w:val="Normal"/>
    <w:qFormat/>
    <w:rsid w:val="00E62506"/>
  </w:style>
  <w:style w:type="character" w:customStyle="1" w:styleId="FooterChar2">
    <w:name w:val="Footer Char2"/>
    <w:rsid w:val="00E62506"/>
    <w:rPr>
      <w:sz w:val="18"/>
      <w:szCs w:val="18"/>
    </w:rPr>
  </w:style>
  <w:style w:type="character" w:customStyle="1" w:styleId="Heading7Char3">
    <w:name w:val="Heading 7 Char3"/>
    <w:rsid w:val="00E62506"/>
    <w:rPr>
      <w:rFonts w:ascii="Arial" w:eastAsia="SimSun" w:hAnsi="Arial" w:cs="Times New Roman"/>
      <w:kern w:val="0"/>
      <w:sz w:val="20"/>
      <w:szCs w:val="20"/>
      <w:lang w:val="en-GB" w:eastAsia="en-US"/>
    </w:rPr>
  </w:style>
  <w:style w:type="character" w:customStyle="1" w:styleId="Heading8Char3">
    <w:name w:val="Heading 8 Char3"/>
    <w:rsid w:val="00E62506"/>
    <w:rPr>
      <w:rFonts w:ascii="Arial" w:eastAsia="SimSun" w:hAnsi="Arial" w:cs="Times New Roman"/>
      <w:kern w:val="0"/>
      <w:sz w:val="36"/>
      <w:szCs w:val="20"/>
      <w:lang w:val="en-GB" w:eastAsia="en-US"/>
    </w:rPr>
  </w:style>
  <w:style w:type="character" w:customStyle="1" w:styleId="Heading9Char2">
    <w:name w:val="Heading 9 Char2"/>
    <w:rsid w:val="00E62506"/>
    <w:rPr>
      <w:rFonts w:ascii="Arial" w:eastAsia="SimSun" w:hAnsi="Arial" w:cs="Times New Roman"/>
      <w:kern w:val="0"/>
      <w:sz w:val="36"/>
      <w:szCs w:val="20"/>
      <w:lang w:val="en-GB" w:eastAsia="en-US"/>
    </w:rPr>
  </w:style>
  <w:style w:type="character" w:customStyle="1" w:styleId="BalloonTextChar1">
    <w:name w:val="Balloon Text Char1"/>
    <w:uiPriority w:val="99"/>
    <w:rsid w:val="00E62506"/>
    <w:rPr>
      <w:rFonts w:ascii="Tahoma" w:eastAsia="SimSun" w:hAnsi="Tahoma" w:cs="Times New Roman"/>
      <w:kern w:val="0"/>
      <w:sz w:val="16"/>
      <w:szCs w:val="16"/>
      <w:lang w:val="en-GB" w:eastAsia="ja-JP"/>
    </w:rPr>
  </w:style>
  <w:style w:type="character" w:customStyle="1" w:styleId="CommentSubjectChar1">
    <w:name w:val="Comment Subject Char1"/>
    <w:uiPriority w:val="99"/>
    <w:rsid w:val="00E62506"/>
    <w:rPr>
      <w:rFonts w:ascii="Times New Roman" w:eastAsia="MS Mincho" w:hAnsi="Times New Roman"/>
      <w:lang w:val="en-GB" w:eastAsia="en-US"/>
    </w:rPr>
  </w:style>
  <w:style w:type="character" w:customStyle="1" w:styleId="CharChar215">
    <w:name w:val="Char Char215"/>
    <w:rsid w:val="00E62506"/>
    <w:rPr>
      <w:rFonts w:ascii="Times New Roman" w:hAnsi="Times New Roman"/>
      <w:lang w:val="en-GB" w:eastAsia="en-US"/>
    </w:rPr>
  </w:style>
  <w:style w:type="character" w:customStyle="1" w:styleId="DocumentMapChar1">
    <w:name w:val="Document Map Char1"/>
    <w:uiPriority w:val="99"/>
    <w:semiHidden/>
    <w:rsid w:val="00E62506"/>
    <w:rPr>
      <w:rFonts w:ascii="Tahoma" w:eastAsia="SimSun" w:hAnsi="Tahoma" w:cs="Times New Roman"/>
      <w:kern w:val="0"/>
      <w:sz w:val="20"/>
      <w:szCs w:val="20"/>
      <w:shd w:val="clear" w:color="auto" w:fill="000080"/>
      <w:lang w:val="en-GB" w:eastAsia="en-US"/>
    </w:rPr>
  </w:style>
  <w:style w:type="paragraph" w:customStyle="1" w:styleId="Heading">
    <w:name w:val="Heading"/>
    <w:next w:val="Normal"/>
    <w:link w:val="HeadingChar"/>
    <w:qFormat/>
    <w:rsid w:val="00E62506"/>
    <w:pPr>
      <w:spacing w:before="360" w:after="0" w:line="240" w:lineRule="auto"/>
      <w:ind w:left="2552"/>
    </w:pPr>
    <w:rPr>
      <w:rFonts w:ascii="Arial" w:hAnsi="Arial"/>
      <w:b/>
      <w:lang w:val="en-US"/>
    </w:rPr>
  </w:style>
  <w:style w:type="character" w:customStyle="1" w:styleId="CharChar63">
    <w:name w:val="Char Char63"/>
    <w:rsid w:val="00E62506"/>
    <w:rPr>
      <w:rFonts w:ascii="Arial" w:eastAsia="SimSun" w:hAnsi="Arial"/>
      <w:sz w:val="32"/>
      <w:lang w:val="en-GB" w:eastAsia="en-US" w:bidi="ar-SA"/>
    </w:rPr>
  </w:style>
  <w:style w:type="character" w:customStyle="1" w:styleId="CharChar53">
    <w:name w:val="Char Char53"/>
    <w:rsid w:val="00E62506"/>
    <w:rPr>
      <w:rFonts w:ascii="Arial" w:eastAsia="SimSun" w:hAnsi="Arial"/>
      <w:sz w:val="28"/>
      <w:lang w:val="en-GB" w:eastAsia="en-US" w:bidi="ar-SA"/>
    </w:rPr>
  </w:style>
  <w:style w:type="character" w:customStyle="1" w:styleId="CharChar163">
    <w:name w:val="Char Char163"/>
    <w:rsid w:val="00E62506"/>
    <w:rPr>
      <w:rFonts w:ascii="Arial" w:eastAsia="SimSun" w:hAnsi="Arial"/>
      <w:lang w:val="en-GB" w:eastAsia="en-US" w:bidi="ar-SA"/>
    </w:rPr>
  </w:style>
  <w:style w:type="character" w:customStyle="1" w:styleId="CharChar143">
    <w:name w:val="Char Char143"/>
    <w:rsid w:val="00E62506"/>
    <w:rPr>
      <w:rFonts w:ascii="Arial" w:eastAsia="SimSun" w:hAnsi="Arial"/>
      <w:sz w:val="36"/>
      <w:lang w:val="en-GB" w:eastAsia="en-US" w:bidi="ar-SA"/>
    </w:rPr>
  </w:style>
  <w:style w:type="paragraph" w:customStyle="1" w:styleId="CarCar1CharCharCarCar3">
    <w:name w:val="Car Car1 Char Char Car Car3"/>
    <w:semiHidden/>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3">
    <w:name w:val="Char Char Char Char Char Char Char Char Char Char Char Char Char Char1 Char Char Char Char Char Char Char Char Char Char Char Char3"/>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PlainTextChar3">
    <w:name w:val="Plain Text Char3"/>
    <w:rsid w:val="00E62506"/>
    <w:rPr>
      <w:rFonts w:ascii="Courier New" w:eastAsia="SimSun" w:hAnsi="Courier New" w:cs="Times New Roman"/>
      <w:kern w:val="0"/>
      <w:sz w:val="20"/>
      <w:szCs w:val="20"/>
      <w:lang w:val="nb-NO" w:eastAsia="ja-JP"/>
    </w:rPr>
  </w:style>
  <w:style w:type="character" w:customStyle="1" w:styleId="CharChar253">
    <w:name w:val="Char Char253"/>
    <w:rsid w:val="00E62506"/>
    <w:rPr>
      <w:rFonts w:ascii="Arial" w:hAnsi="Arial"/>
      <w:lang w:val="en-GB" w:eastAsia="en-US"/>
    </w:rPr>
  </w:style>
  <w:style w:type="character" w:customStyle="1" w:styleId="CharChar173">
    <w:name w:val="Char Char173"/>
    <w:rsid w:val="00E62506"/>
    <w:rPr>
      <w:rFonts w:ascii="Tahoma" w:hAnsi="Tahoma" w:cs="Tahoma"/>
      <w:shd w:val="clear" w:color="auto" w:fill="000080"/>
      <w:lang w:val="en-GB" w:eastAsia="en-US"/>
    </w:rPr>
  </w:style>
  <w:style w:type="character" w:customStyle="1" w:styleId="CharChar193">
    <w:name w:val="Char Char193"/>
    <w:rsid w:val="00E62506"/>
    <w:rPr>
      <w:rFonts w:ascii="Times New Roman" w:hAnsi="Times New Roman"/>
      <w:lang w:val="en-GB"/>
    </w:rPr>
  </w:style>
  <w:style w:type="character" w:customStyle="1" w:styleId="CharChar203">
    <w:name w:val="Char Char203"/>
    <w:rsid w:val="00E62506"/>
    <w:rPr>
      <w:rFonts w:ascii="Tahoma" w:hAnsi="Tahoma" w:cs="Tahoma"/>
      <w:sz w:val="16"/>
      <w:szCs w:val="16"/>
      <w:lang w:val="en-GB" w:eastAsia="en-US"/>
    </w:rPr>
  </w:style>
  <w:style w:type="paragraph" w:customStyle="1" w:styleId="17">
    <w:name w:val="수정1"/>
    <w:hidden/>
    <w:semiHidden/>
    <w:qFormat/>
    <w:rsid w:val="00E62506"/>
    <w:pPr>
      <w:spacing w:after="0" w:line="240" w:lineRule="auto"/>
    </w:pPr>
    <w:rPr>
      <w:rFonts w:ascii="Times New Roman" w:eastAsia="Batang" w:hAnsi="Times New Roman" w:cs="Times New Roman"/>
      <w:sz w:val="20"/>
      <w:szCs w:val="20"/>
    </w:rPr>
  </w:style>
  <w:style w:type="character" w:customStyle="1" w:styleId="CharChar303">
    <w:name w:val="Char Char303"/>
    <w:rsid w:val="00E62506"/>
    <w:rPr>
      <w:rFonts w:ascii="Arial" w:hAnsi="Arial"/>
      <w:lang w:val="en-GB" w:eastAsia="en-US"/>
    </w:rPr>
  </w:style>
  <w:style w:type="character" w:customStyle="1" w:styleId="CharChar263">
    <w:name w:val="Char Char263"/>
    <w:rsid w:val="00E62506"/>
    <w:rPr>
      <w:rFonts w:ascii="Times New Roman" w:hAnsi="Times New Roman"/>
      <w:lang w:val="en-GB" w:eastAsia="en-US"/>
    </w:rPr>
  </w:style>
  <w:style w:type="character" w:customStyle="1" w:styleId="CharChar273">
    <w:name w:val="Char Char273"/>
    <w:rsid w:val="00E62506"/>
    <w:rPr>
      <w:rFonts w:ascii="Arial" w:hAnsi="Arial"/>
      <w:b/>
      <w:i/>
      <w:noProof/>
      <w:sz w:val="18"/>
      <w:lang w:val="en-GB" w:eastAsia="en-US"/>
    </w:rPr>
  </w:style>
  <w:style w:type="character" w:customStyle="1" w:styleId="Titre3Car">
    <w:name w:val="Titre 3 Car"/>
    <w:rsid w:val="00E62506"/>
    <w:rPr>
      <w:rFonts w:ascii="Arial" w:hAnsi="Arial"/>
      <w:sz w:val="28"/>
      <w:szCs w:val="28"/>
      <w:lang w:val="en-GB" w:eastAsia="en-GB"/>
    </w:rPr>
  </w:style>
  <w:style w:type="character" w:styleId="Emphasis">
    <w:name w:val="Emphasis"/>
    <w:qFormat/>
    <w:rsid w:val="00E62506"/>
    <w:rPr>
      <w:i/>
      <w:iCs/>
    </w:rPr>
  </w:style>
  <w:style w:type="paragraph" w:customStyle="1" w:styleId="IBN">
    <w:name w:val="IBN"/>
    <w:basedOn w:val="Normal"/>
    <w:qFormat/>
    <w:rsid w:val="00E62506"/>
    <w:pPr>
      <w:tabs>
        <w:tab w:val="left" w:pos="567"/>
      </w:tabs>
    </w:pPr>
  </w:style>
  <w:style w:type="paragraph" w:customStyle="1" w:styleId="1e9pt">
    <w:name w:val="1e) 9 pt"/>
    <w:basedOn w:val="B10"/>
    <w:link w:val="1e9ptCar"/>
    <w:qFormat/>
    <w:rsid w:val="00E62506"/>
    <w:rPr>
      <w:noProof/>
      <w:szCs w:val="18"/>
      <w:lang w:eastAsia="x-none"/>
    </w:rPr>
  </w:style>
  <w:style w:type="character" w:customStyle="1" w:styleId="1e9ptCar">
    <w:name w:val="1e) 9 pt Car"/>
    <w:link w:val="1e9pt"/>
    <w:rsid w:val="00E62506"/>
    <w:rPr>
      <w:rFonts w:ascii="Times New Roman" w:eastAsia="Times New Roman" w:hAnsi="Times New Roman" w:cs="Times New Roman"/>
      <w:noProof/>
      <w:color w:val="000000"/>
      <w:sz w:val="20"/>
      <w:szCs w:val="18"/>
      <w:lang w:eastAsia="x-none"/>
    </w:rPr>
  </w:style>
  <w:style w:type="paragraph" w:customStyle="1" w:styleId="Npr">
    <w:name w:val="Npr"/>
    <w:basedOn w:val="Normal"/>
    <w:qFormat/>
    <w:rsid w:val="00E62506"/>
    <w:pPr>
      <w:ind w:firstLine="284"/>
    </w:pPr>
    <w:rPr>
      <w:rFonts w:eastAsia="MS Mincho"/>
    </w:rPr>
  </w:style>
  <w:style w:type="paragraph" w:customStyle="1" w:styleId="StyleFPArialLatin9ptCentrGauche5cmDroite5">
    <w:name w:val="Style FP + Arial (Latin) 9 pt Centré Gauche :  5 cm Droite :  5..."/>
    <w:basedOn w:val="FP"/>
    <w:qFormat/>
    <w:rsid w:val="00E62506"/>
    <w:pPr>
      <w:spacing w:after="20"/>
      <w:ind w:left="2835" w:right="2835"/>
      <w:jc w:val="center"/>
    </w:pPr>
    <w:rPr>
      <w:rFonts w:ascii="Arial" w:hAnsi="Arial" w:cs="Arial"/>
      <w:sz w:val="18"/>
    </w:rPr>
  </w:style>
  <w:style w:type="character" w:customStyle="1" w:styleId="B3Char2">
    <w:name w:val="B3 Char2"/>
    <w:qFormat/>
    <w:rsid w:val="00E62506"/>
    <w:rPr>
      <w:lang w:val="en-GB" w:eastAsia="en-GB"/>
    </w:rPr>
  </w:style>
  <w:style w:type="paragraph" w:customStyle="1" w:styleId="NormalLatinItalique">
    <w:name w:val="Normal + (Latin) Italique"/>
    <w:basedOn w:val="Normal"/>
    <w:link w:val="NormalLatinItaliqueCar"/>
    <w:qFormat/>
    <w:rsid w:val="00E62506"/>
    <w:rPr>
      <w:lang w:eastAsia="x-none"/>
    </w:rPr>
  </w:style>
  <w:style w:type="character" w:customStyle="1" w:styleId="NormalLatinItaliqueCar">
    <w:name w:val="Normal + (Latin) Italique Car"/>
    <w:link w:val="NormalLatinItalique"/>
    <w:rsid w:val="00E62506"/>
    <w:rPr>
      <w:rFonts w:ascii="Times New Roman" w:eastAsia="Times New Roman" w:hAnsi="Times New Roman" w:cs="Times New Roman"/>
      <w:color w:val="000000"/>
      <w:sz w:val="20"/>
      <w:szCs w:val="20"/>
      <w:lang w:eastAsia="x-none"/>
    </w:rPr>
  </w:style>
  <w:style w:type="character" w:customStyle="1" w:styleId="H6Car">
    <w:name w:val="H6 Car"/>
    <w:rsid w:val="00E62506"/>
    <w:rPr>
      <w:rFonts w:ascii="Arial" w:hAnsi="Arial"/>
      <w:sz w:val="22"/>
      <w:lang w:val="en-GB"/>
    </w:rPr>
  </w:style>
  <w:style w:type="paragraph" w:customStyle="1" w:styleId="B3H6">
    <w:name w:val="B3H6"/>
    <w:basedOn w:val="B30"/>
    <w:qFormat/>
    <w:rsid w:val="00E62506"/>
    <w:rPr>
      <w:lang w:eastAsia="x-none"/>
    </w:rPr>
  </w:style>
  <w:style w:type="paragraph" w:customStyle="1" w:styleId="NB2">
    <w:name w:val="NB2"/>
    <w:basedOn w:val="ZG"/>
    <w:qFormat/>
    <w:rsid w:val="00E62506"/>
    <w:pPr>
      <w:framePr w:wrap="notBeside"/>
    </w:pPr>
    <w:rPr>
      <w:lang w:val="en-US"/>
    </w:rPr>
  </w:style>
  <w:style w:type="character" w:customStyle="1" w:styleId="TALZchn">
    <w:name w:val="TAL Zchn"/>
    <w:rsid w:val="00E62506"/>
    <w:rPr>
      <w:rFonts w:ascii="Arial" w:hAnsi="Arial"/>
      <w:sz w:val="18"/>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sid w:val="00E62506"/>
    <w:rPr>
      <w:rFonts w:ascii="Arial" w:eastAsia="SimSun" w:hAnsi="Arial" w:cs="Arial"/>
      <w:color w:val="0000FF"/>
      <w:kern w:val="2"/>
      <w:sz w:val="24"/>
      <w:szCs w:val="28"/>
      <w:lang w:val="en-GB" w:eastAsia="en-GB"/>
    </w:rPr>
  </w:style>
  <w:style w:type="character" w:customStyle="1" w:styleId="BodyText2Char3">
    <w:name w:val="Body Text 2 Char3"/>
    <w:rsid w:val="00E62506"/>
    <w:rPr>
      <w:rFonts w:ascii="Times New Roman" w:eastAsia="SimSun" w:hAnsi="Times New Roman" w:cs="Times New Roman"/>
      <w:kern w:val="0"/>
      <w:sz w:val="20"/>
      <w:szCs w:val="20"/>
      <w:lang w:val="en-GB" w:eastAsia="ja-JP"/>
    </w:rPr>
  </w:style>
  <w:style w:type="character" w:customStyle="1" w:styleId="BodyText3Char3">
    <w:name w:val="Body Text 3 Char3"/>
    <w:rsid w:val="00E62506"/>
    <w:rPr>
      <w:rFonts w:ascii="Times New Roman" w:eastAsia="SimSun" w:hAnsi="Times New Roman" w:cs="Times New Roman"/>
      <w:kern w:val="0"/>
      <w:sz w:val="20"/>
      <w:szCs w:val="20"/>
      <w:lang w:val="en-GB" w:eastAsia="ja-JP"/>
    </w:rPr>
  </w:style>
  <w:style w:type="paragraph" w:customStyle="1" w:styleId="tableentry">
    <w:name w:val="table entry"/>
    <w:basedOn w:val="Normal"/>
    <w:qFormat/>
    <w:rsid w:val="00E62506"/>
    <w:pPr>
      <w:keepNext/>
      <w:spacing w:before="60" w:after="60"/>
    </w:pPr>
    <w:rPr>
      <w:rFonts w:ascii="Bookman Old Style" w:hAnsi="Bookman Old Style"/>
      <w:lang w:val="en-US"/>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E62506"/>
    <w:rPr>
      <w:rFonts w:ascii="Arial" w:hAnsi="Arial"/>
      <w:sz w:val="28"/>
      <w:lang w:val="en-GB"/>
    </w:rPr>
  </w:style>
  <w:style w:type="paragraph" w:customStyle="1" w:styleId="H60">
    <w:name w:val="样式 H6"/>
    <w:basedOn w:val="H6"/>
    <w:qFormat/>
    <w:rsid w:val="00E62506"/>
    <w:rPr>
      <w:lang w:eastAsia="zh-CN"/>
    </w:rPr>
  </w:style>
  <w:style w:type="paragraph" w:customStyle="1" w:styleId="TH0">
    <w:name w:val="样式 TH"/>
    <w:basedOn w:val="TH"/>
    <w:qFormat/>
    <w:rsid w:val="00E62506"/>
    <w:rPr>
      <w:bCs/>
      <w:lang w:eastAsia="x-none"/>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E62506"/>
    <w:rPr>
      <w:rFonts w:ascii="Arial" w:hAnsi="Arial"/>
      <w:sz w:val="28"/>
      <w:lang w:val="en-GB" w:eastAsia="en-US" w:bidi="ar-SA"/>
    </w:rPr>
  </w:style>
  <w:style w:type="character" w:customStyle="1" w:styleId="TFZchn">
    <w:name w:val="TF Zchn"/>
    <w:link w:val="TF1"/>
    <w:rsid w:val="00E62506"/>
    <w:rPr>
      <w:rFonts w:ascii="Arial" w:eastAsia="MS Mincho" w:hAnsi="Arial"/>
      <w:b/>
      <w:bCs/>
      <w:lang w:eastAsia="en-GB"/>
    </w:rPr>
  </w:style>
  <w:style w:type="paragraph" w:customStyle="1" w:styleId="TAH8pt">
    <w:name w:val="TAH + 8 pt"/>
    <w:basedOn w:val="TAH"/>
    <w:qFormat/>
    <w:rsid w:val="00E62506"/>
    <w:rPr>
      <w:rFonts w:eastAsia="MS Mincho"/>
      <w:bCs/>
      <w:noProof/>
      <w:sz w:val="16"/>
      <w:szCs w:val="16"/>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E62506"/>
    <w:rPr>
      <w:sz w:val="28"/>
      <w:lang w:val="en-GB" w:eastAsia="en-US"/>
    </w:rPr>
  </w:style>
  <w:style w:type="character" w:customStyle="1" w:styleId="apple-style-span">
    <w:name w:val="apple-style-span"/>
    <w:basedOn w:val="DefaultParagraphFont"/>
    <w:rsid w:val="00E62506"/>
  </w:style>
  <w:style w:type="paragraph" w:customStyle="1" w:styleId="TableEntry0">
    <w:name w:val="Table Entry"/>
    <w:basedOn w:val="Normal"/>
    <w:next w:val="Normal"/>
    <w:qFormat/>
    <w:rsid w:val="00E62506"/>
    <w:pPr>
      <w:spacing w:after="0"/>
    </w:pPr>
    <w:rPr>
      <w:rFonts w:ascii="IMHNGF+BookmanOldStyle" w:hAnsi="IMHNGF+BookmanOldStyle"/>
      <w:sz w:val="24"/>
      <w:szCs w:val="24"/>
      <w:lang w:val="en-US"/>
    </w:rPr>
  </w:style>
  <w:style w:type="character" w:customStyle="1" w:styleId="BodyTextIndentChar3">
    <w:name w:val="Body Text Indent Char3"/>
    <w:rsid w:val="00E62506"/>
    <w:rPr>
      <w:rFonts w:ascii="Times New Roman" w:eastAsia="SimSun" w:hAnsi="Times New Roman" w:cs="Times New Roman"/>
      <w:kern w:val="0"/>
      <w:sz w:val="20"/>
      <w:szCs w:val="20"/>
      <w:lang w:val="en-GB" w:eastAsia="ja-JP"/>
    </w:rPr>
  </w:style>
  <w:style w:type="paragraph" w:customStyle="1" w:styleId="tac0">
    <w:name w:val="tac0"/>
    <w:basedOn w:val="Normal"/>
    <w:qFormat/>
    <w:rsid w:val="00E62506"/>
    <w:pPr>
      <w:keepNext/>
      <w:spacing w:after="0"/>
      <w:jc w:val="center"/>
    </w:pPr>
    <w:rPr>
      <w:rFonts w:ascii="Arial" w:hAnsi="Arial" w:cs="Arial"/>
      <w:sz w:val="18"/>
      <w:szCs w:val="18"/>
      <w:lang w:val="en-US" w:eastAsia="zh-CN"/>
    </w:rPr>
  </w:style>
  <w:style w:type="paragraph" w:customStyle="1" w:styleId="tal00">
    <w:name w:val="tal0"/>
    <w:basedOn w:val="Normal"/>
    <w:qFormat/>
    <w:rsid w:val="00E62506"/>
    <w:pPr>
      <w:keepNext/>
      <w:spacing w:after="0"/>
    </w:pPr>
    <w:rPr>
      <w:rFonts w:ascii="Arial" w:hAnsi="Arial" w:cs="Arial"/>
      <w:sz w:val="18"/>
      <w:szCs w:val="18"/>
      <w:lang w:val="en-US" w:eastAsia="zh-CN"/>
    </w:rPr>
  </w:style>
  <w:style w:type="character" w:customStyle="1" w:styleId="CharChar11">
    <w:name w:val="Char Char11"/>
    <w:qFormat/>
    <w:rsid w:val="00E62506"/>
    <w:rPr>
      <w:lang w:val="en-GB" w:eastAsia="en-US" w:bidi="ar-SA"/>
    </w:rPr>
  </w:style>
  <w:style w:type="paragraph" w:customStyle="1" w:styleId="91">
    <w:name w:val="目录 91"/>
    <w:basedOn w:val="TOC8"/>
    <w:qFormat/>
    <w:rsid w:val="00E62506"/>
    <w:pPr>
      <w:keepNext w:val="0"/>
      <w:ind w:left="1418" w:hanging="1418"/>
    </w:pPr>
    <w:rPr>
      <w:rFonts w:eastAsia="MS Mincho"/>
      <w:lang w:val="en-US"/>
    </w:rPr>
  </w:style>
  <w:style w:type="character" w:customStyle="1" w:styleId="BodyTextIndent2Char3">
    <w:name w:val="Body Text Indent 2 Char3"/>
    <w:rsid w:val="00E62506"/>
    <w:rPr>
      <w:rFonts w:ascii="Arial" w:eastAsia="MS Mincho" w:hAnsi="Arial" w:cs="Times New Roman"/>
      <w:kern w:val="0"/>
      <w:sz w:val="20"/>
      <w:szCs w:val="20"/>
      <w:lang w:val="en-GB" w:eastAsia="ja-JP"/>
    </w:rPr>
  </w:style>
  <w:style w:type="character" w:customStyle="1" w:styleId="EditorsNoteCharCharChar">
    <w:name w:val="Editor's Note Char Char Char"/>
    <w:rsid w:val="00E62506"/>
    <w:rPr>
      <w:color w:val="FF0000"/>
      <w:lang w:val="en-GB" w:eastAsia="en-US" w:bidi="ar-SA"/>
    </w:rPr>
  </w:style>
  <w:style w:type="paragraph" w:styleId="HTMLPreformatted">
    <w:name w:val="HTML Preformatted"/>
    <w:basedOn w:val="Normal"/>
    <w:link w:val="HTMLPreformattedChar"/>
    <w:rsid w:val="00E62506"/>
    <w:rPr>
      <w:rFonts w:ascii="Courier New" w:eastAsia="MS Mincho" w:hAnsi="Courier New"/>
    </w:rPr>
  </w:style>
  <w:style w:type="character" w:customStyle="1" w:styleId="HTMLPreformattedChar">
    <w:name w:val="HTML Preformatted Char"/>
    <w:basedOn w:val="DefaultParagraphFont"/>
    <w:link w:val="HTMLPreformatted"/>
    <w:rsid w:val="00E62506"/>
    <w:rPr>
      <w:rFonts w:ascii="Courier New" w:eastAsia="MS Mincho" w:hAnsi="Courier New" w:cs="Times New Roman"/>
      <w:color w:val="000000"/>
      <w:sz w:val="20"/>
      <w:szCs w:val="20"/>
      <w:lang w:eastAsia="ja-JP"/>
    </w:rPr>
  </w:style>
  <w:style w:type="paragraph" w:customStyle="1" w:styleId="msolistparagraph0">
    <w:name w:val="msolistparagraph"/>
    <w:basedOn w:val="Normal"/>
    <w:qFormat/>
    <w:rsid w:val="00E62506"/>
    <w:pPr>
      <w:spacing w:after="0"/>
      <w:ind w:leftChars="400" w:left="400"/>
    </w:pPr>
    <w:rPr>
      <w:sz w:val="24"/>
      <w:szCs w:val="24"/>
      <w:lang w:val="en-US"/>
    </w:rPr>
  </w:style>
  <w:style w:type="paragraph" w:customStyle="1" w:styleId="no0">
    <w:name w:val="no"/>
    <w:basedOn w:val="Normal"/>
    <w:qFormat/>
    <w:rsid w:val="00E62506"/>
    <w:pPr>
      <w:ind w:left="1135" w:hanging="851"/>
    </w:pPr>
    <w:rPr>
      <w:lang w:val="en-US"/>
    </w:rPr>
  </w:style>
  <w:style w:type="paragraph" w:customStyle="1" w:styleId="talcharchar0">
    <w:name w:val="talcharchar"/>
    <w:basedOn w:val="Normal"/>
    <w:qFormat/>
    <w:rsid w:val="00E62506"/>
    <w:pPr>
      <w:spacing w:before="100" w:beforeAutospacing="1" w:after="100" w:afterAutospacing="1"/>
    </w:pPr>
    <w:rPr>
      <w:rFonts w:eastAsia="Calibri"/>
      <w:sz w:val="24"/>
      <w:szCs w:val="24"/>
    </w:rPr>
  </w:style>
  <w:style w:type="paragraph" w:customStyle="1" w:styleId="tal1">
    <w:name w:val="tal"/>
    <w:basedOn w:val="Normal"/>
    <w:qFormat/>
    <w:rsid w:val="00E62506"/>
    <w:pPr>
      <w:spacing w:before="100" w:beforeAutospacing="1" w:after="100" w:afterAutospacing="1"/>
    </w:pPr>
    <w:rPr>
      <w:rFonts w:eastAsia="Calibri"/>
      <w:sz w:val="24"/>
      <w:szCs w:val="24"/>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sid w:val="00E62506"/>
    <w:rPr>
      <w:rFonts w:ascii="Arial" w:hAnsi="Arial"/>
      <w:sz w:val="24"/>
      <w:lang w:val="en-GB" w:eastAsia="en-US" w:bidi="ar-SA"/>
    </w:rPr>
  </w:style>
  <w:style w:type="character" w:customStyle="1" w:styleId="CharChar15">
    <w:name w:val="Char Char15"/>
    <w:rsid w:val="00E62506"/>
    <w:rPr>
      <w:rFonts w:ascii="Arial" w:hAnsi="Arial"/>
      <w:sz w:val="36"/>
      <w:lang w:val="en-GB" w:eastAsia="en-US" w:bidi="ar-SA"/>
    </w:rPr>
  </w:style>
  <w:style w:type="paragraph" w:customStyle="1" w:styleId="PLBold">
    <w:name w:val="PL Bold"/>
    <w:basedOn w:val="PL"/>
    <w:link w:val="PLBoldChar"/>
    <w:qFormat/>
    <w:rsid w:val="00E62506"/>
    <w:rPr>
      <w:rFonts w:eastAsia="MS Gothic"/>
      <w:b/>
      <w:bCs/>
    </w:rPr>
  </w:style>
  <w:style w:type="character" w:customStyle="1" w:styleId="PLBoldChar">
    <w:name w:val="PL Bold Char"/>
    <w:link w:val="PLBold"/>
    <w:rsid w:val="00E62506"/>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E62506"/>
  </w:style>
  <w:style w:type="character" w:customStyle="1" w:styleId="PLBoldChar0">
    <w:name w:val="PL + Bold Char"/>
    <w:link w:val="PLBold0"/>
    <w:rsid w:val="00E62506"/>
    <w:rPr>
      <w:rFonts w:ascii="Courier New" w:eastAsia="Times New Roman" w:hAnsi="Courier New" w:cs="Times New Roman"/>
      <w:noProof/>
      <w:sz w:val="16"/>
      <w:szCs w:val="20"/>
      <w:lang w:eastAsia="ja-JP"/>
    </w:rPr>
  </w:style>
  <w:style w:type="character" w:customStyle="1" w:styleId="mediumtext1">
    <w:name w:val="medium_text1"/>
    <w:rsid w:val="00E62506"/>
    <w:rPr>
      <w:sz w:val="18"/>
      <w:szCs w:val="18"/>
    </w:rPr>
  </w:style>
  <w:style w:type="character" w:customStyle="1" w:styleId="shorttext1">
    <w:name w:val="short_text1"/>
    <w:rsid w:val="00E62506"/>
    <w:rPr>
      <w:sz w:val="29"/>
      <w:szCs w:val="29"/>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E62506"/>
    <w:rPr>
      <w:rFonts w:ascii="Arial" w:hAnsi="Arial"/>
      <w:sz w:val="28"/>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E62506"/>
    <w:rPr>
      <w:rFonts w:ascii="Arial" w:hAnsi="Arial"/>
      <w:sz w:val="24"/>
      <w:szCs w:val="28"/>
      <w:lang w:val="en-GB" w:eastAsia="en-US"/>
    </w:rPr>
  </w:style>
  <w:style w:type="character" w:customStyle="1" w:styleId="CharChar18">
    <w:name w:val="Char Char18"/>
    <w:rsid w:val="00E62506"/>
    <w:rPr>
      <w:rFonts w:ascii="Arial" w:hAnsi="Arial"/>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E62506"/>
    <w:rPr>
      <w:rFonts w:eastAsia="MS Mincho"/>
      <w:sz w:val="32"/>
      <w:lang w:val="en-GB" w:eastAsia="en-US"/>
    </w:rPr>
  </w:style>
  <w:style w:type="paragraph" w:customStyle="1" w:styleId="Char13">
    <w:name w:val="Char1"/>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
    <w:name w:val="Car Car2"/>
    <w:semiHidden/>
    <w:qFormat/>
    <w:rsid w:val="00E62506"/>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E62506"/>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E62506"/>
    <w:rPr>
      <w:rFonts w:ascii="Arial" w:hAnsi="Arial"/>
      <w:sz w:val="24"/>
      <w:szCs w:val="28"/>
      <w:lang w:val="en-GB" w:eastAsia="en-GB" w:bidi="ar-SA"/>
    </w:rPr>
  </w:style>
  <w:style w:type="character" w:customStyle="1" w:styleId="Heading7Char2">
    <w:name w:val="Heading 7 Char2"/>
    <w:rsid w:val="00E62506"/>
    <w:rPr>
      <w:rFonts w:ascii="Arial" w:hAnsi="Arial"/>
      <w:lang w:val="en-GB" w:eastAsia="en-GB" w:bidi="ar-SA"/>
    </w:rPr>
  </w:style>
  <w:style w:type="character" w:customStyle="1" w:styleId="Heading8Char2">
    <w:name w:val="Heading 8 Char2"/>
    <w:rsid w:val="00E62506"/>
    <w:rPr>
      <w:rFonts w:ascii="Arial" w:hAnsi="Arial"/>
      <w:sz w:val="36"/>
      <w:lang w:val="en-GB" w:eastAsia="en-GB" w:bidi="ar-SA"/>
    </w:rPr>
  </w:style>
  <w:style w:type="character" w:customStyle="1" w:styleId="ListChar2">
    <w:name w:val="List Char2"/>
    <w:rsid w:val="00E62506"/>
    <w:rPr>
      <w:lang w:val="en-GB" w:eastAsia="en-GB" w:bidi="ar-SA"/>
    </w:rPr>
  </w:style>
  <w:style w:type="character" w:customStyle="1" w:styleId="PlainTextChar2">
    <w:name w:val="Plain Text Char2"/>
    <w:rsid w:val="00E62506"/>
    <w:rPr>
      <w:rFonts w:ascii="Courier New" w:hAnsi="Courier New"/>
      <w:lang w:val="nb-NO" w:eastAsia="en-US" w:bidi="ar-SA"/>
    </w:rPr>
  </w:style>
  <w:style w:type="character" w:customStyle="1" w:styleId="CommentTextChar2">
    <w:name w:val="Comment Text Char2"/>
    <w:semiHidden/>
    <w:rsid w:val="00E62506"/>
    <w:rPr>
      <w:lang w:val="en-GB" w:eastAsia="en-US" w:bidi="ar-SA"/>
    </w:rPr>
  </w:style>
  <w:style w:type="character" w:customStyle="1" w:styleId="BodyText2Char2">
    <w:name w:val="Body Text 2 Char2"/>
    <w:rsid w:val="00E62506"/>
    <w:rPr>
      <w:lang w:val="en-GB" w:eastAsia="ja-JP" w:bidi="ar-SA"/>
    </w:rPr>
  </w:style>
  <w:style w:type="character" w:customStyle="1" w:styleId="BodyText3Char2">
    <w:name w:val="Body Text 3 Char2"/>
    <w:rsid w:val="00E62506"/>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E62506"/>
    <w:rPr>
      <w:rFonts w:ascii="Arial" w:eastAsia="SimSun" w:hAnsi="Arial"/>
      <w:sz w:val="32"/>
      <w:lang w:val="en-GB" w:eastAsia="en-US" w:bidi="ar-SA"/>
    </w:rPr>
  </w:style>
  <w:style w:type="character" w:customStyle="1" w:styleId="BodyTextIndentChar2">
    <w:name w:val="Body Text Indent Char2"/>
    <w:rsid w:val="00E62506"/>
    <w:rPr>
      <w:lang w:val="en-GB" w:eastAsia="en-US" w:bidi="ar-SA"/>
    </w:rPr>
  </w:style>
  <w:style w:type="character" w:customStyle="1" w:styleId="BodyTextIndent2Char2">
    <w:name w:val="Body Text Indent 2 Char2"/>
    <w:rsid w:val="00E62506"/>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E62506"/>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E62506"/>
    <w:rPr>
      <w:rFonts w:ascii="Arial" w:hAnsi="Arial"/>
      <w:sz w:val="28"/>
      <w:lang w:val="en-GB" w:eastAsia="en-GB" w:bidi="ar-SA"/>
    </w:rPr>
  </w:style>
  <w:style w:type="character" w:customStyle="1" w:styleId="CarCar9">
    <w:name w:val="Car Car9"/>
    <w:rsid w:val="00E62506"/>
    <w:rPr>
      <w:rFonts w:ascii="Arial" w:hAnsi="Arial"/>
      <w:lang w:val="en-GB" w:eastAsia="ja-JP" w:bidi="ar-SA"/>
    </w:rPr>
  </w:style>
  <w:style w:type="character" w:customStyle="1" w:styleId="Heading9Char1">
    <w:name w:val="Heading 9 Char1"/>
    <w:aliases w:val="Figure Heading Char,FH Char"/>
    <w:rsid w:val="00E62506"/>
    <w:rPr>
      <w:rFonts w:ascii="Arial" w:hAnsi="Arial"/>
      <w:sz w:val="36"/>
      <w:lang w:val="en-GB" w:eastAsia="en-GB" w:bidi="ar-SA"/>
    </w:rPr>
  </w:style>
  <w:style w:type="character" w:customStyle="1" w:styleId="FooterChar1">
    <w:name w:val="Footer Char1"/>
    <w:rsid w:val="00E62506"/>
    <w:rPr>
      <w:rFonts w:ascii="Arial" w:hAnsi="Arial"/>
      <w:b/>
      <w:i/>
      <w:noProof/>
      <w:sz w:val="18"/>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E62506"/>
    <w:rPr>
      <w:rFonts w:ascii="Arial" w:hAnsi="Arial"/>
      <w:sz w:val="32"/>
      <w:lang w:val="en-GB" w:eastAsia="ja-JP" w:bidi="ar-SA"/>
    </w:rPr>
  </w:style>
  <w:style w:type="character" w:customStyle="1" w:styleId="Heading3Char1">
    <w:name w:val="Heading 3 Char1"/>
    <w:aliases w:val="Underrubrik2 Char8,H3 Char8,0H Char8,h3 Char8,no break Char8,l3 Char8,3 Char8,list 3 Char8,Head 3 Char8,1.1.1 Char8,3rd level Char8,Major Section Sub Section Char8,PA Minor Section Char8,Head3 Char8,Level 3 Head Char8,31 Char8,32 Char8"/>
    <w:qFormat/>
    <w:rsid w:val="00E62506"/>
    <w:rPr>
      <w:rFonts w:ascii="Arial" w:hAnsi="Arial"/>
      <w:sz w:val="28"/>
      <w:lang w:val="en-GB" w:eastAsia="ja-JP" w:bidi="ar-SA"/>
    </w:rPr>
  </w:style>
  <w:style w:type="character" w:customStyle="1" w:styleId="Heading7Char1">
    <w:name w:val="Heading 7 Char1"/>
    <w:rsid w:val="00E62506"/>
    <w:rPr>
      <w:rFonts w:ascii="Arial" w:hAnsi="Arial"/>
      <w:lang w:val="en-GB" w:eastAsia="ja-JP" w:bidi="ar-SA"/>
    </w:rPr>
  </w:style>
  <w:style w:type="character" w:customStyle="1" w:styleId="Heading8Char1">
    <w:name w:val="Heading 8 Char1"/>
    <w:rsid w:val="00E62506"/>
    <w:rPr>
      <w:rFonts w:ascii="Arial" w:hAnsi="Arial"/>
      <w:sz w:val="36"/>
      <w:lang w:val="en-GB" w:eastAsia="ja-JP" w:bidi="ar-SA"/>
    </w:rPr>
  </w:style>
  <w:style w:type="character" w:customStyle="1" w:styleId="ListChar1">
    <w:name w:val="List Char1"/>
    <w:rsid w:val="00E62506"/>
    <w:rPr>
      <w:lang w:val="en-GB" w:eastAsia="ja-JP" w:bidi="ar-SA"/>
    </w:rPr>
  </w:style>
  <w:style w:type="character" w:customStyle="1" w:styleId="PlainTextChar1">
    <w:name w:val="Plain Text Char1"/>
    <w:rsid w:val="00E62506"/>
    <w:rPr>
      <w:rFonts w:ascii="Courier New" w:hAnsi="Courier New"/>
      <w:lang w:val="nb-NO" w:eastAsia="en-US" w:bidi="ar-SA"/>
    </w:rPr>
  </w:style>
  <w:style w:type="character" w:customStyle="1" w:styleId="CommentTextChar1">
    <w:name w:val="Comment Text Char1"/>
    <w:rsid w:val="00E62506"/>
    <w:rPr>
      <w:lang w:val="en-GB" w:eastAsia="en-US" w:bidi="ar-SA"/>
    </w:rPr>
  </w:style>
  <w:style w:type="paragraph" w:customStyle="1" w:styleId="30mm">
    <w:name w:val="段落フォント + 左 :  30 mm"/>
    <w:aliases w:val="ぶら下げインデント :  2.81 字"/>
    <w:basedOn w:val="B20"/>
    <w:qFormat/>
    <w:rsid w:val="00E62506"/>
    <w:pPr>
      <w:ind w:left="1984" w:hanging="281"/>
    </w:pPr>
  </w:style>
  <w:style w:type="paragraph" w:customStyle="1" w:styleId="LD1">
    <w:name w:val="LD 1"/>
    <w:basedOn w:val="Normal"/>
    <w:qFormat/>
    <w:rsid w:val="00E62506"/>
    <w:pPr>
      <w:keepNext/>
      <w:keepLines/>
      <w:spacing w:before="60" w:after="60"/>
      <w:jc w:val="center"/>
    </w:pPr>
    <w:rPr>
      <w:rFonts w:ascii="Courier New" w:hAnsi="Courier New"/>
    </w:rPr>
  </w:style>
  <w:style w:type="paragraph" w:customStyle="1" w:styleId="a7">
    <w:name w:val="標準番号"/>
    <w:basedOn w:val="Normal"/>
    <w:qFormat/>
    <w:rsid w:val="00E62506"/>
    <w:pPr>
      <w:widowControl w:val="0"/>
      <w:tabs>
        <w:tab w:val="num" w:pos="420"/>
      </w:tabs>
      <w:spacing w:after="0" w:line="240" w:lineRule="atLeast"/>
      <w:ind w:left="420" w:hanging="420"/>
      <w:jc w:val="both"/>
    </w:pPr>
    <w:rPr>
      <w:rFonts w:ascii="Arial" w:eastAsia="MS PGothic" w:hAnsi="Arial"/>
      <w:kern w:val="2"/>
      <w:sz w:val="24"/>
      <w:lang w:val="en-US"/>
    </w:rPr>
  </w:style>
  <w:style w:type="paragraph" w:customStyle="1" w:styleId="Arial1">
    <w:name w:val="標準 + Arial"/>
    <w:aliases w:val="左 :  1.8 mm,段落後 :  0 pt"/>
    <w:basedOn w:val="Normal"/>
    <w:qFormat/>
    <w:rsid w:val="00E62506"/>
    <w:rPr>
      <w:rFonts w:ascii="Arial" w:eastAsia="MS Mincho" w:hAnsi="Arial"/>
      <w:noProof/>
    </w:rPr>
  </w:style>
  <w:style w:type="paragraph" w:customStyle="1" w:styleId="H600">
    <w:name w:val="H6 + 左侧:  0 厘米"/>
    <w:aliases w:val="首行缩进:  0 厘H6米"/>
    <w:basedOn w:val="H6"/>
    <w:qFormat/>
    <w:rsid w:val="00E62506"/>
    <w:pPr>
      <w:ind w:left="0" w:firstLine="0"/>
    </w:pPr>
    <w:rPr>
      <w:lang w:eastAsia="zh-CN"/>
    </w:rPr>
  </w:style>
  <w:style w:type="paragraph" w:customStyle="1" w:styleId="23">
    <w:name w:val="列出段落2"/>
    <w:basedOn w:val="Normal"/>
    <w:qFormat/>
    <w:rsid w:val="00E62506"/>
    <w:pPr>
      <w:ind w:firstLineChars="200" w:firstLine="420"/>
    </w:pPr>
  </w:style>
  <w:style w:type="paragraph" w:customStyle="1" w:styleId="18">
    <w:name w:val="列出段落1"/>
    <w:basedOn w:val="Normal"/>
    <w:qFormat/>
    <w:rsid w:val="00E62506"/>
    <w:pPr>
      <w:ind w:firstLineChars="200" w:firstLine="420"/>
    </w:pPr>
  </w:style>
  <w:style w:type="paragraph" w:customStyle="1" w:styleId="CarCar5">
    <w:name w:val="Car Car5"/>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styleId="HTMLTypewriter">
    <w:name w:val="HTML Typewriter"/>
    <w:rsid w:val="00E62506"/>
    <w:rPr>
      <w:rFonts w:ascii="Courier New" w:eastAsia="Times New Roman" w:hAnsi="Courier New" w:cs="Courier New"/>
      <w:sz w:val="20"/>
      <w:szCs w:val="20"/>
    </w:rPr>
  </w:style>
  <w:style w:type="paragraph" w:customStyle="1" w:styleId="b31">
    <w:name w:val="b3"/>
    <w:basedOn w:val="Normal"/>
    <w:qFormat/>
    <w:rsid w:val="00E62506"/>
    <w:pPr>
      <w:ind w:left="1135" w:hanging="284"/>
    </w:pPr>
    <w:rPr>
      <w:rFonts w:ascii="Calibri" w:eastAsia="MS PGothic" w:hAnsi="Calibri" w:cs="Calibri"/>
      <w:sz w:val="22"/>
      <w:szCs w:val="22"/>
    </w:rPr>
  </w:style>
  <w:style w:type="paragraph" w:customStyle="1" w:styleId="b40">
    <w:name w:val="b4"/>
    <w:basedOn w:val="Normal"/>
    <w:qFormat/>
    <w:rsid w:val="00E62506"/>
    <w:pPr>
      <w:ind w:left="1418" w:hanging="284"/>
    </w:pPr>
    <w:rPr>
      <w:rFonts w:ascii="Calibri" w:eastAsia="MS PGothic" w:hAnsi="Calibri" w:cs="Calibri"/>
      <w:sz w:val="22"/>
      <w:szCs w:val="22"/>
    </w:rPr>
  </w:style>
  <w:style w:type="paragraph" w:customStyle="1" w:styleId="b21">
    <w:name w:val="b2"/>
    <w:basedOn w:val="Normal"/>
    <w:qFormat/>
    <w:rsid w:val="00E62506"/>
    <w:pPr>
      <w:ind w:left="851" w:hanging="284"/>
    </w:pPr>
    <w:rPr>
      <w:rFonts w:eastAsia="MS PGothic"/>
    </w:rPr>
  </w:style>
  <w:style w:type="character" w:customStyle="1" w:styleId="Absatz-Standardschriftart">
    <w:name w:val="Absatz-Standardschriftart"/>
    <w:rsid w:val="00E62506"/>
  </w:style>
  <w:style w:type="character" w:customStyle="1" w:styleId="WW-Absatz-Standardschriftart">
    <w:name w:val="WW-Absatz-Standardschriftart"/>
    <w:rsid w:val="00E62506"/>
  </w:style>
  <w:style w:type="character" w:customStyle="1" w:styleId="WW8Num1z0">
    <w:name w:val="WW8Num1z0"/>
    <w:rsid w:val="00E62506"/>
    <w:rPr>
      <w:rFonts w:ascii="Symbol" w:hAnsi="Symbol"/>
    </w:rPr>
  </w:style>
  <w:style w:type="character" w:customStyle="1" w:styleId="WW8Num5z0">
    <w:name w:val="WW8Num5z0"/>
    <w:rsid w:val="00E62506"/>
    <w:rPr>
      <w:rFonts w:ascii="Times New Roman" w:eastAsia="MS Mincho" w:hAnsi="Times New Roman" w:cs="Times New Roman"/>
    </w:rPr>
  </w:style>
  <w:style w:type="character" w:customStyle="1" w:styleId="WW8Num5z1">
    <w:name w:val="WW8Num5z1"/>
    <w:rsid w:val="00E62506"/>
    <w:rPr>
      <w:rFonts w:ascii="Courier New" w:hAnsi="Courier New" w:cs="Courier New"/>
    </w:rPr>
  </w:style>
  <w:style w:type="character" w:customStyle="1" w:styleId="WW8Num5z2">
    <w:name w:val="WW8Num5z2"/>
    <w:rsid w:val="00E62506"/>
    <w:rPr>
      <w:rFonts w:ascii="Wingdings" w:hAnsi="Wingdings"/>
    </w:rPr>
  </w:style>
  <w:style w:type="character" w:customStyle="1" w:styleId="WW8Num5z3">
    <w:name w:val="WW8Num5z3"/>
    <w:rsid w:val="00E62506"/>
    <w:rPr>
      <w:rFonts w:ascii="Symbol" w:hAnsi="Symbol"/>
    </w:rPr>
  </w:style>
  <w:style w:type="character" w:customStyle="1" w:styleId="WW8Num6z0">
    <w:name w:val="WW8Num6z0"/>
    <w:rsid w:val="00E62506"/>
    <w:rPr>
      <w:rFonts w:ascii="Arial" w:eastAsia="MS Mincho" w:hAnsi="Arial" w:cs="Arial"/>
    </w:rPr>
  </w:style>
  <w:style w:type="character" w:customStyle="1" w:styleId="WW8Num6z1">
    <w:name w:val="WW8Num6z1"/>
    <w:rsid w:val="00E62506"/>
    <w:rPr>
      <w:rFonts w:ascii="Courier New" w:hAnsi="Courier New" w:cs="Courier New"/>
    </w:rPr>
  </w:style>
  <w:style w:type="character" w:customStyle="1" w:styleId="WW8Num6z2">
    <w:name w:val="WW8Num6z2"/>
    <w:rsid w:val="00E62506"/>
    <w:rPr>
      <w:rFonts w:ascii="Wingdings" w:hAnsi="Wingdings"/>
    </w:rPr>
  </w:style>
  <w:style w:type="character" w:customStyle="1" w:styleId="WW8Num6z3">
    <w:name w:val="WW8Num6z3"/>
    <w:rsid w:val="00E62506"/>
    <w:rPr>
      <w:rFonts w:ascii="Symbol" w:hAnsi="Symbol"/>
    </w:rPr>
  </w:style>
  <w:style w:type="character" w:customStyle="1" w:styleId="WW8Num9z0">
    <w:name w:val="WW8Num9z0"/>
    <w:rsid w:val="00E62506"/>
    <w:rPr>
      <w:rFonts w:ascii="Times New Roman" w:eastAsia="MS Mincho" w:hAnsi="Times New Roman" w:cs="Times New Roman"/>
    </w:rPr>
  </w:style>
  <w:style w:type="character" w:customStyle="1" w:styleId="WW8Num9z1">
    <w:name w:val="WW8Num9z1"/>
    <w:rsid w:val="00E62506"/>
    <w:rPr>
      <w:rFonts w:ascii="Courier New" w:hAnsi="Courier New" w:cs="Courier New"/>
    </w:rPr>
  </w:style>
  <w:style w:type="character" w:customStyle="1" w:styleId="WW8Num9z2">
    <w:name w:val="WW8Num9z2"/>
    <w:rsid w:val="00E62506"/>
    <w:rPr>
      <w:rFonts w:ascii="Wingdings" w:hAnsi="Wingdings"/>
    </w:rPr>
  </w:style>
  <w:style w:type="character" w:customStyle="1" w:styleId="WW8Num9z3">
    <w:name w:val="WW8Num9z3"/>
    <w:rsid w:val="00E62506"/>
    <w:rPr>
      <w:rFonts w:ascii="Symbol" w:hAnsi="Symbol"/>
    </w:rPr>
  </w:style>
  <w:style w:type="character" w:customStyle="1" w:styleId="WW8Num11z0">
    <w:name w:val="WW8Num11z0"/>
    <w:rsid w:val="00E62506"/>
    <w:rPr>
      <w:rFonts w:ascii="Times New Roman" w:eastAsia="MS Mincho" w:hAnsi="Times New Roman" w:cs="Times New Roman"/>
    </w:rPr>
  </w:style>
  <w:style w:type="character" w:customStyle="1" w:styleId="WW8Num11z1">
    <w:name w:val="WW8Num11z1"/>
    <w:rsid w:val="00E62506"/>
    <w:rPr>
      <w:rFonts w:ascii="Courier New" w:hAnsi="Courier New" w:cs="Courier New"/>
    </w:rPr>
  </w:style>
  <w:style w:type="character" w:customStyle="1" w:styleId="WW8Num11z2">
    <w:name w:val="WW8Num11z2"/>
    <w:rsid w:val="00E62506"/>
    <w:rPr>
      <w:rFonts w:ascii="Wingdings" w:hAnsi="Wingdings"/>
    </w:rPr>
  </w:style>
  <w:style w:type="character" w:customStyle="1" w:styleId="WW8Num11z3">
    <w:name w:val="WW8Num11z3"/>
    <w:rsid w:val="00E62506"/>
    <w:rPr>
      <w:rFonts w:ascii="Symbol" w:hAnsi="Symbol"/>
    </w:rPr>
  </w:style>
  <w:style w:type="character" w:customStyle="1" w:styleId="WW8Num15z0">
    <w:name w:val="WW8Num15z0"/>
    <w:rsid w:val="00E62506"/>
    <w:rPr>
      <w:rFonts w:ascii="Times New Roman" w:eastAsia="Times New Roman" w:hAnsi="Times New Roman" w:cs="Times New Roman"/>
    </w:rPr>
  </w:style>
  <w:style w:type="character" w:customStyle="1" w:styleId="WW8Num15z1">
    <w:name w:val="WW8Num15z1"/>
    <w:rsid w:val="00E62506"/>
    <w:rPr>
      <w:rFonts w:ascii="Courier New" w:hAnsi="Courier New" w:cs="Courier New"/>
    </w:rPr>
  </w:style>
  <w:style w:type="character" w:customStyle="1" w:styleId="WW8Num15z2">
    <w:name w:val="WW8Num15z2"/>
    <w:rsid w:val="00E62506"/>
    <w:rPr>
      <w:rFonts w:ascii="Wingdings" w:hAnsi="Wingdings"/>
    </w:rPr>
  </w:style>
  <w:style w:type="character" w:customStyle="1" w:styleId="WW8Num15z3">
    <w:name w:val="WW8Num15z3"/>
    <w:rsid w:val="00E62506"/>
    <w:rPr>
      <w:rFonts w:ascii="Symbol" w:hAnsi="Symbol"/>
    </w:rPr>
  </w:style>
  <w:style w:type="character" w:customStyle="1" w:styleId="WW8Num16z0">
    <w:name w:val="WW8Num16z0"/>
    <w:rsid w:val="00E62506"/>
    <w:rPr>
      <w:rFonts w:ascii="Times New Roman" w:eastAsia="MS Mincho" w:hAnsi="Times New Roman" w:cs="Times New Roman"/>
    </w:rPr>
  </w:style>
  <w:style w:type="character" w:customStyle="1" w:styleId="WW8Num16z1">
    <w:name w:val="WW8Num16z1"/>
    <w:rsid w:val="00E62506"/>
    <w:rPr>
      <w:rFonts w:ascii="Courier New" w:hAnsi="Courier New" w:cs="Courier New"/>
    </w:rPr>
  </w:style>
  <w:style w:type="character" w:customStyle="1" w:styleId="WW8Num16z2">
    <w:name w:val="WW8Num16z2"/>
    <w:rsid w:val="00E62506"/>
    <w:rPr>
      <w:rFonts w:ascii="Wingdings" w:hAnsi="Wingdings"/>
    </w:rPr>
  </w:style>
  <w:style w:type="character" w:customStyle="1" w:styleId="WW8Num16z3">
    <w:name w:val="WW8Num16z3"/>
    <w:rsid w:val="00E62506"/>
    <w:rPr>
      <w:rFonts w:ascii="Symbol" w:hAnsi="Symbol"/>
    </w:rPr>
  </w:style>
  <w:style w:type="character" w:customStyle="1" w:styleId="WW8Num18z0">
    <w:name w:val="WW8Num18z0"/>
    <w:rsid w:val="00E62506"/>
    <w:rPr>
      <w:rFonts w:ascii="Times New Roman" w:eastAsia="Times New Roman" w:hAnsi="Times New Roman" w:cs="Times New Roman"/>
    </w:rPr>
  </w:style>
  <w:style w:type="character" w:customStyle="1" w:styleId="WW8Num18z1">
    <w:name w:val="WW8Num18z1"/>
    <w:rsid w:val="00E62506"/>
    <w:rPr>
      <w:rFonts w:ascii="Courier New" w:hAnsi="Courier New" w:cs="Courier New"/>
    </w:rPr>
  </w:style>
  <w:style w:type="character" w:customStyle="1" w:styleId="WW8Num18z2">
    <w:name w:val="WW8Num18z2"/>
    <w:rsid w:val="00E62506"/>
    <w:rPr>
      <w:rFonts w:ascii="Wingdings" w:hAnsi="Wingdings"/>
    </w:rPr>
  </w:style>
  <w:style w:type="character" w:customStyle="1" w:styleId="WW8Num18z3">
    <w:name w:val="WW8Num18z3"/>
    <w:rsid w:val="00E62506"/>
    <w:rPr>
      <w:rFonts w:ascii="Symbol" w:hAnsi="Symbol"/>
    </w:rPr>
  </w:style>
  <w:style w:type="character" w:customStyle="1" w:styleId="WW8Num19z0">
    <w:name w:val="WW8Num19z0"/>
    <w:rsid w:val="00E62506"/>
    <w:rPr>
      <w:rFonts w:ascii="Times New Roman" w:eastAsia="MS Mincho" w:hAnsi="Times New Roman" w:cs="Times New Roman"/>
    </w:rPr>
  </w:style>
  <w:style w:type="character" w:customStyle="1" w:styleId="WW8Num19z1">
    <w:name w:val="WW8Num19z1"/>
    <w:rsid w:val="00E62506"/>
    <w:rPr>
      <w:rFonts w:ascii="Wingdings" w:hAnsi="Wingdings"/>
    </w:rPr>
  </w:style>
  <w:style w:type="character" w:customStyle="1" w:styleId="WW8Num25z0">
    <w:name w:val="WW8Num25z0"/>
    <w:rsid w:val="00E62506"/>
    <w:rPr>
      <w:rFonts w:ascii="Arial" w:eastAsia="SimSun" w:hAnsi="Arial" w:cs="Arial"/>
    </w:rPr>
  </w:style>
  <w:style w:type="character" w:customStyle="1" w:styleId="WW8Num25z1">
    <w:name w:val="WW8Num25z1"/>
    <w:rsid w:val="00E62506"/>
    <w:rPr>
      <w:rFonts w:ascii="Wingdings" w:hAnsi="Wingdings"/>
    </w:rPr>
  </w:style>
  <w:style w:type="character" w:customStyle="1" w:styleId="WW8Num28z0">
    <w:name w:val="WW8Num28z0"/>
    <w:rsid w:val="00E62506"/>
    <w:rPr>
      <w:rFonts w:ascii="Times New Roman" w:eastAsia="MS Mincho" w:hAnsi="Times New Roman" w:cs="Times New Roman"/>
    </w:rPr>
  </w:style>
  <w:style w:type="character" w:customStyle="1" w:styleId="WW8Num28z1">
    <w:name w:val="WW8Num28z1"/>
    <w:rsid w:val="00E62506"/>
    <w:rPr>
      <w:rFonts w:ascii="Courier New" w:hAnsi="Courier New" w:cs="Courier New"/>
    </w:rPr>
  </w:style>
  <w:style w:type="character" w:customStyle="1" w:styleId="WW8Num28z2">
    <w:name w:val="WW8Num28z2"/>
    <w:rsid w:val="00E62506"/>
    <w:rPr>
      <w:rFonts w:ascii="Wingdings" w:hAnsi="Wingdings"/>
    </w:rPr>
  </w:style>
  <w:style w:type="character" w:customStyle="1" w:styleId="WW8Num28z3">
    <w:name w:val="WW8Num28z3"/>
    <w:rsid w:val="00E62506"/>
    <w:rPr>
      <w:rFonts w:ascii="Symbol" w:hAnsi="Symbol"/>
    </w:rPr>
  </w:style>
  <w:style w:type="character" w:customStyle="1" w:styleId="WW8Num32z0">
    <w:name w:val="WW8Num32z0"/>
    <w:rsid w:val="00E62506"/>
    <w:rPr>
      <w:rFonts w:ascii="Times New Roman" w:eastAsia="Times New Roman" w:hAnsi="Times New Roman" w:cs="Times New Roman"/>
    </w:rPr>
  </w:style>
  <w:style w:type="character" w:customStyle="1" w:styleId="WW8Num32z1">
    <w:name w:val="WW8Num32z1"/>
    <w:rsid w:val="00E62506"/>
    <w:rPr>
      <w:rFonts w:ascii="Courier New" w:hAnsi="Courier New" w:cs="Courier New"/>
    </w:rPr>
  </w:style>
  <w:style w:type="character" w:customStyle="1" w:styleId="WW8Num32z2">
    <w:name w:val="WW8Num32z2"/>
    <w:rsid w:val="00E62506"/>
    <w:rPr>
      <w:rFonts w:ascii="Wingdings" w:hAnsi="Wingdings"/>
    </w:rPr>
  </w:style>
  <w:style w:type="character" w:customStyle="1" w:styleId="WW8Num32z3">
    <w:name w:val="WW8Num32z3"/>
    <w:rsid w:val="00E62506"/>
    <w:rPr>
      <w:rFonts w:ascii="Symbol" w:hAnsi="Symbol"/>
    </w:rPr>
  </w:style>
  <w:style w:type="character" w:customStyle="1" w:styleId="WW8Num34z0">
    <w:name w:val="WW8Num34z0"/>
    <w:rsid w:val="00E62506"/>
    <w:rPr>
      <w:rFonts w:ascii="Times New Roman" w:eastAsia="SimSun" w:hAnsi="Times New Roman" w:cs="Times New Roman"/>
    </w:rPr>
  </w:style>
  <w:style w:type="character" w:customStyle="1" w:styleId="WW8Num34z1">
    <w:name w:val="WW8Num34z1"/>
    <w:rsid w:val="00E62506"/>
    <w:rPr>
      <w:rFonts w:ascii="Wingdings" w:hAnsi="Wingdings"/>
    </w:rPr>
  </w:style>
  <w:style w:type="character" w:customStyle="1" w:styleId="WW8Num35z0">
    <w:name w:val="WW8Num35z0"/>
    <w:rsid w:val="00E62506"/>
    <w:rPr>
      <w:rFonts w:ascii="Times New Roman" w:eastAsia="SimSun" w:hAnsi="Times New Roman" w:cs="Times New Roman"/>
    </w:rPr>
  </w:style>
  <w:style w:type="character" w:customStyle="1" w:styleId="WW8Num35z1">
    <w:name w:val="WW8Num35z1"/>
    <w:rsid w:val="00E62506"/>
    <w:rPr>
      <w:rFonts w:ascii="Wingdings" w:hAnsi="Wingdings"/>
    </w:rPr>
  </w:style>
  <w:style w:type="character" w:customStyle="1" w:styleId="WW8Num36z0">
    <w:name w:val="WW8Num36z0"/>
    <w:rsid w:val="00E62506"/>
    <w:rPr>
      <w:rFonts w:ascii="Times New Roman" w:eastAsia="SimSun" w:hAnsi="Times New Roman" w:cs="Times New Roman"/>
    </w:rPr>
  </w:style>
  <w:style w:type="character" w:customStyle="1" w:styleId="WW8Num36z1">
    <w:name w:val="WW8Num36z1"/>
    <w:rsid w:val="00E62506"/>
    <w:rPr>
      <w:rFonts w:ascii="Wingdings" w:hAnsi="Wingdings"/>
    </w:rPr>
  </w:style>
  <w:style w:type="character" w:customStyle="1" w:styleId="WW8Num39z0">
    <w:name w:val="WW8Num39z0"/>
    <w:rsid w:val="00E62506"/>
    <w:rPr>
      <w:rFonts w:ascii="Times New Roman" w:eastAsia="SimSun" w:hAnsi="Times New Roman" w:cs="Times New Roman"/>
    </w:rPr>
  </w:style>
  <w:style w:type="character" w:customStyle="1" w:styleId="WW8Num39z1">
    <w:name w:val="WW8Num39z1"/>
    <w:rsid w:val="00E62506"/>
    <w:rPr>
      <w:rFonts w:ascii="Wingdings" w:hAnsi="Wingdings"/>
    </w:rPr>
  </w:style>
  <w:style w:type="character" w:customStyle="1" w:styleId="WW8NumSt1z0">
    <w:name w:val="WW8NumSt1z0"/>
    <w:rsid w:val="00E62506"/>
    <w:rPr>
      <w:rFonts w:ascii="Symbol" w:hAnsi="Symbol"/>
    </w:rPr>
  </w:style>
  <w:style w:type="character" w:customStyle="1" w:styleId="WW8NumSt18z0">
    <w:name w:val="WW8NumSt18z0"/>
    <w:rsid w:val="00E62506"/>
    <w:rPr>
      <w:rFonts w:ascii="Geneva" w:hAnsi="Geneva"/>
    </w:rPr>
  </w:style>
  <w:style w:type="character" w:customStyle="1" w:styleId="a8">
    <w:name w:val="段落フォント"/>
    <w:rsid w:val="00E62506"/>
  </w:style>
  <w:style w:type="character" w:customStyle="1" w:styleId="a9">
    <w:name w:val="脚注番号"/>
    <w:rsid w:val="00E62506"/>
    <w:rPr>
      <w:b/>
      <w:position w:val="3"/>
      <w:sz w:val="16"/>
    </w:rPr>
  </w:style>
  <w:style w:type="character" w:customStyle="1" w:styleId="aa">
    <w:name w:val="コメント参照"/>
    <w:rsid w:val="00E62506"/>
    <w:rPr>
      <w:sz w:val="16"/>
    </w:rPr>
  </w:style>
  <w:style w:type="character" w:customStyle="1" w:styleId="H1">
    <w:name w:val="H1 (文字)"/>
    <w:rsid w:val="00E62506"/>
    <w:rPr>
      <w:rFonts w:ascii="Arial" w:eastAsia="MS Mincho" w:hAnsi="Arial"/>
      <w:sz w:val="36"/>
      <w:lang w:val="en-GB" w:eastAsia="ar-SA" w:bidi="ar-SA"/>
    </w:rPr>
  </w:style>
  <w:style w:type="character" w:customStyle="1" w:styleId="Head2A">
    <w:name w:val="Head2A (文字)"/>
    <w:rsid w:val="00E62506"/>
    <w:rPr>
      <w:rFonts w:ascii="Arial" w:eastAsia="MS Mincho" w:hAnsi="Arial"/>
      <w:sz w:val="32"/>
      <w:lang w:val="en-GB" w:eastAsia="ar-SA" w:bidi="ar-SA"/>
    </w:rPr>
  </w:style>
  <w:style w:type="character" w:customStyle="1" w:styleId="Underrubrik2">
    <w:name w:val="Underrubrik2 (文字)"/>
    <w:rsid w:val="00E62506"/>
    <w:rPr>
      <w:rFonts w:ascii="Arial" w:eastAsia="MS Mincho" w:hAnsi="Arial"/>
      <w:sz w:val="28"/>
      <w:lang w:val="en-GB" w:eastAsia="ar-SA" w:bidi="ar-SA"/>
    </w:rPr>
  </w:style>
  <w:style w:type="character" w:customStyle="1" w:styleId="h4">
    <w:name w:val="h4 (文字)"/>
    <w:rsid w:val="00E62506"/>
    <w:rPr>
      <w:rFonts w:ascii="Arial" w:eastAsia="MS Mincho" w:hAnsi="Arial" w:cs="Arial"/>
      <w:color w:val="0000FF"/>
      <w:kern w:val="2"/>
      <w:sz w:val="24"/>
      <w:szCs w:val="28"/>
      <w:lang w:val="en-GB" w:eastAsia="ar-SA" w:bidi="ar-SA"/>
    </w:rPr>
  </w:style>
  <w:style w:type="character" w:customStyle="1" w:styleId="M5">
    <w:name w:val="M5 (文字)"/>
    <w:rsid w:val="00E62506"/>
    <w:rPr>
      <w:rFonts w:ascii="Arial" w:eastAsia="MS Mincho" w:hAnsi="Arial"/>
      <w:sz w:val="22"/>
      <w:lang w:val="en-GB" w:eastAsia="ar-SA" w:bidi="ar-SA"/>
    </w:rPr>
  </w:style>
  <w:style w:type="character" w:customStyle="1" w:styleId="T1">
    <w:name w:val="T1 (文字)"/>
    <w:rsid w:val="00E62506"/>
    <w:rPr>
      <w:rFonts w:ascii="Arial" w:eastAsia="MS Mincho" w:hAnsi="Arial"/>
      <w:lang w:val="en-GB" w:eastAsia="ar-SA" w:bidi="ar-SA"/>
    </w:rPr>
  </w:style>
  <w:style w:type="character" w:customStyle="1" w:styleId="8">
    <w:name w:val="(文字) (文字)8"/>
    <w:rsid w:val="00E62506"/>
    <w:rPr>
      <w:rFonts w:ascii="Arial" w:eastAsia="MS Mincho" w:hAnsi="Arial"/>
      <w:lang w:val="en-GB" w:eastAsia="ar-SA" w:bidi="ar-SA"/>
    </w:rPr>
  </w:style>
  <w:style w:type="character" w:customStyle="1" w:styleId="70">
    <w:name w:val="(文字) (文字)7"/>
    <w:rsid w:val="00E62506"/>
    <w:rPr>
      <w:rFonts w:ascii="Arial" w:eastAsia="MS Mincho" w:hAnsi="Arial"/>
      <w:sz w:val="36"/>
      <w:lang w:val="en-GB" w:eastAsia="ar-SA" w:bidi="ar-SA"/>
    </w:rPr>
  </w:style>
  <w:style w:type="character" w:customStyle="1" w:styleId="headerodd">
    <w:name w:val="header odd (文字)"/>
    <w:rsid w:val="00E62506"/>
    <w:rPr>
      <w:rFonts w:ascii="Arial" w:eastAsia="MS Mincho" w:hAnsi="Arial"/>
      <w:b/>
      <w:sz w:val="18"/>
      <w:lang w:val="en-GB" w:eastAsia="ar-SA" w:bidi="ar-SA"/>
    </w:rPr>
  </w:style>
  <w:style w:type="character" w:customStyle="1" w:styleId="footnotetext1">
    <w:name w:val="footnote text1 (文字)"/>
    <w:rsid w:val="00E62506"/>
    <w:rPr>
      <w:rFonts w:eastAsia="MS Mincho"/>
      <w:sz w:val="16"/>
      <w:lang w:val="en-GB" w:eastAsia="ar-SA" w:bidi="ar-SA"/>
    </w:rPr>
  </w:style>
  <w:style w:type="character" w:customStyle="1" w:styleId="61">
    <w:name w:val="(文字) (文字)6"/>
    <w:rsid w:val="00E62506"/>
    <w:rPr>
      <w:rFonts w:eastAsia="MS Mincho"/>
      <w:lang w:val="en-GB" w:eastAsia="ar-SA" w:bidi="ar-SA"/>
    </w:rPr>
  </w:style>
  <w:style w:type="character" w:customStyle="1" w:styleId="cap">
    <w:name w:val="cap (文字)"/>
    <w:rsid w:val="00E62506"/>
    <w:rPr>
      <w:rFonts w:eastAsia="MS Mincho"/>
      <w:b/>
      <w:lang w:val="en-GB" w:eastAsia="ar-SA" w:bidi="ar-SA"/>
    </w:rPr>
  </w:style>
  <w:style w:type="character" w:customStyle="1" w:styleId="5">
    <w:name w:val="(文字) (文字)5"/>
    <w:rsid w:val="00E62506"/>
    <w:rPr>
      <w:rFonts w:ascii="Courier New" w:eastAsia="MS Mincho" w:hAnsi="Courier New"/>
      <w:lang w:val="nb-NO" w:eastAsia="ar-SA" w:bidi="ar-SA"/>
    </w:rPr>
  </w:style>
  <w:style w:type="character" w:customStyle="1" w:styleId="bt">
    <w:name w:val="bt (文字)"/>
    <w:rsid w:val="00E62506"/>
    <w:rPr>
      <w:rFonts w:eastAsia="MS Mincho"/>
      <w:lang w:val="en-GB" w:eastAsia="ar-SA" w:bidi="ar-SA"/>
    </w:rPr>
  </w:style>
  <w:style w:type="character" w:customStyle="1" w:styleId="ab">
    <w:name w:val="番号付け記号"/>
    <w:rsid w:val="00E62506"/>
  </w:style>
  <w:style w:type="paragraph" w:customStyle="1" w:styleId="ac">
    <w:name w:val="見出し"/>
    <w:basedOn w:val="Normal"/>
    <w:next w:val="BodyText"/>
    <w:qFormat/>
    <w:rsid w:val="00E62506"/>
    <w:pPr>
      <w:keepNext/>
      <w:suppressAutoHyphens/>
      <w:spacing w:before="240" w:after="120"/>
    </w:pPr>
    <w:rPr>
      <w:rFonts w:ascii="Arial" w:eastAsia="MS PGothic" w:hAnsi="Arial" w:cs="Mangal"/>
      <w:sz w:val="28"/>
      <w:szCs w:val="28"/>
      <w:lang w:eastAsia="ar-SA"/>
    </w:rPr>
  </w:style>
  <w:style w:type="paragraph" w:customStyle="1" w:styleId="ad">
    <w:name w:val="図表番号"/>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ae">
    <w:name w:val="索引"/>
    <w:basedOn w:val="Normal"/>
    <w:qFormat/>
    <w:rsid w:val="00E62506"/>
    <w:pPr>
      <w:suppressLineNumbers/>
      <w:suppressAutoHyphens/>
    </w:pPr>
    <w:rPr>
      <w:rFonts w:eastAsia="MS Mincho" w:cs="Mangal"/>
      <w:lang w:eastAsia="ar-SA"/>
    </w:rPr>
  </w:style>
  <w:style w:type="paragraph" w:customStyle="1" w:styleId="af">
    <w:name w:val="段落番号"/>
    <w:basedOn w:val="List"/>
    <w:qFormat/>
    <w:rsid w:val="00E62506"/>
    <w:pPr>
      <w:tabs>
        <w:tab w:val="num" w:pos="644"/>
      </w:tabs>
      <w:suppressAutoHyphens/>
      <w:ind w:left="644" w:hanging="360"/>
    </w:pPr>
    <w:rPr>
      <w:rFonts w:cs="CG Times (WN)"/>
      <w:lang w:eastAsia="ar-SA"/>
    </w:rPr>
  </w:style>
  <w:style w:type="paragraph" w:customStyle="1" w:styleId="25">
    <w:name w:val="段落番号 2"/>
    <w:basedOn w:val="af"/>
    <w:qFormat/>
    <w:rsid w:val="00E62506"/>
    <w:pPr>
      <w:ind w:left="851" w:hanging="284"/>
    </w:pPr>
  </w:style>
  <w:style w:type="paragraph" w:customStyle="1" w:styleId="af0">
    <w:name w:val="箇条書き"/>
    <w:basedOn w:val="List"/>
    <w:qFormat/>
    <w:rsid w:val="00E62506"/>
    <w:pPr>
      <w:tabs>
        <w:tab w:val="num" w:pos="644"/>
      </w:tabs>
      <w:suppressAutoHyphens/>
      <w:ind w:left="644" w:hanging="360"/>
    </w:pPr>
    <w:rPr>
      <w:rFonts w:cs="CG Times (WN)"/>
      <w:lang w:eastAsia="ar-SA"/>
    </w:rPr>
  </w:style>
  <w:style w:type="paragraph" w:customStyle="1" w:styleId="26">
    <w:name w:val="箇条書き 2"/>
    <w:basedOn w:val="af0"/>
    <w:qFormat/>
    <w:rsid w:val="00E62506"/>
    <w:pPr>
      <w:tabs>
        <w:tab w:val="clear" w:pos="644"/>
        <w:tab w:val="num" w:pos="1494"/>
      </w:tabs>
      <w:ind w:left="851" w:hanging="284"/>
    </w:pPr>
  </w:style>
  <w:style w:type="paragraph" w:customStyle="1" w:styleId="32">
    <w:name w:val="箇条書き 3"/>
    <w:basedOn w:val="26"/>
    <w:qFormat/>
    <w:rsid w:val="00E62506"/>
    <w:pPr>
      <w:ind w:left="1135"/>
    </w:pPr>
  </w:style>
  <w:style w:type="paragraph" w:customStyle="1" w:styleId="27">
    <w:name w:val="一覧 2"/>
    <w:basedOn w:val="List"/>
    <w:qFormat/>
    <w:rsid w:val="00E62506"/>
    <w:pPr>
      <w:suppressAutoHyphens/>
      <w:ind w:left="851"/>
    </w:pPr>
    <w:rPr>
      <w:rFonts w:cs="CG Times (WN)"/>
      <w:lang w:eastAsia="ar-SA"/>
    </w:rPr>
  </w:style>
  <w:style w:type="paragraph" w:customStyle="1" w:styleId="33">
    <w:name w:val="一覧 3"/>
    <w:basedOn w:val="27"/>
    <w:qFormat/>
    <w:rsid w:val="00E62506"/>
    <w:pPr>
      <w:ind w:left="1135"/>
    </w:pPr>
  </w:style>
  <w:style w:type="paragraph" w:customStyle="1" w:styleId="41">
    <w:name w:val="一覧 4"/>
    <w:basedOn w:val="33"/>
    <w:qFormat/>
    <w:rsid w:val="00E62506"/>
    <w:pPr>
      <w:ind w:left="1418"/>
    </w:pPr>
  </w:style>
  <w:style w:type="paragraph" w:customStyle="1" w:styleId="50">
    <w:name w:val="一覧 5"/>
    <w:basedOn w:val="41"/>
    <w:qFormat/>
    <w:rsid w:val="00E62506"/>
    <w:pPr>
      <w:ind w:left="1702"/>
    </w:pPr>
  </w:style>
  <w:style w:type="paragraph" w:customStyle="1" w:styleId="42">
    <w:name w:val="箇条書き 4"/>
    <w:basedOn w:val="32"/>
    <w:qFormat/>
    <w:rsid w:val="00E62506"/>
    <w:pPr>
      <w:ind w:left="1418"/>
    </w:pPr>
  </w:style>
  <w:style w:type="paragraph" w:customStyle="1" w:styleId="51">
    <w:name w:val="箇条書き 5"/>
    <w:basedOn w:val="42"/>
    <w:qFormat/>
    <w:rsid w:val="00E62506"/>
    <w:pPr>
      <w:ind w:left="1702"/>
    </w:pPr>
  </w:style>
  <w:style w:type="paragraph" w:customStyle="1" w:styleId="af1">
    <w:name w:val="コメント文字列"/>
    <w:basedOn w:val="Normal"/>
    <w:qFormat/>
    <w:rsid w:val="00E62506"/>
    <w:pPr>
      <w:suppressAutoHyphens/>
    </w:pPr>
    <w:rPr>
      <w:rFonts w:eastAsia="MS Mincho" w:cs="CG Times (WN)"/>
      <w:lang w:eastAsia="ar-SA"/>
    </w:rPr>
  </w:style>
  <w:style w:type="paragraph" w:customStyle="1" w:styleId="af2">
    <w:name w:val="コメント内容"/>
    <w:basedOn w:val="af1"/>
    <w:next w:val="af1"/>
    <w:qFormat/>
    <w:rsid w:val="00E62506"/>
    <w:rPr>
      <w:b/>
      <w:bCs/>
    </w:rPr>
  </w:style>
  <w:style w:type="paragraph" w:customStyle="1" w:styleId="af3">
    <w:name w:val="見出しマップ"/>
    <w:basedOn w:val="Normal"/>
    <w:qFormat/>
    <w:rsid w:val="00E62506"/>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E62506"/>
    <w:pPr>
      <w:suppressAutoHyphens/>
      <w:spacing w:before="120" w:after="120"/>
    </w:pPr>
    <w:rPr>
      <w:rFonts w:eastAsia="MS Mincho" w:cs="CG Times (WN)"/>
      <w:b/>
      <w:lang w:eastAsia="ar-SA"/>
    </w:rPr>
  </w:style>
  <w:style w:type="paragraph" w:customStyle="1" w:styleId="af4">
    <w:name w:val="書式なし"/>
    <w:basedOn w:val="Normal"/>
    <w:qFormat/>
    <w:rsid w:val="00E62506"/>
    <w:pPr>
      <w:suppressAutoHyphens/>
    </w:pPr>
    <w:rPr>
      <w:rFonts w:ascii="Courier New" w:eastAsia="MS Mincho" w:hAnsi="Courier New" w:cs="CG Times (WN)"/>
      <w:lang w:val="nb-NO" w:eastAsia="ar-SA"/>
    </w:rPr>
  </w:style>
  <w:style w:type="paragraph" w:customStyle="1" w:styleId="28">
    <w:name w:val="本文 2"/>
    <w:basedOn w:val="Normal"/>
    <w:qFormat/>
    <w:rsid w:val="00E62506"/>
    <w:pPr>
      <w:suppressAutoHyphens/>
      <w:spacing w:after="120"/>
    </w:pPr>
    <w:rPr>
      <w:rFonts w:eastAsia="MS Mincho" w:cs="CG Times (WN)"/>
      <w:lang w:eastAsia="ar-SA"/>
    </w:rPr>
  </w:style>
  <w:style w:type="paragraph" w:customStyle="1" w:styleId="35">
    <w:name w:val="本文 3"/>
    <w:basedOn w:val="Normal"/>
    <w:qFormat/>
    <w:rsid w:val="00E62506"/>
    <w:pPr>
      <w:suppressAutoHyphens/>
      <w:spacing w:after="120"/>
    </w:pPr>
    <w:rPr>
      <w:rFonts w:eastAsia="MS Mincho" w:cs="CG Times (WN)"/>
      <w:lang w:eastAsia="ar-SA"/>
    </w:rPr>
  </w:style>
  <w:style w:type="paragraph" w:customStyle="1" w:styleId="Web">
    <w:name w:val="標準 (Web)"/>
    <w:basedOn w:val="Normal"/>
    <w:qFormat/>
    <w:rsid w:val="00E62506"/>
    <w:pPr>
      <w:suppressAutoHyphens/>
      <w:spacing w:before="100" w:after="100"/>
    </w:pPr>
    <w:rPr>
      <w:rFonts w:eastAsia="Arial Unicode MS" w:cs="CG Times (WN)"/>
      <w:sz w:val="24"/>
      <w:szCs w:val="24"/>
    </w:rPr>
  </w:style>
  <w:style w:type="paragraph" w:customStyle="1" w:styleId="29">
    <w:name w:val="本文インデント 2"/>
    <w:basedOn w:val="Normal"/>
    <w:qFormat/>
    <w:rsid w:val="00E62506"/>
    <w:pPr>
      <w:suppressAutoHyphens/>
      <w:ind w:left="567"/>
    </w:pPr>
    <w:rPr>
      <w:rFonts w:ascii="Arial" w:eastAsia="MS Mincho" w:hAnsi="Arial" w:cs="Arial"/>
      <w:lang w:eastAsia="ar-SA"/>
    </w:rPr>
  </w:style>
  <w:style w:type="paragraph" w:customStyle="1" w:styleId="af5">
    <w:name w:val="標準インデント"/>
    <w:basedOn w:val="Normal"/>
    <w:qFormat/>
    <w:rsid w:val="00E62506"/>
    <w:pPr>
      <w:suppressAutoHyphens/>
      <w:ind w:left="708"/>
    </w:pPr>
    <w:rPr>
      <w:rFonts w:eastAsia="MS Mincho" w:cs="CG Times (WN)"/>
      <w:lang w:eastAsia="ar-SA"/>
    </w:rPr>
  </w:style>
  <w:style w:type="paragraph" w:customStyle="1" w:styleId="af6">
    <w:name w:val="記"/>
    <w:basedOn w:val="Normal"/>
    <w:next w:val="Normal"/>
    <w:qFormat/>
    <w:rsid w:val="00E62506"/>
    <w:pPr>
      <w:suppressAutoHyphens/>
    </w:pPr>
    <w:rPr>
      <w:rFonts w:eastAsia="MS Mincho" w:cs="CG Times (WN)"/>
      <w:lang w:eastAsia="ar-SA"/>
    </w:rPr>
  </w:style>
  <w:style w:type="paragraph" w:customStyle="1" w:styleId="HTML">
    <w:name w:val="HTML 書式付き"/>
    <w:basedOn w:val="Normal"/>
    <w:qFormat/>
    <w:rsid w:val="00E62506"/>
    <w:pPr>
      <w:suppressAutoHyphens/>
    </w:pPr>
    <w:rPr>
      <w:rFonts w:ascii="Courier New" w:eastAsia="MS Mincho" w:hAnsi="Courier New" w:cs="Courier New"/>
      <w:lang w:eastAsia="ar-SA"/>
    </w:rPr>
  </w:style>
  <w:style w:type="paragraph" w:customStyle="1" w:styleId="af7">
    <w:name w:val="表の内容"/>
    <w:basedOn w:val="Normal"/>
    <w:qFormat/>
    <w:rsid w:val="00E62506"/>
    <w:pPr>
      <w:suppressLineNumbers/>
      <w:suppressAutoHyphens/>
    </w:pPr>
    <w:rPr>
      <w:rFonts w:eastAsia="MS Mincho" w:cs="CG Times (WN)"/>
      <w:lang w:eastAsia="ar-SA"/>
    </w:rPr>
  </w:style>
  <w:style w:type="paragraph" w:customStyle="1" w:styleId="af8">
    <w:name w:val="表の見出し"/>
    <w:basedOn w:val="af7"/>
    <w:qFormat/>
    <w:rsid w:val="00E62506"/>
    <w:pPr>
      <w:jc w:val="center"/>
    </w:pPr>
    <w:rPr>
      <w:b/>
      <w:bCs/>
    </w:rPr>
  </w:style>
  <w:style w:type="character" w:customStyle="1" w:styleId="WW8Num27z0">
    <w:name w:val="WW8Num27z0"/>
    <w:rsid w:val="00E62506"/>
    <w:rPr>
      <w:rFonts w:ascii="Arial" w:eastAsia="Times New Roman" w:hAnsi="Arial" w:cs="Arial"/>
    </w:rPr>
  </w:style>
  <w:style w:type="character" w:customStyle="1" w:styleId="WW8Num27z1">
    <w:name w:val="WW8Num27z1"/>
    <w:rsid w:val="00E62506"/>
    <w:rPr>
      <w:rFonts w:ascii="Courier New" w:hAnsi="Courier New" w:cs="Courier New"/>
    </w:rPr>
  </w:style>
  <w:style w:type="character" w:customStyle="1" w:styleId="WW8Num27z2">
    <w:name w:val="WW8Num27z2"/>
    <w:rsid w:val="00E62506"/>
    <w:rPr>
      <w:rFonts w:ascii="Wingdings" w:hAnsi="Wingdings"/>
    </w:rPr>
  </w:style>
  <w:style w:type="character" w:customStyle="1" w:styleId="WW8Num27z3">
    <w:name w:val="WW8Num27z3"/>
    <w:rsid w:val="00E62506"/>
    <w:rPr>
      <w:rFonts w:ascii="Symbol" w:hAnsi="Symbol"/>
    </w:rPr>
  </w:style>
  <w:style w:type="character" w:customStyle="1" w:styleId="WW8Num29z0">
    <w:name w:val="WW8Num29z0"/>
    <w:rsid w:val="00E62506"/>
    <w:rPr>
      <w:rFonts w:ascii="Times New Roman" w:eastAsia="MS Mincho" w:hAnsi="Times New Roman" w:cs="Times New Roman"/>
    </w:rPr>
  </w:style>
  <w:style w:type="character" w:customStyle="1" w:styleId="WW8Num29z1">
    <w:name w:val="WW8Num29z1"/>
    <w:rsid w:val="00E62506"/>
    <w:rPr>
      <w:rFonts w:ascii="Courier New" w:hAnsi="Courier New" w:cs="Courier New"/>
    </w:rPr>
  </w:style>
  <w:style w:type="character" w:customStyle="1" w:styleId="WW8Num29z2">
    <w:name w:val="WW8Num29z2"/>
    <w:rsid w:val="00E62506"/>
    <w:rPr>
      <w:rFonts w:ascii="Wingdings" w:hAnsi="Wingdings"/>
    </w:rPr>
  </w:style>
  <w:style w:type="character" w:customStyle="1" w:styleId="WW8Num29z3">
    <w:name w:val="WW8Num29z3"/>
    <w:rsid w:val="00E62506"/>
    <w:rPr>
      <w:rFonts w:ascii="Symbol" w:hAnsi="Symbol"/>
    </w:rPr>
  </w:style>
  <w:style w:type="character" w:customStyle="1" w:styleId="WW8Num31z0">
    <w:name w:val="WW8Num31z0"/>
    <w:rsid w:val="00E62506"/>
    <w:rPr>
      <w:rFonts w:ascii="Symbol" w:hAnsi="Symbol"/>
    </w:rPr>
  </w:style>
  <w:style w:type="character" w:customStyle="1" w:styleId="WW8Num31z1">
    <w:name w:val="WW8Num31z1"/>
    <w:rsid w:val="00E62506"/>
    <w:rPr>
      <w:rFonts w:ascii="Courier New" w:hAnsi="Courier New" w:cs="Courier New"/>
    </w:rPr>
  </w:style>
  <w:style w:type="character" w:customStyle="1" w:styleId="WW8Num31z2">
    <w:name w:val="WW8Num31z2"/>
    <w:rsid w:val="00E62506"/>
    <w:rPr>
      <w:rFonts w:ascii="Wingdings" w:hAnsi="Wingdings"/>
    </w:rPr>
  </w:style>
  <w:style w:type="character" w:customStyle="1" w:styleId="WW8Num34z2">
    <w:name w:val="WW8Num34z2"/>
    <w:rsid w:val="00E62506"/>
    <w:rPr>
      <w:rFonts w:ascii="Wingdings" w:hAnsi="Wingdings"/>
    </w:rPr>
  </w:style>
  <w:style w:type="character" w:customStyle="1" w:styleId="WW8Num34z3">
    <w:name w:val="WW8Num34z3"/>
    <w:rsid w:val="00E62506"/>
    <w:rPr>
      <w:rFonts w:ascii="Symbol" w:hAnsi="Symbol"/>
    </w:rPr>
  </w:style>
  <w:style w:type="character" w:customStyle="1" w:styleId="WW8Num37z0">
    <w:name w:val="WW8Num37z0"/>
    <w:rsid w:val="00E62506"/>
    <w:rPr>
      <w:rFonts w:ascii="Times New Roman" w:eastAsia="SimSun" w:hAnsi="Times New Roman" w:cs="Times New Roman"/>
    </w:rPr>
  </w:style>
  <w:style w:type="character" w:customStyle="1" w:styleId="WW8Num37z1">
    <w:name w:val="WW8Num37z1"/>
    <w:rsid w:val="00E62506"/>
    <w:rPr>
      <w:rFonts w:ascii="Wingdings" w:hAnsi="Wingdings"/>
    </w:rPr>
  </w:style>
  <w:style w:type="character" w:customStyle="1" w:styleId="WW8Num38z0">
    <w:name w:val="WW8Num38z0"/>
    <w:rsid w:val="00E62506"/>
    <w:rPr>
      <w:rFonts w:ascii="Times New Roman" w:eastAsia="SimSun" w:hAnsi="Times New Roman" w:cs="Times New Roman"/>
    </w:rPr>
  </w:style>
  <w:style w:type="character" w:customStyle="1" w:styleId="WW8Num38z1">
    <w:name w:val="WW8Num38z1"/>
    <w:rsid w:val="00E62506"/>
    <w:rPr>
      <w:rFonts w:ascii="Wingdings" w:hAnsi="Wingdings"/>
    </w:rPr>
  </w:style>
  <w:style w:type="character" w:customStyle="1" w:styleId="WW8Num41z0">
    <w:name w:val="WW8Num41z0"/>
    <w:rsid w:val="00E62506"/>
    <w:rPr>
      <w:rFonts w:ascii="Times New Roman" w:eastAsia="SimSun" w:hAnsi="Times New Roman" w:cs="Times New Roman"/>
    </w:rPr>
  </w:style>
  <w:style w:type="character" w:customStyle="1" w:styleId="WW8Num41z1">
    <w:name w:val="WW8Num41z1"/>
    <w:rsid w:val="00E62506"/>
    <w:rPr>
      <w:rFonts w:ascii="Wingdings" w:hAnsi="Wingdings"/>
    </w:rPr>
  </w:style>
  <w:style w:type="character" w:customStyle="1" w:styleId="WW8NumSt20z0">
    <w:name w:val="WW8NumSt20z0"/>
    <w:rsid w:val="00E62506"/>
    <w:rPr>
      <w:rFonts w:ascii="Geneva" w:hAnsi="Geneva"/>
    </w:rPr>
  </w:style>
  <w:style w:type="character" w:customStyle="1" w:styleId="DefaultParagraphFont1">
    <w:name w:val="Default Paragraph Font1"/>
    <w:rsid w:val="00E62506"/>
  </w:style>
  <w:style w:type="character" w:customStyle="1" w:styleId="CommentReference1">
    <w:name w:val="Comment Reference1"/>
    <w:rsid w:val="00E62506"/>
    <w:rPr>
      <w:sz w:val="16"/>
    </w:rPr>
  </w:style>
  <w:style w:type="paragraph" w:customStyle="1" w:styleId="ListBullet1">
    <w:name w:val="List Bullet1"/>
    <w:basedOn w:val="Normal"/>
    <w:qFormat/>
    <w:rsid w:val="00E62506"/>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E62506"/>
    <w:pPr>
      <w:tabs>
        <w:tab w:val="clear" w:pos="644"/>
        <w:tab w:val="num" w:pos="1494"/>
      </w:tabs>
      <w:ind w:left="851"/>
    </w:pPr>
  </w:style>
  <w:style w:type="paragraph" w:customStyle="1" w:styleId="ListBullet31">
    <w:name w:val="List Bullet 31"/>
    <w:basedOn w:val="ListBullet21"/>
    <w:qFormat/>
    <w:rsid w:val="00E62506"/>
    <w:pPr>
      <w:ind w:left="1135"/>
    </w:pPr>
  </w:style>
  <w:style w:type="paragraph" w:customStyle="1" w:styleId="ListBullet41">
    <w:name w:val="List Bullet 41"/>
    <w:basedOn w:val="ListBullet31"/>
    <w:qFormat/>
    <w:rsid w:val="00E62506"/>
    <w:pPr>
      <w:ind w:left="1418"/>
    </w:pPr>
  </w:style>
  <w:style w:type="paragraph" w:customStyle="1" w:styleId="ListBullet51">
    <w:name w:val="List Bullet 51"/>
    <w:basedOn w:val="ListBullet41"/>
    <w:qFormat/>
    <w:rsid w:val="00E62506"/>
    <w:pPr>
      <w:ind w:left="1702"/>
    </w:pPr>
  </w:style>
  <w:style w:type="paragraph" w:customStyle="1" w:styleId="DocumentMap1">
    <w:name w:val="Document Map1"/>
    <w:basedOn w:val="Normal"/>
    <w:qFormat/>
    <w:rsid w:val="00E62506"/>
    <w:pPr>
      <w:shd w:val="clear" w:color="auto" w:fill="000080"/>
      <w:suppressAutoHyphens/>
    </w:pPr>
    <w:rPr>
      <w:rFonts w:ascii="Tahoma" w:eastAsia="MS Mincho" w:hAnsi="Tahoma"/>
      <w:lang w:eastAsia="ar-SA"/>
    </w:rPr>
  </w:style>
  <w:style w:type="paragraph" w:customStyle="1" w:styleId="PlainText1">
    <w:name w:val="Plain Text1"/>
    <w:basedOn w:val="Normal"/>
    <w:qFormat/>
    <w:rsid w:val="00E62506"/>
    <w:pPr>
      <w:suppressAutoHyphens/>
    </w:pPr>
    <w:rPr>
      <w:rFonts w:ascii="Courier New" w:eastAsia="MS Mincho" w:hAnsi="Courier New"/>
      <w:lang w:val="nb-NO" w:eastAsia="ar-SA"/>
    </w:rPr>
  </w:style>
  <w:style w:type="paragraph" w:customStyle="1" w:styleId="CommentText1">
    <w:name w:val="Comment Text1"/>
    <w:basedOn w:val="Normal"/>
    <w:qFormat/>
    <w:rsid w:val="00E62506"/>
    <w:pPr>
      <w:suppressAutoHyphens/>
    </w:pPr>
    <w:rPr>
      <w:rFonts w:eastAsia="MS Mincho"/>
      <w:lang w:eastAsia="ar-SA"/>
    </w:rPr>
  </w:style>
  <w:style w:type="paragraph" w:customStyle="1" w:styleId="List31">
    <w:name w:val="List 31"/>
    <w:basedOn w:val="Normal"/>
    <w:qFormat/>
    <w:rsid w:val="00E62506"/>
    <w:pPr>
      <w:suppressAutoHyphens/>
      <w:ind w:left="849" w:hanging="283"/>
    </w:pPr>
    <w:rPr>
      <w:rFonts w:eastAsia="MS Mincho"/>
      <w:lang w:eastAsia="ar-SA"/>
    </w:rPr>
  </w:style>
  <w:style w:type="paragraph" w:customStyle="1" w:styleId="List41">
    <w:name w:val="List 41"/>
    <w:basedOn w:val="List31"/>
    <w:qFormat/>
    <w:rsid w:val="00E62506"/>
    <w:pPr>
      <w:ind w:left="1418" w:hanging="284"/>
    </w:pPr>
  </w:style>
  <w:style w:type="paragraph" w:customStyle="1" w:styleId="ListNumber1">
    <w:name w:val="List Number1"/>
    <w:basedOn w:val="List"/>
    <w:qFormat/>
    <w:rsid w:val="00E62506"/>
    <w:pPr>
      <w:tabs>
        <w:tab w:val="num" w:pos="644"/>
      </w:tabs>
      <w:suppressAutoHyphens/>
      <w:ind w:left="644" w:hanging="360"/>
    </w:pPr>
    <w:rPr>
      <w:lang w:eastAsia="ar-SA"/>
    </w:rPr>
  </w:style>
  <w:style w:type="paragraph" w:customStyle="1" w:styleId="ListNumber21">
    <w:name w:val="List Number 21"/>
    <w:basedOn w:val="ListNumber1"/>
    <w:qFormat/>
    <w:rsid w:val="00E62506"/>
    <w:pPr>
      <w:ind w:left="851" w:hanging="284"/>
    </w:pPr>
  </w:style>
  <w:style w:type="paragraph" w:customStyle="1" w:styleId="List21">
    <w:name w:val="List 21"/>
    <w:basedOn w:val="List"/>
    <w:qFormat/>
    <w:rsid w:val="00E62506"/>
    <w:pPr>
      <w:suppressAutoHyphens/>
      <w:ind w:left="851"/>
    </w:pPr>
    <w:rPr>
      <w:lang w:eastAsia="ar-SA"/>
    </w:rPr>
  </w:style>
  <w:style w:type="paragraph" w:customStyle="1" w:styleId="List51">
    <w:name w:val="List 51"/>
    <w:basedOn w:val="List41"/>
    <w:qFormat/>
    <w:rsid w:val="00E62506"/>
    <w:pPr>
      <w:ind w:left="1702"/>
    </w:pPr>
  </w:style>
  <w:style w:type="paragraph" w:customStyle="1" w:styleId="BodyText21">
    <w:name w:val="Body Text 21"/>
    <w:basedOn w:val="Normal"/>
    <w:qFormat/>
    <w:rsid w:val="00E62506"/>
    <w:pPr>
      <w:suppressAutoHyphens/>
      <w:spacing w:after="120"/>
    </w:pPr>
    <w:rPr>
      <w:rFonts w:eastAsia="MS Mincho"/>
      <w:lang w:eastAsia="ar-SA"/>
    </w:rPr>
  </w:style>
  <w:style w:type="paragraph" w:customStyle="1" w:styleId="BodyText31">
    <w:name w:val="Body Text 31"/>
    <w:basedOn w:val="Normal"/>
    <w:qFormat/>
    <w:rsid w:val="00E62506"/>
    <w:pPr>
      <w:suppressAutoHyphens/>
      <w:spacing w:after="120"/>
    </w:pPr>
    <w:rPr>
      <w:rFonts w:eastAsia="MS Mincho"/>
      <w:lang w:eastAsia="ar-SA"/>
    </w:rPr>
  </w:style>
  <w:style w:type="paragraph" w:customStyle="1" w:styleId="BodyTextIndent21">
    <w:name w:val="Body Text Indent 21"/>
    <w:basedOn w:val="Normal"/>
    <w:qFormat/>
    <w:rsid w:val="00E62506"/>
    <w:pPr>
      <w:suppressAutoHyphens/>
      <w:ind w:left="567"/>
    </w:pPr>
    <w:rPr>
      <w:rFonts w:ascii="Arial" w:eastAsia="MS Mincho" w:hAnsi="Arial" w:cs="Arial"/>
      <w:lang w:eastAsia="ar-SA"/>
    </w:rPr>
  </w:style>
  <w:style w:type="paragraph" w:customStyle="1" w:styleId="NormalIndent1">
    <w:name w:val="Normal Indent1"/>
    <w:basedOn w:val="Normal"/>
    <w:qFormat/>
    <w:rsid w:val="00E62506"/>
    <w:pPr>
      <w:suppressAutoHyphens/>
      <w:ind w:left="708"/>
    </w:pPr>
    <w:rPr>
      <w:rFonts w:eastAsia="MS Mincho"/>
      <w:lang w:eastAsia="ar-SA"/>
    </w:rPr>
  </w:style>
  <w:style w:type="paragraph" w:customStyle="1" w:styleId="NoteHeading1">
    <w:name w:val="Note Heading1"/>
    <w:basedOn w:val="Normal"/>
    <w:next w:val="Normal"/>
    <w:qFormat/>
    <w:rsid w:val="00E62506"/>
    <w:pPr>
      <w:suppressAutoHyphens/>
    </w:pPr>
    <w:rPr>
      <w:rFonts w:eastAsia="MS Mincho"/>
      <w:lang w:eastAsia="ar-SA"/>
    </w:rPr>
  </w:style>
  <w:style w:type="paragraph" w:customStyle="1" w:styleId="af9">
    <w:name w:val="枠の内容"/>
    <w:basedOn w:val="BodyText"/>
    <w:qFormat/>
    <w:rsid w:val="00E62506"/>
  </w:style>
  <w:style w:type="character" w:customStyle="1" w:styleId="CharChar22">
    <w:name w:val="Char Char22"/>
    <w:rsid w:val="00E62506"/>
    <w:rPr>
      <w:rFonts w:ascii="Arial" w:hAnsi="Arial"/>
      <w:lang w:val="en-GB"/>
    </w:rPr>
  </w:style>
  <w:style w:type="paragraph" w:customStyle="1" w:styleId="numberedlist0">
    <w:name w:val="numbered list"/>
    <w:basedOn w:val="ListBullet"/>
    <w:qFormat/>
    <w:rsid w:val="00E62506"/>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Meetingcaption">
    <w:name w:val="Meeting caption"/>
    <w:basedOn w:val="Normal"/>
    <w:qFormat/>
    <w:rsid w:val="00E62506"/>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Cell">
    <w:name w:val="Cell"/>
    <w:basedOn w:val="Normal"/>
    <w:qFormat/>
    <w:rsid w:val="00E62506"/>
    <w:pPr>
      <w:spacing w:after="0" w:line="240" w:lineRule="exact"/>
      <w:jc w:val="center"/>
    </w:pPr>
    <w:rPr>
      <w:sz w:val="16"/>
      <w:lang w:val="en-US"/>
    </w:rPr>
  </w:style>
  <w:style w:type="paragraph" w:customStyle="1" w:styleId="h61">
    <w:name w:val="h6"/>
    <w:basedOn w:val="Normal"/>
    <w:qFormat/>
    <w:rsid w:val="00E62506"/>
    <w:pPr>
      <w:spacing w:before="100" w:beforeAutospacing="1" w:after="100" w:afterAutospacing="1"/>
    </w:pPr>
    <w:rPr>
      <w:sz w:val="24"/>
      <w:szCs w:val="24"/>
      <w:lang w:val="en-US"/>
    </w:rPr>
  </w:style>
  <w:style w:type="paragraph" w:customStyle="1" w:styleId="tah0">
    <w:name w:val="tah"/>
    <w:basedOn w:val="Normal"/>
    <w:qFormat/>
    <w:rsid w:val="00E62506"/>
    <w:pPr>
      <w:keepNext/>
      <w:spacing w:after="0"/>
      <w:jc w:val="center"/>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4CharChar">
    <w:name w:val="h4 Char Char"/>
    <w:rsid w:val="00E62506"/>
    <w:rPr>
      <w:rFonts w:ascii="Arial" w:hAnsi="Arial"/>
      <w:sz w:val="24"/>
      <w:lang w:val="en-GB" w:eastAsia="ja-JP" w:bidi="ar-SA"/>
    </w:rPr>
  </w:style>
  <w:style w:type="paragraph" w:customStyle="1" w:styleId="NormalAfter3pt">
    <w:name w:val="Normal + After:  3 pt"/>
    <w:basedOn w:val="Normal"/>
    <w:qFormat/>
    <w:rsid w:val="00E62506"/>
    <w:pPr>
      <w:tabs>
        <w:tab w:val="num" w:pos="2560"/>
      </w:tabs>
      <w:ind w:left="2560" w:hanging="357"/>
    </w:pPr>
    <w:rPr>
      <w:lang w:val="en-AU"/>
    </w:rPr>
  </w:style>
  <w:style w:type="character" w:customStyle="1" w:styleId="FigureCaption1">
    <w:name w:val="Figure Caption1"/>
    <w:aliases w:val="fc Char1,Figure Caption Char Char"/>
    <w:rsid w:val="00E62506"/>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E62506"/>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E62506"/>
    <w:rPr>
      <w:rFonts w:ascii="Arial" w:eastAsia="MS Mincho" w:hAnsi="Arial"/>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E62506"/>
    <w:rPr>
      <w:lang w:val="en-GB" w:eastAsia="ja-JP" w:bidi="ar-SA"/>
    </w:rPr>
  </w:style>
  <w:style w:type="character" w:customStyle="1" w:styleId="CarCar10">
    <w:name w:val="Car Car10"/>
    <w:rsid w:val="00E62506"/>
    <w:rPr>
      <w:rFonts w:ascii="Arial" w:hAnsi="Arial"/>
      <w:lang w:val="en-GB" w:eastAsia="ja-JP" w:bidi="ar-SA"/>
    </w:rPr>
  </w:style>
  <w:style w:type="paragraph" w:customStyle="1" w:styleId="Revision2">
    <w:name w:val="Revision2"/>
    <w:hidden/>
    <w:semiHidden/>
    <w:qFormat/>
    <w:rsid w:val="00E62506"/>
    <w:pPr>
      <w:spacing w:after="0" w:line="240" w:lineRule="auto"/>
    </w:pPr>
    <w:rPr>
      <w:rFonts w:ascii="Times New Roman" w:eastAsia="MS Mincho" w:hAnsi="Times New Roman" w:cs="Times New Roman"/>
      <w:sz w:val="20"/>
      <w:szCs w:val="20"/>
    </w:rPr>
  </w:style>
  <w:style w:type="paragraph" w:customStyle="1" w:styleId="ListParagraph1">
    <w:name w:val="List Paragraph1"/>
    <w:basedOn w:val="Normal"/>
    <w:qFormat/>
    <w:rsid w:val="00E62506"/>
    <w:pPr>
      <w:ind w:left="720"/>
      <w:contextualSpacing/>
    </w:pPr>
  </w:style>
  <w:style w:type="character" w:customStyle="1" w:styleId="19">
    <w:name w:val="段落フォント1"/>
    <w:rsid w:val="00E62506"/>
  </w:style>
  <w:style w:type="character" w:customStyle="1" w:styleId="1a">
    <w:name w:val="コメント参照1"/>
    <w:rsid w:val="00E62506"/>
    <w:rPr>
      <w:sz w:val="16"/>
    </w:rPr>
  </w:style>
  <w:style w:type="paragraph" w:customStyle="1" w:styleId="1b">
    <w:name w:val="図表番号1"/>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1c">
    <w:name w:val="段落番号1"/>
    <w:basedOn w:val="List"/>
    <w:qFormat/>
    <w:rsid w:val="00E62506"/>
    <w:pPr>
      <w:tabs>
        <w:tab w:val="num" w:pos="644"/>
      </w:tabs>
      <w:suppressAutoHyphens/>
      <w:ind w:left="644" w:hanging="360"/>
    </w:pPr>
    <w:rPr>
      <w:rFonts w:cs="CG Times (WN)"/>
      <w:lang w:eastAsia="ar-SA"/>
    </w:rPr>
  </w:style>
  <w:style w:type="paragraph" w:customStyle="1" w:styleId="210">
    <w:name w:val="段落番号 21"/>
    <w:basedOn w:val="1c"/>
    <w:qFormat/>
    <w:rsid w:val="00E62506"/>
    <w:pPr>
      <w:ind w:left="851" w:hanging="284"/>
    </w:pPr>
  </w:style>
  <w:style w:type="paragraph" w:customStyle="1" w:styleId="1d">
    <w:name w:val="箇条書き1"/>
    <w:basedOn w:val="List"/>
    <w:qFormat/>
    <w:rsid w:val="00E62506"/>
    <w:pPr>
      <w:tabs>
        <w:tab w:val="num" w:pos="644"/>
      </w:tabs>
      <w:suppressAutoHyphens/>
      <w:ind w:left="644" w:hanging="360"/>
    </w:pPr>
    <w:rPr>
      <w:rFonts w:cs="CG Times (WN)"/>
      <w:lang w:eastAsia="ar-SA"/>
    </w:rPr>
  </w:style>
  <w:style w:type="paragraph" w:customStyle="1" w:styleId="211">
    <w:name w:val="箇条書き 21"/>
    <w:basedOn w:val="1d"/>
    <w:qFormat/>
    <w:rsid w:val="00E62506"/>
    <w:pPr>
      <w:tabs>
        <w:tab w:val="clear" w:pos="644"/>
        <w:tab w:val="num" w:pos="1494"/>
      </w:tabs>
      <w:ind w:left="851" w:hanging="284"/>
    </w:pPr>
  </w:style>
  <w:style w:type="paragraph" w:customStyle="1" w:styleId="310">
    <w:name w:val="箇条書き 31"/>
    <w:basedOn w:val="211"/>
    <w:qFormat/>
    <w:rsid w:val="00E62506"/>
    <w:pPr>
      <w:ind w:left="1135"/>
    </w:pPr>
  </w:style>
  <w:style w:type="paragraph" w:customStyle="1" w:styleId="212">
    <w:name w:val="一覧 21"/>
    <w:basedOn w:val="List"/>
    <w:qFormat/>
    <w:rsid w:val="00E62506"/>
    <w:pPr>
      <w:suppressAutoHyphens/>
      <w:ind w:left="851"/>
    </w:pPr>
    <w:rPr>
      <w:rFonts w:cs="CG Times (WN)"/>
      <w:lang w:eastAsia="ar-SA"/>
    </w:rPr>
  </w:style>
  <w:style w:type="paragraph" w:customStyle="1" w:styleId="311">
    <w:name w:val="一覧 31"/>
    <w:basedOn w:val="212"/>
    <w:qFormat/>
    <w:rsid w:val="00E62506"/>
    <w:pPr>
      <w:ind w:left="1135"/>
    </w:pPr>
  </w:style>
  <w:style w:type="paragraph" w:customStyle="1" w:styleId="410">
    <w:name w:val="一覧 41"/>
    <w:basedOn w:val="311"/>
    <w:qFormat/>
    <w:rsid w:val="00E62506"/>
    <w:pPr>
      <w:ind w:left="1418"/>
    </w:pPr>
  </w:style>
  <w:style w:type="paragraph" w:customStyle="1" w:styleId="510">
    <w:name w:val="一覧 51"/>
    <w:basedOn w:val="410"/>
    <w:qFormat/>
    <w:rsid w:val="00E62506"/>
    <w:pPr>
      <w:ind w:left="1702"/>
    </w:pPr>
  </w:style>
  <w:style w:type="paragraph" w:customStyle="1" w:styleId="411">
    <w:name w:val="箇条書き 41"/>
    <w:basedOn w:val="310"/>
    <w:qFormat/>
    <w:rsid w:val="00E62506"/>
    <w:pPr>
      <w:ind w:left="1418"/>
    </w:pPr>
  </w:style>
  <w:style w:type="paragraph" w:customStyle="1" w:styleId="511">
    <w:name w:val="箇条書き 51"/>
    <w:basedOn w:val="411"/>
    <w:qFormat/>
    <w:rsid w:val="00E62506"/>
    <w:pPr>
      <w:ind w:left="1702"/>
    </w:pPr>
  </w:style>
  <w:style w:type="paragraph" w:customStyle="1" w:styleId="1e">
    <w:name w:val="コメント文字列1"/>
    <w:basedOn w:val="Normal"/>
    <w:qFormat/>
    <w:rsid w:val="00E62506"/>
    <w:pPr>
      <w:suppressAutoHyphens/>
    </w:pPr>
    <w:rPr>
      <w:rFonts w:eastAsia="MS Mincho" w:cs="CG Times (WN)"/>
      <w:lang w:eastAsia="ar-SA"/>
    </w:rPr>
  </w:style>
  <w:style w:type="paragraph" w:customStyle="1" w:styleId="1f">
    <w:name w:val="コメント内容1"/>
    <w:basedOn w:val="1e"/>
    <w:next w:val="1e"/>
    <w:qFormat/>
    <w:rsid w:val="00E62506"/>
    <w:rPr>
      <w:b/>
      <w:bCs/>
    </w:rPr>
  </w:style>
  <w:style w:type="paragraph" w:customStyle="1" w:styleId="1f0">
    <w:name w:val="見出しマップ1"/>
    <w:basedOn w:val="Normal"/>
    <w:qFormat/>
    <w:rsid w:val="00E62506"/>
    <w:pPr>
      <w:shd w:val="clear" w:color="auto" w:fill="000080"/>
      <w:suppressAutoHyphens/>
    </w:pPr>
    <w:rPr>
      <w:rFonts w:ascii="Tahoma" w:eastAsia="MS Mincho" w:hAnsi="Tahoma" w:cs="Tahoma"/>
      <w:lang w:eastAsia="ar-SA"/>
    </w:rPr>
  </w:style>
  <w:style w:type="paragraph" w:customStyle="1" w:styleId="1f1">
    <w:name w:val="書式なし1"/>
    <w:basedOn w:val="Normal"/>
    <w:qFormat/>
    <w:rsid w:val="00E62506"/>
    <w:pPr>
      <w:suppressAutoHyphens/>
    </w:pPr>
    <w:rPr>
      <w:rFonts w:ascii="Courier New" w:eastAsia="MS Mincho" w:hAnsi="Courier New" w:cs="CG Times (WN)"/>
      <w:lang w:val="nb-NO" w:eastAsia="ar-SA"/>
    </w:rPr>
  </w:style>
  <w:style w:type="paragraph" w:customStyle="1" w:styleId="213">
    <w:name w:val="本文 21"/>
    <w:basedOn w:val="Normal"/>
    <w:qFormat/>
    <w:rsid w:val="00E62506"/>
    <w:pPr>
      <w:suppressAutoHyphens/>
      <w:spacing w:after="120"/>
    </w:pPr>
    <w:rPr>
      <w:rFonts w:eastAsia="MS Mincho" w:cs="CG Times (WN)"/>
      <w:lang w:eastAsia="ar-SA"/>
    </w:rPr>
  </w:style>
  <w:style w:type="paragraph" w:customStyle="1" w:styleId="312">
    <w:name w:val="本文 31"/>
    <w:basedOn w:val="Normal"/>
    <w:qFormat/>
    <w:rsid w:val="00E62506"/>
    <w:pPr>
      <w:suppressAutoHyphens/>
      <w:spacing w:after="120"/>
    </w:pPr>
    <w:rPr>
      <w:rFonts w:eastAsia="MS Mincho" w:cs="CG Times (WN)"/>
      <w:lang w:eastAsia="ar-SA"/>
    </w:rPr>
  </w:style>
  <w:style w:type="paragraph" w:customStyle="1" w:styleId="Web1">
    <w:name w:val="標準 (Web)1"/>
    <w:basedOn w:val="Normal"/>
    <w:qFormat/>
    <w:rsid w:val="00E62506"/>
    <w:pPr>
      <w:suppressAutoHyphens/>
      <w:spacing w:before="100" w:after="100"/>
    </w:pPr>
    <w:rPr>
      <w:rFonts w:eastAsia="Arial Unicode MS" w:cs="CG Times (WN)"/>
      <w:sz w:val="24"/>
      <w:szCs w:val="24"/>
    </w:rPr>
  </w:style>
  <w:style w:type="paragraph" w:customStyle="1" w:styleId="214">
    <w:name w:val="本文インデント 21"/>
    <w:basedOn w:val="Normal"/>
    <w:qFormat/>
    <w:rsid w:val="00E62506"/>
    <w:pPr>
      <w:suppressAutoHyphens/>
      <w:ind w:left="567"/>
    </w:pPr>
    <w:rPr>
      <w:rFonts w:ascii="Arial" w:eastAsia="MS Mincho" w:hAnsi="Arial" w:cs="Arial"/>
      <w:lang w:eastAsia="ar-SA"/>
    </w:rPr>
  </w:style>
  <w:style w:type="paragraph" w:customStyle="1" w:styleId="1f2">
    <w:name w:val="標準インデント1"/>
    <w:basedOn w:val="Normal"/>
    <w:qFormat/>
    <w:rsid w:val="00E62506"/>
    <w:pPr>
      <w:suppressAutoHyphens/>
      <w:ind w:left="708"/>
    </w:pPr>
    <w:rPr>
      <w:rFonts w:eastAsia="MS Mincho" w:cs="CG Times (WN)"/>
      <w:lang w:eastAsia="ar-SA"/>
    </w:rPr>
  </w:style>
  <w:style w:type="paragraph" w:customStyle="1" w:styleId="1f3">
    <w:name w:val="記1"/>
    <w:basedOn w:val="Normal"/>
    <w:next w:val="Normal"/>
    <w:qFormat/>
    <w:rsid w:val="00E62506"/>
    <w:pPr>
      <w:suppressAutoHyphens/>
    </w:pPr>
    <w:rPr>
      <w:rFonts w:eastAsia="MS Mincho" w:cs="CG Times (WN)"/>
      <w:lang w:eastAsia="ar-SA"/>
    </w:rPr>
  </w:style>
  <w:style w:type="paragraph" w:customStyle="1" w:styleId="HTML1">
    <w:name w:val="HTML 書式付き1"/>
    <w:basedOn w:val="Normal"/>
    <w:qFormat/>
    <w:rsid w:val="00E62506"/>
    <w:pPr>
      <w:suppressAutoHyphens/>
    </w:pPr>
    <w:rPr>
      <w:rFonts w:ascii="Courier New" w:eastAsia="MS Mincho" w:hAnsi="Courier New" w:cs="Courier New"/>
      <w:lang w:eastAsia="ar-SA"/>
    </w:rPr>
  </w:style>
  <w:style w:type="character" w:customStyle="1" w:styleId="CharChar23">
    <w:name w:val="Char Char23"/>
    <w:rsid w:val="00E62506"/>
    <w:rPr>
      <w:rFonts w:ascii="Arial" w:hAnsi="Arial"/>
      <w:lang w:val="en-GB" w:eastAsia="en-US"/>
    </w:rPr>
  </w:style>
  <w:style w:type="character" w:customStyle="1" w:styleId="EmailStyle97">
    <w:name w:val="EmailStyle97"/>
    <w:semiHidden/>
    <w:rsid w:val="00E62506"/>
    <w:rPr>
      <w:rFonts w:ascii="Arial" w:hAnsi="Arial" w:cs="Arial"/>
      <w:color w:val="auto"/>
      <w:sz w:val="20"/>
      <w:szCs w:val="20"/>
    </w:rPr>
  </w:style>
  <w:style w:type="character" w:customStyle="1" w:styleId="THC">
    <w:name w:val="TH C"/>
    <w:rsid w:val="00E62506"/>
    <w:rPr>
      <w:rFonts w:ascii="Arial" w:eastAsia="MS Mincho" w:hAnsi="Arial" w:cs="Arial"/>
      <w:b/>
      <w:bCs/>
      <w:lang w:val="en-GB" w:eastAsia="ja-JP"/>
    </w:rPr>
  </w:style>
  <w:style w:type="character" w:customStyle="1" w:styleId="B1C">
    <w:name w:val="B1 C"/>
    <w:rsid w:val="00E62506"/>
    <w:rPr>
      <w:lang w:val="en-GB" w:eastAsia="en-US" w:bidi="ar-SA"/>
    </w:rPr>
  </w:style>
  <w:style w:type="character" w:customStyle="1" w:styleId="Heading4C">
    <w:name w:val="Heading 4 C"/>
    <w:rsid w:val="00E62506"/>
    <w:rPr>
      <w:rFonts w:ascii="Arial" w:hAnsi="Arial"/>
      <w:sz w:val="24"/>
      <w:szCs w:val="28"/>
      <w:lang w:val="en-GB" w:eastAsia="en-US" w:bidi="ar-SA"/>
    </w:rPr>
  </w:style>
  <w:style w:type="character" w:customStyle="1" w:styleId="Titre3">
    <w:name w:val="Titre 3"/>
    <w:rsid w:val="00E62506"/>
    <w:rPr>
      <w:rFonts w:ascii="Arial" w:hAnsi="Arial"/>
      <w:sz w:val="28"/>
      <w:szCs w:val="28"/>
      <w:lang w:val="en-GB" w:eastAsia="en-GB"/>
    </w:rPr>
  </w:style>
  <w:style w:type="character" w:customStyle="1" w:styleId="B3c">
    <w:name w:val="B3 c"/>
    <w:rsid w:val="00E62506"/>
    <w:rPr>
      <w:lang w:val="en-GB" w:eastAsia="en-GB"/>
    </w:rPr>
  </w:style>
  <w:style w:type="character" w:customStyle="1" w:styleId="B2C">
    <w:name w:val="B2 C"/>
    <w:rsid w:val="00E62506"/>
    <w:rPr>
      <w:lang w:val="en-GB" w:eastAsia="en-GB"/>
    </w:rPr>
  </w:style>
  <w:style w:type="character" w:customStyle="1" w:styleId="H6C">
    <w:name w:val="H6 C"/>
    <w:rsid w:val="00E62506"/>
    <w:rPr>
      <w:rFonts w:ascii="Arial" w:eastAsia="Times New Roman" w:hAnsi="Arial"/>
      <w:sz w:val="22"/>
      <w:lang w:eastAsia="en-US"/>
    </w:rPr>
  </w:style>
  <w:style w:type="character" w:customStyle="1" w:styleId="h51">
    <w:name w:val="h5 1"/>
    <w:rsid w:val="00E62506"/>
    <w:rPr>
      <w:rFonts w:ascii="Arial" w:eastAsia="MS Mincho" w:hAnsi="Arial"/>
      <w:sz w:val="22"/>
      <w:lang w:val="en-GB" w:eastAsia="en-US" w:bidi="ar-SA"/>
    </w:rPr>
  </w:style>
  <w:style w:type="paragraph" w:customStyle="1" w:styleId="1f4">
    <w:name w:val="题注1"/>
    <w:basedOn w:val="Normal"/>
    <w:next w:val="Normal"/>
    <w:qFormat/>
    <w:rsid w:val="00E62506"/>
    <w:pPr>
      <w:spacing w:before="120" w:after="120"/>
    </w:pPr>
    <w:rPr>
      <w:rFonts w:eastAsia="MS Mincho"/>
      <w:b/>
    </w:rPr>
  </w:style>
  <w:style w:type="paragraph" w:customStyle="1" w:styleId="1f5">
    <w:name w:val="图表目录1"/>
    <w:basedOn w:val="Normal"/>
    <w:next w:val="Normal"/>
    <w:qFormat/>
    <w:rsid w:val="00E62506"/>
    <w:pPr>
      <w:ind w:left="400" w:hanging="400"/>
      <w:jc w:val="center"/>
    </w:pPr>
    <w:rPr>
      <w:rFonts w:eastAsia="MS Mincho"/>
      <w:b/>
    </w:rPr>
  </w:style>
  <w:style w:type="character" w:customStyle="1" w:styleId="st1">
    <w:name w:val="st1"/>
    <w:rsid w:val="00E62506"/>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E62506"/>
    <w:rPr>
      <w:rFonts w:ascii="Arial" w:hAnsi="Arial"/>
      <w:sz w:val="24"/>
      <w:szCs w:val="28"/>
      <w:lang w:val="en-GB" w:eastAsia="en-US"/>
    </w:rPr>
  </w:style>
  <w:style w:type="character" w:customStyle="1" w:styleId="T1Char5">
    <w:name w:val="T1 Char5"/>
    <w:aliases w:val="Header 6 Char Char5"/>
    <w:rsid w:val="00E62506"/>
    <w:rPr>
      <w:rFonts w:ascii="Arial" w:hAnsi="Arial"/>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E62506"/>
    <w:rPr>
      <w:rFonts w:ascii="Times New Roman" w:eastAsia="Times New Roman" w:hAnsi="Times New Roman"/>
    </w:rPr>
  </w:style>
  <w:style w:type="character" w:customStyle="1" w:styleId="Heading4Char1">
    <w:name w:val="Heading 4 Char1"/>
    <w:aliases w:val="H46 Char,h4 Char4,Memo Heading 4 Char3,H4 Char4,H41 Char4,h41 Char4,H42 Char4,h42 Char4,H43 Char4,h43 Char4,H411 Char4,h411 Char4,H421 Char4,h421 Char4,H44 Char4,h44 Char4,H412 Char4,h412 Char4,H422 Char4,h422 Char4,H431 Char4,h431 Char4"/>
    <w:rsid w:val="00E62506"/>
    <w:rPr>
      <w:rFonts w:ascii="Arial" w:hAnsi="Arial"/>
      <w:sz w:val="24"/>
      <w:szCs w:val="28"/>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E62506"/>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E62506"/>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E62506"/>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E62506"/>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E62506"/>
    <w:rPr>
      <w:rFonts w:ascii="Arial" w:eastAsia="MS Mincho" w:hAnsi="Arial"/>
      <w:sz w:val="22"/>
      <w:lang w:val="en-GB" w:eastAsia="en-US" w:bidi="ar-SA"/>
    </w:rPr>
  </w:style>
  <w:style w:type="character" w:customStyle="1" w:styleId="T1Car">
    <w:name w:val="T1 Car"/>
    <w:aliases w:val="Header 6 Car Car"/>
    <w:rsid w:val="00E62506"/>
    <w:rPr>
      <w:rFonts w:ascii="Arial" w:eastAsia="MS Mincho" w:hAnsi="Arial"/>
      <w:lang w:val="en-GB" w:eastAsia="en-US" w:bidi="ar-SA"/>
    </w:rPr>
  </w:style>
  <w:style w:type="character" w:customStyle="1" w:styleId="CarCar4">
    <w:name w:val="Car Car4"/>
    <w:rsid w:val="00E62506"/>
    <w:rPr>
      <w:rFonts w:ascii="Arial" w:eastAsia="MS Mincho" w:hAnsi="Arial"/>
      <w:lang w:val="en-GB" w:eastAsia="en-US" w:bidi="ar-SA"/>
    </w:rPr>
  </w:style>
  <w:style w:type="character" w:customStyle="1" w:styleId="CarCar8">
    <w:name w:val="Car Car8"/>
    <w:rsid w:val="00E62506"/>
    <w:rPr>
      <w:rFonts w:ascii="Arial" w:eastAsia="MS Mincho" w:hAnsi="Arial"/>
      <w:sz w:val="36"/>
      <w:lang w:val="en-GB" w:eastAsia="en-US" w:bidi="ar-SA"/>
    </w:rPr>
  </w:style>
  <w:style w:type="character" w:customStyle="1" w:styleId="CarCar3">
    <w:name w:val="Car Car3"/>
    <w:rsid w:val="00E62506"/>
    <w:rPr>
      <w:rFonts w:ascii="Arial" w:eastAsia="MS Mincho" w:hAnsi="Arial"/>
      <w:sz w:val="36"/>
      <w:lang w:val="en-GB" w:eastAsia="en-US" w:bidi="ar-SA"/>
    </w:rPr>
  </w:style>
  <w:style w:type="character" w:customStyle="1" w:styleId="CarCar7">
    <w:name w:val="Car Car7"/>
    <w:rsid w:val="00E62506"/>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E62506"/>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E62506"/>
    <w:rPr>
      <w:b/>
      <w:lang w:val="en-GB" w:eastAsia="ja-JP" w:bidi="ar-SA"/>
    </w:rPr>
  </w:style>
  <w:style w:type="character" w:customStyle="1" w:styleId="CarCar6">
    <w:name w:val="Car Car6"/>
    <w:rsid w:val="00E62506"/>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E62506"/>
    <w:rPr>
      <w:lang w:val="en-GB" w:eastAsia="ja-JP" w:bidi="ar-SA"/>
    </w:rPr>
  </w:style>
  <w:style w:type="character" w:customStyle="1" w:styleId="T1Char6">
    <w:name w:val="T1 Char6"/>
    <w:aliases w:val="Header 6 Char Char6"/>
    <w:rsid w:val="00E62506"/>
  </w:style>
  <w:style w:type="character" w:customStyle="1" w:styleId="capChar5">
    <w:name w:val="cap Char5"/>
    <w:aliases w:val="cap Char Char5,Caption Char Char4,Caption Char1 Char Char4,cap Char Char1 Char4,Caption Char Char1 Char Char4,cap Char2 Char Char Char4"/>
    <w:rsid w:val="00E62506"/>
    <w:rPr>
      <w:b/>
      <w:lang w:val="en-GB" w:eastAsia="en-US" w:bidi="ar-SA"/>
    </w:rPr>
  </w:style>
  <w:style w:type="paragraph" w:customStyle="1" w:styleId="DAText">
    <w:name w:val="DA_Text"/>
    <w:basedOn w:val="Normal"/>
    <w:link w:val="DATextZchn"/>
    <w:qFormat/>
    <w:rsid w:val="00E62506"/>
    <w:pPr>
      <w:spacing w:after="0"/>
      <w:jc w:val="both"/>
    </w:pPr>
    <w:rPr>
      <w:szCs w:val="24"/>
      <w:lang w:val="de-DE" w:eastAsia="de-DE"/>
    </w:rPr>
  </w:style>
  <w:style w:type="character" w:customStyle="1" w:styleId="DATextZchn">
    <w:name w:val="DA_Text Zchn"/>
    <w:link w:val="DAText"/>
    <w:rsid w:val="00E62506"/>
    <w:rPr>
      <w:rFonts w:ascii="Times New Roman" w:eastAsia="Times New Roman" w:hAnsi="Times New Roman" w:cs="Times New Roman"/>
      <w:color w:val="000000"/>
      <w:sz w:val="20"/>
      <w:szCs w:val="24"/>
      <w:lang w:val="de-DE" w:eastAsia="de-DE"/>
    </w:rPr>
  </w:style>
  <w:style w:type="character" w:customStyle="1" w:styleId="Head2AZchn">
    <w:name w:val="Head2A Zchn"/>
    <w:aliases w:val="2 Zchn,H2 Zchn,h2 Zchn,DO NOT USE_h2 Zchn,h21 Zchn,UNDERRUBRIK 1-2 Zchn Zchn"/>
    <w:rsid w:val="00E62506"/>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E62506"/>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E62506"/>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E62506"/>
    <w:rPr>
      <w:rFonts w:ascii="Arial" w:hAnsi="Arial"/>
      <w:sz w:val="22"/>
      <w:lang w:val="en-GB" w:eastAsia="en-GB" w:bidi="ar-SA"/>
    </w:rPr>
  </w:style>
  <w:style w:type="character" w:customStyle="1" w:styleId="T1Zchn">
    <w:name w:val="T1 Zchn"/>
    <w:aliases w:val="Header 6 Zchn Zchn"/>
    <w:rsid w:val="00E62506"/>
  </w:style>
  <w:style w:type="character" w:customStyle="1" w:styleId="capChar3">
    <w:name w:val="cap Char3"/>
    <w:aliases w:val="cap Char Char3,Caption Char Char2,Caption Char1 Char Char2,cap Char Char1 Char2,Caption Char Char1 Char Char2,cap Char2 Char Char Char2"/>
    <w:rsid w:val="00E62506"/>
    <w:rPr>
      <w:rFonts w:ascii="Times New Roman" w:eastAsia="Batang" w:hAnsi="Times New Roman"/>
      <w:b/>
      <w:lang w:val="en-GB"/>
    </w:rPr>
  </w:style>
  <w:style w:type="character" w:customStyle="1" w:styleId="Heading6Char2">
    <w:name w:val="Heading 6 Char2"/>
    <w:rsid w:val="00E62506"/>
  </w:style>
  <w:style w:type="character" w:customStyle="1" w:styleId="capChar4">
    <w:name w:val="cap Char4"/>
    <w:aliases w:val="cap Char Char4,Caption Char Char3,Caption Char1 Char Char3,cap Char Char1 Char3,Caption Char Char1 Char Char3,cap Char2 Char Char Char3"/>
    <w:rsid w:val="00E62506"/>
    <w:rPr>
      <w:rFonts w:ascii="Times New Roman" w:eastAsia="MS Mincho" w:hAnsi="Times New Roman"/>
      <w:b/>
      <w:lang w:val="en-GB"/>
    </w:rPr>
  </w:style>
  <w:style w:type="character" w:customStyle="1" w:styleId="T1Char8">
    <w:name w:val="T1 Char8"/>
    <w:aliases w:val="Header 6 Char Char7"/>
    <w:rsid w:val="00E62506"/>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E62506"/>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E62506"/>
    <w:rPr>
      <w:rFonts w:ascii="Arial" w:hAnsi="Arial"/>
      <w:sz w:val="24"/>
      <w:szCs w:val="28"/>
      <w:lang w:val="en-GB" w:eastAsia="en-US"/>
    </w:rPr>
  </w:style>
  <w:style w:type="character" w:customStyle="1" w:styleId="T1Char7">
    <w:name w:val="T1 Char7"/>
    <w:aliases w:val="Header 6 Char Char8"/>
    <w:rsid w:val="00E62506"/>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E62506"/>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E62506"/>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E62506"/>
    <w:rPr>
      <w:rFonts w:ascii="Arial" w:hAnsi="Arial" w:cs="Arial"/>
      <w:sz w:val="24"/>
      <w:szCs w:val="24"/>
      <w:lang w:val="en-GB" w:eastAsia="en-US" w:bidi="he-IL"/>
    </w:rPr>
  </w:style>
  <w:style w:type="character" w:customStyle="1" w:styleId="T1Char9">
    <w:name w:val="T1 Char9"/>
    <w:aliases w:val="Header 6 Char Char9"/>
    <w:rsid w:val="00E62506"/>
    <w:rPr>
      <w:rFonts w:ascii="Arial" w:hAnsi="Arial" w:cs="Arial"/>
      <w:lang w:val="en-GB" w:eastAsia="en-US" w:bidi="he-IL"/>
    </w:rPr>
  </w:style>
  <w:style w:type="character" w:customStyle="1" w:styleId="List3Char">
    <w:name w:val="List 3 Char"/>
    <w:link w:val="List3"/>
    <w:rsid w:val="00E62506"/>
    <w:rPr>
      <w:rFonts w:ascii="Times New Roman" w:eastAsia="Times New Roman" w:hAnsi="Times New Roman" w:cs="Times New Roman"/>
      <w:sz w:val="20"/>
      <w:szCs w:val="20"/>
      <w:lang w:eastAsia="en-GB"/>
    </w:rPr>
  </w:style>
  <w:style w:type="paragraph" w:customStyle="1" w:styleId="CharChar3CharCharCharCharCharChar">
    <w:name w:val="Char Char3 Char Char Char Char Char Char"/>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214">
    <w:name w:val="Char Char214"/>
    <w:rsid w:val="00E62506"/>
    <w:rPr>
      <w:rFonts w:ascii="Arial" w:hAnsi="Arial"/>
      <w:lang w:val="en-GB" w:eastAsia="en-US" w:bidi="ar-SA"/>
    </w:rPr>
  </w:style>
  <w:style w:type="paragraph" w:customStyle="1" w:styleId="2a">
    <w:name w:val="无间隔2"/>
    <w:qFormat/>
    <w:rsid w:val="00E62506"/>
    <w:pPr>
      <w:spacing w:after="0" w:line="240" w:lineRule="auto"/>
    </w:pPr>
    <w:rPr>
      <w:rFonts w:ascii="Times New Roman" w:eastAsia="SimSun" w:hAnsi="Times New Roman" w:cs="Times New Roman"/>
      <w:sz w:val="20"/>
      <w:szCs w:val="20"/>
    </w:rPr>
  </w:style>
  <w:style w:type="paragraph" w:customStyle="1" w:styleId="CarCar53">
    <w:name w:val="Car Car53"/>
    <w:semiHidden/>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sid w:val="00E62506"/>
    <w:rPr>
      <w:b/>
      <w:lang w:val="en-GB" w:eastAsia="en-US" w:bidi="ar-SA"/>
    </w:rPr>
  </w:style>
  <w:style w:type="character" w:customStyle="1" w:styleId="CharChar13">
    <w:name w:val="Char Char13"/>
    <w:semiHidden/>
    <w:rsid w:val="00E62506"/>
    <w:rPr>
      <w:rFonts w:eastAsia="SimSun"/>
      <w:lang w:val="en-GB" w:eastAsia="en-US" w:bidi="ar-SA"/>
    </w:rPr>
  </w:style>
  <w:style w:type="character" w:customStyle="1" w:styleId="CharChar113">
    <w:name w:val="Char Char113"/>
    <w:rsid w:val="00E62506"/>
    <w:rPr>
      <w:rFonts w:ascii="Tahoma" w:eastAsia="SimSun" w:hAnsi="Tahoma" w:cs="Tahoma"/>
      <w:lang w:val="en-GB" w:eastAsia="en-US" w:bidi="ar-SA"/>
    </w:rPr>
  </w:style>
  <w:style w:type="paragraph" w:customStyle="1" w:styleId="Normal1">
    <w:name w:val="Normal 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font5">
    <w:name w:val="font5"/>
    <w:basedOn w:val="Normal"/>
    <w:qFormat/>
    <w:rsid w:val="00E62506"/>
    <w:pPr>
      <w:spacing w:before="100" w:beforeAutospacing="1" w:after="100" w:afterAutospacing="1"/>
    </w:pPr>
    <w:rPr>
      <w:rFonts w:ascii="Arial" w:eastAsia="Gulim" w:hAnsi="Arial" w:cs="Arial"/>
      <w:b/>
      <w:bCs/>
      <w:sz w:val="18"/>
      <w:szCs w:val="18"/>
      <w:lang w:val="en-US"/>
    </w:rPr>
  </w:style>
  <w:style w:type="paragraph" w:customStyle="1" w:styleId="font6">
    <w:name w:val="font6"/>
    <w:basedOn w:val="Normal"/>
    <w:qFormat/>
    <w:rsid w:val="00E62506"/>
    <w:pPr>
      <w:spacing w:before="100" w:beforeAutospacing="1" w:after="100" w:afterAutospacing="1"/>
    </w:pPr>
    <w:rPr>
      <w:rFonts w:ascii="Arial" w:eastAsia="Gulim" w:hAnsi="Arial" w:cs="Arial"/>
      <w:sz w:val="18"/>
      <w:szCs w:val="18"/>
      <w:lang w:val="en-US"/>
    </w:rPr>
  </w:style>
  <w:style w:type="paragraph" w:customStyle="1" w:styleId="font7">
    <w:name w:val="font7"/>
    <w:basedOn w:val="Normal"/>
    <w:qFormat/>
    <w:rsid w:val="00E62506"/>
    <w:pPr>
      <w:spacing w:before="100" w:beforeAutospacing="1" w:after="100" w:afterAutospacing="1"/>
    </w:pPr>
    <w:rPr>
      <w:rFonts w:ascii="Arial" w:eastAsia="Gulim" w:hAnsi="Arial" w:cs="Arial"/>
      <w:sz w:val="16"/>
      <w:szCs w:val="16"/>
      <w:lang w:val="en-US"/>
    </w:rPr>
  </w:style>
  <w:style w:type="paragraph" w:customStyle="1" w:styleId="font8">
    <w:name w:val="font8"/>
    <w:basedOn w:val="Normal"/>
    <w:qFormat/>
    <w:rsid w:val="00E62506"/>
    <w:pPr>
      <w:spacing w:before="100" w:beforeAutospacing="1" w:after="100" w:afterAutospacing="1"/>
    </w:pPr>
    <w:rPr>
      <w:rFonts w:ascii="Malgun Gothic" w:eastAsia="Malgun Gothic" w:hAnsi="Malgun Gothic" w:cs="Gulim"/>
      <w:sz w:val="16"/>
      <w:szCs w:val="16"/>
      <w:lang w:val="en-US"/>
    </w:rPr>
  </w:style>
  <w:style w:type="paragraph" w:customStyle="1" w:styleId="xl65">
    <w:name w:val="xl65"/>
    <w:basedOn w:val="Normal"/>
    <w:qFormat/>
    <w:rsid w:val="00E62506"/>
    <w:pPr>
      <w:pBdr>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rPr>
  </w:style>
  <w:style w:type="paragraph" w:customStyle="1" w:styleId="xl66">
    <w:name w:val="xl66"/>
    <w:basedOn w:val="Normal"/>
    <w:qFormat/>
    <w:rsid w:val="00E62506"/>
    <w:pPr>
      <w:pBdr>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67">
    <w:name w:val="xl67"/>
    <w:basedOn w:val="Normal"/>
    <w:qFormat/>
    <w:rsid w:val="00E62506"/>
    <w:pPr>
      <w:pBdr>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68">
    <w:name w:val="xl68"/>
    <w:basedOn w:val="Normal"/>
    <w:qFormat/>
    <w:rsid w:val="00E62506"/>
    <w:pPr>
      <w:pBdr>
        <w:left w:val="single" w:sz="8" w:space="0" w:color="auto"/>
        <w:bottom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69">
    <w:name w:val="xl69"/>
    <w:basedOn w:val="Normal"/>
    <w:qFormat/>
    <w:rsid w:val="00E62506"/>
    <w:pPr>
      <w:pBdr>
        <w:bottom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70">
    <w:name w:val="xl70"/>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rPr>
  </w:style>
  <w:style w:type="paragraph" w:customStyle="1" w:styleId="xl71">
    <w:name w:val="xl71"/>
    <w:basedOn w:val="Normal"/>
    <w:qFormat/>
    <w:rsid w:val="00E62506"/>
    <w:pPr>
      <w:pBdr>
        <w:right w:val="single" w:sz="8" w:space="0" w:color="auto"/>
      </w:pBdr>
      <w:spacing w:before="100" w:beforeAutospacing="1" w:after="100" w:afterAutospacing="1"/>
      <w:textAlignment w:val="center"/>
    </w:pPr>
    <w:rPr>
      <w:rFonts w:ascii="Arial" w:eastAsia="Gulim" w:hAnsi="Arial" w:cs="Arial"/>
      <w:sz w:val="18"/>
      <w:szCs w:val="18"/>
      <w:lang w:val="en-US"/>
    </w:rPr>
  </w:style>
  <w:style w:type="paragraph" w:customStyle="1" w:styleId="xl72">
    <w:name w:val="xl72"/>
    <w:basedOn w:val="Normal"/>
    <w:qFormat/>
    <w:rsid w:val="00E62506"/>
    <w:pPr>
      <w:pBdr>
        <w:top w:val="single" w:sz="8" w:space="0" w:color="auto"/>
        <w:lef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73">
    <w:name w:val="xl73"/>
    <w:basedOn w:val="Normal"/>
    <w:qFormat/>
    <w:rsid w:val="00E62506"/>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74">
    <w:name w:val="xl74"/>
    <w:basedOn w:val="Normal"/>
    <w:qFormat/>
    <w:rsid w:val="00E62506"/>
    <w:pPr>
      <w:pBdr>
        <w:left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75">
    <w:name w:val="xl75"/>
    <w:basedOn w:val="Normal"/>
    <w:qFormat/>
    <w:rsid w:val="00E62506"/>
    <w:pPr>
      <w:pBdr>
        <w:top w:val="single" w:sz="8" w:space="0" w:color="auto"/>
        <w:left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rPr>
  </w:style>
  <w:style w:type="paragraph" w:customStyle="1" w:styleId="xl76">
    <w:name w:val="xl76"/>
    <w:basedOn w:val="Normal"/>
    <w:qFormat/>
    <w:rsid w:val="00E62506"/>
    <w:pPr>
      <w:pBdr>
        <w:top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rPr>
  </w:style>
  <w:style w:type="paragraph" w:customStyle="1" w:styleId="xl77">
    <w:name w:val="xl77"/>
    <w:basedOn w:val="Normal"/>
    <w:qFormat/>
    <w:rsid w:val="00E62506"/>
    <w:pPr>
      <w:pBdr>
        <w:top w:val="single" w:sz="8" w:space="0" w:color="auto"/>
        <w:bottom w:val="single" w:sz="8" w:space="0" w:color="auto"/>
        <w:right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rPr>
  </w:style>
  <w:style w:type="paragraph" w:customStyle="1" w:styleId="xl78">
    <w:name w:val="xl78"/>
    <w:basedOn w:val="Normal"/>
    <w:qFormat/>
    <w:rsid w:val="00E62506"/>
    <w:pPr>
      <w:pBdr>
        <w:top w:val="single" w:sz="8" w:space="0" w:color="auto"/>
        <w:left w:val="single" w:sz="8" w:space="0" w:color="auto"/>
      </w:pBdr>
      <w:spacing w:before="100" w:beforeAutospacing="1" w:after="100" w:afterAutospacing="1"/>
      <w:textAlignment w:val="center"/>
    </w:pPr>
    <w:rPr>
      <w:rFonts w:ascii="Arial" w:eastAsia="Gulim" w:hAnsi="Arial" w:cs="Arial"/>
      <w:color w:val="0000FF"/>
      <w:sz w:val="16"/>
      <w:szCs w:val="16"/>
      <w:lang w:val="en-US"/>
    </w:rPr>
  </w:style>
  <w:style w:type="paragraph" w:customStyle="1" w:styleId="xl79">
    <w:name w:val="xl79"/>
    <w:basedOn w:val="Normal"/>
    <w:qFormat/>
    <w:rsid w:val="00E62506"/>
    <w:pPr>
      <w:pBdr>
        <w:left w:val="single" w:sz="8" w:space="0" w:color="auto"/>
        <w:bottom w:val="single" w:sz="8" w:space="0" w:color="auto"/>
      </w:pBdr>
      <w:spacing w:before="100" w:beforeAutospacing="1" w:after="100" w:afterAutospacing="1"/>
      <w:textAlignment w:val="center"/>
    </w:pPr>
    <w:rPr>
      <w:rFonts w:ascii="Arial" w:eastAsia="Gulim" w:hAnsi="Arial" w:cs="Arial"/>
      <w:color w:val="0000FF"/>
      <w:sz w:val="16"/>
      <w:szCs w:val="16"/>
      <w:lang w:val="en-US"/>
    </w:rPr>
  </w:style>
  <w:style w:type="paragraph" w:customStyle="1" w:styleId="xl80">
    <w:name w:val="xl80"/>
    <w:basedOn w:val="Normal"/>
    <w:qFormat/>
    <w:rsid w:val="00E62506"/>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81">
    <w:name w:val="xl81"/>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82">
    <w:name w:val="xl82"/>
    <w:basedOn w:val="Normal"/>
    <w:qFormat/>
    <w:rsid w:val="00E62506"/>
    <w:pPr>
      <w:pBdr>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rPr>
  </w:style>
  <w:style w:type="paragraph" w:customStyle="1" w:styleId="xl83">
    <w:name w:val="xl83"/>
    <w:basedOn w:val="Normal"/>
    <w:qFormat/>
    <w:rsid w:val="00E62506"/>
    <w:pPr>
      <w:pBdr>
        <w:bottom w:val="single" w:sz="8" w:space="0" w:color="auto"/>
        <w:right w:val="single" w:sz="8" w:space="0" w:color="auto"/>
      </w:pBdr>
      <w:spacing w:before="100" w:beforeAutospacing="1" w:after="100" w:afterAutospacing="1"/>
      <w:jc w:val="both"/>
      <w:textAlignment w:val="center"/>
    </w:pPr>
    <w:rPr>
      <w:rFonts w:ascii="Gulim" w:eastAsia="Gulim" w:hAnsi="Gulim" w:cs="Gulim"/>
      <w:b/>
      <w:bCs/>
      <w:lang w:val="en-US"/>
    </w:rPr>
  </w:style>
  <w:style w:type="paragraph" w:customStyle="1" w:styleId="xl84">
    <w:name w:val="xl84"/>
    <w:basedOn w:val="Normal"/>
    <w:qFormat/>
    <w:rsid w:val="00E62506"/>
    <w:pPr>
      <w:pBdr>
        <w:left w:val="single" w:sz="8" w:space="0" w:color="auto"/>
        <w:right w:val="single" w:sz="8" w:space="0" w:color="auto"/>
      </w:pBdr>
      <w:spacing w:before="100" w:beforeAutospacing="1" w:after="100" w:afterAutospacing="1"/>
      <w:textAlignment w:val="center"/>
    </w:pPr>
    <w:rPr>
      <w:rFonts w:ascii="Arial" w:eastAsia="Gulim" w:hAnsi="Arial" w:cs="Arial"/>
      <w:sz w:val="18"/>
      <w:szCs w:val="18"/>
      <w:lang w:val="en-US"/>
    </w:rPr>
  </w:style>
  <w:style w:type="paragraph" w:customStyle="1" w:styleId="xl85">
    <w:name w:val="xl85"/>
    <w:basedOn w:val="Normal"/>
    <w:qFormat/>
    <w:rsid w:val="00E62506"/>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rPr>
  </w:style>
  <w:style w:type="paragraph" w:customStyle="1" w:styleId="xl86">
    <w:name w:val="xl86"/>
    <w:basedOn w:val="Normal"/>
    <w:qFormat/>
    <w:rsid w:val="00E62506"/>
    <w:pPr>
      <w:pBdr>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rPr>
  </w:style>
  <w:style w:type="paragraph" w:customStyle="1" w:styleId="xl87">
    <w:name w:val="xl87"/>
    <w:basedOn w:val="Normal"/>
    <w:qFormat/>
    <w:rsid w:val="00E62506"/>
    <w:pPr>
      <w:pBdr>
        <w:left w:val="single" w:sz="8" w:space="0" w:color="auto"/>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rPr>
  </w:style>
  <w:style w:type="paragraph" w:customStyle="1" w:styleId="xl88">
    <w:name w:val="xl88"/>
    <w:basedOn w:val="Normal"/>
    <w:qFormat/>
    <w:rsid w:val="00E62506"/>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8"/>
      <w:szCs w:val="18"/>
      <w:lang w:val="en-US"/>
    </w:rPr>
  </w:style>
  <w:style w:type="paragraph" w:customStyle="1" w:styleId="xl89">
    <w:name w:val="xl89"/>
    <w:basedOn w:val="Normal"/>
    <w:qFormat/>
    <w:rsid w:val="00E62506"/>
    <w:pPr>
      <w:pBdr>
        <w:right w:val="single" w:sz="8" w:space="0" w:color="auto"/>
      </w:pBdr>
      <w:spacing w:before="100" w:beforeAutospacing="1" w:after="100" w:afterAutospacing="1"/>
      <w:jc w:val="both"/>
      <w:textAlignment w:val="center"/>
    </w:pPr>
    <w:rPr>
      <w:rFonts w:ascii="Arial" w:eastAsia="Gulim" w:hAnsi="Arial" w:cs="Arial"/>
      <w:sz w:val="16"/>
      <w:szCs w:val="16"/>
      <w:lang w:val="en-US"/>
    </w:rPr>
  </w:style>
  <w:style w:type="paragraph" w:customStyle="1" w:styleId="xl90">
    <w:name w:val="xl90"/>
    <w:basedOn w:val="Normal"/>
    <w:qFormat/>
    <w:rsid w:val="00E62506"/>
    <w:pPr>
      <w:pBdr>
        <w:bottom w:val="single" w:sz="8" w:space="0" w:color="auto"/>
        <w:right w:val="single" w:sz="8" w:space="0" w:color="auto"/>
      </w:pBdr>
      <w:spacing w:before="100" w:beforeAutospacing="1" w:after="100" w:afterAutospacing="1"/>
      <w:textAlignment w:val="top"/>
    </w:pPr>
    <w:rPr>
      <w:rFonts w:ascii="Gulim" w:eastAsia="Gulim" w:hAnsi="Gulim" w:cs="Gulim"/>
      <w:sz w:val="24"/>
      <w:szCs w:val="24"/>
      <w:lang w:val="en-US"/>
    </w:rPr>
  </w:style>
  <w:style w:type="paragraph" w:customStyle="1" w:styleId="xl91">
    <w:name w:val="xl91"/>
    <w:basedOn w:val="Normal"/>
    <w:qFormat/>
    <w:rsid w:val="00E62506"/>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92">
    <w:name w:val="xl92"/>
    <w:basedOn w:val="Normal"/>
    <w:qFormat/>
    <w:rsid w:val="00E62506"/>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textAlignment w:val="center"/>
    </w:pPr>
    <w:rPr>
      <w:rFonts w:ascii="Arial" w:eastAsia="Gulim" w:hAnsi="Arial" w:cs="Arial"/>
      <w:b/>
      <w:bCs/>
      <w:sz w:val="16"/>
      <w:szCs w:val="16"/>
      <w:lang w:val="en-US"/>
    </w:rPr>
  </w:style>
  <w:style w:type="paragraph" w:customStyle="1" w:styleId="xl93">
    <w:name w:val="xl93"/>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sz w:val="16"/>
      <w:szCs w:val="16"/>
      <w:lang w:val="en-US"/>
    </w:rPr>
  </w:style>
  <w:style w:type="paragraph" w:customStyle="1" w:styleId="xl94">
    <w:name w:val="xl94"/>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color w:val="0000FF"/>
      <w:sz w:val="16"/>
      <w:szCs w:val="16"/>
      <w:lang w:val="en-US"/>
    </w:rPr>
  </w:style>
  <w:style w:type="paragraph" w:customStyle="1" w:styleId="xl95">
    <w:name w:val="xl95"/>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96">
    <w:name w:val="xl96"/>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color w:val="0000FF"/>
      <w:sz w:val="16"/>
      <w:szCs w:val="16"/>
      <w:lang w:val="en-US"/>
    </w:rPr>
  </w:style>
  <w:style w:type="paragraph" w:customStyle="1" w:styleId="xl97">
    <w:name w:val="xl97"/>
    <w:basedOn w:val="Normal"/>
    <w:qFormat/>
    <w:rsid w:val="00E62506"/>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ascii="Arial" w:eastAsia="Gulim" w:hAnsi="Arial" w:cs="Arial"/>
      <w:b/>
      <w:bCs/>
      <w:sz w:val="16"/>
      <w:szCs w:val="16"/>
      <w:lang w:val="en-US"/>
    </w:rPr>
  </w:style>
  <w:style w:type="paragraph" w:customStyle="1" w:styleId="xl98">
    <w:name w:val="xl98"/>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99">
    <w:name w:val="xl99"/>
    <w:basedOn w:val="Normal"/>
    <w:qFormat/>
    <w:rsid w:val="00E62506"/>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100">
    <w:name w:val="xl100"/>
    <w:basedOn w:val="Normal"/>
    <w:qFormat/>
    <w:rsid w:val="00E62506"/>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rPr>
  </w:style>
  <w:style w:type="paragraph" w:customStyle="1" w:styleId="xl101">
    <w:name w:val="xl101"/>
    <w:basedOn w:val="Normal"/>
    <w:qFormat/>
    <w:rsid w:val="00E62506"/>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rPr>
  </w:style>
  <w:style w:type="paragraph" w:customStyle="1" w:styleId="xl102">
    <w:name w:val="xl102"/>
    <w:basedOn w:val="Normal"/>
    <w:qFormat/>
    <w:rsid w:val="00E62506"/>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103">
    <w:name w:val="xl103"/>
    <w:basedOn w:val="Normal"/>
    <w:qFormat/>
    <w:rsid w:val="00E62506"/>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104">
    <w:name w:val="xl104"/>
    <w:basedOn w:val="Normal"/>
    <w:qFormat/>
    <w:rsid w:val="00E62506"/>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rPr>
  </w:style>
  <w:style w:type="paragraph" w:customStyle="1" w:styleId="xl105">
    <w:name w:val="xl105"/>
    <w:basedOn w:val="Normal"/>
    <w:qFormat/>
    <w:rsid w:val="00E62506"/>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rPr>
  </w:style>
  <w:style w:type="paragraph" w:customStyle="1" w:styleId="xl106">
    <w:name w:val="xl106"/>
    <w:basedOn w:val="Normal"/>
    <w:qFormat/>
    <w:rsid w:val="00E62506"/>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rPr>
  </w:style>
  <w:style w:type="character" w:customStyle="1" w:styleId="Absatz-Standardschriftart1">
    <w:name w:val="Absatz-Standardschriftart1"/>
    <w:rsid w:val="00E62506"/>
  </w:style>
  <w:style w:type="character" w:customStyle="1" w:styleId="Absatz-Standardschriftart2">
    <w:name w:val="Absatz-Standardschriftart2"/>
    <w:rsid w:val="00E62506"/>
  </w:style>
  <w:style w:type="paragraph" w:customStyle="1" w:styleId="editorsnote0">
    <w:name w:val="editorsnote"/>
    <w:basedOn w:val="Normal"/>
    <w:qFormat/>
    <w:rsid w:val="00E62506"/>
    <w:pPr>
      <w:spacing w:after="0"/>
    </w:pPr>
    <w:rPr>
      <w:rFonts w:eastAsia="Calibri"/>
      <w:sz w:val="24"/>
      <w:szCs w:val="24"/>
      <w:lang w:val="sv-SE" w:eastAsia="sv-SE"/>
    </w:rPr>
  </w:style>
  <w:style w:type="character" w:customStyle="1" w:styleId="313">
    <w:name w:val="(文字) (文字)31"/>
    <w:rsid w:val="00E62506"/>
    <w:rPr>
      <w:rFonts w:ascii="MS Mincho" w:eastAsia="MS Mincho" w:hAnsi="MS Mincho" w:hint="eastAsia"/>
      <w:lang w:val="en-GB" w:eastAsia="ar-SA" w:bidi="ar-SA"/>
    </w:rPr>
  </w:style>
  <w:style w:type="character" w:customStyle="1" w:styleId="110">
    <w:name w:val="(文字) (文字)11"/>
    <w:rsid w:val="00E62506"/>
    <w:rPr>
      <w:rFonts w:ascii="MS Mincho" w:eastAsia="MS Mincho" w:hAnsi="MS Mincho" w:hint="eastAsia"/>
      <w:lang w:val="en-GB" w:eastAsia="ar-SA" w:bidi="ar-SA"/>
    </w:rPr>
  </w:style>
  <w:style w:type="character" w:customStyle="1" w:styleId="CharChar133">
    <w:name w:val="Char Char133"/>
    <w:semiHidden/>
    <w:rsid w:val="00E62506"/>
    <w:rPr>
      <w:rFonts w:ascii="SimSun" w:eastAsia="SimSun" w:hAnsi="SimSun" w:hint="eastAsia"/>
      <w:lang w:val="en-GB" w:eastAsia="en-US" w:bidi="ar-SA"/>
    </w:rPr>
  </w:style>
  <w:style w:type="character" w:customStyle="1" w:styleId="Absatz-Standardschriftart3">
    <w:name w:val="Absatz-Standardschriftart3"/>
    <w:rsid w:val="00E62506"/>
  </w:style>
  <w:style w:type="paragraph" w:customStyle="1" w:styleId="36">
    <w:name w:val="修订3"/>
    <w:hidden/>
    <w:semiHidden/>
    <w:qFormat/>
    <w:rsid w:val="00E62506"/>
    <w:pPr>
      <w:spacing w:after="0" w:line="240" w:lineRule="auto"/>
    </w:pPr>
    <w:rPr>
      <w:rFonts w:ascii="Times New Roman" w:eastAsia="Batang" w:hAnsi="Times New Roman" w:cs="Times New Roman"/>
      <w:sz w:val="20"/>
      <w:szCs w:val="20"/>
    </w:rPr>
  </w:style>
  <w:style w:type="character" w:customStyle="1" w:styleId="CharChar153">
    <w:name w:val="Char Char153"/>
    <w:rsid w:val="00E62506"/>
    <w:rPr>
      <w:rFonts w:ascii="Arial" w:hAnsi="Arial"/>
      <w:sz w:val="36"/>
      <w:lang w:val="en-GB"/>
    </w:rPr>
  </w:style>
  <w:style w:type="paragraph" w:customStyle="1" w:styleId="1f6">
    <w:name w:val="変更箇所1"/>
    <w:hidden/>
    <w:semiHidden/>
    <w:qFormat/>
    <w:rsid w:val="00E62506"/>
    <w:pPr>
      <w:spacing w:after="0" w:line="240" w:lineRule="auto"/>
    </w:pPr>
    <w:rPr>
      <w:rFonts w:ascii="Times New Roman" w:eastAsia="MS Mincho" w:hAnsi="Times New Roman" w:cs="Times New Roman"/>
      <w:sz w:val="20"/>
      <w:szCs w:val="20"/>
    </w:rPr>
  </w:style>
  <w:style w:type="character" w:customStyle="1" w:styleId="hps">
    <w:name w:val="hps"/>
    <w:rsid w:val="00E62506"/>
  </w:style>
  <w:style w:type="paragraph" w:customStyle="1" w:styleId="B7">
    <w:name w:val="B7"/>
    <w:basedOn w:val="B6"/>
    <w:link w:val="B7Char"/>
    <w:qFormat/>
    <w:rsid w:val="00E62506"/>
    <w:pPr>
      <w:ind w:left="2269"/>
    </w:pPr>
  </w:style>
  <w:style w:type="character" w:customStyle="1" w:styleId="B7Char">
    <w:name w:val="B7 Char"/>
    <w:link w:val="B7"/>
    <w:rsid w:val="00E62506"/>
    <w:rPr>
      <w:rFonts w:ascii="Times New Roman" w:eastAsia="Times New Roman" w:hAnsi="Times New Roman" w:cs="Times New Roman"/>
      <w:color w:val="000000"/>
      <w:sz w:val="20"/>
      <w:szCs w:val="20"/>
      <w:lang w:eastAsia="x-none"/>
    </w:rPr>
  </w:style>
  <w:style w:type="character" w:customStyle="1" w:styleId="1f7">
    <w:name w:val="書式なし (文字)1"/>
    <w:rsid w:val="00E62506"/>
    <w:rPr>
      <w:rFonts w:ascii="MS Mincho" w:eastAsia="MS Mincho" w:hAnsi="Courier New" w:cs="Courier New" w:hint="eastAsia"/>
      <w:sz w:val="21"/>
      <w:szCs w:val="21"/>
      <w:lang w:val="en-GB" w:eastAsia="en-US"/>
    </w:rPr>
  </w:style>
  <w:style w:type="character" w:customStyle="1" w:styleId="1f8">
    <w:name w:val="文末脚注文字列 (文字)1"/>
    <w:rsid w:val="00E62506"/>
    <w:rPr>
      <w:rFonts w:ascii="Times New Roman" w:hAnsi="Times New Roman" w:cs="Times New Roman" w:hint="default"/>
      <w:lang w:val="en-GB" w:eastAsia="en-US"/>
    </w:rPr>
  </w:style>
  <w:style w:type="paragraph" w:customStyle="1" w:styleId="TTan">
    <w:name w:val="TTan"/>
    <w:basedOn w:val="FP"/>
    <w:qFormat/>
    <w:rsid w:val="00E62506"/>
    <w:rPr>
      <w:rFonts w:ascii="Arial" w:hAnsi="Arial"/>
      <w:sz w:val="18"/>
    </w:rPr>
  </w:style>
  <w:style w:type="character" w:customStyle="1" w:styleId="8Char1">
    <w:name w:val="标题 8 Char1"/>
    <w:rsid w:val="00E62506"/>
    <w:rPr>
      <w:rFonts w:ascii="Arial" w:hAnsi="Arial"/>
      <w:sz w:val="36"/>
      <w:lang w:val="en-GB" w:eastAsia="en-US" w:bidi="ar-SA"/>
    </w:rPr>
  </w:style>
  <w:style w:type="paragraph" w:customStyle="1" w:styleId="52">
    <w:name w:val="修订5"/>
    <w:hidden/>
    <w:semiHidden/>
    <w:qFormat/>
    <w:rsid w:val="00E62506"/>
    <w:pPr>
      <w:spacing w:after="0" w:line="240" w:lineRule="auto"/>
    </w:pPr>
    <w:rPr>
      <w:rFonts w:ascii="Times New Roman" w:eastAsia="Batang" w:hAnsi="Times New Roman" w:cs="Times New Roman"/>
      <w:sz w:val="20"/>
      <w:szCs w:val="20"/>
    </w:rPr>
  </w:style>
  <w:style w:type="character" w:customStyle="1" w:styleId="Char14">
    <w:name w:val="批注文字 Char1"/>
    <w:rsid w:val="00E62506"/>
    <w:rPr>
      <w:rFonts w:eastAsia="SimSun"/>
      <w:lang w:eastAsia="en-US"/>
    </w:rPr>
  </w:style>
  <w:style w:type="character" w:customStyle="1" w:styleId="Char2">
    <w:name w:val="批注主题 Char2"/>
    <w:rsid w:val="00E62506"/>
    <w:rPr>
      <w:rFonts w:eastAsia="SimSun"/>
      <w:b/>
      <w:bCs/>
      <w:lang w:eastAsia="en-US"/>
    </w:rPr>
  </w:style>
  <w:style w:type="character" w:customStyle="1" w:styleId="Char15">
    <w:name w:val="注释标题 Char1"/>
    <w:rsid w:val="00E62506"/>
    <w:rPr>
      <w:rFonts w:eastAsia="MS Mincho"/>
      <w:lang w:eastAsia="en-US"/>
    </w:rPr>
  </w:style>
  <w:style w:type="character" w:customStyle="1" w:styleId="9Char1">
    <w:name w:val="标题 9 Char1"/>
    <w:rsid w:val="00E62506"/>
    <w:rPr>
      <w:rFonts w:ascii="Arial" w:hAnsi="Arial"/>
      <w:sz w:val="36"/>
      <w:lang w:val="en-GB"/>
    </w:rPr>
  </w:style>
  <w:style w:type="character" w:customStyle="1" w:styleId="Char16">
    <w:name w:val="文档结构图 Char1"/>
    <w:semiHidden/>
    <w:rsid w:val="00E62506"/>
    <w:rPr>
      <w:rFonts w:ascii="Tahoma" w:hAnsi="Tahoma" w:cs="Tahoma"/>
      <w:shd w:val="clear" w:color="auto" w:fill="000080"/>
      <w:lang w:val="en-GB"/>
    </w:rPr>
  </w:style>
  <w:style w:type="character" w:customStyle="1" w:styleId="Char17">
    <w:name w:val="纯文本 Char1"/>
    <w:rsid w:val="00E62506"/>
    <w:rPr>
      <w:rFonts w:ascii="Courier New" w:eastAsia="SimSun" w:hAnsi="Courier New"/>
      <w:lang w:val="nb-NO"/>
    </w:rPr>
  </w:style>
  <w:style w:type="character" w:customStyle="1" w:styleId="Char18">
    <w:name w:val="批注框文本 Char1"/>
    <w:uiPriority w:val="99"/>
    <w:rsid w:val="00E62506"/>
    <w:rPr>
      <w:rFonts w:ascii="Tahoma" w:hAnsi="Tahoma" w:cs="Tahoma"/>
      <w:sz w:val="16"/>
      <w:szCs w:val="16"/>
      <w:lang w:val="en-GB"/>
    </w:rPr>
  </w:style>
  <w:style w:type="character" w:customStyle="1" w:styleId="Char19">
    <w:name w:val="尾注文本 Char1"/>
    <w:rsid w:val="00E62506"/>
    <w:rPr>
      <w:rFonts w:eastAsia="SimSun"/>
      <w:lang w:val="en-GB"/>
    </w:rPr>
  </w:style>
  <w:style w:type="character" w:customStyle="1" w:styleId="Char1a">
    <w:name w:val="正文文本缩进 Char1"/>
    <w:rsid w:val="00E62506"/>
    <w:rPr>
      <w:rFonts w:eastAsia="Batang"/>
      <w:lang w:val="en-GB"/>
    </w:rPr>
  </w:style>
  <w:style w:type="character" w:customStyle="1" w:styleId="2Char1">
    <w:name w:val="正文文本 2 Char1"/>
    <w:rsid w:val="00E62506"/>
    <w:rPr>
      <w:rFonts w:ascii="CG Times (WN)" w:eastAsia="Malgun Gothic" w:hAnsi="CG Times (WN)"/>
      <w:i/>
      <w:lang w:val="en-GB" w:eastAsia="ko-KR"/>
    </w:rPr>
  </w:style>
  <w:style w:type="character" w:customStyle="1" w:styleId="3Char1">
    <w:name w:val="正文文本 3 Char1"/>
    <w:rsid w:val="00E62506"/>
    <w:rPr>
      <w:rFonts w:ascii="CG Times (WN)" w:eastAsia="Osaka" w:hAnsi="CG Times (WN)"/>
      <w:color w:val="000000"/>
      <w:lang w:val="en-GB" w:eastAsia="ko-KR"/>
    </w:rPr>
  </w:style>
  <w:style w:type="character" w:customStyle="1" w:styleId="2Char10">
    <w:name w:val="正文文本缩进 2 Char1"/>
    <w:rsid w:val="00E62506"/>
    <w:rPr>
      <w:rFonts w:ascii="CG Times (WN)" w:eastAsia="MS Mincho" w:hAnsi="CG Times (WN)"/>
      <w:lang w:val="en-GB"/>
    </w:rPr>
  </w:style>
  <w:style w:type="character" w:customStyle="1" w:styleId="HTMLChar1">
    <w:name w:val="HTML 预设格式 Char1"/>
    <w:rsid w:val="00E62506"/>
    <w:rPr>
      <w:rFonts w:ascii="Courier New" w:eastAsia="MS Mincho" w:hAnsi="Courier New"/>
      <w:lang w:val="en-GB" w:eastAsia="x-none"/>
    </w:rPr>
  </w:style>
  <w:style w:type="paragraph" w:customStyle="1" w:styleId="37">
    <w:name w:val="変更箇所3"/>
    <w:hidden/>
    <w:semiHidden/>
    <w:qFormat/>
    <w:rsid w:val="00E62506"/>
    <w:pPr>
      <w:spacing w:after="0" w:line="240" w:lineRule="auto"/>
    </w:pPr>
    <w:rPr>
      <w:rFonts w:ascii="Times New Roman" w:eastAsia="MS Mincho" w:hAnsi="Times New Roman" w:cs="Times New Roman"/>
      <w:sz w:val="20"/>
      <w:szCs w:val="20"/>
    </w:rPr>
  </w:style>
  <w:style w:type="paragraph" w:customStyle="1" w:styleId="2b">
    <w:name w:val="変更箇所2"/>
    <w:hidden/>
    <w:semiHidden/>
    <w:qFormat/>
    <w:rsid w:val="00E62506"/>
    <w:pPr>
      <w:spacing w:after="0" w:line="240" w:lineRule="auto"/>
    </w:pPr>
    <w:rPr>
      <w:rFonts w:ascii="Times New Roman" w:eastAsia="MS Mincho" w:hAnsi="Times New Roman" w:cs="Times New Roman"/>
      <w:sz w:val="20"/>
      <w:szCs w:val="20"/>
    </w:rPr>
  </w:style>
  <w:style w:type="paragraph" w:customStyle="1" w:styleId="2c">
    <w:name w:val="수정2"/>
    <w:hidden/>
    <w:semiHidden/>
    <w:qFormat/>
    <w:rsid w:val="00E62506"/>
    <w:pPr>
      <w:spacing w:after="0" w:line="240" w:lineRule="auto"/>
    </w:pPr>
    <w:rPr>
      <w:rFonts w:ascii="Times New Roman" w:eastAsia="Batang" w:hAnsi="Times New Roman" w:cs="Times New Roman"/>
      <w:sz w:val="20"/>
      <w:szCs w:val="20"/>
    </w:rPr>
  </w:style>
  <w:style w:type="character" w:customStyle="1" w:styleId="h410">
    <w:name w:val="h410"/>
    <w:rsid w:val="00E62506"/>
    <w:rPr>
      <w:rFonts w:ascii="Arial" w:hAnsi="Arial"/>
      <w:sz w:val="24"/>
      <w:lang w:val="en-GB"/>
    </w:rPr>
  </w:style>
  <w:style w:type="character" w:customStyle="1" w:styleId="h53">
    <w:name w:val="h53"/>
    <w:rsid w:val="00E62506"/>
    <w:rPr>
      <w:rFonts w:ascii="Arial" w:eastAsia="SimSun" w:hAnsi="Arial"/>
      <w:sz w:val="22"/>
      <w:lang w:val="en-GB" w:eastAsia="en-US" w:bidi="ar-SA"/>
    </w:rPr>
  </w:style>
  <w:style w:type="paragraph" w:customStyle="1" w:styleId="43">
    <w:name w:val="修订4"/>
    <w:hidden/>
    <w:semiHidden/>
    <w:qFormat/>
    <w:rsid w:val="00E62506"/>
    <w:pPr>
      <w:spacing w:after="0" w:line="240" w:lineRule="auto"/>
    </w:pPr>
    <w:rPr>
      <w:rFonts w:ascii="Times New Roman" w:eastAsia="Batang" w:hAnsi="Times New Roman" w:cs="Times New Roman"/>
      <w:sz w:val="20"/>
      <w:szCs w:val="20"/>
    </w:rPr>
  </w:style>
  <w:style w:type="character" w:customStyle="1" w:styleId="gt-baf-word-clickable1">
    <w:name w:val="gt-baf-word-clickable1"/>
    <w:rsid w:val="00E62506"/>
    <w:rPr>
      <w:color w:val="000000"/>
    </w:rPr>
  </w:style>
  <w:style w:type="paragraph" w:customStyle="1" w:styleId="910">
    <w:name w:val="目錄 91"/>
    <w:basedOn w:val="TOC8"/>
    <w:qFormat/>
    <w:rsid w:val="00E62506"/>
    <w:pPr>
      <w:ind w:left="1418" w:hanging="1418"/>
    </w:pPr>
    <w:rPr>
      <w:rFonts w:eastAsia="MS Mincho"/>
      <w:lang w:val="en-US"/>
    </w:rPr>
  </w:style>
  <w:style w:type="paragraph" w:customStyle="1" w:styleId="1f9">
    <w:name w:val="標號1"/>
    <w:basedOn w:val="Normal"/>
    <w:next w:val="Normal"/>
    <w:qFormat/>
    <w:rsid w:val="00E62506"/>
    <w:pPr>
      <w:spacing w:before="120" w:after="120"/>
    </w:pPr>
    <w:rPr>
      <w:rFonts w:eastAsia="MS Mincho"/>
      <w:b/>
    </w:rPr>
  </w:style>
  <w:style w:type="paragraph" w:customStyle="1" w:styleId="1fa">
    <w:name w:val="圖表目錄1"/>
    <w:basedOn w:val="Normal"/>
    <w:next w:val="Normal"/>
    <w:qFormat/>
    <w:rsid w:val="00E62506"/>
    <w:pPr>
      <w:ind w:left="400" w:hanging="400"/>
      <w:jc w:val="center"/>
    </w:pPr>
    <w:rPr>
      <w:rFonts w:eastAsia="MS Mincho"/>
      <w:b/>
    </w:rPr>
  </w:style>
  <w:style w:type="character" w:customStyle="1" w:styleId="af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E62506"/>
    <w:rPr>
      <w:rFonts w:ascii="Arial" w:hAnsi="Arial"/>
      <w:b/>
      <w:sz w:val="18"/>
      <w:lang w:val="en-GB" w:eastAsia="en-US"/>
    </w:rPr>
  </w:style>
  <w:style w:type="paragraph" w:customStyle="1" w:styleId="Verzeichnis91">
    <w:name w:val="Verzeichnis 91"/>
    <w:basedOn w:val="TOC8"/>
    <w:qFormat/>
    <w:rsid w:val="00E62506"/>
    <w:pPr>
      <w:ind w:left="1418" w:hanging="1418"/>
    </w:pPr>
    <w:rPr>
      <w:rFonts w:eastAsia="MS Mincho"/>
      <w:lang w:val="en-US"/>
    </w:rPr>
  </w:style>
  <w:style w:type="paragraph" w:customStyle="1" w:styleId="Beschriftung1">
    <w:name w:val="Beschriftung1"/>
    <w:basedOn w:val="Normal"/>
    <w:next w:val="Normal"/>
    <w:qFormat/>
    <w:rsid w:val="00E62506"/>
    <w:pPr>
      <w:spacing w:before="120" w:after="120"/>
    </w:pPr>
    <w:rPr>
      <w:rFonts w:eastAsia="MS Mincho"/>
      <w:b/>
    </w:rPr>
  </w:style>
  <w:style w:type="paragraph" w:customStyle="1" w:styleId="Abbildungsverzeichnis1">
    <w:name w:val="Abbildungsverzeichnis1"/>
    <w:basedOn w:val="Normal"/>
    <w:next w:val="Normal"/>
    <w:qFormat/>
    <w:rsid w:val="00E62506"/>
    <w:pPr>
      <w:ind w:left="400" w:hanging="400"/>
      <w:jc w:val="center"/>
    </w:pPr>
    <w:rPr>
      <w:rFonts w:eastAsia="MS Mincho"/>
      <w:b/>
    </w:rPr>
  </w:style>
  <w:style w:type="paragraph" w:customStyle="1" w:styleId="62">
    <w:name w:val="修订6"/>
    <w:hidden/>
    <w:semiHidden/>
    <w:qFormat/>
    <w:rsid w:val="00E62506"/>
    <w:pPr>
      <w:spacing w:after="0" w:line="240" w:lineRule="auto"/>
    </w:pPr>
    <w:rPr>
      <w:rFonts w:ascii="Times New Roman" w:eastAsia="Batang" w:hAnsi="Times New Roman" w:cs="Times New Roman"/>
      <w:sz w:val="20"/>
      <w:szCs w:val="20"/>
    </w:rPr>
  </w:style>
  <w:style w:type="paragraph" w:customStyle="1" w:styleId="38">
    <w:name w:val="无间隔3"/>
    <w:qFormat/>
    <w:rsid w:val="00E62506"/>
    <w:pPr>
      <w:spacing w:after="0" w:line="240" w:lineRule="auto"/>
    </w:pPr>
    <w:rPr>
      <w:rFonts w:ascii="Times New Roman" w:eastAsia="SimSun" w:hAnsi="Times New Roman" w:cs="Times New Roman"/>
      <w:sz w:val="20"/>
      <w:szCs w:val="20"/>
    </w:rPr>
  </w:style>
  <w:style w:type="paragraph" w:customStyle="1" w:styleId="39">
    <w:name w:val="수정3"/>
    <w:hidden/>
    <w:semiHidden/>
    <w:qFormat/>
    <w:rsid w:val="00E62506"/>
    <w:pPr>
      <w:spacing w:after="0" w:line="240" w:lineRule="auto"/>
    </w:pPr>
    <w:rPr>
      <w:rFonts w:ascii="Times New Roman" w:eastAsia="Batang" w:hAnsi="Times New Roman" w:cs="Times New Roman"/>
      <w:sz w:val="20"/>
      <w:szCs w:val="20"/>
    </w:rPr>
  </w:style>
  <w:style w:type="character" w:customStyle="1" w:styleId="Char20">
    <w:name w:val="메모 주제 Char2"/>
    <w:rsid w:val="00E62506"/>
    <w:rPr>
      <w:rFonts w:ascii="Times New Roman" w:eastAsia="Times New Roman" w:hAnsi="Times New Roman"/>
      <w:b/>
      <w:bCs/>
      <w:lang w:val="en-GB" w:eastAsia="en-US"/>
    </w:rPr>
  </w:style>
  <w:style w:type="paragraph" w:customStyle="1" w:styleId="45">
    <w:name w:val="수정4"/>
    <w:hidden/>
    <w:semiHidden/>
    <w:qFormat/>
    <w:rsid w:val="00E62506"/>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E62506"/>
    <w:rPr>
      <w:rFonts w:ascii="Arial" w:eastAsia="Times New Roman" w:hAnsi="Arial" w:cs="Times New Roman"/>
      <w:color w:val="000000"/>
      <w:sz w:val="20"/>
      <w:szCs w:val="20"/>
      <w:lang w:val="x-none" w:eastAsia="ja-JP"/>
    </w:rPr>
  </w:style>
  <w:style w:type="paragraph" w:customStyle="1" w:styleId="TableContent-Bulleted">
    <w:name w:val="Table Content - Bulleted"/>
    <w:basedOn w:val="Normal"/>
    <w:qFormat/>
    <w:rsid w:val="00E62506"/>
    <w:pPr>
      <w:numPr>
        <w:numId w:val="16"/>
      </w:numPr>
      <w:tabs>
        <w:tab w:val="clear" w:pos="460"/>
      </w:tabs>
      <w:ind w:left="720" w:hanging="360"/>
    </w:pPr>
  </w:style>
  <w:style w:type="paragraph" w:customStyle="1" w:styleId="Tadc">
    <w:name w:val="Tadc"/>
    <w:basedOn w:val="Normal"/>
    <w:qFormat/>
    <w:rsid w:val="00E62506"/>
    <w:rPr>
      <w:rFonts w:cs="v4.2.0"/>
    </w:rPr>
  </w:style>
  <w:style w:type="character" w:customStyle="1" w:styleId="searchcontent1">
    <w:name w:val="search_content1"/>
    <w:rsid w:val="00E62506"/>
    <w:rPr>
      <w:sz w:val="13"/>
      <w:szCs w:val="13"/>
    </w:rPr>
  </w:style>
  <w:style w:type="paragraph" w:customStyle="1" w:styleId="Es">
    <w:name w:val="Es"/>
    <w:basedOn w:val="B10"/>
    <w:qFormat/>
    <w:rsid w:val="00E62506"/>
    <w:rPr>
      <w:rFonts w:cs="v4.2.0"/>
      <w:lang w:eastAsia="x-none"/>
    </w:rPr>
  </w:style>
  <w:style w:type="paragraph" w:customStyle="1" w:styleId="TTH">
    <w:name w:val="TTH"/>
    <w:basedOn w:val="Normal"/>
    <w:qFormat/>
    <w:rsid w:val="00E62506"/>
    <w:pPr>
      <w:jc w:val="center"/>
    </w:pPr>
    <w:rPr>
      <w:rFonts w:ascii="Arial" w:hAnsi="Arial" w:cs="Arial"/>
      <w:b/>
    </w:rPr>
  </w:style>
  <w:style w:type="paragraph" w:customStyle="1" w:styleId="standard">
    <w:name w:val="standard"/>
    <w:qFormat/>
    <w:rsid w:val="00E62506"/>
    <w:pPr>
      <w:tabs>
        <w:tab w:val="left" w:pos="426"/>
      </w:tabs>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E62506"/>
    <w:pPr>
      <w:tabs>
        <w:tab w:val="left" w:pos="432"/>
      </w:tabs>
      <w:ind w:left="0" w:firstLine="0"/>
      <w:outlineLvl w:val="9"/>
    </w:pPr>
    <w:rPr>
      <w:lang w:eastAsia="zh-CN"/>
    </w:rPr>
  </w:style>
  <w:style w:type="paragraph" w:customStyle="1" w:styleId="21">
    <w:name w:val="21"/>
    <w:basedOn w:val="Normal"/>
    <w:qFormat/>
    <w:rsid w:val="00E62506"/>
    <w:pPr>
      <w:numPr>
        <w:ilvl w:val="1"/>
        <w:numId w:val="17"/>
      </w:numPr>
      <w:snapToGrid w:val="0"/>
      <w:spacing w:before="100" w:beforeAutospacing="1" w:after="100" w:afterAutospacing="1"/>
      <w:ind w:left="1364" w:hanging="360"/>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E62506"/>
    <w:pPr>
      <w:keepNext/>
      <w:topLinePunct/>
      <w:snapToGrid w:val="0"/>
      <w:spacing w:before="320" w:after="80" w:line="240" w:lineRule="atLeast"/>
      <w:outlineLvl w:val="7"/>
    </w:pPr>
    <w:rPr>
      <w:spacing w:val="-4"/>
      <w:kern w:val="2"/>
      <w:sz w:val="21"/>
      <w:szCs w:val="21"/>
      <w:lang w:val="x-none" w:eastAsia="x-none"/>
    </w:rPr>
  </w:style>
  <w:style w:type="character" w:customStyle="1" w:styleId="TableDescriptionChar">
    <w:name w:val="Table Description Char"/>
    <w:link w:val="TableDescription"/>
    <w:rsid w:val="00E62506"/>
    <w:rPr>
      <w:rFonts w:ascii="Times New Roman" w:eastAsia="Times New Roman" w:hAnsi="Times New Roman" w:cs="Times New Roman"/>
      <w:color w:val="000000"/>
      <w:spacing w:val="-4"/>
      <w:kern w:val="2"/>
      <w:sz w:val="21"/>
      <w:szCs w:val="21"/>
      <w:lang w:val="x-none" w:eastAsia="x-none"/>
    </w:rPr>
  </w:style>
  <w:style w:type="paragraph" w:customStyle="1" w:styleId="Heading3Specs">
    <w:name w:val="Heading 3 Specs"/>
    <w:basedOn w:val="Heading3"/>
    <w:qFormat/>
    <w:rsid w:val="00E62506"/>
    <w:pPr>
      <w:spacing w:before="200" w:after="0"/>
      <w:ind w:left="0" w:firstLine="0"/>
    </w:pPr>
    <w:rPr>
      <w:rFonts w:cs="Arial"/>
      <w:bCs/>
    </w:rPr>
  </w:style>
  <w:style w:type="paragraph" w:customStyle="1" w:styleId="Heading4specs">
    <w:name w:val="Heading4 specs"/>
    <w:basedOn w:val="Heading3Specs"/>
    <w:qFormat/>
    <w:rsid w:val="00E62506"/>
    <w:rPr>
      <w:sz w:val="24"/>
    </w:rPr>
  </w:style>
  <w:style w:type="table" w:customStyle="1" w:styleId="TableGrid4">
    <w:name w:val="Table Grid4"/>
    <w:basedOn w:val="TableNormal"/>
    <w:next w:val="TableGrid"/>
    <w:qFormat/>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62506"/>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E62506"/>
    <w:pPr>
      <w:spacing w:after="0" w:line="240" w:lineRule="auto"/>
    </w:pPr>
    <w:rPr>
      <w:rFonts w:ascii="Times New Roman" w:eastAsia="Times New Roman" w:hAnsi="Times New Roman" w:cs="Times New Roman"/>
      <w:sz w:val="20"/>
      <w:szCs w:val="20"/>
      <w:lang w:eastAsia="en-GB"/>
    </w:rPr>
    <w:tblPr/>
  </w:style>
  <w:style w:type="table" w:customStyle="1" w:styleId="TableGrid21">
    <w:name w:val="Table Grid21"/>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qFormat/>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b">
    <w:name w:val="純文字 字元1"/>
    <w:rsid w:val="00E62506"/>
    <w:rPr>
      <w:rFonts w:ascii="MingLiU" w:eastAsia="MingLiU" w:hAnsi="Courier New" w:cs="Courier New"/>
      <w:sz w:val="24"/>
      <w:szCs w:val="24"/>
      <w:lang w:val="en-GB" w:eastAsia="en-US"/>
    </w:rPr>
  </w:style>
  <w:style w:type="character" w:customStyle="1" w:styleId="1fc">
    <w:name w:val="章節附註文字 字元1"/>
    <w:rsid w:val="00E62506"/>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E62506"/>
    <w:rPr>
      <w:rFonts w:ascii="Arial" w:eastAsia="Times New Roman" w:hAnsi="Arial"/>
      <w:sz w:val="36"/>
      <w:lang w:val="en-GB" w:eastAsia="ja-JP" w:bidi="ar-SA"/>
    </w:rPr>
  </w:style>
  <w:style w:type="paragraph" w:customStyle="1" w:styleId="220">
    <w:name w:val="本文 22"/>
    <w:basedOn w:val="Normal"/>
    <w:qFormat/>
    <w:rsid w:val="00E62506"/>
    <w:pPr>
      <w:suppressAutoHyphens/>
      <w:spacing w:after="120"/>
    </w:pPr>
    <w:rPr>
      <w:rFonts w:eastAsia="MS Mincho" w:cs="CG Times (WN)"/>
      <w:lang w:eastAsia="ar-SA"/>
    </w:rPr>
  </w:style>
  <w:style w:type="paragraph" w:customStyle="1" w:styleId="320">
    <w:name w:val="本文 32"/>
    <w:basedOn w:val="Normal"/>
    <w:qFormat/>
    <w:rsid w:val="00E62506"/>
    <w:pPr>
      <w:suppressAutoHyphens/>
      <w:spacing w:after="120"/>
    </w:pPr>
    <w:rPr>
      <w:rFonts w:eastAsia="MS Mincho" w:cs="CG Times (WN)"/>
      <w:lang w:eastAsia="ar-SA"/>
    </w:rPr>
  </w:style>
  <w:style w:type="character" w:customStyle="1" w:styleId="CommentSubjectChar2">
    <w:name w:val="Comment Subject Char2"/>
    <w:rsid w:val="00E62506"/>
    <w:rPr>
      <w:rFonts w:eastAsia="Times New Roman"/>
      <w:b/>
      <w:bCs/>
      <w:lang w:val="en-GB"/>
    </w:rPr>
  </w:style>
  <w:style w:type="paragraph" w:customStyle="1" w:styleId="46">
    <w:name w:val="吹き出し4"/>
    <w:basedOn w:val="Normal"/>
    <w:qFormat/>
    <w:rsid w:val="00E62506"/>
    <w:rPr>
      <w:rFonts w:ascii="Tahoma" w:eastAsia="MS Mincho" w:hAnsi="Tahoma" w:cs="Tahoma"/>
      <w:sz w:val="16"/>
      <w:szCs w:val="16"/>
    </w:rPr>
  </w:style>
  <w:style w:type="character" w:customStyle="1" w:styleId="2d">
    <w:name w:val="段落フォント2"/>
    <w:rsid w:val="00E62506"/>
  </w:style>
  <w:style w:type="character" w:customStyle="1" w:styleId="2e">
    <w:name w:val="コメント参照2"/>
    <w:rsid w:val="00E62506"/>
    <w:rPr>
      <w:sz w:val="16"/>
    </w:rPr>
  </w:style>
  <w:style w:type="paragraph" w:customStyle="1" w:styleId="2f">
    <w:name w:val="図表番号2"/>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2f0">
    <w:name w:val="段落番号2"/>
    <w:basedOn w:val="List"/>
    <w:qFormat/>
    <w:rsid w:val="00E62506"/>
    <w:pPr>
      <w:tabs>
        <w:tab w:val="num" w:pos="644"/>
      </w:tabs>
      <w:suppressAutoHyphens/>
      <w:ind w:left="644" w:hanging="360"/>
    </w:pPr>
    <w:rPr>
      <w:rFonts w:cs="CG Times (WN)"/>
      <w:lang w:eastAsia="ar-SA"/>
    </w:rPr>
  </w:style>
  <w:style w:type="paragraph" w:customStyle="1" w:styleId="221">
    <w:name w:val="段落番号 22"/>
    <w:basedOn w:val="2f0"/>
    <w:qFormat/>
    <w:rsid w:val="00E62506"/>
    <w:pPr>
      <w:ind w:left="851" w:hanging="284"/>
    </w:pPr>
  </w:style>
  <w:style w:type="paragraph" w:customStyle="1" w:styleId="2f1">
    <w:name w:val="箇条書き2"/>
    <w:basedOn w:val="List"/>
    <w:qFormat/>
    <w:rsid w:val="00E62506"/>
    <w:pPr>
      <w:tabs>
        <w:tab w:val="num" w:pos="644"/>
      </w:tabs>
      <w:suppressAutoHyphens/>
      <w:ind w:left="644" w:hanging="360"/>
    </w:pPr>
    <w:rPr>
      <w:rFonts w:cs="CG Times (WN)"/>
      <w:lang w:eastAsia="ar-SA"/>
    </w:rPr>
  </w:style>
  <w:style w:type="paragraph" w:customStyle="1" w:styleId="222">
    <w:name w:val="箇条書き 22"/>
    <w:basedOn w:val="2f1"/>
    <w:qFormat/>
    <w:rsid w:val="00E62506"/>
    <w:pPr>
      <w:tabs>
        <w:tab w:val="clear" w:pos="644"/>
        <w:tab w:val="num" w:pos="1494"/>
      </w:tabs>
      <w:ind w:left="851" w:hanging="284"/>
    </w:pPr>
  </w:style>
  <w:style w:type="paragraph" w:customStyle="1" w:styleId="321">
    <w:name w:val="箇条書き 32"/>
    <w:basedOn w:val="222"/>
    <w:qFormat/>
    <w:rsid w:val="00E62506"/>
    <w:pPr>
      <w:ind w:left="1135"/>
    </w:pPr>
  </w:style>
  <w:style w:type="paragraph" w:customStyle="1" w:styleId="223">
    <w:name w:val="一覧 22"/>
    <w:basedOn w:val="List"/>
    <w:qFormat/>
    <w:rsid w:val="00E62506"/>
    <w:pPr>
      <w:suppressAutoHyphens/>
      <w:ind w:left="851"/>
    </w:pPr>
    <w:rPr>
      <w:rFonts w:cs="CG Times (WN)"/>
      <w:lang w:eastAsia="ar-SA"/>
    </w:rPr>
  </w:style>
  <w:style w:type="paragraph" w:customStyle="1" w:styleId="322">
    <w:name w:val="一覧 32"/>
    <w:basedOn w:val="223"/>
    <w:qFormat/>
    <w:rsid w:val="00E62506"/>
    <w:pPr>
      <w:ind w:left="1135"/>
    </w:pPr>
  </w:style>
  <w:style w:type="paragraph" w:customStyle="1" w:styleId="420">
    <w:name w:val="一覧 42"/>
    <w:basedOn w:val="322"/>
    <w:qFormat/>
    <w:rsid w:val="00E62506"/>
    <w:pPr>
      <w:ind w:left="1418"/>
    </w:pPr>
  </w:style>
  <w:style w:type="paragraph" w:customStyle="1" w:styleId="520">
    <w:name w:val="一覧 52"/>
    <w:basedOn w:val="420"/>
    <w:qFormat/>
    <w:rsid w:val="00E62506"/>
    <w:pPr>
      <w:ind w:left="1702"/>
    </w:pPr>
  </w:style>
  <w:style w:type="paragraph" w:customStyle="1" w:styleId="421">
    <w:name w:val="箇条書き 42"/>
    <w:basedOn w:val="321"/>
    <w:qFormat/>
    <w:rsid w:val="00E62506"/>
    <w:pPr>
      <w:ind w:left="1418"/>
    </w:pPr>
  </w:style>
  <w:style w:type="paragraph" w:customStyle="1" w:styleId="521">
    <w:name w:val="箇条書き 52"/>
    <w:basedOn w:val="421"/>
    <w:qFormat/>
    <w:rsid w:val="00E62506"/>
    <w:pPr>
      <w:ind w:left="1702"/>
    </w:pPr>
  </w:style>
  <w:style w:type="paragraph" w:customStyle="1" w:styleId="2f2">
    <w:name w:val="コメント文字列2"/>
    <w:basedOn w:val="Normal"/>
    <w:qFormat/>
    <w:rsid w:val="00E62506"/>
    <w:pPr>
      <w:suppressAutoHyphens/>
    </w:pPr>
    <w:rPr>
      <w:rFonts w:eastAsia="MS Mincho" w:cs="CG Times (WN)"/>
      <w:lang w:eastAsia="ar-SA"/>
    </w:rPr>
  </w:style>
  <w:style w:type="paragraph" w:customStyle="1" w:styleId="2f3">
    <w:name w:val="コメント内容2"/>
    <w:basedOn w:val="2f2"/>
    <w:next w:val="2f2"/>
    <w:qFormat/>
    <w:rsid w:val="00E62506"/>
    <w:rPr>
      <w:b/>
      <w:bCs/>
    </w:rPr>
  </w:style>
  <w:style w:type="paragraph" w:customStyle="1" w:styleId="2f4">
    <w:name w:val="見出しマップ2"/>
    <w:basedOn w:val="Normal"/>
    <w:qFormat/>
    <w:rsid w:val="00E62506"/>
    <w:pPr>
      <w:shd w:val="clear" w:color="auto" w:fill="000080"/>
      <w:suppressAutoHyphens/>
    </w:pPr>
    <w:rPr>
      <w:rFonts w:ascii="Tahoma" w:eastAsia="MS Mincho" w:hAnsi="Tahoma" w:cs="Tahoma"/>
      <w:lang w:eastAsia="ar-SA"/>
    </w:rPr>
  </w:style>
  <w:style w:type="paragraph" w:customStyle="1" w:styleId="2f5">
    <w:name w:val="書式なし2"/>
    <w:basedOn w:val="Normal"/>
    <w:qFormat/>
    <w:rsid w:val="00E62506"/>
    <w:pPr>
      <w:suppressAutoHyphens/>
    </w:pPr>
    <w:rPr>
      <w:rFonts w:ascii="Courier New" w:eastAsia="MS Mincho" w:hAnsi="Courier New" w:cs="CG Times (WN)"/>
      <w:lang w:val="nb-NO" w:eastAsia="ar-SA"/>
    </w:rPr>
  </w:style>
  <w:style w:type="paragraph" w:customStyle="1" w:styleId="Web2">
    <w:name w:val="標準 (Web)2"/>
    <w:basedOn w:val="Normal"/>
    <w:qFormat/>
    <w:rsid w:val="00E62506"/>
    <w:pPr>
      <w:suppressAutoHyphens/>
      <w:spacing w:before="100" w:after="100"/>
    </w:pPr>
    <w:rPr>
      <w:rFonts w:eastAsia="Arial Unicode MS" w:cs="CG Times (WN)"/>
      <w:sz w:val="24"/>
      <w:szCs w:val="24"/>
    </w:rPr>
  </w:style>
  <w:style w:type="paragraph" w:customStyle="1" w:styleId="224">
    <w:name w:val="本文インデント 22"/>
    <w:basedOn w:val="Normal"/>
    <w:qFormat/>
    <w:rsid w:val="00E62506"/>
    <w:pPr>
      <w:suppressAutoHyphens/>
      <w:ind w:left="567"/>
    </w:pPr>
    <w:rPr>
      <w:rFonts w:ascii="Arial" w:eastAsia="MS Mincho" w:hAnsi="Arial" w:cs="Arial"/>
      <w:lang w:eastAsia="ar-SA"/>
    </w:rPr>
  </w:style>
  <w:style w:type="paragraph" w:customStyle="1" w:styleId="2f6">
    <w:name w:val="標準インデント2"/>
    <w:basedOn w:val="Normal"/>
    <w:qFormat/>
    <w:rsid w:val="00E62506"/>
    <w:pPr>
      <w:suppressAutoHyphens/>
      <w:ind w:left="708"/>
    </w:pPr>
    <w:rPr>
      <w:rFonts w:eastAsia="MS Mincho" w:cs="CG Times (WN)"/>
      <w:lang w:eastAsia="ar-SA"/>
    </w:rPr>
  </w:style>
  <w:style w:type="paragraph" w:customStyle="1" w:styleId="2f7">
    <w:name w:val="記2"/>
    <w:basedOn w:val="Normal"/>
    <w:next w:val="Normal"/>
    <w:qFormat/>
    <w:rsid w:val="00E62506"/>
    <w:pPr>
      <w:suppressAutoHyphens/>
    </w:pPr>
    <w:rPr>
      <w:rFonts w:eastAsia="MS Mincho" w:cs="CG Times (WN)"/>
      <w:lang w:eastAsia="ar-SA"/>
    </w:rPr>
  </w:style>
  <w:style w:type="paragraph" w:customStyle="1" w:styleId="HTML2">
    <w:name w:val="HTML 書式付き2"/>
    <w:basedOn w:val="Normal"/>
    <w:qFormat/>
    <w:rsid w:val="00E62506"/>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E62506"/>
    <w:rPr>
      <w:rFonts w:ascii="Arial" w:eastAsia="Times New Roman" w:hAnsi="Arial"/>
      <w:sz w:val="36"/>
      <w:lang w:val="en-GB"/>
    </w:rPr>
  </w:style>
  <w:style w:type="paragraph" w:styleId="Subtitle">
    <w:name w:val="Subtitle"/>
    <w:basedOn w:val="Normal"/>
    <w:next w:val="Normal"/>
    <w:link w:val="SubtitleChar"/>
    <w:qFormat/>
    <w:rsid w:val="00E62506"/>
    <w:pPr>
      <w:spacing w:after="60"/>
      <w:jc w:val="center"/>
      <w:outlineLvl w:val="1"/>
    </w:pPr>
    <w:rPr>
      <w:rFonts w:ascii="Cambria" w:eastAsia="PMingLiU" w:hAnsi="Cambria"/>
      <w:i/>
      <w:iCs/>
      <w:sz w:val="24"/>
      <w:szCs w:val="24"/>
    </w:rPr>
  </w:style>
  <w:style w:type="character" w:customStyle="1" w:styleId="SubtitleChar">
    <w:name w:val="Subtitle Char"/>
    <w:basedOn w:val="DefaultParagraphFont"/>
    <w:link w:val="Subtitle"/>
    <w:rsid w:val="00E62506"/>
    <w:rPr>
      <w:rFonts w:ascii="Cambria" w:eastAsia="PMingLiU" w:hAnsi="Cambria" w:cs="Times New Roman"/>
      <w:i/>
      <w:iCs/>
      <w:color w:val="000000"/>
      <w:sz w:val="24"/>
      <w:szCs w:val="24"/>
      <w:lang w:eastAsia="ja-JP"/>
    </w:rPr>
  </w:style>
  <w:style w:type="paragraph" w:styleId="NoSpacing">
    <w:name w:val="No Spacing"/>
    <w:basedOn w:val="Normal"/>
    <w:link w:val="NoSpacingChar"/>
    <w:uiPriority w:val="1"/>
    <w:qFormat/>
    <w:rsid w:val="00E62506"/>
    <w:pPr>
      <w:spacing w:after="0"/>
      <w:jc w:val="both"/>
    </w:pPr>
    <w:rPr>
      <w:rFonts w:ascii="Arial" w:eastAsia="PMingLiU" w:hAnsi="Arial"/>
      <w:lang w:val="x-none" w:eastAsia="x-none"/>
    </w:rPr>
  </w:style>
  <w:style w:type="character" w:customStyle="1" w:styleId="NoSpacingChar">
    <w:name w:val="No Spacing Char"/>
    <w:link w:val="NoSpacing"/>
    <w:uiPriority w:val="1"/>
    <w:rsid w:val="00E62506"/>
    <w:rPr>
      <w:rFonts w:ascii="Arial" w:eastAsia="PMingLiU" w:hAnsi="Arial" w:cs="Times New Roman"/>
      <w:color w:val="000000"/>
      <w:sz w:val="20"/>
      <w:szCs w:val="20"/>
      <w:lang w:val="x-none" w:eastAsia="x-none"/>
    </w:rPr>
  </w:style>
  <w:style w:type="paragraph" w:styleId="Quote">
    <w:name w:val="Quote"/>
    <w:basedOn w:val="Normal"/>
    <w:next w:val="Normal"/>
    <w:link w:val="QuoteChar"/>
    <w:uiPriority w:val="29"/>
    <w:qFormat/>
    <w:rsid w:val="00E62506"/>
    <w:pPr>
      <w:jc w:val="both"/>
    </w:pPr>
    <w:rPr>
      <w:rFonts w:ascii="Arial" w:eastAsia="PMingLiU" w:hAnsi="Arial"/>
      <w:i/>
      <w:iCs/>
    </w:rPr>
  </w:style>
  <w:style w:type="character" w:customStyle="1" w:styleId="QuoteChar">
    <w:name w:val="Quote Char"/>
    <w:basedOn w:val="DefaultParagraphFont"/>
    <w:link w:val="Quote"/>
    <w:uiPriority w:val="29"/>
    <w:rsid w:val="00E62506"/>
    <w:rPr>
      <w:rFonts w:ascii="Arial" w:eastAsia="PMingLiU" w:hAnsi="Arial" w:cs="Times New Roman"/>
      <w:i/>
      <w:iCs/>
      <w:color w:val="000000"/>
      <w:sz w:val="20"/>
      <w:szCs w:val="20"/>
      <w:lang w:eastAsia="ja-JP"/>
    </w:rPr>
  </w:style>
  <w:style w:type="paragraph" w:styleId="IntenseQuote">
    <w:name w:val="Intense Quote"/>
    <w:basedOn w:val="Normal"/>
    <w:next w:val="Normal"/>
    <w:link w:val="IntenseQuoteChar"/>
    <w:uiPriority w:val="30"/>
    <w:qFormat/>
    <w:rsid w:val="00E62506"/>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basedOn w:val="DefaultParagraphFont"/>
    <w:link w:val="IntenseQuote"/>
    <w:uiPriority w:val="30"/>
    <w:rsid w:val="00E62506"/>
    <w:rPr>
      <w:rFonts w:ascii="Arial" w:eastAsia="PMingLiU" w:hAnsi="Arial" w:cs="Times New Roman"/>
      <w:b/>
      <w:bCs/>
      <w:i/>
      <w:iCs/>
      <w:color w:val="4F81BD"/>
      <w:sz w:val="20"/>
      <w:szCs w:val="20"/>
      <w:lang w:eastAsia="ja-JP"/>
    </w:rPr>
  </w:style>
  <w:style w:type="character" w:styleId="SubtleEmphasis">
    <w:name w:val="Subtle Emphasis"/>
    <w:uiPriority w:val="19"/>
    <w:qFormat/>
    <w:rsid w:val="00E62506"/>
    <w:rPr>
      <w:i/>
      <w:iCs/>
      <w:color w:val="808080"/>
    </w:rPr>
  </w:style>
  <w:style w:type="character" w:styleId="IntenseEmphasis">
    <w:name w:val="Intense Emphasis"/>
    <w:uiPriority w:val="21"/>
    <w:qFormat/>
    <w:rsid w:val="00E62506"/>
    <w:rPr>
      <w:b/>
      <w:bCs/>
      <w:i/>
      <w:iCs/>
      <w:color w:val="4F81BD"/>
    </w:rPr>
  </w:style>
  <w:style w:type="character" w:styleId="IntenseReference">
    <w:name w:val="Intense Reference"/>
    <w:uiPriority w:val="32"/>
    <w:qFormat/>
    <w:rsid w:val="00E62506"/>
    <w:rPr>
      <w:b/>
      <w:bCs/>
      <w:smallCaps/>
      <w:color w:val="C0504D"/>
      <w:spacing w:val="5"/>
      <w:u w:val="single"/>
    </w:rPr>
  </w:style>
  <w:style w:type="character" w:styleId="BookTitle">
    <w:name w:val="Book Title"/>
    <w:uiPriority w:val="33"/>
    <w:qFormat/>
    <w:rsid w:val="00E62506"/>
    <w:rPr>
      <w:b/>
      <w:bCs/>
      <w:smallCaps/>
      <w:spacing w:val="5"/>
    </w:rPr>
  </w:style>
  <w:style w:type="paragraph" w:styleId="TOCHeading">
    <w:name w:val="TOC Heading"/>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E62506"/>
    <w:pPr>
      <w:numPr>
        <w:numId w:val="20"/>
      </w:numPr>
      <w:spacing w:before="60"/>
      <w:ind w:left="0" w:firstLine="0"/>
    </w:pPr>
    <w:rPr>
      <w:rFonts w:eastAsia="PMingLiU"/>
      <w:lang w:val="x-none" w:eastAsia="x-none" w:bidi="en-US"/>
    </w:rPr>
  </w:style>
  <w:style w:type="character" w:customStyle="1" w:styleId="List1Char">
    <w:name w:val="List 1 Char"/>
    <w:link w:val="List1"/>
    <w:uiPriority w:val="99"/>
    <w:rsid w:val="00E62506"/>
    <w:rPr>
      <w:rFonts w:ascii="Times New Roman" w:eastAsia="PMingLiU" w:hAnsi="Times New Roman" w:cs="Times New Roman"/>
      <w:color w:val="000000"/>
      <w:sz w:val="20"/>
      <w:szCs w:val="20"/>
      <w:lang w:val="x-none" w:eastAsia="x-none" w:bidi="en-US"/>
    </w:rPr>
  </w:style>
  <w:style w:type="paragraph" w:customStyle="1" w:styleId="Highlight">
    <w:name w:val="Highlight"/>
    <w:basedOn w:val="Normal"/>
    <w:uiPriority w:val="99"/>
    <w:qFormat/>
    <w:rsid w:val="00E62506"/>
    <w:rPr>
      <w:color w:val="E36C0A"/>
    </w:rPr>
  </w:style>
  <w:style w:type="paragraph" w:customStyle="1" w:styleId="Numbered1">
    <w:name w:val="Numbered 1"/>
    <w:basedOn w:val="Normal"/>
    <w:qFormat/>
    <w:rsid w:val="00E62506"/>
    <w:pPr>
      <w:numPr>
        <w:numId w:val="21"/>
      </w:numPr>
      <w:spacing w:before="60"/>
      <w:ind w:left="644"/>
    </w:pPr>
  </w:style>
  <w:style w:type="paragraph" w:customStyle="1" w:styleId="List20">
    <w:name w:val="List2"/>
    <w:basedOn w:val="List1"/>
    <w:uiPriority w:val="99"/>
    <w:qFormat/>
    <w:rsid w:val="00E62506"/>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E62506"/>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E62506"/>
    <w:pPr>
      <w:spacing w:before="40"/>
    </w:pPr>
    <w:rPr>
      <w:sz w:val="16"/>
      <w:szCs w:val="16"/>
      <w:lang w:val="x-none" w:eastAsia="x-none"/>
    </w:rPr>
  </w:style>
  <w:style w:type="character" w:customStyle="1" w:styleId="GlossaryChar">
    <w:name w:val="Glossary Char"/>
    <w:link w:val="Glossary"/>
    <w:uiPriority w:val="99"/>
    <w:rsid w:val="00E62506"/>
    <w:rPr>
      <w:rFonts w:ascii="Times New Roman" w:eastAsia="Times New Roman" w:hAnsi="Times New Roman" w:cs="Times New Roman"/>
      <w:color w:val="000000"/>
      <w:sz w:val="16"/>
      <w:szCs w:val="16"/>
      <w:lang w:val="x-none" w:eastAsia="x-none"/>
    </w:rPr>
  </w:style>
  <w:style w:type="table" w:customStyle="1" w:styleId="SGSTableBasic2">
    <w:name w:val="SGS Table Basic 2"/>
    <w:basedOn w:val="TableNormal"/>
    <w:uiPriority w:val="99"/>
    <w:qFormat/>
    <w:rsid w:val="00E62506"/>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E62506"/>
    <w:pPr>
      <w:numPr>
        <w:numId w:val="23"/>
      </w:numPr>
    </w:pPr>
  </w:style>
  <w:style w:type="table" w:styleId="TableColorful1">
    <w:name w:val="Table Colorful 1"/>
    <w:basedOn w:val="TableNormal"/>
    <w:rsid w:val="00E62506"/>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E62506"/>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E62506"/>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E62506"/>
    <w:rPr>
      <w:rFonts w:ascii="Arial" w:hAnsi="Arial"/>
      <w:sz w:val="36"/>
      <w:lang w:val="en-GB" w:eastAsia="en-US"/>
    </w:rPr>
  </w:style>
  <w:style w:type="paragraph" w:customStyle="1" w:styleId="53">
    <w:name w:val="吹き出し5"/>
    <w:basedOn w:val="Normal"/>
    <w:qFormat/>
    <w:rsid w:val="00E62506"/>
    <w:rPr>
      <w:rFonts w:ascii="Tahoma" w:eastAsia="MS Mincho" w:hAnsi="Tahoma" w:cs="Tahoma"/>
      <w:sz w:val="16"/>
      <w:szCs w:val="16"/>
    </w:rPr>
  </w:style>
  <w:style w:type="character" w:customStyle="1" w:styleId="3a">
    <w:name w:val="段落フォント3"/>
    <w:rsid w:val="00E62506"/>
  </w:style>
  <w:style w:type="character" w:customStyle="1" w:styleId="3b">
    <w:name w:val="コメント参照3"/>
    <w:rsid w:val="00E62506"/>
    <w:rPr>
      <w:sz w:val="16"/>
    </w:rPr>
  </w:style>
  <w:style w:type="paragraph" w:customStyle="1" w:styleId="3c">
    <w:name w:val="図表番号3"/>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3d">
    <w:name w:val="段落番号3"/>
    <w:basedOn w:val="List"/>
    <w:qFormat/>
    <w:rsid w:val="00E62506"/>
    <w:pPr>
      <w:tabs>
        <w:tab w:val="num" w:pos="644"/>
      </w:tabs>
      <w:suppressAutoHyphens/>
      <w:ind w:left="644" w:hanging="360"/>
    </w:pPr>
    <w:rPr>
      <w:rFonts w:cs="CG Times (WN)"/>
      <w:lang w:eastAsia="ar-SA"/>
    </w:rPr>
  </w:style>
  <w:style w:type="paragraph" w:customStyle="1" w:styleId="230">
    <w:name w:val="段落番号 23"/>
    <w:basedOn w:val="3d"/>
    <w:qFormat/>
    <w:rsid w:val="00E62506"/>
    <w:pPr>
      <w:ind w:left="851" w:hanging="284"/>
    </w:pPr>
  </w:style>
  <w:style w:type="paragraph" w:customStyle="1" w:styleId="3e">
    <w:name w:val="箇条書き3"/>
    <w:basedOn w:val="List"/>
    <w:qFormat/>
    <w:rsid w:val="00E62506"/>
    <w:pPr>
      <w:tabs>
        <w:tab w:val="num" w:pos="644"/>
      </w:tabs>
      <w:suppressAutoHyphens/>
      <w:ind w:left="644" w:hanging="360"/>
    </w:pPr>
    <w:rPr>
      <w:rFonts w:cs="CG Times (WN)"/>
      <w:lang w:eastAsia="ar-SA"/>
    </w:rPr>
  </w:style>
  <w:style w:type="paragraph" w:customStyle="1" w:styleId="231">
    <w:name w:val="箇条書き 23"/>
    <w:basedOn w:val="3e"/>
    <w:qFormat/>
    <w:rsid w:val="00E62506"/>
    <w:pPr>
      <w:tabs>
        <w:tab w:val="clear" w:pos="644"/>
        <w:tab w:val="num" w:pos="1494"/>
      </w:tabs>
      <w:ind w:left="851" w:hanging="284"/>
    </w:pPr>
  </w:style>
  <w:style w:type="paragraph" w:customStyle="1" w:styleId="330">
    <w:name w:val="箇条書き 33"/>
    <w:basedOn w:val="231"/>
    <w:qFormat/>
    <w:rsid w:val="00E62506"/>
    <w:pPr>
      <w:ind w:left="1135"/>
    </w:pPr>
  </w:style>
  <w:style w:type="paragraph" w:customStyle="1" w:styleId="232">
    <w:name w:val="一覧 23"/>
    <w:basedOn w:val="List"/>
    <w:qFormat/>
    <w:rsid w:val="00E62506"/>
    <w:pPr>
      <w:suppressAutoHyphens/>
      <w:ind w:left="851"/>
    </w:pPr>
    <w:rPr>
      <w:rFonts w:cs="CG Times (WN)"/>
      <w:lang w:eastAsia="ar-SA"/>
    </w:rPr>
  </w:style>
  <w:style w:type="paragraph" w:customStyle="1" w:styleId="331">
    <w:name w:val="一覧 33"/>
    <w:basedOn w:val="232"/>
    <w:qFormat/>
    <w:rsid w:val="00E62506"/>
    <w:pPr>
      <w:ind w:left="1135"/>
    </w:pPr>
  </w:style>
  <w:style w:type="paragraph" w:customStyle="1" w:styleId="430">
    <w:name w:val="一覧 43"/>
    <w:basedOn w:val="331"/>
    <w:qFormat/>
    <w:rsid w:val="00E62506"/>
    <w:pPr>
      <w:ind w:left="1418"/>
    </w:pPr>
  </w:style>
  <w:style w:type="paragraph" w:customStyle="1" w:styleId="530">
    <w:name w:val="一覧 53"/>
    <w:basedOn w:val="430"/>
    <w:qFormat/>
    <w:rsid w:val="00E62506"/>
    <w:pPr>
      <w:ind w:left="1702"/>
    </w:pPr>
  </w:style>
  <w:style w:type="paragraph" w:customStyle="1" w:styleId="431">
    <w:name w:val="箇条書き 43"/>
    <w:basedOn w:val="330"/>
    <w:qFormat/>
    <w:rsid w:val="00E62506"/>
    <w:pPr>
      <w:ind w:left="1418"/>
    </w:pPr>
  </w:style>
  <w:style w:type="paragraph" w:customStyle="1" w:styleId="531">
    <w:name w:val="箇条書き 53"/>
    <w:basedOn w:val="431"/>
    <w:qFormat/>
    <w:rsid w:val="00E62506"/>
    <w:pPr>
      <w:ind w:left="1702"/>
    </w:pPr>
  </w:style>
  <w:style w:type="paragraph" w:customStyle="1" w:styleId="3f">
    <w:name w:val="コメント文字列3"/>
    <w:basedOn w:val="Normal"/>
    <w:qFormat/>
    <w:rsid w:val="00E62506"/>
    <w:pPr>
      <w:suppressAutoHyphens/>
    </w:pPr>
    <w:rPr>
      <w:rFonts w:eastAsia="MS Mincho" w:cs="CG Times (WN)"/>
      <w:lang w:eastAsia="ar-SA"/>
    </w:rPr>
  </w:style>
  <w:style w:type="paragraph" w:customStyle="1" w:styleId="3f0">
    <w:name w:val="コメント内容3"/>
    <w:basedOn w:val="3f"/>
    <w:next w:val="3f"/>
    <w:qFormat/>
    <w:rsid w:val="00E62506"/>
    <w:rPr>
      <w:b/>
      <w:bCs/>
    </w:rPr>
  </w:style>
  <w:style w:type="paragraph" w:customStyle="1" w:styleId="3f1">
    <w:name w:val="見出しマップ3"/>
    <w:basedOn w:val="Normal"/>
    <w:qFormat/>
    <w:rsid w:val="00E62506"/>
    <w:pPr>
      <w:shd w:val="clear" w:color="auto" w:fill="000080"/>
      <w:suppressAutoHyphens/>
    </w:pPr>
    <w:rPr>
      <w:rFonts w:ascii="Tahoma" w:eastAsia="MS Mincho" w:hAnsi="Tahoma" w:cs="Tahoma"/>
      <w:lang w:eastAsia="ar-SA"/>
    </w:rPr>
  </w:style>
  <w:style w:type="paragraph" w:customStyle="1" w:styleId="3f2">
    <w:name w:val="書式なし3"/>
    <w:basedOn w:val="Normal"/>
    <w:qFormat/>
    <w:rsid w:val="00E62506"/>
    <w:pPr>
      <w:suppressAutoHyphens/>
    </w:pPr>
    <w:rPr>
      <w:rFonts w:ascii="Courier New" w:eastAsia="MS Mincho" w:hAnsi="Courier New" w:cs="CG Times (WN)"/>
      <w:lang w:val="nb-NO" w:eastAsia="ar-SA"/>
    </w:rPr>
  </w:style>
  <w:style w:type="paragraph" w:customStyle="1" w:styleId="Web3">
    <w:name w:val="標準 (Web)3"/>
    <w:basedOn w:val="Normal"/>
    <w:qFormat/>
    <w:rsid w:val="00E62506"/>
    <w:pPr>
      <w:suppressAutoHyphens/>
      <w:spacing w:before="100" w:after="100"/>
    </w:pPr>
    <w:rPr>
      <w:rFonts w:eastAsia="Arial Unicode MS" w:cs="CG Times (WN)"/>
      <w:sz w:val="24"/>
      <w:szCs w:val="24"/>
    </w:rPr>
  </w:style>
  <w:style w:type="paragraph" w:customStyle="1" w:styleId="233">
    <w:name w:val="本文インデント 23"/>
    <w:basedOn w:val="Normal"/>
    <w:qFormat/>
    <w:rsid w:val="00E62506"/>
    <w:pPr>
      <w:suppressAutoHyphens/>
      <w:ind w:left="567"/>
    </w:pPr>
    <w:rPr>
      <w:rFonts w:ascii="Arial" w:eastAsia="MS Mincho" w:hAnsi="Arial" w:cs="Arial"/>
      <w:lang w:eastAsia="ar-SA"/>
    </w:rPr>
  </w:style>
  <w:style w:type="paragraph" w:customStyle="1" w:styleId="3f3">
    <w:name w:val="標準インデント3"/>
    <w:basedOn w:val="Normal"/>
    <w:qFormat/>
    <w:rsid w:val="00E62506"/>
    <w:pPr>
      <w:suppressAutoHyphens/>
      <w:ind w:left="708"/>
    </w:pPr>
    <w:rPr>
      <w:rFonts w:eastAsia="MS Mincho" w:cs="CG Times (WN)"/>
      <w:lang w:eastAsia="ar-SA"/>
    </w:rPr>
  </w:style>
  <w:style w:type="paragraph" w:customStyle="1" w:styleId="3f4">
    <w:name w:val="記3"/>
    <w:basedOn w:val="Normal"/>
    <w:next w:val="Normal"/>
    <w:qFormat/>
    <w:rsid w:val="00E62506"/>
    <w:pPr>
      <w:suppressAutoHyphens/>
    </w:pPr>
    <w:rPr>
      <w:rFonts w:eastAsia="MS Mincho" w:cs="CG Times (WN)"/>
      <w:lang w:eastAsia="ar-SA"/>
    </w:rPr>
  </w:style>
  <w:style w:type="paragraph" w:customStyle="1" w:styleId="HTML3">
    <w:name w:val="HTML 書式付き3"/>
    <w:basedOn w:val="Normal"/>
    <w:qFormat/>
    <w:rsid w:val="00E62506"/>
    <w:pPr>
      <w:suppressAutoHyphens/>
    </w:pPr>
    <w:rPr>
      <w:rFonts w:ascii="Courier New" w:eastAsia="MS Mincho" w:hAnsi="Courier New" w:cs="Courier New"/>
      <w:lang w:eastAsia="ar-SA"/>
    </w:rPr>
  </w:style>
  <w:style w:type="character" w:customStyle="1" w:styleId="CommentSubjectChar3">
    <w:name w:val="Comment Subject Char3"/>
    <w:rsid w:val="00E62506"/>
    <w:rPr>
      <w:rFonts w:ascii="Times New Roman" w:hAnsi="Times New Roman"/>
      <w:b/>
      <w:bCs/>
      <w:lang w:val="en-GB" w:eastAsia="en-US"/>
    </w:rPr>
  </w:style>
  <w:style w:type="character" w:customStyle="1" w:styleId="1fd">
    <w:name w:val="吹き出し (文字)1"/>
    <w:uiPriority w:val="99"/>
    <w:semiHidden/>
    <w:rsid w:val="00E62506"/>
    <w:rPr>
      <w:rFonts w:ascii="MS Mincho" w:eastAsia="MS Mincho" w:hAnsi="Times New Roman"/>
      <w:sz w:val="18"/>
      <w:szCs w:val="18"/>
      <w:lang w:val="en-GB" w:eastAsia="en-US"/>
    </w:rPr>
  </w:style>
  <w:style w:type="character" w:customStyle="1" w:styleId="1fe">
    <w:name w:val="見出しマップ (文字)1"/>
    <w:uiPriority w:val="99"/>
    <w:semiHidden/>
    <w:rsid w:val="00E62506"/>
    <w:rPr>
      <w:rFonts w:ascii="MS Mincho" w:eastAsia="MS Mincho" w:hAnsi="Times New Roman"/>
      <w:sz w:val="24"/>
      <w:szCs w:val="24"/>
      <w:lang w:val="en-GB" w:eastAsia="en-US"/>
    </w:rPr>
  </w:style>
  <w:style w:type="character" w:customStyle="1" w:styleId="1ff">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62506"/>
    <w:rPr>
      <w:rFonts w:ascii="Times New Roman" w:eastAsia="Times New Roman" w:hAnsi="Times New Roman"/>
      <w:lang w:val="en-GB" w:eastAsia="en-US"/>
    </w:rPr>
  </w:style>
  <w:style w:type="character" w:customStyle="1" w:styleId="1ff0">
    <w:name w:val="コメント文字列 (文字)1"/>
    <w:uiPriority w:val="99"/>
    <w:semiHidden/>
    <w:rsid w:val="00E62506"/>
    <w:rPr>
      <w:rFonts w:ascii="Times New Roman" w:eastAsia="Times New Roman" w:hAnsi="Times New Roman"/>
      <w:lang w:val="en-GB" w:eastAsia="en-US"/>
    </w:rPr>
  </w:style>
  <w:style w:type="character" w:customStyle="1" w:styleId="1ff1">
    <w:name w:val="コメント内容 (文字)1"/>
    <w:uiPriority w:val="99"/>
    <w:semiHidden/>
    <w:rsid w:val="00E62506"/>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E62506"/>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E62506"/>
    <w:rPr>
      <w:rFonts w:ascii="Arial" w:eastAsia="PMingLiU" w:hAnsi="Arial" w:cs="Times New Roman"/>
      <w:color w:val="000000"/>
      <w:sz w:val="20"/>
      <w:szCs w:val="20"/>
      <w:lang w:val="x-none" w:eastAsia="x-none"/>
    </w:rPr>
  </w:style>
  <w:style w:type="character" w:customStyle="1" w:styleId="ColorfulGrid-Accent1Char">
    <w:name w:val="Colorful Grid - Accent 1 Char"/>
    <w:link w:val="ColorfulGrid-Accent1"/>
    <w:uiPriority w:val="29"/>
    <w:rsid w:val="00E62506"/>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E62506"/>
    <w:rPr>
      <w:rFonts w:ascii="Arial" w:eastAsia="PMingLiU" w:hAnsi="Arial"/>
      <w:b/>
      <w:bCs/>
      <w:i/>
      <w:iCs/>
      <w:color w:val="4F81BD"/>
      <w:lang w:val="en-GB" w:eastAsia="en-US"/>
    </w:rPr>
  </w:style>
  <w:style w:type="character" w:customStyle="1" w:styleId="PlainTable34">
    <w:name w:val="Plain Table 34"/>
    <w:uiPriority w:val="19"/>
    <w:qFormat/>
    <w:rsid w:val="00E62506"/>
    <w:rPr>
      <w:i/>
      <w:iCs/>
      <w:color w:val="808080"/>
    </w:rPr>
  </w:style>
  <w:style w:type="character" w:customStyle="1" w:styleId="PlainTable44">
    <w:name w:val="Plain Table 44"/>
    <w:uiPriority w:val="21"/>
    <w:qFormat/>
    <w:rsid w:val="00E62506"/>
    <w:rPr>
      <w:b/>
      <w:bCs/>
      <w:i/>
      <w:iCs/>
      <w:color w:val="4F81BD"/>
    </w:rPr>
  </w:style>
  <w:style w:type="character" w:customStyle="1" w:styleId="PlainTable54">
    <w:name w:val="Plain Table 54"/>
    <w:uiPriority w:val="31"/>
    <w:qFormat/>
    <w:rsid w:val="00E62506"/>
    <w:rPr>
      <w:smallCaps/>
      <w:color w:val="C0504D"/>
      <w:u w:val="single"/>
    </w:rPr>
  </w:style>
  <w:style w:type="character" w:customStyle="1" w:styleId="TableGridLight4">
    <w:name w:val="Table Grid Light4"/>
    <w:uiPriority w:val="32"/>
    <w:qFormat/>
    <w:rsid w:val="00E62506"/>
    <w:rPr>
      <w:b/>
      <w:bCs/>
      <w:smallCaps/>
      <w:color w:val="C0504D"/>
      <w:spacing w:val="5"/>
      <w:u w:val="single"/>
    </w:rPr>
  </w:style>
  <w:style w:type="character" w:customStyle="1" w:styleId="GridTable1Light4">
    <w:name w:val="Grid Table 1 Light4"/>
    <w:uiPriority w:val="33"/>
    <w:qFormat/>
    <w:rsid w:val="00E62506"/>
    <w:rPr>
      <w:b/>
      <w:bCs/>
      <w:smallCaps/>
      <w:spacing w:val="5"/>
    </w:rPr>
  </w:style>
  <w:style w:type="paragraph" w:customStyle="1" w:styleId="GridTable34">
    <w:name w:val="Grid Table 34"/>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E62506"/>
    <w:pPr>
      <w:spacing w:after="0" w:line="240" w:lineRule="auto"/>
    </w:pPr>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E62506"/>
    <w:pPr>
      <w:spacing w:after="0" w:line="240" w:lineRule="auto"/>
    </w:pPr>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b">
    <w:name w:val="註解文字 字元"/>
    <w:rsid w:val="00E62506"/>
    <w:rPr>
      <w:rFonts w:ascii="Times New Roman" w:eastAsia="Times New Roman" w:hAnsi="Times New Roman"/>
      <w:lang w:val="en-GB"/>
    </w:rPr>
  </w:style>
  <w:style w:type="character" w:customStyle="1" w:styleId="1ff2">
    <w:name w:val="註解主旨 字元1"/>
    <w:rsid w:val="00E62506"/>
    <w:rPr>
      <w:b/>
      <w:bCs/>
      <w:lang w:val="en-GB" w:eastAsia="sv-SE"/>
    </w:rPr>
  </w:style>
  <w:style w:type="paragraph" w:customStyle="1" w:styleId="47">
    <w:name w:val="无间隔4"/>
    <w:qFormat/>
    <w:rsid w:val="00E62506"/>
    <w:pPr>
      <w:spacing w:after="0" w:line="240" w:lineRule="auto"/>
    </w:pPr>
    <w:rPr>
      <w:rFonts w:ascii="Times New Roman" w:eastAsia="SimSun" w:hAnsi="Times New Roman" w:cs="Times New Roman"/>
      <w:sz w:val="20"/>
      <w:szCs w:val="20"/>
    </w:rPr>
  </w:style>
  <w:style w:type="character" w:customStyle="1" w:styleId="NurTextZchn1">
    <w:name w:val="Nur Text Zchn1"/>
    <w:rsid w:val="00E62506"/>
    <w:rPr>
      <w:rFonts w:ascii="Courier New" w:hAnsi="Courier New" w:cs="Courier New"/>
      <w:lang w:val="en-GB" w:eastAsia="en-US"/>
    </w:rPr>
  </w:style>
  <w:style w:type="character" w:customStyle="1" w:styleId="EndnotentextZchn1">
    <w:name w:val="Endnotentext Zchn1"/>
    <w:rsid w:val="00E62506"/>
    <w:rPr>
      <w:rFonts w:ascii="Times New Roman" w:hAnsi="Times New Roman"/>
      <w:lang w:val="en-GB" w:eastAsia="en-US"/>
    </w:rPr>
  </w:style>
  <w:style w:type="paragraph" w:customStyle="1" w:styleId="xl63">
    <w:name w:val="xl63"/>
    <w:basedOn w:val="Normal"/>
    <w:qFormat/>
    <w:rsid w:val="00E62506"/>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E62506"/>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54">
    <w:name w:val="无间隔5"/>
    <w:qFormat/>
    <w:rsid w:val="00E62506"/>
    <w:pPr>
      <w:spacing w:after="0" w:line="240" w:lineRule="auto"/>
    </w:pPr>
    <w:rPr>
      <w:rFonts w:ascii="Times New Roman" w:eastAsia="SimSun" w:hAnsi="Times New Roman" w:cs="Times New Roman"/>
      <w:sz w:val="20"/>
      <w:szCs w:val="20"/>
    </w:rPr>
  </w:style>
  <w:style w:type="paragraph" w:customStyle="1" w:styleId="63">
    <w:name w:val="吹き出し6"/>
    <w:basedOn w:val="Normal"/>
    <w:qFormat/>
    <w:rsid w:val="00E62506"/>
    <w:rPr>
      <w:rFonts w:ascii="Tahoma" w:eastAsia="MS Mincho" w:hAnsi="Tahoma" w:cs="Tahoma"/>
      <w:sz w:val="16"/>
      <w:szCs w:val="16"/>
    </w:rPr>
  </w:style>
  <w:style w:type="paragraph" w:customStyle="1" w:styleId="48">
    <w:name w:val="変更箇所4"/>
    <w:hidden/>
    <w:semiHidden/>
    <w:qFormat/>
    <w:rsid w:val="00E62506"/>
    <w:pPr>
      <w:spacing w:after="0" w:line="240" w:lineRule="auto"/>
    </w:pPr>
    <w:rPr>
      <w:rFonts w:ascii="Times New Roman" w:eastAsia="MS Mincho" w:hAnsi="Times New Roman" w:cs="Times New Roman"/>
      <w:sz w:val="20"/>
      <w:szCs w:val="20"/>
    </w:rPr>
  </w:style>
  <w:style w:type="character" w:customStyle="1" w:styleId="49">
    <w:name w:val="段落フォント4"/>
    <w:rsid w:val="00E62506"/>
  </w:style>
  <w:style w:type="character" w:customStyle="1" w:styleId="4a">
    <w:name w:val="コメント参照4"/>
    <w:rsid w:val="00E62506"/>
    <w:rPr>
      <w:sz w:val="16"/>
    </w:rPr>
  </w:style>
  <w:style w:type="paragraph" w:customStyle="1" w:styleId="4b">
    <w:name w:val="図表番号4"/>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4c">
    <w:name w:val="段落番号4"/>
    <w:basedOn w:val="List"/>
    <w:qFormat/>
    <w:rsid w:val="00E62506"/>
    <w:pPr>
      <w:tabs>
        <w:tab w:val="num" w:pos="644"/>
      </w:tabs>
      <w:suppressAutoHyphens/>
      <w:ind w:left="644" w:hanging="360"/>
    </w:pPr>
    <w:rPr>
      <w:rFonts w:cs="CG Times (WN)"/>
      <w:lang w:eastAsia="ar-SA"/>
    </w:rPr>
  </w:style>
  <w:style w:type="paragraph" w:customStyle="1" w:styleId="240">
    <w:name w:val="段落番号 24"/>
    <w:basedOn w:val="4c"/>
    <w:qFormat/>
    <w:rsid w:val="00E62506"/>
    <w:pPr>
      <w:ind w:left="851" w:hanging="284"/>
    </w:pPr>
  </w:style>
  <w:style w:type="paragraph" w:customStyle="1" w:styleId="4d">
    <w:name w:val="箇条書き4"/>
    <w:basedOn w:val="List"/>
    <w:qFormat/>
    <w:rsid w:val="00E62506"/>
    <w:pPr>
      <w:tabs>
        <w:tab w:val="num" w:pos="644"/>
      </w:tabs>
      <w:suppressAutoHyphens/>
      <w:ind w:left="644" w:hanging="360"/>
    </w:pPr>
    <w:rPr>
      <w:rFonts w:cs="CG Times (WN)"/>
      <w:lang w:eastAsia="ar-SA"/>
    </w:rPr>
  </w:style>
  <w:style w:type="paragraph" w:customStyle="1" w:styleId="241">
    <w:name w:val="箇条書き 24"/>
    <w:basedOn w:val="4d"/>
    <w:qFormat/>
    <w:rsid w:val="00E62506"/>
    <w:pPr>
      <w:tabs>
        <w:tab w:val="clear" w:pos="644"/>
        <w:tab w:val="num" w:pos="1494"/>
      </w:tabs>
      <w:ind w:left="851" w:hanging="284"/>
    </w:pPr>
  </w:style>
  <w:style w:type="paragraph" w:customStyle="1" w:styleId="340">
    <w:name w:val="箇条書き 34"/>
    <w:basedOn w:val="241"/>
    <w:qFormat/>
    <w:rsid w:val="00E62506"/>
    <w:pPr>
      <w:ind w:left="1135"/>
    </w:pPr>
  </w:style>
  <w:style w:type="paragraph" w:customStyle="1" w:styleId="242">
    <w:name w:val="一覧 24"/>
    <w:basedOn w:val="List"/>
    <w:qFormat/>
    <w:rsid w:val="00E62506"/>
    <w:pPr>
      <w:suppressAutoHyphens/>
      <w:ind w:left="851"/>
    </w:pPr>
    <w:rPr>
      <w:rFonts w:cs="CG Times (WN)"/>
      <w:lang w:eastAsia="ar-SA"/>
    </w:rPr>
  </w:style>
  <w:style w:type="paragraph" w:customStyle="1" w:styleId="341">
    <w:name w:val="一覧 34"/>
    <w:basedOn w:val="242"/>
    <w:qFormat/>
    <w:rsid w:val="00E62506"/>
    <w:pPr>
      <w:ind w:left="1135"/>
    </w:pPr>
  </w:style>
  <w:style w:type="paragraph" w:customStyle="1" w:styleId="440">
    <w:name w:val="一覧 44"/>
    <w:basedOn w:val="341"/>
    <w:qFormat/>
    <w:rsid w:val="00E62506"/>
    <w:pPr>
      <w:ind w:left="1418"/>
    </w:pPr>
  </w:style>
  <w:style w:type="paragraph" w:customStyle="1" w:styleId="540">
    <w:name w:val="一覧 54"/>
    <w:basedOn w:val="440"/>
    <w:qFormat/>
    <w:rsid w:val="00E62506"/>
    <w:pPr>
      <w:ind w:left="1702"/>
    </w:pPr>
  </w:style>
  <w:style w:type="paragraph" w:customStyle="1" w:styleId="441">
    <w:name w:val="箇条書き 44"/>
    <w:basedOn w:val="340"/>
    <w:qFormat/>
    <w:rsid w:val="00E62506"/>
    <w:pPr>
      <w:ind w:left="1418"/>
    </w:pPr>
  </w:style>
  <w:style w:type="paragraph" w:customStyle="1" w:styleId="541">
    <w:name w:val="箇条書き 54"/>
    <w:basedOn w:val="441"/>
    <w:qFormat/>
    <w:rsid w:val="00E62506"/>
    <w:pPr>
      <w:ind w:left="1702"/>
    </w:pPr>
  </w:style>
  <w:style w:type="paragraph" w:customStyle="1" w:styleId="4e">
    <w:name w:val="コメント文字列4"/>
    <w:basedOn w:val="Normal"/>
    <w:qFormat/>
    <w:rsid w:val="00E62506"/>
    <w:pPr>
      <w:suppressAutoHyphens/>
    </w:pPr>
    <w:rPr>
      <w:rFonts w:eastAsia="MS Mincho" w:cs="CG Times (WN)"/>
      <w:lang w:eastAsia="ar-SA"/>
    </w:rPr>
  </w:style>
  <w:style w:type="paragraph" w:customStyle="1" w:styleId="4f">
    <w:name w:val="コメント内容4"/>
    <w:basedOn w:val="4e"/>
    <w:next w:val="4e"/>
    <w:qFormat/>
    <w:rsid w:val="00E62506"/>
    <w:rPr>
      <w:b/>
      <w:bCs/>
    </w:rPr>
  </w:style>
  <w:style w:type="paragraph" w:customStyle="1" w:styleId="4f0">
    <w:name w:val="見出しマップ4"/>
    <w:basedOn w:val="Normal"/>
    <w:qFormat/>
    <w:rsid w:val="00E62506"/>
    <w:pPr>
      <w:shd w:val="clear" w:color="auto" w:fill="000080"/>
      <w:suppressAutoHyphens/>
    </w:pPr>
    <w:rPr>
      <w:rFonts w:ascii="Tahoma" w:eastAsia="MS Mincho" w:hAnsi="Tahoma" w:cs="Tahoma"/>
      <w:lang w:eastAsia="ar-SA"/>
    </w:rPr>
  </w:style>
  <w:style w:type="paragraph" w:customStyle="1" w:styleId="4f1">
    <w:name w:val="書式なし4"/>
    <w:basedOn w:val="Normal"/>
    <w:qFormat/>
    <w:rsid w:val="00E62506"/>
    <w:pPr>
      <w:suppressAutoHyphens/>
    </w:pPr>
    <w:rPr>
      <w:rFonts w:ascii="Courier New" w:eastAsia="MS Mincho" w:hAnsi="Courier New" w:cs="CG Times (WN)"/>
      <w:lang w:val="nb-NO" w:eastAsia="ar-SA"/>
    </w:rPr>
  </w:style>
  <w:style w:type="paragraph" w:customStyle="1" w:styleId="Web4">
    <w:name w:val="標準 (Web)4"/>
    <w:basedOn w:val="Normal"/>
    <w:qFormat/>
    <w:rsid w:val="00E62506"/>
    <w:pPr>
      <w:suppressAutoHyphens/>
      <w:spacing w:before="100" w:after="100"/>
    </w:pPr>
    <w:rPr>
      <w:rFonts w:eastAsia="Arial Unicode MS" w:cs="CG Times (WN)"/>
      <w:sz w:val="24"/>
      <w:szCs w:val="24"/>
    </w:rPr>
  </w:style>
  <w:style w:type="paragraph" w:customStyle="1" w:styleId="243">
    <w:name w:val="本文インデント 24"/>
    <w:basedOn w:val="Normal"/>
    <w:qFormat/>
    <w:rsid w:val="00E62506"/>
    <w:pPr>
      <w:suppressAutoHyphens/>
      <w:ind w:left="567"/>
    </w:pPr>
    <w:rPr>
      <w:rFonts w:ascii="Arial" w:eastAsia="MS Mincho" w:hAnsi="Arial" w:cs="Arial"/>
      <w:lang w:eastAsia="ar-SA"/>
    </w:rPr>
  </w:style>
  <w:style w:type="paragraph" w:customStyle="1" w:styleId="4f2">
    <w:name w:val="標準インデント4"/>
    <w:basedOn w:val="Normal"/>
    <w:qFormat/>
    <w:rsid w:val="00E62506"/>
    <w:pPr>
      <w:suppressAutoHyphens/>
      <w:ind w:left="708"/>
    </w:pPr>
    <w:rPr>
      <w:rFonts w:eastAsia="MS Mincho" w:cs="CG Times (WN)"/>
      <w:lang w:eastAsia="ar-SA"/>
    </w:rPr>
  </w:style>
  <w:style w:type="paragraph" w:customStyle="1" w:styleId="4f3">
    <w:name w:val="記4"/>
    <w:basedOn w:val="Normal"/>
    <w:next w:val="Normal"/>
    <w:qFormat/>
    <w:rsid w:val="00E62506"/>
    <w:pPr>
      <w:suppressAutoHyphens/>
    </w:pPr>
    <w:rPr>
      <w:rFonts w:eastAsia="MS Mincho" w:cs="CG Times (WN)"/>
      <w:lang w:eastAsia="ar-SA"/>
    </w:rPr>
  </w:style>
  <w:style w:type="paragraph" w:customStyle="1" w:styleId="HTML4">
    <w:name w:val="HTML 書式付き4"/>
    <w:basedOn w:val="Normal"/>
    <w:qFormat/>
    <w:rsid w:val="00E62506"/>
    <w:pPr>
      <w:suppressAutoHyphens/>
    </w:pPr>
    <w:rPr>
      <w:rFonts w:ascii="Courier New" w:eastAsia="MS Mincho" w:hAnsi="Courier New" w:cs="Courier New"/>
      <w:lang w:eastAsia="ar-SA"/>
    </w:rPr>
  </w:style>
  <w:style w:type="paragraph" w:customStyle="1" w:styleId="234">
    <w:name w:val="本文 23"/>
    <w:basedOn w:val="Normal"/>
    <w:qFormat/>
    <w:rsid w:val="00E62506"/>
    <w:pPr>
      <w:suppressAutoHyphens/>
      <w:spacing w:after="120"/>
    </w:pPr>
    <w:rPr>
      <w:rFonts w:eastAsia="MS Mincho" w:cs="CG Times (WN)"/>
      <w:lang w:eastAsia="ar-SA"/>
    </w:rPr>
  </w:style>
  <w:style w:type="paragraph" w:customStyle="1" w:styleId="332">
    <w:name w:val="本文 33"/>
    <w:basedOn w:val="Normal"/>
    <w:qFormat/>
    <w:rsid w:val="00E62506"/>
    <w:pPr>
      <w:suppressAutoHyphens/>
      <w:spacing w:after="120"/>
    </w:pPr>
    <w:rPr>
      <w:rFonts w:eastAsia="MS Mincho" w:cs="CG Times (WN)"/>
      <w:lang w:eastAsia="ar-SA"/>
    </w:rPr>
  </w:style>
  <w:style w:type="character" w:customStyle="1" w:styleId="Char1b">
    <w:name w:val="글자만 Char1"/>
    <w:uiPriority w:val="99"/>
    <w:semiHidden/>
    <w:rsid w:val="00E62506"/>
    <w:rPr>
      <w:rFonts w:ascii="Malgun Gothic" w:hAnsi="Courier New" w:cs="Courier New"/>
      <w:lang w:val="en-GB" w:eastAsia="en-US"/>
    </w:rPr>
  </w:style>
  <w:style w:type="character" w:customStyle="1" w:styleId="Char1c">
    <w:name w:val="미주 텍스트 Char1"/>
    <w:uiPriority w:val="99"/>
    <w:semiHidden/>
    <w:rsid w:val="00E62506"/>
    <w:rPr>
      <w:rFonts w:ascii="Times New Roman" w:eastAsia="Times New Roman" w:hAnsi="Times New Roman"/>
      <w:lang w:val="en-GB" w:eastAsia="en-US"/>
    </w:rPr>
  </w:style>
  <w:style w:type="character" w:customStyle="1" w:styleId="Char1d">
    <w:name w:val="풍선 도움말 텍스트 Char1"/>
    <w:uiPriority w:val="99"/>
    <w:semiHidden/>
    <w:rsid w:val="00E62506"/>
    <w:rPr>
      <w:rFonts w:ascii="Malgun Gothic" w:eastAsia="Malgun Gothic" w:hAnsi="Malgun Gothic" w:cs="Times New Roman"/>
      <w:sz w:val="18"/>
      <w:szCs w:val="18"/>
      <w:lang w:val="en-GB" w:eastAsia="en-US"/>
    </w:rPr>
  </w:style>
  <w:style w:type="character" w:customStyle="1" w:styleId="Char1e">
    <w:name w:val="문서 구조 Char1"/>
    <w:uiPriority w:val="99"/>
    <w:semiHidden/>
    <w:rsid w:val="00E62506"/>
    <w:rPr>
      <w:rFonts w:ascii="Malgun Gothic" w:eastAsia="Malgun Gothic" w:hAnsi="Times New Roman"/>
      <w:sz w:val="18"/>
      <w:szCs w:val="18"/>
      <w:lang w:val="en-GB" w:eastAsia="en-US"/>
    </w:rPr>
  </w:style>
  <w:style w:type="character" w:customStyle="1" w:styleId="Char1f">
    <w:name w:val="각주 텍스트 Char1"/>
    <w:uiPriority w:val="99"/>
    <w:semiHidden/>
    <w:rsid w:val="00E62506"/>
    <w:rPr>
      <w:rFonts w:ascii="Times New Roman" w:eastAsia="Times New Roman" w:hAnsi="Times New Roman"/>
      <w:lang w:val="en-GB" w:eastAsia="en-US"/>
    </w:rPr>
  </w:style>
  <w:style w:type="character" w:customStyle="1" w:styleId="Char1f0">
    <w:name w:val="메모 텍스트 Char1"/>
    <w:uiPriority w:val="99"/>
    <w:semiHidden/>
    <w:rsid w:val="00E62506"/>
    <w:rPr>
      <w:rFonts w:ascii="Times New Roman" w:eastAsia="Times New Roman" w:hAnsi="Times New Roman"/>
      <w:lang w:val="en-GB" w:eastAsia="en-US"/>
    </w:rPr>
  </w:style>
  <w:style w:type="character" w:customStyle="1" w:styleId="Char1f1">
    <w:name w:val="메모 주제 Char1"/>
    <w:uiPriority w:val="99"/>
    <w:semiHidden/>
    <w:rsid w:val="00E62506"/>
    <w:rPr>
      <w:rFonts w:ascii="Times New Roman" w:eastAsia="Times New Roman" w:hAnsi="Times New Roman"/>
      <w:b/>
      <w:bCs/>
      <w:lang w:val="en-GB" w:eastAsia="en-US"/>
    </w:rPr>
  </w:style>
  <w:style w:type="table" w:customStyle="1" w:styleId="ColorfulGrid-Accent11">
    <w:name w:val="Colorful Grid - Accent 11"/>
    <w:basedOn w:val="TableNormal"/>
    <w:next w:val="ColorfulGrid-Accent1"/>
    <w:uiPriority w:val="29"/>
    <w:rsid w:val="00E62506"/>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E62506"/>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qFormat/>
    <w:rsid w:val="00E62506"/>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E62506"/>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E62506"/>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E62506"/>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E62506"/>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E62506"/>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62506"/>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E62506"/>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E62506"/>
    <w:pPr>
      <w:numPr>
        <w:numId w:val="25"/>
      </w:numPr>
    </w:pPr>
  </w:style>
  <w:style w:type="numbering" w:customStyle="1" w:styleId="Style11">
    <w:name w:val="Style11"/>
    <w:uiPriority w:val="99"/>
    <w:rsid w:val="00E62506"/>
    <w:pPr>
      <w:numPr>
        <w:numId w:val="19"/>
      </w:numPr>
    </w:pPr>
  </w:style>
  <w:style w:type="character" w:customStyle="1" w:styleId="Absatz-Standardschriftart4">
    <w:name w:val="Absatz-Standardschriftart4"/>
    <w:rsid w:val="00E62506"/>
  </w:style>
  <w:style w:type="character" w:customStyle="1" w:styleId="CommentSubjectChar4">
    <w:name w:val="Comment Subject Char4"/>
    <w:rsid w:val="00E62506"/>
    <w:rPr>
      <w:rFonts w:ascii="Times New Roman" w:hAnsi="Times New Roman"/>
      <w:b/>
      <w:bCs/>
      <w:lang w:val="en-GB" w:eastAsia="en-US"/>
    </w:rPr>
  </w:style>
  <w:style w:type="character" w:customStyle="1" w:styleId="Char3">
    <w:name w:val="메모 주제 Char"/>
    <w:rsid w:val="00E62506"/>
    <w:rPr>
      <w:rFonts w:ascii="Times New Roman" w:hAnsi="Times New Roman"/>
      <w:b/>
      <w:bCs/>
      <w:lang w:val="en-GB" w:eastAsia="en-US"/>
    </w:rPr>
  </w:style>
  <w:style w:type="character" w:customStyle="1" w:styleId="Char5">
    <w:name w:val="批注主题 Char"/>
    <w:qFormat/>
    <w:rsid w:val="00E62506"/>
    <w:rPr>
      <w:b/>
      <w:bCs/>
      <w:lang w:val="en-GB" w:eastAsia="en-US" w:bidi="ar-SA"/>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E62506"/>
    <w:rPr>
      <w:rFonts w:ascii="Times New Roman" w:eastAsia="PMingLiU" w:hAnsi="Times New Roman"/>
      <w:b/>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E62506"/>
    <w:rPr>
      <w:rFonts w:ascii="Times New Roman" w:hAnsi="Times New Roman"/>
      <w:b/>
      <w:lang w:val="en-GB" w:eastAsia="x-none"/>
    </w:rPr>
  </w:style>
  <w:style w:type="character" w:customStyle="1" w:styleId="Absatz-Standardschriftart5">
    <w:name w:val="Absatz-Standardschriftart5"/>
    <w:rsid w:val="00E62506"/>
  </w:style>
  <w:style w:type="character" w:customStyle="1" w:styleId="PlainTable31">
    <w:name w:val="Plain Table 31"/>
    <w:uiPriority w:val="19"/>
    <w:qFormat/>
    <w:rsid w:val="00E62506"/>
    <w:rPr>
      <w:i/>
      <w:iCs/>
      <w:color w:val="808080"/>
    </w:rPr>
  </w:style>
  <w:style w:type="character" w:customStyle="1" w:styleId="PlainTable41">
    <w:name w:val="Plain Table 41"/>
    <w:uiPriority w:val="21"/>
    <w:qFormat/>
    <w:rsid w:val="00E62506"/>
    <w:rPr>
      <w:b/>
      <w:bCs/>
      <w:i/>
      <w:iCs/>
      <w:color w:val="4F81BD"/>
    </w:rPr>
  </w:style>
  <w:style w:type="character" w:customStyle="1" w:styleId="PlainTable51">
    <w:name w:val="Plain Table 51"/>
    <w:uiPriority w:val="31"/>
    <w:qFormat/>
    <w:rsid w:val="00E62506"/>
    <w:rPr>
      <w:smallCaps/>
      <w:color w:val="C0504D"/>
      <w:u w:val="single"/>
    </w:rPr>
  </w:style>
  <w:style w:type="character" w:customStyle="1" w:styleId="TableGridLight1">
    <w:name w:val="Table Grid Light1"/>
    <w:uiPriority w:val="32"/>
    <w:qFormat/>
    <w:rsid w:val="00E62506"/>
    <w:rPr>
      <w:b/>
      <w:bCs/>
      <w:smallCaps/>
      <w:color w:val="C0504D"/>
      <w:spacing w:val="5"/>
      <w:u w:val="single"/>
    </w:rPr>
  </w:style>
  <w:style w:type="character" w:customStyle="1" w:styleId="GridTable1Light1">
    <w:name w:val="Grid Table 1 Light1"/>
    <w:uiPriority w:val="33"/>
    <w:qFormat/>
    <w:rsid w:val="00E62506"/>
    <w:rPr>
      <w:b/>
      <w:bCs/>
      <w:smallCaps/>
      <w:spacing w:val="5"/>
    </w:rPr>
  </w:style>
  <w:style w:type="paragraph" w:customStyle="1" w:styleId="GridTable31">
    <w:name w:val="Grid Table 31"/>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512">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qFormat/>
    <w:rsid w:val="00E62506"/>
    <w:rPr>
      <w:rFonts w:ascii="Arial" w:eastAsia="MS Gothic" w:hAnsi="Arial" w:cs="Times New Roman"/>
      <w:lang w:val="en-GB" w:eastAsia="en-US"/>
    </w:rPr>
  </w:style>
  <w:style w:type="character" w:customStyle="1" w:styleId="PlainTable32">
    <w:name w:val="Plain Table 32"/>
    <w:uiPriority w:val="19"/>
    <w:qFormat/>
    <w:rsid w:val="00E62506"/>
    <w:rPr>
      <w:i/>
      <w:iCs/>
      <w:color w:val="808080"/>
    </w:rPr>
  </w:style>
  <w:style w:type="character" w:customStyle="1" w:styleId="PlainTable42">
    <w:name w:val="Plain Table 42"/>
    <w:uiPriority w:val="21"/>
    <w:qFormat/>
    <w:rsid w:val="00E62506"/>
    <w:rPr>
      <w:b/>
      <w:bCs/>
      <w:i/>
      <w:iCs/>
      <w:color w:val="4F81BD"/>
    </w:rPr>
  </w:style>
  <w:style w:type="character" w:customStyle="1" w:styleId="PlainTable52">
    <w:name w:val="Plain Table 52"/>
    <w:uiPriority w:val="31"/>
    <w:qFormat/>
    <w:rsid w:val="00E62506"/>
    <w:rPr>
      <w:smallCaps/>
      <w:color w:val="C0504D"/>
      <w:u w:val="single"/>
    </w:rPr>
  </w:style>
  <w:style w:type="character" w:customStyle="1" w:styleId="TableGridLight2">
    <w:name w:val="Table Grid Light2"/>
    <w:uiPriority w:val="32"/>
    <w:qFormat/>
    <w:rsid w:val="00E62506"/>
    <w:rPr>
      <w:b/>
      <w:bCs/>
      <w:smallCaps/>
      <w:color w:val="C0504D"/>
      <w:spacing w:val="5"/>
      <w:u w:val="single"/>
    </w:rPr>
  </w:style>
  <w:style w:type="character" w:customStyle="1" w:styleId="GridTable1Light2">
    <w:name w:val="Grid Table 1 Light2"/>
    <w:uiPriority w:val="33"/>
    <w:qFormat/>
    <w:rsid w:val="00E62506"/>
    <w:rPr>
      <w:b/>
      <w:bCs/>
      <w:smallCaps/>
      <w:spacing w:val="5"/>
    </w:rPr>
  </w:style>
  <w:style w:type="paragraph" w:customStyle="1" w:styleId="GridTable32">
    <w:name w:val="Grid Table 32"/>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Absatz-Standardschriftart6">
    <w:name w:val="Absatz-Standardschriftart6"/>
    <w:rsid w:val="00E62506"/>
  </w:style>
  <w:style w:type="character" w:customStyle="1" w:styleId="PlainTable33">
    <w:name w:val="Plain Table 33"/>
    <w:uiPriority w:val="19"/>
    <w:qFormat/>
    <w:rsid w:val="00E62506"/>
    <w:rPr>
      <w:i/>
      <w:iCs/>
      <w:color w:val="808080"/>
    </w:rPr>
  </w:style>
  <w:style w:type="character" w:customStyle="1" w:styleId="PlainTable43">
    <w:name w:val="Plain Table 43"/>
    <w:uiPriority w:val="21"/>
    <w:qFormat/>
    <w:rsid w:val="00E62506"/>
    <w:rPr>
      <w:b/>
      <w:bCs/>
      <w:i/>
      <w:iCs/>
      <w:color w:val="4F81BD"/>
    </w:rPr>
  </w:style>
  <w:style w:type="character" w:customStyle="1" w:styleId="PlainTable53">
    <w:name w:val="Plain Table 53"/>
    <w:uiPriority w:val="31"/>
    <w:qFormat/>
    <w:rsid w:val="00E62506"/>
    <w:rPr>
      <w:smallCaps/>
      <w:color w:val="C0504D"/>
      <w:u w:val="single"/>
    </w:rPr>
  </w:style>
  <w:style w:type="character" w:customStyle="1" w:styleId="TableGridLight3">
    <w:name w:val="Table Grid Light3"/>
    <w:uiPriority w:val="32"/>
    <w:qFormat/>
    <w:rsid w:val="00E62506"/>
    <w:rPr>
      <w:b/>
      <w:bCs/>
      <w:smallCaps/>
      <w:color w:val="C0504D"/>
      <w:spacing w:val="5"/>
      <w:u w:val="single"/>
    </w:rPr>
  </w:style>
  <w:style w:type="character" w:customStyle="1" w:styleId="GridTable1Light3">
    <w:name w:val="Grid Table 1 Light3"/>
    <w:uiPriority w:val="33"/>
    <w:qFormat/>
    <w:rsid w:val="00E62506"/>
    <w:rPr>
      <w:b/>
      <w:bCs/>
      <w:smallCaps/>
      <w:spacing w:val="5"/>
    </w:rPr>
  </w:style>
  <w:style w:type="paragraph" w:customStyle="1" w:styleId="GridTable33">
    <w:name w:val="Grid Table 33"/>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E62506"/>
    <w:pPr>
      <w:suppressAutoHyphens/>
      <w:spacing w:after="120"/>
    </w:pPr>
    <w:rPr>
      <w:rFonts w:eastAsia="MS Mincho" w:cs="CG Times (WN)"/>
      <w:lang w:eastAsia="ar-SA"/>
    </w:rPr>
  </w:style>
  <w:style w:type="paragraph" w:customStyle="1" w:styleId="342">
    <w:name w:val="本文 34"/>
    <w:basedOn w:val="Normal"/>
    <w:qFormat/>
    <w:rsid w:val="00E62506"/>
    <w:pPr>
      <w:suppressAutoHyphens/>
      <w:spacing w:after="120"/>
    </w:pPr>
    <w:rPr>
      <w:rFonts w:eastAsia="MS Mincho" w:cs="CG Times (WN)"/>
      <w:lang w:eastAsia="ar-SA"/>
    </w:rPr>
  </w:style>
  <w:style w:type="paragraph" w:customStyle="1" w:styleId="tac1">
    <w:name w:val="tac"/>
    <w:basedOn w:val="Normal"/>
    <w:uiPriority w:val="99"/>
    <w:qFormat/>
    <w:rsid w:val="00E62506"/>
    <w:pPr>
      <w:spacing w:before="100" w:beforeAutospacing="1" w:after="100" w:afterAutospacing="1"/>
    </w:pPr>
    <w:rPr>
      <w:rFonts w:ascii="SimSun" w:hAnsi="SimSun" w:cs="SimSun"/>
      <w:sz w:val="24"/>
      <w:szCs w:val="24"/>
      <w:lang w:val="en-US" w:eastAsia="zh-CN"/>
    </w:rPr>
  </w:style>
  <w:style w:type="paragraph" w:customStyle="1" w:styleId="tan0">
    <w:name w:val="tan"/>
    <w:basedOn w:val="Normal"/>
    <w:qFormat/>
    <w:rsid w:val="00E62506"/>
    <w:pPr>
      <w:spacing w:before="100" w:beforeAutospacing="1" w:after="100" w:afterAutospacing="1"/>
    </w:pPr>
    <w:rPr>
      <w:rFonts w:ascii="SimSun" w:hAnsi="SimSun" w:cs="SimSun"/>
      <w:sz w:val="24"/>
      <w:szCs w:val="24"/>
      <w:lang w:val="en-US" w:eastAsia="zh-CN"/>
    </w:rPr>
  </w:style>
  <w:style w:type="paragraph" w:customStyle="1" w:styleId="92">
    <w:name w:val="目录 92"/>
    <w:basedOn w:val="TOC8"/>
    <w:qFormat/>
    <w:rsid w:val="00E62506"/>
    <w:pPr>
      <w:ind w:left="1418" w:hanging="1418"/>
    </w:pPr>
    <w:rPr>
      <w:rFonts w:eastAsia="MS Mincho"/>
      <w:bCs/>
      <w:szCs w:val="22"/>
      <w:lang w:val="en-US"/>
    </w:rPr>
  </w:style>
  <w:style w:type="paragraph" w:customStyle="1" w:styleId="2f8">
    <w:name w:val="题注2"/>
    <w:basedOn w:val="Normal"/>
    <w:next w:val="Normal"/>
    <w:qFormat/>
    <w:rsid w:val="00E62506"/>
    <w:pPr>
      <w:spacing w:before="120" w:after="120"/>
    </w:pPr>
    <w:rPr>
      <w:rFonts w:eastAsia="MS Mincho"/>
      <w:b/>
    </w:rPr>
  </w:style>
  <w:style w:type="paragraph" w:customStyle="1" w:styleId="2f9">
    <w:name w:val="图表目录2"/>
    <w:basedOn w:val="Normal"/>
    <w:next w:val="Normal"/>
    <w:qFormat/>
    <w:rsid w:val="00E62506"/>
    <w:pPr>
      <w:ind w:left="400" w:hanging="400"/>
      <w:jc w:val="center"/>
    </w:pPr>
    <w:rPr>
      <w:rFonts w:eastAsia="MS Mincho"/>
      <w:b/>
    </w:rPr>
  </w:style>
  <w:style w:type="character" w:customStyle="1" w:styleId="Absatz-Standardschriftart7">
    <w:name w:val="Absatz-Standardschriftart7"/>
    <w:rsid w:val="00E62506"/>
  </w:style>
  <w:style w:type="character" w:customStyle="1" w:styleId="KommentarthemaZchn">
    <w:name w:val="Kommentarthema Zchn"/>
    <w:rsid w:val="00E62506"/>
    <w:rPr>
      <w:b/>
      <w:bCs/>
      <w:lang w:val="en-GB" w:eastAsia="en-US" w:bidi="ar-SA"/>
    </w:rPr>
  </w:style>
  <w:style w:type="paragraph" w:customStyle="1" w:styleId="afc">
    <w:name w:val="修订"/>
    <w:hidden/>
    <w:semiHidden/>
    <w:qFormat/>
    <w:rsid w:val="00E62506"/>
    <w:pPr>
      <w:spacing w:after="0" w:line="240" w:lineRule="auto"/>
    </w:pPr>
    <w:rPr>
      <w:rFonts w:ascii="Times New Roman" w:eastAsia="Batang" w:hAnsi="Times New Roman" w:cs="Times New Roman"/>
      <w:sz w:val="20"/>
      <w:szCs w:val="20"/>
    </w:rPr>
  </w:style>
  <w:style w:type="paragraph" w:customStyle="1" w:styleId="afd">
    <w:name w:val="无间隔"/>
    <w:qFormat/>
    <w:rsid w:val="00E62506"/>
    <w:pPr>
      <w:spacing w:after="0" w:line="240" w:lineRule="auto"/>
    </w:pPr>
    <w:rPr>
      <w:rFonts w:ascii="Times New Roman" w:eastAsia="SimSun" w:hAnsi="Times New Roman" w:cs="Times New Roman"/>
      <w:sz w:val="20"/>
      <w:szCs w:val="20"/>
    </w:rPr>
  </w:style>
  <w:style w:type="character" w:customStyle="1" w:styleId="afe">
    <w:name w:val="コメント内容 (文字)"/>
    <w:qFormat/>
    <w:rsid w:val="00E62506"/>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E62506"/>
    <w:rPr>
      <w:rFonts w:ascii="Arial" w:hAnsi="Arial"/>
      <w:sz w:val="36"/>
      <w:lang w:val="en-GB" w:eastAsia="en-US"/>
    </w:rPr>
  </w:style>
  <w:style w:type="character" w:customStyle="1" w:styleId="UnresolvedMention4">
    <w:name w:val="Unresolved Mention4"/>
    <w:uiPriority w:val="99"/>
    <w:unhideWhenUsed/>
    <w:rsid w:val="00E62506"/>
    <w:rPr>
      <w:color w:val="808080"/>
      <w:shd w:val="clear" w:color="auto" w:fill="E6E6E6"/>
    </w:rPr>
  </w:style>
  <w:style w:type="character" w:customStyle="1" w:styleId="MediumShading1-Accent1Char">
    <w:name w:val="Medium Shading 1 - Accent 1 Char"/>
    <w:link w:val="MediumShading1-Accent1"/>
    <w:uiPriority w:val="1"/>
    <w:rsid w:val="00E62506"/>
    <w:rPr>
      <w:rFonts w:ascii="Arial" w:eastAsia="PMingLiU" w:hAnsi="Arial"/>
      <w:lang w:val="x-none" w:eastAsia="x-none"/>
    </w:rPr>
  </w:style>
  <w:style w:type="character" w:customStyle="1" w:styleId="MediumGrid2-Accent2Char">
    <w:name w:val="Medium Grid 2 - Accent 2 Char"/>
    <w:link w:val="MediumGrid2-Accent2"/>
    <w:uiPriority w:val="29"/>
    <w:rsid w:val="00E62506"/>
    <w:rPr>
      <w:rFonts w:ascii="Arial" w:eastAsia="PMingLiU" w:hAnsi="Arial"/>
      <w:i/>
      <w:iCs/>
      <w:color w:val="000000"/>
      <w:lang w:val="en-GB" w:eastAsia="en-GB"/>
    </w:rPr>
  </w:style>
  <w:style w:type="character" w:customStyle="1" w:styleId="MediumGrid3-Accent2Char">
    <w:name w:val="Medium Grid 3 - Accent 2 Char"/>
    <w:link w:val="MediumGrid3-Accent2"/>
    <w:uiPriority w:val="30"/>
    <w:rsid w:val="00E62506"/>
    <w:rPr>
      <w:rFonts w:ascii="Arial" w:eastAsia="PMingLiU" w:hAnsi="Arial"/>
      <w:b/>
      <w:bCs/>
      <w:i/>
      <w:iCs/>
      <w:color w:val="4F81BD"/>
      <w:lang w:val="en-GB" w:eastAsia="en-GB"/>
    </w:rPr>
  </w:style>
  <w:style w:type="table" w:styleId="MediumShading1-Accent3">
    <w:name w:val="Medium Shading 1 Accent 3"/>
    <w:basedOn w:val="TableNormal"/>
    <w:uiPriority w:val="29"/>
    <w:unhideWhenUsed/>
    <w:qFormat/>
    <w:rsid w:val="00E62506"/>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E62506"/>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80">
    <w:name w:val="修订8"/>
    <w:hidden/>
    <w:semiHidden/>
    <w:qFormat/>
    <w:rsid w:val="00E62506"/>
    <w:pPr>
      <w:spacing w:after="0" w:line="240" w:lineRule="auto"/>
    </w:pPr>
    <w:rPr>
      <w:rFonts w:ascii="Times New Roman" w:eastAsia="Batang" w:hAnsi="Times New Roman" w:cs="Times New Roman"/>
      <w:sz w:val="20"/>
      <w:szCs w:val="20"/>
    </w:rPr>
  </w:style>
  <w:style w:type="paragraph" w:customStyle="1" w:styleId="71">
    <w:name w:val="无间隔7"/>
    <w:qFormat/>
    <w:rsid w:val="00E62506"/>
    <w:pPr>
      <w:spacing w:after="0" w:line="240" w:lineRule="auto"/>
    </w:pPr>
    <w:rPr>
      <w:rFonts w:ascii="Times New Roman" w:eastAsia="SimSun" w:hAnsi="Times New Roman" w:cs="Times New Roman"/>
      <w:sz w:val="20"/>
      <w:szCs w:val="20"/>
    </w:rPr>
  </w:style>
  <w:style w:type="table" w:styleId="MediumShading1-Accent1">
    <w:name w:val="Medium Shading 1 Accent 1"/>
    <w:basedOn w:val="TableNormal"/>
    <w:link w:val="MediumShading1-Accent1Char"/>
    <w:uiPriority w:val="1"/>
    <w:qFormat/>
    <w:rsid w:val="00E62506"/>
    <w:pPr>
      <w:spacing w:after="0" w:line="240" w:lineRule="auto"/>
    </w:pPr>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E62506"/>
    <w:pPr>
      <w:spacing w:after="0" w:line="240" w:lineRule="auto"/>
    </w:pPr>
    <w:rPr>
      <w:rFonts w:ascii="Arial" w:eastAsia="PMingLiU" w:hAnsi="Arial"/>
      <w:i/>
      <w:iCs/>
      <w:color w:val="00000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E62506"/>
    <w:pPr>
      <w:spacing w:after="0" w:line="240" w:lineRule="auto"/>
    </w:pPr>
    <w:rPr>
      <w:rFonts w:ascii="Arial" w:eastAsia="PMingLiU" w:hAnsi="Arial"/>
      <w:b/>
      <w:bCs/>
      <w:i/>
      <w:iCs/>
      <w:color w:val="4F81BD"/>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character" w:customStyle="1" w:styleId="Char30">
    <w:name w:val="批注主题 Char3"/>
    <w:rsid w:val="00E62506"/>
    <w:rPr>
      <w:rFonts w:eastAsia="MS Mincho"/>
      <w:b/>
      <w:bCs/>
      <w:lang w:val="x-none" w:eastAsia="en-US"/>
    </w:rPr>
  </w:style>
  <w:style w:type="character" w:customStyle="1" w:styleId="ListParagraphChar">
    <w:name w:val="List Paragraph Char"/>
    <w:aliases w:val="- Bullets Char,목록 단락 Char,リスト段落 Char,?? ?? Char,????? Char,???? Char,Lista1 Char,?? ?목록 단락 Char Char,¥ê¥¹¥È¶ÎÂä Char Char"/>
    <w:link w:val="ListParagraph"/>
    <w:uiPriority w:val="34"/>
    <w:qFormat/>
    <w:locked/>
    <w:rsid w:val="00E62506"/>
    <w:rPr>
      <w:rFonts w:ascii="Calibri" w:eastAsia="Calibri" w:hAnsi="Calibri" w:cs="Times New Roman"/>
      <w:color w:val="000000"/>
      <w:lang w:val="en-US" w:eastAsia="ja-JP"/>
    </w:rPr>
  </w:style>
  <w:style w:type="character" w:customStyle="1" w:styleId="Char21">
    <w:name w:val="日期 Char2"/>
    <w:rsid w:val="00E62506"/>
    <w:rPr>
      <w:lang w:val="en-GB" w:eastAsia="x-none"/>
    </w:rPr>
  </w:style>
  <w:style w:type="paragraph" w:customStyle="1" w:styleId="Char22">
    <w:name w:val="(文字) (文字) Char2"/>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3">
    <w:name w:val="Char Char Char Char3"/>
    <w:basedOn w:val="Normal"/>
    <w:uiPriority w:val="99"/>
    <w:qFormat/>
    <w:rsid w:val="00E62506"/>
    <w:pPr>
      <w:tabs>
        <w:tab w:val="left" w:pos="540"/>
        <w:tab w:val="left" w:pos="1260"/>
        <w:tab w:val="left" w:pos="1800"/>
      </w:tabs>
      <w:spacing w:before="240" w:line="240" w:lineRule="exact"/>
    </w:pPr>
    <w:rPr>
      <w:rFonts w:ascii="Verdana" w:eastAsia="Batang" w:hAnsi="Verdana"/>
      <w:sz w:val="24"/>
      <w:lang w:val="en-US"/>
    </w:rPr>
  </w:style>
  <w:style w:type="character" w:styleId="PlaceholderText">
    <w:name w:val="Placeholder Text"/>
    <w:uiPriority w:val="99"/>
    <w:unhideWhenUsed/>
    <w:qFormat/>
    <w:rsid w:val="00E62506"/>
    <w:rPr>
      <w:color w:val="808080"/>
    </w:rPr>
  </w:style>
  <w:style w:type="paragraph" w:customStyle="1" w:styleId="CharCharCharCharCharCharCharCharCharCharCharCharChar2">
    <w:name w:val="Char Char Char Char Char Char Char Char Char Char Char Char Char2"/>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62506"/>
    <w:rPr>
      <w:rFonts w:ascii="Yu Gothic Light" w:eastAsia="Yu Gothic Light" w:hAnsi="Yu Gothic Light" w:cs="Times New Roman"/>
      <w:sz w:val="24"/>
      <w:szCs w:val="24"/>
      <w:lang w:val="en-GB" w:eastAsia="en-US"/>
    </w:rPr>
  </w:style>
  <w:style w:type="character" w:customStyle="1" w:styleId="215">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62506"/>
    <w:rPr>
      <w:rFonts w:ascii="Yu Gothic Light" w:eastAsia="Yu Gothic Light" w:hAnsi="Yu Gothic Light" w:cs="Times New Roman"/>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62506"/>
    <w:rPr>
      <w:rFonts w:ascii="Yu Gothic Light" w:eastAsia="Yu Gothic Light" w:hAnsi="Yu Gothic Light" w:cs="Times New Roman"/>
      <w:lang w:val="en-GB" w:eastAsia="en-US"/>
    </w:rPr>
  </w:style>
  <w:style w:type="character" w:customStyle="1" w:styleId="413">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62506"/>
    <w:rPr>
      <w:rFonts w:ascii="Times New Roman" w:eastAsia="Yu Mincho" w:hAnsi="Times New Roman"/>
      <w:b/>
      <w:bCs/>
      <w:lang w:val="en-GB" w:eastAsia="en-US"/>
    </w:rPr>
  </w:style>
  <w:style w:type="paragraph" w:customStyle="1" w:styleId="msonormal0">
    <w:name w:val="msonormal"/>
    <w:basedOn w:val="Normal"/>
    <w:qFormat/>
    <w:rsid w:val="00E62506"/>
    <w:pPr>
      <w:spacing w:before="100" w:beforeAutospacing="1" w:after="100" w:afterAutospacing="1"/>
    </w:pPr>
    <w:rPr>
      <w:rFonts w:eastAsia="Yu Mincho"/>
      <w:sz w:val="24"/>
      <w:szCs w:val="24"/>
      <w:lang w:val="en-US"/>
    </w:rPr>
  </w:style>
  <w:style w:type="character" w:customStyle="1" w:styleId="1ff3">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62506"/>
    <w:rPr>
      <w:rFonts w:ascii="Times New Roman" w:eastAsia="Yu Mincho" w:hAnsi="Times New Roman"/>
      <w:lang w:val="en-GB" w:eastAsia="en-US"/>
    </w:rPr>
  </w:style>
  <w:style w:type="character" w:customStyle="1" w:styleId="1ff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62506"/>
    <w:rPr>
      <w:rFonts w:ascii="Times New Roman" w:eastAsia="Yu Mincho" w:hAnsi="Times New Roman"/>
      <w:lang w:val="en-GB" w:eastAsia="en-US"/>
    </w:rPr>
  </w:style>
  <w:style w:type="table" w:customStyle="1" w:styleId="TableGrid51">
    <w:name w:val="Table Grid51"/>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qFormat/>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next w:val="TableGrid"/>
    <w:uiPriority w:val="39"/>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39"/>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5">
    <w:name w:val="註解文字 字元1"/>
    <w:uiPriority w:val="99"/>
    <w:rsid w:val="00E62506"/>
    <w:rPr>
      <w:lang w:eastAsia="en-US"/>
    </w:rPr>
  </w:style>
  <w:style w:type="paragraph" w:customStyle="1" w:styleId="72">
    <w:name w:val="吹き出し7"/>
    <w:basedOn w:val="Normal"/>
    <w:qFormat/>
    <w:rsid w:val="00E62506"/>
    <w:rPr>
      <w:rFonts w:ascii="Tahoma" w:eastAsia="MS Mincho" w:hAnsi="Tahoma" w:cs="Tahoma"/>
      <w:sz w:val="16"/>
      <w:szCs w:val="16"/>
    </w:rPr>
  </w:style>
  <w:style w:type="paragraph" w:customStyle="1" w:styleId="55">
    <w:name w:val="変更箇所5"/>
    <w:hidden/>
    <w:semiHidden/>
    <w:qFormat/>
    <w:rsid w:val="00E62506"/>
    <w:pPr>
      <w:spacing w:after="0" w:line="240" w:lineRule="auto"/>
    </w:pPr>
    <w:rPr>
      <w:rFonts w:ascii="Times New Roman" w:eastAsia="MS Mincho" w:hAnsi="Times New Roman" w:cs="Times New Roman"/>
      <w:sz w:val="20"/>
      <w:szCs w:val="20"/>
    </w:rPr>
  </w:style>
  <w:style w:type="character" w:customStyle="1" w:styleId="56">
    <w:name w:val="段落フォント5"/>
    <w:rsid w:val="00E62506"/>
  </w:style>
  <w:style w:type="character" w:customStyle="1" w:styleId="57">
    <w:name w:val="コメント参照5"/>
    <w:rsid w:val="00E62506"/>
    <w:rPr>
      <w:sz w:val="16"/>
    </w:rPr>
  </w:style>
  <w:style w:type="paragraph" w:customStyle="1" w:styleId="58">
    <w:name w:val="図表番号5"/>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59">
    <w:name w:val="段落番号5"/>
    <w:basedOn w:val="List"/>
    <w:qFormat/>
    <w:rsid w:val="00E62506"/>
    <w:pPr>
      <w:tabs>
        <w:tab w:val="num" w:pos="644"/>
      </w:tabs>
      <w:suppressAutoHyphens/>
      <w:ind w:left="644" w:hanging="360"/>
    </w:pPr>
    <w:rPr>
      <w:rFonts w:eastAsia="MS Mincho" w:cs="CG Times (WN)"/>
      <w:lang w:eastAsia="ar-SA"/>
    </w:rPr>
  </w:style>
  <w:style w:type="paragraph" w:customStyle="1" w:styleId="250">
    <w:name w:val="段落番号 25"/>
    <w:basedOn w:val="59"/>
    <w:qFormat/>
    <w:rsid w:val="00E62506"/>
    <w:pPr>
      <w:ind w:left="851" w:hanging="284"/>
    </w:pPr>
  </w:style>
  <w:style w:type="paragraph" w:customStyle="1" w:styleId="5a">
    <w:name w:val="箇条書き5"/>
    <w:basedOn w:val="List"/>
    <w:qFormat/>
    <w:rsid w:val="00E62506"/>
    <w:pPr>
      <w:tabs>
        <w:tab w:val="num" w:pos="644"/>
      </w:tabs>
      <w:suppressAutoHyphens/>
      <w:ind w:left="644" w:hanging="360"/>
    </w:pPr>
    <w:rPr>
      <w:rFonts w:eastAsia="MS Mincho" w:cs="CG Times (WN)"/>
      <w:lang w:eastAsia="ar-SA"/>
    </w:rPr>
  </w:style>
  <w:style w:type="paragraph" w:customStyle="1" w:styleId="251">
    <w:name w:val="箇条書き 25"/>
    <w:basedOn w:val="5a"/>
    <w:qFormat/>
    <w:rsid w:val="00E62506"/>
    <w:pPr>
      <w:tabs>
        <w:tab w:val="clear" w:pos="644"/>
        <w:tab w:val="num" w:pos="1494"/>
      </w:tabs>
      <w:ind w:left="851" w:hanging="284"/>
    </w:pPr>
  </w:style>
  <w:style w:type="paragraph" w:customStyle="1" w:styleId="350">
    <w:name w:val="箇条書き 35"/>
    <w:basedOn w:val="251"/>
    <w:qFormat/>
    <w:rsid w:val="00E62506"/>
    <w:pPr>
      <w:ind w:left="1135"/>
    </w:pPr>
  </w:style>
  <w:style w:type="paragraph" w:customStyle="1" w:styleId="252">
    <w:name w:val="一覧 25"/>
    <w:basedOn w:val="List"/>
    <w:qFormat/>
    <w:rsid w:val="00E62506"/>
    <w:pPr>
      <w:suppressAutoHyphens/>
      <w:ind w:left="851"/>
    </w:pPr>
    <w:rPr>
      <w:rFonts w:eastAsia="MS Mincho" w:cs="CG Times (WN)"/>
      <w:lang w:eastAsia="ar-SA"/>
    </w:rPr>
  </w:style>
  <w:style w:type="paragraph" w:customStyle="1" w:styleId="351">
    <w:name w:val="一覧 35"/>
    <w:basedOn w:val="252"/>
    <w:qFormat/>
    <w:rsid w:val="00E62506"/>
    <w:pPr>
      <w:ind w:left="1135"/>
    </w:pPr>
  </w:style>
  <w:style w:type="paragraph" w:customStyle="1" w:styleId="450">
    <w:name w:val="一覧 45"/>
    <w:basedOn w:val="351"/>
    <w:qFormat/>
    <w:rsid w:val="00E62506"/>
    <w:pPr>
      <w:ind w:left="1418"/>
    </w:pPr>
  </w:style>
  <w:style w:type="paragraph" w:customStyle="1" w:styleId="550">
    <w:name w:val="一覧 55"/>
    <w:basedOn w:val="450"/>
    <w:qFormat/>
    <w:rsid w:val="00E62506"/>
    <w:pPr>
      <w:ind w:left="1702"/>
    </w:pPr>
  </w:style>
  <w:style w:type="paragraph" w:customStyle="1" w:styleId="451">
    <w:name w:val="箇条書き 45"/>
    <w:basedOn w:val="350"/>
    <w:qFormat/>
    <w:rsid w:val="00E62506"/>
    <w:pPr>
      <w:ind w:left="1418"/>
    </w:pPr>
  </w:style>
  <w:style w:type="paragraph" w:customStyle="1" w:styleId="551">
    <w:name w:val="箇条書き 55"/>
    <w:basedOn w:val="451"/>
    <w:qFormat/>
    <w:rsid w:val="00E62506"/>
    <w:pPr>
      <w:ind w:left="1702"/>
    </w:pPr>
  </w:style>
  <w:style w:type="paragraph" w:customStyle="1" w:styleId="5b">
    <w:name w:val="コメント文字列5"/>
    <w:basedOn w:val="Normal"/>
    <w:qFormat/>
    <w:rsid w:val="00E62506"/>
    <w:pPr>
      <w:suppressAutoHyphens/>
    </w:pPr>
    <w:rPr>
      <w:rFonts w:eastAsia="MS Mincho" w:cs="CG Times (WN)"/>
      <w:lang w:eastAsia="ar-SA"/>
    </w:rPr>
  </w:style>
  <w:style w:type="paragraph" w:customStyle="1" w:styleId="5c">
    <w:name w:val="コメント内容5"/>
    <w:basedOn w:val="5b"/>
    <w:next w:val="5b"/>
    <w:qFormat/>
    <w:rsid w:val="00E62506"/>
    <w:rPr>
      <w:b/>
      <w:bCs/>
    </w:rPr>
  </w:style>
  <w:style w:type="paragraph" w:customStyle="1" w:styleId="5d">
    <w:name w:val="見出しマップ5"/>
    <w:basedOn w:val="Normal"/>
    <w:qFormat/>
    <w:rsid w:val="00E62506"/>
    <w:pPr>
      <w:shd w:val="clear" w:color="auto" w:fill="000080"/>
      <w:suppressAutoHyphens/>
    </w:pPr>
    <w:rPr>
      <w:rFonts w:ascii="Tahoma" w:eastAsia="MS Mincho" w:hAnsi="Tahoma" w:cs="Tahoma"/>
      <w:lang w:eastAsia="ar-SA"/>
    </w:rPr>
  </w:style>
  <w:style w:type="paragraph" w:customStyle="1" w:styleId="5e">
    <w:name w:val="書式なし5"/>
    <w:basedOn w:val="Normal"/>
    <w:qFormat/>
    <w:rsid w:val="00E62506"/>
    <w:pPr>
      <w:suppressAutoHyphens/>
    </w:pPr>
    <w:rPr>
      <w:rFonts w:ascii="Courier New" w:eastAsia="MS Mincho" w:hAnsi="Courier New" w:cs="CG Times (WN)"/>
      <w:lang w:val="nb-NO" w:eastAsia="ar-SA"/>
    </w:rPr>
  </w:style>
  <w:style w:type="paragraph" w:customStyle="1" w:styleId="Web5">
    <w:name w:val="標準 (Web)5"/>
    <w:basedOn w:val="Normal"/>
    <w:qFormat/>
    <w:rsid w:val="00E62506"/>
    <w:pPr>
      <w:suppressAutoHyphens/>
      <w:spacing w:before="100" w:after="100"/>
    </w:pPr>
    <w:rPr>
      <w:rFonts w:eastAsia="Arial Unicode MS" w:cs="CG Times (WN)"/>
      <w:sz w:val="24"/>
      <w:szCs w:val="24"/>
    </w:rPr>
  </w:style>
  <w:style w:type="paragraph" w:customStyle="1" w:styleId="253">
    <w:name w:val="本文インデント 25"/>
    <w:basedOn w:val="Normal"/>
    <w:qFormat/>
    <w:rsid w:val="00E62506"/>
    <w:pPr>
      <w:suppressAutoHyphens/>
      <w:ind w:left="567"/>
    </w:pPr>
    <w:rPr>
      <w:rFonts w:ascii="Arial" w:eastAsia="MS Mincho" w:hAnsi="Arial" w:cs="Arial"/>
      <w:lang w:eastAsia="ar-SA"/>
    </w:rPr>
  </w:style>
  <w:style w:type="paragraph" w:customStyle="1" w:styleId="5f">
    <w:name w:val="標準インデント5"/>
    <w:basedOn w:val="Normal"/>
    <w:qFormat/>
    <w:rsid w:val="00E62506"/>
    <w:pPr>
      <w:suppressAutoHyphens/>
      <w:ind w:left="708"/>
    </w:pPr>
    <w:rPr>
      <w:rFonts w:eastAsia="MS Mincho" w:cs="CG Times (WN)"/>
      <w:lang w:eastAsia="ar-SA"/>
    </w:rPr>
  </w:style>
  <w:style w:type="paragraph" w:customStyle="1" w:styleId="5f0">
    <w:name w:val="記5"/>
    <w:basedOn w:val="Normal"/>
    <w:next w:val="Normal"/>
    <w:qFormat/>
    <w:rsid w:val="00E62506"/>
    <w:pPr>
      <w:suppressAutoHyphens/>
    </w:pPr>
    <w:rPr>
      <w:rFonts w:eastAsia="MS Mincho" w:cs="CG Times (WN)"/>
      <w:lang w:eastAsia="ar-SA"/>
    </w:rPr>
  </w:style>
  <w:style w:type="paragraph" w:customStyle="1" w:styleId="HTML5">
    <w:name w:val="HTML 書式付き5"/>
    <w:basedOn w:val="Normal"/>
    <w:qFormat/>
    <w:rsid w:val="00E62506"/>
    <w:pPr>
      <w:suppressAutoHyphens/>
    </w:pPr>
    <w:rPr>
      <w:rFonts w:ascii="Courier New" w:eastAsia="MS Mincho" w:hAnsi="Courier New" w:cs="Courier New"/>
      <w:lang w:eastAsia="ar-SA"/>
    </w:rPr>
  </w:style>
  <w:style w:type="paragraph" w:customStyle="1" w:styleId="254">
    <w:name w:val="本文 25"/>
    <w:basedOn w:val="Normal"/>
    <w:qFormat/>
    <w:rsid w:val="00E62506"/>
    <w:pPr>
      <w:suppressAutoHyphens/>
      <w:spacing w:after="120"/>
    </w:pPr>
    <w:rPr>
      <w:rFonts w:eastAsia="MS Mincho" w:cs="CG Times (WN)"/>
      <w:lang w:eastAsia="ar-SA"/>
    </w:rPr>
  </w:style>
  <w:style w:type="paragraph" w:customStyle="1" w:styleId="352">
    <w:name w:val="本文 35"/>
    <w:basedOn w:val="Normal"/>
    <w:qFormat/>
    <w:rsid w:val="00E62506"/>
    <w:pPr>
      <w:suppressAutoHyphens/>
      <w:spacing w:after="120"/>
    </w:pPr>
    <w:rPr>
      <w:rFonts w:eastAsia="MS Mincho" w:cs="CG Times (WN)"/>
      <w:lang w:eastAsia="ar-SA"/>
    </w:rPr>
  </w:style>
  <w:style w:type="paragraph" w:customStyle="1" w:styleId="93">
    <w:name w:val="目录 93"/>
    <w:basedOn w:val="TOC8"/>
    <w:qFormat/>
    <w:rsid w:val="00E62506"/>
    <w:pPr>
      <w:ind w:left="1418" w:hanging="1418"/>
    </w:pPr>
    <w:rPr>
      <w:rFonts w:eastAsia="MS Mincho"/>
    </w:rPr>
  </w:style>
  <w:style w:type="paragraph" w:customStyle="1" w:styleId="3f5">
    <w:name w:val="题注3"/>
    <w:basedOn w:val="Normal"/>
    <w:next w:val="Normal"/>
    <w:qFormat/>
    <w:rsid w:val="00E62506"/>
    <w:pPr>
      <w:spacing w:before="120" w:after="120"/>
    </w:pPr>
    <w:rPr>
      <w:rFonts w:eastAsia="MS Mincho"/>
      <w:b/>
    </w:rPr>
  </w:style>
  <w:style w:type="paragraph" w:customStyle="1" w:styleId="3f6">
    <w:name w:val="图表目录3"/>
    <w:basedOn w:val="Normal"/>
    <w:next w:val="Normal"/>
    <w:qFormat/>
    <w:rsid w:val="00E62506"/>
    <w:pPr>
      <w:ind w:left="400" w:hanging="400"/>
      <w:jc w:val="center"/>
    </w:pPr>
    <w:rPr>
      <w:rFonts w:eastAsia="MS Mincho"/>
      <w:b/>
    </w:rPr>
  </w:style>
  <w:style w:type="paragraph" w:customStyle="1" w:styleId="qqq">
    <w:name w:val="qqq"/>
    <w:basedOn w:val="Heading5"/>
    <w:link w:val="qqqChar"/>
    <w:qFormat/>
    <w:rsid w:val="00E62506"/>
    <w:rPr>
      <w:lang w:eastAsia="zh-CN"/>
    </w:rPr>
  </w:style>
  <w:style w:type="character" w:customStyle="1" w:styleId="qqqChar">
    <w:name w:val="qqq Char"/>
    <w:link w:val="qqq"/>
    <w:rsid w:val="00E62506"/>
    <w:rPr>
      <w:rFonts w:ascii="Arial" w:eastAsia="Times New Roman" w:hAnsi="Arial" w:cs="Times New Roman"/>
      <w:szCs w:val="20"/>
      <w:lang w:eastAsia="zh-CN"/>
    </w:rPr>
  </w:style>
  <w:style w:type="paragraph" w:customStyle="1" w:styleId="ZchnZchn3">
    <w:name w:val="Zchn Zchn3"/>
    <w:semiHidden/>
    <w:qFormat/>
    <w:rsid w:val="00E62506"/>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41">
    <w:name w:val="Char Char41"/>
    <w:qFormat/>
    <w:rsid w:val="00E62506"/>
    <w:rPr>
      <w:rFonts w:ascii="Courier New" w:hAnsi="Courier New"/>
      <w:lang w:val="nb-NO" w:eastAsia="ja-JP"/>
    </w:rPr>
  </w:style>
  <w:style w:type="paragraph" w:customStyle="1" w:styleId="CharCharCharCharCharChar1">
    <w:name w:val="Char Char Char Char Char Char1"/>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1">
    <w:name w:val="Char Char71"/>
    <w:qFormat/>
    <w:rsid w:val="00E62506"/>
    <w:rPr>
      <w:rFonts w:ascii="Tahoma" w:hAnsi="Tahoma"/>
      <w:shd w:val="clear" w:color="auto" w:fill="000080"/>
      <w:lang w:val="en-GB" w:eastAsia="en-US"/>
    </w:rPr>
  </w:style>
  <w:style w:type="character" w:customStyle="1" w:styleId="CharChar101">
    <w:name w:val="Char Char101"/>
    <w:qFormat/>
    <w:rsid w:val="00E62506"/>
    <w:rPr>
      <w:rFonts w:ascii="Times New Roman" w:hAnsi="Times New Roman"/>
      <w:lang w:val="en-GB" w:eastAsia="en-US"/>
    </w:rPr>
  </w:style>
  <w:style w:type="character" w:customStyle="1" w:styleId="CharChar91">
    <w:name w:val="Char Char91"/>
    <w:qFormat/>
    <w:rsid w:val="00E62506"/>
    <w:rPr>
      <w:rFonts w:ascii="Tahoma" w:hAnsi="Tahoma"/>
      <w:sz w:val="16"/>
      <w:lang w:val="en-GB" w:eastAsia="en-US"/>
    </w:rPr>
  </w:style>
  <w:style w:type="character" w:customStyle="1" w:styleId="CharChar81">
    <w:name w:val="Char Char81"/>
    <w:semiHidden/>
    <w:qFormat/>
    <w:rsid w:val="00E62506"/>
    <w:rPr>
      <w:rFonts w:ascii="Times New Roman" w:hAnsi="Times New Roman"/>
      <w:b/>
      <w:lang w:val="en-GB" w:eastAsia="en-US"/>
    </w:rPr>
  </w:style>
  <w:style w:type="paragraph" w:customStyle="1" w:styleId="CharChar2CharChar1">
    <w:name w:val="Char Char2 Char Char1"/>
    <w:basedOn w:val="Normal"/>
    <w:qFormat/>
    <w:rsid w:val="00E62506"/>
    <w:pPr>
      <w:tabs>
        <w:tab w:val="left" w:pos="540"/>
        <w:tab w:val="left" w:pos="1260"/>
        <w:tab w:val="left" w:pos="1800"/>
      </w:tabs>
      <w:spacing w:before="240" w:line="240" w:lineRule="exact"/>
    </w:pPr>
    <w:rPr>
      <w:rFonts w:ascii="Verdana" w:eastAsia="Batang" w:hAnsi="Verdana"/>
      <w:sz w:val="24"/>
      <w:lang w:val="en-US"/>
    </w:rPr>
  </w:style>
  <w:style w:type="paragraph" w:customStyle="1" w:styleId="414">
    <w:name w:val="(文字) (文字)4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
    <w:name w:val="Car C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9">
    <w:name w:val="(文字) (文字)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31">
    <w:name w:val="Char Char31"/>
    <w:rsid w:val="00E62506"/>
    <w:rPr>
      <w:rFonts w:ascii="Arial" w:hAnsi="Arial" w:cs="Arial" w:hint="default"/>
      <w:sz w:val="22"/>
      <w:lang w:val="en-GB" w:eastAsia="en-US" w:bidi="ar-SA"/>
    </w:rPr>
  </w:style>
  <w:style w:type="character" w:customStyle="1" w:styleId="CharChar210">
    <w:name w:val="Char Char210"/>
    <w:rsid w:val="00E62506"/>
    <w:rPr>
      <w:rFonts w:ascii="Arial" w:hAnsi="Arial" w:cs="Arial" w:hint="default"/>
      <w:lang w:val="en-GB" w:eastAsia="en-US" w:bidi="ar-SA"/>
    </w:rPr>
  </w:style>
  <w:style w:type="character" w:customStyle="1" w:styleId="CharChar51">
    <w:name w:val="Char Char51"/>
    <w:rsid w:val="00E62506"/>
    <w:rPr>
      <w:rFonts w:ascii="Arial" w:hAnsi="Arial" w:cs="Arial" w:hint="default"/>
      <w:sz w:val="28"/>
      <w:lang w:val="en-GB" w:eastAsia="en-US" w:bidi="ar-SA"/>
    </w:rPr>
  </w:style>
  <w:style w:type="character" w:customStyle="1" w:styleId="CharChar211">
    <w:name w:val="Char Char211"/>
    <w:rsid w:val="00E62506"/>
    <w:rPr>
      <w:rFonts w:ascii="Times New Roman" w:hAnsi="Times New Roman"/>
      <w:lang w:val="en-GB" w:eastAsia="en-US"/>
    </w:rPr>
  </w:style>
  <w:style w:type="character" w:customStyle="1" w:styleId="CharChar61">
    <w:name w:val="Char Char61"/>
    <w:rsid w:val="00E62506"/>
    <w:rPr>
      <w:rFonts w:ascii="Arial" w:eastAsia="SimSun" w:hAnsi="Arial"/>
      <w:sz w:val="32"/>
      <w:lang w:val="en-GB" w:eastAsia="en-US" w:bidi="ar-SA"/>
    </w:rPr>
  </w:style>
  <w:style w:type="character" w:customStyle="1" w:styleId="CharChar161">
    <w:name w:val="Char Char161"/>
    <w:rsid w:val="00E62506"/>
    <w:rPr>
      <w:rFonts w:ascii="Arial" w:eastAsia="SimSun" w:hAnsi="Arial"/>
      <w:lang w:val="en-GB" w:eastAsia="en-US" w:bidi="ar-SA"/>
    </w:rPr>
  </w:style>
  <w:style w:type="character" w:customStyle="1" w:styleId="CharChar141">
    <w:name w:val="Char Char141"/>
    <w:rsid w:val="00E62506"/>
    <w:rPr>
      <w:rFonts w:ascii="Arial" w:eastAsia="SimSun" w:hAnsi="Arial"/>
      <w:sz w:val="36"/>
      <w:lang w:val="en-GB" w:eastAsia="en-US" w:bidi="ar-SA"/>
    </w:rPr>
  </w:style>
  <w:style w:type="paragraph" w:customStyle="1" w:styleId="CarCar1CharCharCarCar1">
    <w:name w:val="Car Car1 Char Char Car Car1"/>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51">
    <w:name w:val="Char Char251"/>
    <w:rsid w:val="00E62506"/>
    <w:rPr>
      <w:rFonts w:ascii="Arial" w:hAnsi="Arial"/>
      <w:lang w:val="en-GB" w:eastAsia="en-US"/>
    </w:rPr>
  </w:style>
  <w:style w:type="character" w:customStyle="1" w:styleId="CharChar241">
    <w:name w:val="Char Char241"/>
    <w:rsid w:val="00E62506"/>
    <w:rPr>
      <w:rFonts w:ascii="Arial" w:hAnsi="Arial"/>
      <w:sz w:val="36"/>
      <w:lang w:val="en-GB" w:eastAsia="en-US"/>
    </w:rPr>
  </w:style>
  <w:style w:type="character" w:customStyle="1" w:styleId="CharChar171">
    <w:name w:val="Char Char171"/>
    <w:rsid w:val="00E62506"/>
    <w:rPr>
      <w:rFonts w:ascii="Tahoma" w:hAnsi="Tahoma" w:cs="Tahoma"/>
      <w:shd w:val="clear" w:color="auto" w:fill="000080"/>
      <w:lang w:val="en-GB" w:eastAsia="en-US"/>
    </w:rPr>
  </w:style>
  <w:style w:type="character" w:customStyle="1" w:styleId="CharChar191">
    <w:name w:val="Char Char191"/>
    <w:rsid w:val="00E62506"/>
    <w:rPr>
      <w:rFonts w:ascii="Times New Roman" w:hAnsi="Times New Roman"/>
      <w:lang w:val="en-GB"/>
    </w:rPr>
  </w:style>
  <w:style w:type="character" w:customStyle="1" w:styleId="CharChar201">
    <w:name w:val="Char Char201"/>
    <w:rsid w:val="00E62506"/>
    <w:rPr>
      <w:rFonts w:ascii="Tahoma" w:hAnsi="Tahoma" w:cs="Tahoma"/>
      <w:sz w:val="16"/>
      <w:szCs w:val="16"/>
      <w:lang w:val="en-GB" w:eastAsia="en-US"/>
    </w:rPr>
  </w:style>
  <w:style w:type="character" w:customStyle="1" w:styleId="CharChar301">
    <w:name w:val="Char Char301"/>
    <w:rsid w:val="00E62506"/>
    <w:rPr>
      <w:rFonts w:ascii="Arial" w:hAnsi="Arial"/>
      <w:lang w:val="en-GB" w:eastAsia="en-US"/>
    </w:rPr>
  </w:style>
  <w:style w:type="character" w:customStyle="1" w:styleId="CharChar291">
    <w:name w:val="Char Char291"/>
    <w:qFormat/>
    <w:rsid w:val="00E62506"/>
    <w:rPr>
      <w:rFonts w:ascii="Arial" w:hAnsi="Arial"/>
      <w:sz w:val="36"/>
      <w:lang w:val="en-GB" w:eastAsia="en-US"/>
    </w:rPr>
  </w:style>
  <w:style w:type="character" w:customStyle="1" w:styleId="CharChar261">
    <w:name w:val="Char Char261"/>
    <w:rsid w:val="00E62506"/>
    <w:rPr>
      <w:rFonts w:ascii="Times New Roman" w:hAnsi="Times New Roman"/>
      <w:lang w:val="en-GB" w:eastAsia="en-US"/>
    </w:rPr>
  </w:style>
  <w:style w:type="character" w:customStyle="1" w:styleId="CharChar281">
    <w:name w:val="Char Char281"/>
    <w:qFormat/>
    <w:rsid w:val="00E62506"/>
    <w:rPr>
      <w:rFonts w:ascii="Arial" w:hAnsi="Arial"/>
      <w:sz w:val="36"/>
      <w:lang w:val="en-GB" w:eastAsia="en-US"/>
    </w:rPr>
  </w:style>
  <w:style w:type="character" w:customStyle="1" w:styleId="CharChar271">
    <w:name w:val="Char Char271"/>
    <w:rsid w:val="00E62506"/>
    <w:rPr>
      <w:rFonts w:ascii="Arial" w:hAnsi="Arial"/>
      <w:b/>
      <w:i/>
      <w:noProof/>
      <w:sz w:val="18"/>
      <w:lang w:val="en-GB" w:eastAsia="en-US"/>
    </w:rPr>
  </w:style>
  <w:style w:type="character" w:customStyle="1" w:styleId="CharChar111">
    <w:name w:val="Char Char111"/>
    <w:rsid w:val="00E62506"/>
    <w:rPr>
      <w:lang w:val="en-GB" w:eastAsia="en-US" w:bidi="ar-SA"/>
    </w:rPr>
  </w:style>
  <w:style w:type="paragraph" w:customStyle="1" w:styleId="TOC911">
    <w:name w:val="TOC 911"/>
    <w:basedOn w:val="TOC8"/>
    <w:qFormat/>
    <w:rsid w:val="00E62506"/>
    <w:pPr>
      <w:keepNext w:val="0"/>
      <w:ind w:left="1418" w:hanging="1418"/>
    </w:pPr>
    <w:rPr>
      <w:rFonts w:eastAsia="MS Mincho"/>
    </w:rPr>
  </w:style>
  <w:style w:type="paragraph" w:customStyle="1" w:styleId="Caption11">
    <w:name w:val="Caption11"/>
    <w:basedOn w:val="Normal"/>
    <w:next w:val="Normal"/>
    <w:qFormat/>
    <w:rsid w:val="00E62506"/>
    <w:pPr>
      <w:suppressAutoHyphens/>
      <w:spacing w:before="120" w:after="120"/>
    </w:pPr>
    <w:rPr>
      <w:rFonts w:eastAsia="MS Mincho"/>
      <w:b/>
      <w:lang w:eastAsia="ar-SA"/>
    </w:rPr>
  </w:style>
  <w:style w:type="paragraph" w:customStyle="1" w:styleId="1Char1">
    <w:name w:val="(文字) (文字)1 Char (文字) (文字)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1">
    <w:name w:val="Zchn Zchn51"/>
    <w:qFormat/>
    <w:rsid w:val="00E62506"/>
    <w:rPr>
      <w:rFonts w:ascii="Courier New" w:eastAsia="Batang" w:hAnsi="Courier New"/>
      <w:lang w:val="nb-NO" w:eastAsia="en-US" w:bidi="ar-SA"/>
    </w:rPr>
  </w:style>
  <w:style w:type="paragraph" w:customStyle="1" w:styleId="1CharChar1Char1">
    <w:name w:val="(文字) (文字)1 Char (文字) (文字) Char (文字) (文字)1 Char (文字) (文字)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E62506"/>
    <w:pPr>
      <w:ind w:left="400" w:hanging="400"/>
      <w:jc w:val="center"/>
    </w:pPr>
    <w:rPr>
      <w:rFonts w:eastAsia="MS Mincho"/>
      <w:b/>
    </w:rPr>
  </w:style>
  <w:style w:type="paragraph" w:customStyle="1" w:styleId="CarCar51">
    <w:name w:val="Car Car51"/>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51">
    <w:name w:val="Char Char151"/>
    <w:rsid w:val="00E62506"/>
    <w:rPr>
      <w:rFonts w:ascii="Arial" w:hAnsi="Arial"/>
      <w:sz w:val="36"/>
      <w:lang w:val="en-GB"/>
    </w:rPr>
  </w:style>
  <w:style w:type="character" w:customStyle="1" w:styleId="CharChar131">
    <w:name w:val="Char Char131"/>
    <w:semiHidden/>
    <w:rsid w:val="00E62506"/>
    <w:rPr>
      <w:rFonts w:ascii="SimSun" w:eastAsia="SimSun" w:hAnsi="SimSun" w:hint="eastAsia"/>
      <w:lang w:val="en-GB" w:eastAsia="en-US" w:bidi="ar-SA"/>
    </w:rPr>
  </w:style>
  <w:style w:type="character" w:customStyle="1" w:styleId="h48">
    <w:name w:val="h48"/>
    <w:rsid w:val="00E62506"/>
    <w:rPr>
      <w:rFonts w:ascii="Arial" w:hAnsi="Arial"/>
      <w:sz w:val="24"/>
      <w:lang w:val="en-GB"/>
    </w:rPr>
  </w:style>
  <w:style w:type="character" w:customStyle="1" w:styleId="h510">
    <w:name w:val="h51"/>
    <w:rsid w:val="00E62506"/>
    <w:rPr>
      <w:rFonts w:ascii="Arial" w:eastAsia="SimSun" w:hAnsi="Arial"/>
      <w:sz w:val="22"/>
      <w:lang w:val="en-GB" w:eastAsia="en-US" w:bidi="ar-SA"/>
    </w:rPr>
  </w:style>
  <w:style w:type="paragraph" w:customStyle="1" w:styleId="TOC921">
    <w:name w:val="TOC 921"/>
    <w:basedOn w:val="TOC8"/>
    <w:rsid w:val="00E62506"/>
    <w:pPr>
      <w:ind w:left="1418" w:hanging="1418"/>
    </w:pPr>
    <w:rPr>
      <w:rFonts w:eastAsia="MS Mincho"/>
      <w:bCs/>
      <w:szCs w:val="22"/>
    </w:rPr>
  </w:style>
  <w:style w:type="paragraph" w:customStyle="1" w:styleId="Caption21">
    <w:name w:val="Caption21"/>
    <w:basedOn w:val="Normal"/>
    <w:next w:val="Normal"/>
    <w:rsid w:val="00E62506"/>
    <w:pPr>
      <w:spacing w:before="120" w:after="120"/>
    </w:pPr>
    <w:rPr>
      <w:rFonts w:eastAsia="MS Mincho"/>
      <w:b/>
    </w:rPr>
  </w:style>
  <w:style w:type="paragraph" w:customStyle="1" w:styleId="TableofFigures21">
    <w:name w:val="Table of Figures21"/>
    <w:basedOn w:val="Normal"/>
    <w:next w:val="Normal"/>
    <w:rsid w:val="00E62506"/>
    <w:pPr>
      <w:ind w:left="400" w:hanging="400"/>
      <w:jc w:val="center"/>
    </w:pPr>
    <w:rPr>
      <w:rFonts w:eastAsia="MS Mincho"/>
      <w:b/>
    </w:rPr>
  </w:style>
  <w:style w:type="paragraph" w:customStyle="1" w:styleId="aria">
    <w:name w:val="aria"/>
    <w:basedOn w:val="Normal"/>
    <w:qFormat/>
    <w:rsid w:val="00E62506"/>
    <w:pPr>
      <w:keepNext/>
      <w:keepLines/>
      <w:spacing w:after="0"/>
      <w:jc w:val="both"/>
    </w:pPr>
    <w:rPr>
      <w:rFonts w:ascii="Arial" w:eastAsia="SimSun" w:hAnsi="Arial"/>
      <w:sz w:val="18"/>
      <w:szCs w:val="18"/>
      <w:lang w:eastAsia="en-US"/>
    </w:rPr>
  </w:style>
  <w:style w:type="character" w:customStyle="1" w:styleId="Char40">
    <w:name w:val="批注主题 Char4"/>
    <w:rsid w:val="00E62506"/>
    <w:rPr>
      <w:rFonts w:eastAsia="MS Mincho"/>
      <w:b/>
      <w:bCs/>
      <w:lang w:val="x-none" w:eastAsia="en-US"/>
    </w:rPr>
  </w:style>
  <w:style w:type="paragraph" w:customStyle="1" w:styleId="90">
    <w:name w:val="修订9"/>
    <w:hidden/>
    <w:semiHidden/>
    <w:qFormat/>
    <w:rsid w:val="00E62506"/>
    <w:pPr>
      <w:spacing w:after="0" w:line="240" w:lineRule="auto"/>
    </w:pPr>
    <w:rPr>
      <w:rFonts w:ascii="Times New Roman" w:eastAsia="Batang" w:hAnsi="Times New Roman" w:cs="Times New Roman"/>
      <w:sz w:val="20"/>
      <w:szCs w:val="20"/>
    </w:rPr>
  </w:style>
  <w:style w:type="paragraph" w:customStyle="1" w:styleId="82">
    <w:name w:val="无间隔8"/>
    <w:qFormat/>
    <w:rsid w:val="00E62506"/>
    <w:pPr>
      <w:spacing w:after="0" w:line="240" w:lineRule="auto"/>
    </w:pPr>
    <w:rPr>
      <w:rFonts w:ascii="Times New Roman" w:eastAsia="SimSun" w:hAnsi="Times New Roman" w:cs="Times New Roman"/>
      <w:sz w:val="20"/>
      <w:szCs w:val="20"/>
    </w:rPr>
  </w:style>
  <w:style w:type="character" w:customStyle="1" w:styleId="Char1f2">
    <w:name w:val="标题 Char1"/>
    <w:aliases w:val="Section Header Char1"/>
    <w:rsid w:val="00E62506"/>
    <w:rPr>
      <w:rFonts w:ascii="Cambria" w:hAnsi="Cambria" w:cs="Times New Roman"/>
      <w:b/>
      <w:bCs/>
      <w:sz w:val="32"/>
      <w:szCs w:val="32"/>
      <w:lang w:val="en-GB" w:eastAsia="en-US"/>
    </w:rPr>
  </w:style>
  <w:style w:type="paragraph" w:customStyle="1" w:styleId="GridTable35">
    <w:name w:val="Grid Table 35"/>
    <w:basedOn w:val="Heading1"/>
    <w:next w:val="Normal"/>
    <w:uiPriority w:val="39"/>
    <w:qFormat/>
    <w:rsid w:val="00E62506"/>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character" w:customStyle="1" w:styleId="CharChar12">
    <w:name w:val="Char Char12"/>
    <w:qFormat/>
    <w:rsid w:val="00E62506"/>
    <w:rPr>
      <w:lang w:val="en-GB" w:eastAsia="ja-JP" w:bidi="ar-SA"/>
    </w:rPr>
  </w:style>
  <w:style w:type="character" w:customStyle="1" w:styleId="PlainTable35">
    <w:name w:val="Plain Table 35"/>
    <w:uiPriority w:val="19"/>
    <w:qFormat/>
    <w:rsid w:val="00E62506"/>
    <w:rPr>
      <w:i/>
      <w:iCs/>
      <w:color w:val="808080"/>
    </w:rPr>
  </w:style>
  <w:style w:type="character" w:customStyle="1" w:styleId="PlainTable45">
    <w:name w:val="Plain Table 45"/>
    <w:uiPriority w:val="21"/>
    <w:qFormat/>
    <w:rsid w:val="00E62506"/>
    <w:rPr>
      <w:b/>
      <w:bCs/>
      <w:i/>
      <w:iCs/>
      <w:color w:val="4F81BD"/>
    </w:rPr>
  </w:style>
  <w:style w:type="character" w:customStyle="1" w:styleId="PlainTable55">
    <w:name w:val="Plain Table 55"/>
    <w:uiPriority w:val="31"/>
    <w:qFormat/>
    <w:rsid w:val="00E62506"/>
    <w:rPr>
      <w:smallCaps/>
      <w:color w:val="C0504D"/>
      <w:u w:val="single"/>
    </w:rPr>
  </w:style>
  <w:style w:type="character" w:customStyle="1" w:styleId="TableGridLight5">
    <w:name w:val="Table Grid Light5"/>
    <w:uiPriority w:val="32"/>
    <w:qFormat/>
    <w:rsid w:val="00E62506"/>
    <w:rPr>
      <w:b/>
      <w:bCs/>
      <w:smallCaps/>
      <w:color w:val="C0504D"/>
      <w:spacing w:val="5"/>
      <w:u w:val="single"/>
    </w:rPr>
  </w:style>
  <w:style w:type="character" w:customStyle="1" w:styleId="GridTable1Light5">
    <w:name w:val="Grid Table 1 Light5"/>
    <w:uiPriority w:val="33"/>
    <w:qFormat/>
    <w:rsid w:val="00E62506"/>
    <w:rPr>
      <w:b/>
      <w:bCs/>
      <w:smallCaps/>
      <w:spacing w:val="5"/>
    </w:rPr>
  </w:style>
  <w:style w:type="table" w:customStyle="1" w:styleId="MediumShading1-Accent11">
    <w:name w:val="Medium Shading 1 - Accent 11"/>
    <w:basedOn w:val="TableNormal"/>
    <w:uiPriority w:val="1"/>
    <w:qFormat/>
    <w:rsid w:val="00E62506"/>
    <w:pPr>
      <w:spacing w:after="0" w:line="240" w:lineRule="auto"/>
    </w:pPr>
    <w:rPr>
      <w:rFonts w:ascii="Arial" w:eastAsia="PMingLiU" w:hAnsi="Arial" w:cs="Times New Roman"/>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qFormat/>
    <w:rsid w:val="00E62506"/>
    <w:pPr>
      <w:autoSpaceDN w:val="0"/>
      <w:spacing w:after="0" w:line="240" w:lineRule="auto"/>
    </w:pPr>
    <w:rPr>
      <w:rFonts w:ascii="Times New Roman" w:eastAsia="SimSun" w:hAnsi="Times New Roman" w:cs="Times New Roman"/>
      <w:sz w:val="20"/>
      <w:szCs w:val="20"/>
    </w:rPr>
  </w:style>
  <w:style w:type="paragraph" w:customStyle="1" w:styleId="LightList-Accent52">
    <w:name w:val="Light List - Accent 52"/>
    <w:basedOn w:val="Normal"/>
    <w:uiPriority w:val="34"/>
    <w:qFormat/>
    <w:rsid w:val="00E62506"/>
    <w:pPr>
      <w:ind w:left="720"/>
    </w:pPr>
    <w:rPr>
      <w:rFonts w:eastAsia="DengXian"/>
    </w:rPr>
  </w:style>
  <w:style w:type="paragraph" w:customStyle="1" w:styleId="MediumList1-Accent42">
    <w:name w:val="Medium List 1 - Accent 42"/>
    <w:uiPriority w:val="99"/>
    <w:semiHidden/>
    <w:qFormat/>
    <w:rsid w:val="00E62506"/>
    <w:pPr>
      <w:autoSpaceDN w:val="0"/>
      <w:spacing w:after="0" w:line="240" w:lineRule="auto"/>
    </w:pPr>
    <w:rPr>
      <w:rFonts w:ascii="Times New Roman" w:eastAsia="SimSun" w:hAnsi="Times New Roman" w:cs="Times New Roman"/>
      <w:sz w:val="20"/>
      <w:szCs w:val="20"/>
    </w:rPr>
  </w:style>
  <w:style w:type="paragraph" w:customStyle="1" w:styleId="LightList-Accent33">
    <w:name w:val="Light List - Accent 33"/>
    <w:uiPriority w:val="99"/>
    <w:semiHidden/>
    <w:qFormat/>
    <w:rsid w:val="00E62506"/>
    <w:pPr>
      <w:autoSpaceDN w:val="0"/>
      <w:spacing w:after="0" w:line="240" w:lineRule="auto"/>
    </w:pPr>
    <w:rPr>
      <w:rFonts w:ascii="Times New Roman" w:eastAsia="SimSun" w:hAnsi="Times New Roman" w:cs="Times New Roman"/>
      <w:sz w:val="20"/>
      <w:szCs w:val="20"/>
    </w:rPr>
  </w:style>
  <w:style w:type="paragraph" w:customStyle="1" w:styleId="ColorfulShading-Accent12">
    <w:name w:val="Colorful Shading - Accent 12"/>
    <w:uiPriority w:val="99"/>
    <w:qFormat/>
    <w:rsid w:val="00E62506"/>
    <w:pPr>
      <w:autoSpaceDN w:val="0"/>
      <w:spacing w:after="0" w:line="240" w:lineRule="auto"/>
    </w:pPr>
    <w:rPr>
      <w:rFonts w:ascii="Times New Roman" w:eastAsia="SimSun" w:hAnsi="Times New Roman" w:cs="Times New Roman"/>
      <w:sz w:val="20"/>
      <w:szCs w:val="20"/>
    </w:rPr>
  </w:style>
  <w:style w:type="paragraph" w:customStyle="1" w:styleId="LightShading-Accent511">
    <w:name w:val="Light Shading - Accent 511"/>
    <w:uiPriority w:val="99"/>
    <w:semiHidden/>
    <w:rsid w:val="00E62506"/>
    <w:pPr>
      <w:autoSpaceDN w:val="0"/>
      <w:spacing w:after="0" w:line="240" w:lineRule="auto"/>
    </w:pPr>
    <w:rPr>
      <w:rFonts w:ascii="Times New Roman" w:eastAsia="SimSun" w:hAnsi="Times New Roman" w:cs="Times New Roman"/>
      <w:sz w:val="20"/>
      <w:szCs w:val="20"/>
    </w:rPr>
  </w:style>
  <w:style w:type="paragraph" w:customStyle="1" w:styleId="LightList-Accent511">
    <w:name w:val="Light List - Accent 511"/>
    <w:basedOn w:val="Normal"/>
    <w:uiPriority w:val="34"/>
    <w:qFormat/>
    <w:rsid w:val="00E62506"/>
    <w:pPr>
      <w:ind w:left="720"/>
    </w:pPr>
    <w:rPr>
      <w:rFonts w:eastAsia="DengXian"/>
    </w:rPr>
  </w:style>
  <w:style w:type="paragraph" w:customStyle="1" w:styleId="MediumList1-Accent411">
    <w:name w:val="Medium List 1 - Accent 411"/>
    <w:uiPriority w:val="99"/>
    <w:semiHidden/>
    <w:rsid w:val="00E62506"/>
    <w:pPr>
      <w:autoSpaceDN w:val="0"/>
      <w:spacing w:after="0" w:line="240" w:lineRule="auto"/>
    </w:pPr>
    <w:rPr>
      <w:rFonts w:ascii="Times New Roman" w:eastAsia="SimSun" w:hAnsi="Times New Roman" w:cs="Times New Roman"/>
      <w:sz w:val="20"/>
      <w:szCs w:val="20"/>
    </w:rPr>
  </w:style>
  <w:style w:type="paragraph" w:customStyle="1" w:styleId="LightList-Accent321">
    <w:name w:val="Light List - Accent 321"/>
    <w:uiPriority w:val="99"/>
    <w:semiHidden/>
    <w:rsid w:val="00E62506"/>
    <w:pPr>
      <w:autoSpaceDN w:val="0"/>
      <w:spacing w:after="0" w:line="240" w:lineRule="auto"/>
    </w:pPr>
    <w:rPr>
      <w:rFonts w:ascii="Times New Roman" w:eastAsia="SimSun" w:hAnsi="Times New Roman" w:cs="Times New Roman"/>
      <w:sz w:val="20"/>
      <w:szCs w:val="20"/>
    </w:rPr>
  </w:style>
  <w:style w:type="paragraph" w:customStyle="1" w:styleId="ColorfulShading-Accent111">
    <w:name w:val="Colorful Shading - Accent 111"/>
    <w:uiPriority w:val="99"/>
    <w:rsid w:val="00E62506"/>
    <w:pPr>
      <w:autoSpaceDN w:val="0"/>
      <w:spacing w:after="0" w:line="240" w:lineRule="auto"/>
    </w:pPr>
    <w:rPr>
      <w:rFonts w:ascii="Times New Roman" w:eastAsia="SimSun" w:hAnsi="Times New Roman" w:cs="Times New Roman"/>
      <w:sz w:val="20"/>
      <w:szCs w:val="20"/>
    </w:rPr>
  </w:style>
  <w:style w:type="character" w:customStyle="1" w:styleId="2fa">
    <w:name w:val="未处理的提及2"/>
    <w:uiPriority w:val="52"/>
    <w:rsid w:val="00E62506"/>
    <w:rPr>
      <w:color w:val="808080"/>
      <w:shd w:val="clear" w:color="auto" w:fill="E6E6E6"/>
    </w:rPr>
  </w:style>
  <w:style w:type="character" w:customStyle="1" w:styleId="1ff6">
    <w:name w:val="未处理的提及1"/>
    <w:uiPriority w:val="52"/>
    <w:rsid w:val="00E62506"/>
    <w:rPr>
      <w:color w:val="808080"/>
      <w:shd w:val="clear" w:color="auto" w:fill="E6E6E6"/>
    </w:rPr>
  </w:style>
  <w:style w:type="character" w:customStyle="1" w:styleId="tlid-translation">
    <w:name w:val="tlid-translation"/>
    <w:rsid w:val="00E62506"/>
  </w:style>
  <w:style w:type="paragraph" w:customStyle="1" w:styleId="100">
    <w:name w:val="修订10"/>
    <w:hidden/>
    <w:semiHidden/>
    <w:qFormat/>
    <w:rsid w:val="00E62506"/>
    <w:pPr>
      <w:spacing w:after="0" w:line="240" w:lineRule="auto"/>
    </w:pPr>
    <w:rPr>
      <w:rFonts w:ascii="Times New Roman" w:eastAsia="Batang" w:hAnsi="Times New Roman" w:cs="Times New Roman"/>
      <w:sz w:val="20"/>
      <w:szCs w:val="20"/>
    </w:rPr>
  </w:style>
  <w:style w:type="paragraph" w:customStyle="1" w:styleId="94">
    <w:name w:val="无间隔9"/>
    <w:qFormat/>
    <w:rsid w:val="00E62506"/>
    <w:pPr>
      <w:spacing w:after="0" w:line="240" w:lineRule="auto"/>
    </w:pPr>
    <w:rPr>
      <w:rFonts w:ascii="Times New Roman" w:eastAsia="SimSun" w:hAnsi="Times New Roman" w:cs="Times New Roman"/>
      <w:sz w:val="20"/>
      <w:szCs w:val="20"/>
    </w:rPr>
  </w:style>
  <w:style w:type="paragraph" w:customStyle="1" w:styleId="LightShading-Accent53">
    <w:name w:val="Light Shading - Accent 53"/>
    <w:hidden/>
    <w:uiPriority w:val="99"/>
    <w:semiHidden/>
    <w:qFormat/>
    <w:rsid w:val="00E62506"/>
    <w:pPr>
      <w:spacing w:after="0" w:line="240" w:lineRule="auto"/>
    </w:pPr>
    <w:rPr>
      <w:rFonts w:ascii="Times New Roman" w:eastAsia="SimSun" w:hAnsi="Times New Roman" w:cs="Times New Roman"/>
      <w:sz w:val="20"/>
      <w:szCs w:val="20"/>
    </w:rPr>
  </w:style>
  <w:style w:type="paragraph" w:customStyle="1" w:styleId="LightList-Accent53">
    <w:name w:val="Light List - Accent 53"/>
    <w:basedOn w:val="Normal"/>
    <w:uiPriority w:val="34"/>
    <w:qFormat/>
    <w:rsid w:val="00E62506"/>
    <w:pPr>
      <w:ind w:left="720"/>
    </w:pPr>
    <w:rPr>
      <w:rFonts w:eastAsia="DengXian"/>
    </w:rPr>
  </w:style>
  <w:style w:type="paragraph" w:customStyle="1" w:styleId="MediumList1-Accent43">
    <w:name w:val="Medium List 1 - Accent 43"/>
    <w:hidden/>
    <w:uiPriority w:val="99"/>
    <w:semiHidden/>
    <w:qFormat/>
    <w:rsid w:val="00E62506"/>
    <w:pPr>
      <w:spacing w:after="0" w:line="240" w:lineRule="auto"/>
    </w:pPr>
    <w:rPr>
      <w:rFonts w:ascii="Times New Roman" w:eastAsia="SimSun" w:hAnsi="Times New Roman" w:cs="Times New Roman"/>
      <w:sz w:val="20"/>
      <w:szCs w:val="20"/>
    </w:rPr>
  </w:style>
  <w:style w:type="character" w:customStyle="1" w:styleId="3f7">
    <w:name w:val="未处理的提及3"/>
    <w:uiPriority w:val="52"/>
    <w:rsid w:val="00E62506"/>
    <w:rPr>
      <w:color w:val="808080"/>
      <w:shd w:val="clear" w:color="auto" w:fill="E6E6E6"/>
    </w:rPr>
  </w:style>
  <w:style w:type="paragraph" w:customStyle="1" w:styleId="LightList-Accent34">
    <w:name w:val="Light List - Accent 34"/>
    <w:hidden/>
    <w:uiPriority w:val="99"/>
    <w:semiHidden/>
    <w:qFormat/>
    <w:rsid w:val="00E62506"/>
    <w:pPr>
      <w:spacing w:after="0" w:line="240" w:lineRule="auto"/>
    </w:pPr>
    <w:rPr>
      <w:rFonts w:ascii="Times New Roman" w:eastAsia="SimSun" w:hAnsi="Times New Roman" w:cs="Times New Roman"/>
      <w:sz w:val="20"/>
      <w:szCs w:val="20"/>
    </w:rPr>
  </w:style>
  <w:style w:type="paragraph" w:customStyle="1" w:styleId="ColorfulShading-Accent13">
    <w:name w:val="Colorful Shading - Accent 13"/>
    <w:hidden/>
    <w:uiPriority w:val="99"/>
    <w:unhideWhenUsed/>
    <w:qFormat/>
    <w:rsid w:val="00E62506"/>
    <w:pPr>
      <w:spacing w:after="0" w:line="240" w:lineRule="auto"/>
    </w:pPr>
    <w:rPr>
      <w:rFonts w:ascii="Times New Roman" w:eastAsia="SimSun" w:hAnsi="Times New Roman" w:cs="Times New Roman"/>
      <w:sz w:val="20"/>
      <w:szCs w:val="20"/>
    </w:rPr>
  </w:style>
  <w:style w:type="character" w:customStyle="1" w:styleId="UnresolvedMention5">
    <w:name w:val="Unresolved Mention5"/>
    <w:uiPriority w:val="99"/>
    <w:unhideWhenUsed/>
    <w:rsid w:val="00E62506"/>
    <w:rPr>
      <w:color w:val="808080"/>
      <w:shd w:val="clear" w:color="auto" w:fill="E6E6E6"/>
    </w:rPr>
  </w:style>
  <w:style w:type="character" w:customStyle="1" w:styleId="MediumGrid2Char1">
    <w:name w:val="Medium Grid 2 Char1"/>
    <w:link w:val="MediumGrid2"/>
    <w:uiPriority w:val="1"/>
    <w:rsid w:val="00E62506"/>
    <w:rPr>
      <w:rFonts w:ascii="Arial" w:eastAsia="PMingLiU" w:hAnsi="Arial"/>
      <w:lang w:val="x-none" w:eastAsia="x-none"/>
    </w:rPr>
  </w:style>
  <w:style w:type="character" w:customStyle="1" w:styleId="ColorfulGrid-Accent1Char1">
    <w:name w:val="Colorful Grid - Accent 1 Char1"/>
    <w:uiPriority w:val="29"/>
    <w:rsid w:val="00E62506"/>
    <w:rPr>
      <w:rFonts w:ascii="Arial" w:eastAsia="PMingLiU" w:hAnsi="Arial"/>
      <w:i/>
      <w:iCs/>
      <w:color w:val="000000"/>
      <w:lang w:val="en-GB" w:eastAsia="en-GB"/>
    </w:rPr>
  </w:style>
  <w:style w:type="character" w:customStyle="1" w:styleId="LightShading-Accent2Char1">
    <w:name w:val="Light Shading - Accent 2 Char1"/>
    <w:uiPriority w:val="30"/>
    <w:rsid w:val="00E62506"/>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E62506"/>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E62506"/>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E62506"/>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E62506"/>
    <w:rPr>
      <w:rFonts w:ascii="Calibri" w:eastAsia="Calibri" w:hAnsi="Calibri"/>
      <w:sz w:val="22"/>
      <w:szCs w:val="22"/>
      <w:lang w:eastAsia="en-GB"/>
    </w:rPr>
  </w:style>
  <w:style w:type="table" w:styleId="MediumGrid2">
    <w:name w:val="Medium Grid 2"/>
    <w:basedOn w:val="TableNormal"/>
    <w:link w:val="MediumGrid2Char1"/>
    <w:uiPriority w:val="1"/>
    <w:unhideWhenUsed/>
    <w:rsid w:val="00E62506"/>
    <w:pPr>
      <w:spacing w:after="0" w:line="240" w:lineRule="auto"/>
    </w:pPr>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E62506"/>
    <w:pPr>
      <w:spacing w:after="0" w:line="240" w:lineRule="auto"/>
    </w:pPr>
    <w:rPr>
      <w:rFonts w:ascii="Calibri" w:eastAsia="Calibri" w:hAnsi="Calibri"/>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customStyle="1" w:styleId="CharCharCharCharChar2">
    <w:name w:val="Char Char Char Char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2">
    <w:name w:val="(文字) (文字)1 Char (文字) (文字)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2">
    <w:name w:val="Char Char1 Char Char2"/>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E62506"/>
    <w:pPr>
      <w:tabs>
        <w:tab w:val="left" w:pos="540"/>
        <w:tab w:val="left" w:pos="1260"/>
        <w:tab w:val="left" w:pos="1800"/>
      </w:tabs>
      <w:spacing w:before="240" w:line="240" w:lineRule="exact"/>
    </w:pPr>
    <w:rPr>
      <w:rFonts w:ascii="Verdana" w:eastAsia="Batang" w:hAnsi="Verdana"/>
      <w:sz w:val="24"/>
      <w:lang w:val="en-US" w:eastAsia="en-US"/>
    </w:rPr>
  </w:style>
  <w:style w:type="paragraph" w:customStyle="1" w:styleId="CharCharCharCharCharChar2">
    <w:name w:val="Char Char Char Char Char Char2"/>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25">
    <w:name w:val="(文字) (文字)2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24">
    <w:name w:val="(文字) (文字)3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23">
    <w:name w:val="(文字) (文字)4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20">
    <w:name w:val="(文字) (文字)1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2">
    <w:name w:val="(文字) (文字)1 Char (文字) (文字) Char (文字) (文字)1 Char (文字) (文字)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4">
    <w:name w:val="Zchn Zchn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42">
    <w:name w:val="Char Char42"/>
    <w:qFormat/>
    <w:rsid w:val="00E62506"/>
    <w:rPr>
      <w:rFonts w:ascii="Courier New" w:hAnsi="Courier New" w:cs="Courier New" w:hint="default"/>
      <w:lang w:val="nb-NO" w:eastAsia="ja-JP" w:bidi="ar-SA"/>
    </w:rPr>
  </w:style>
  <w:style w:type="character" w:customStyle="1" w:styleId="CharChar72">
    <w:name w:val="Char Char72"/>
    <w:qFormat/>
    <w:rsid w:val="00E62506"/>
    <w:rPr>
      <w:rFonts w:ascii="Tahoma" w:hAnsi="Tahoma" w:cs="Tahoma" w:hint="default"/>
      <w:shd w:val="clear" w:color="auto" w:fill="000080"/>
      <w:lang w:val="en-GB" w:eastAsia="en-US"/>
    </w:rPr>
  </w:style>
  <w:style w:type="character" w:customStyle="1" w:styleId="CharChar102">
    <w:name w:val="Char Char102"/>
    <w:semiHidden/>
    <w:qFormat/>
    <w:rsid w:val="00E62506"/>
    <w:rPr>
      <w:rFonts w:ascii="Times New Roman" w:hAnsi="Times New Roman" w:cs="Times New Roman" w:hint="default"/>
      <w:lang w:val="en-GB" w:eastAsia="en-US"/>
    </w:rPr>
  </w:style>
  <w:style w:type="character" w:customStyle="1" w:styleId="CharChar92">
    <w:name w:val="Char Char92"/>
    <w:qFormat/>
    <w:rsid w:val="00E62506"/>
    <w:rPr>
      <w:rFonts w:ascii="Tahoma" w:hAnsi="Tahoma" w:cs="Tahoma" w:hint="default"/>
      <w:sz w:val="16"/>
      <w:szCs w:val="16"/>
      <w:lang w:val="en-GB" w:eastAsia="en-US"/>
    </w:rPr>
  </w:style>
  <w:style w:type="character" w:customStyle="1" w:styleId="CharChar82">
    <w:name w:val="Char Char82"/>
    <w:semiHidden/>
    <w:qFormat/>
    <w:rsid w:val="00E62506"/>
    <w:rPr>
      <w:rFonts w:ascii="Times New Roman" w:hAnsi="Times New Roman" w:cs="Times New Roman" w:hint="default"/>
      <w:b/>
      <w:bCs/>
      <w:lang w:val="en-GB" w:eastAsia="en-US"/>
    </w:rPr>
  </w:style>
  <w:style w:type="character" w:customStyle="1" w:styleId="CharChar292">
    <w:name w:val="Char Char292"/>
    <w:qFormat/>
    <w:rsid w:val="00E62506"/>
    <w:rPr>
      <w:rFonts w:ascii="Arial" w:hAnsi="Arial" w:cs="Arial" w:hint="default"/>
      <w:sz w:val="36"/>
      <w:lang w:val="en-GB" w:eastAsia="en-US" w:bidi="ar-SA"/>
    </w:rPr>
  </w:style>
  <w:style w:type="character" w:customStyle="1" w:styleId="CharChar282">
    <w:name w:val="Char Char282"/>
    <w:qFormat/>
    <w:rsid w:val="00E62506"/>
    <w:rPr>
      <w:rFonts w:ascii="Arial" w:hAnsi="Arial" w:cs="Arial" w:hint="default"/>
      <w:sz w:val="32"/>
      <w:lang w:val="en-GB"/>
    </w:rPr>
  </w:style>
  <w:style w:type="character" w:customStyle="1" w:styleId="ZchnZchn52">
    <w:name w:val="Zchn Zchn52"/>
    <w:qFormat/>
    <w:rsid w:val="00E62506"/>
    <w:rPr>
      <w:rFonts w:ascii="Courier New" w:eastAsia="Batang" w:hAnsi="Courier New"/>
      <w:lang w:val="nb-NO" w:eastAsia="en-US" w:bidi="ar-SA"/>
    </w:rPr>
  </w:style>
  <w:style w:type="character" w:customStyle="1" w:styleId="UnresolvedMention11">
    <w:name w:val="Unresolved Mention11"/>
    <w:uiPriority w:val="99"/>
    <w:semiHidden/>
    <w:unhideWhenUsed/>
    <w:qFormat/>
    <w:rsid w:val="00E62506"/>
    <w:rPr>
      <w:color w:val="808080"/>
      <w:shd w:val="clear" w:color="auto" w:fill="E6E6E6"/>
    </w:rPr>
  </w:style>
  <w:style w:type="paragraph" w:customStyle="1" w:styleId="Char1f3">
    <w:name w:val="(文字) (文字)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2">
    <w:name w:val="Char Char Char Char2"/>
    <w:basedOn w:val="Normal"/>
    <w:qFormat/>
    <w:rsid w:val="00E62506"/>
    <w:pPr>
      <w:tabs>
        <w:tab w:val="left" w:pos="540"/>
        <w:tab w:val="left" w:pos="1260"/>
        <w:tab w:val="left" w:pos="1800"/>
      </w:tabs>
      <w:spacing w:before="240" w:line="240" w:lineRule="exact"/>
    </w:pPr>
    <w:rPr>
      <w:rFonts w:ascii="Verdana" w:eastAsia="Batang" w:hAnsi="Verdana"/>
      <w:sz w:val="24"/>
      <w:lang w:val="en-US" w:eastAsia="en-US"/>
    </w:rPr>
  </w:style>
  <w:style w:type="paragraph" w:customStyle="1" w:styleId="CharCharCharCharCharCharCharCharCharCharCharCharChar1">
    <w:name w:val="Char Char Char Char Char Char Char Char Char Char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2">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E62506"/>
    <w:rPr>
      <w:rFonts w:eastAsia="Times New Roman"/>
      <w:b/>
      <w:bCs/>
      <w:kern w:val="44"/>
      <w:sz w:val="44"/>
      <w:szCs w:val="44"/>
      <w:lang w:val="en-GB" w:eastAsia="en-GB"/>
    </w:rPr>
  </w:style>
  <w:style w:type="character" w:customStyle="1" w:styleId="217">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E62506"/>
    <w:rPr>
      <w:rFonts w:ascii="Cambria" w:eastAsia="SimSun" w:hAnsi="Cambria" w:cs="Times New Roman"/>
      <w:b/>
      <w:bCs/>
      <w:sz w:val="32"/>
      <w:szCs w:val="32"/>
      <w:lang w:val="en-GB" w:eastAsia="en-GB"/>
    </w:rPr>
  </w:style>
  <w:style w:type="character" w:customStyle="1" w:styleId="316">
    <w:name w:val="标题 3 字符1"/>
    <w:aliases w:val="Underrubrik2 字符1,H3 字符1,h3 字符1,0H 字符1,Memo Heading 3 字符1,no break 字符1,l3 字符1,3 字符1,list 3 字符1,Head 3 字符1,1.1.1 字符1,3rd level 字符1,Major Section Sub Section 字符1,PA Minor Section 字符1,Head3 字符1,Level 3 Head 字符1,31 字符1,32 字符1,33 字符1,311 字符1,321 字符1"/>
    <w:rsid w:val="00E62506"/>
    <w:rPr>
      <w:rFonts w:eastAsia="Times New Roman"/>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semiHidden/>
    <w:rsid w:val="00E62506"/>
    <w:rPr>
      <w:rFonts w:ascii="Cambria" w:eastAsia="SimSun" w:hAnsi="Cambria" w:cs="Times New Roman"/>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E62506"/>
    <w:rPr>
      <w:rFonts w:eastAsia="Times New Roman"/>
      <w:b/>
      <w:bCs/>
      <w:sz w:val="28"/>
      <w:szCs w:val="28"/>
      <w:lang w:val="en-GB" w:eastAsia="en-GB"/>
    </w:rPr>
  </w:style>
  <w:style w:type="character" w:customStyle="1" w:styleId="1ff7">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E62506"/>
    <w:rPr>
      <w:rFonts w:ascii="Times New Roman" w:eastAsia="Times New Roman" w:hAnsi="Times New Roman"/>
      <w:sz w:val="18"/>
      <w:szCs w:val="18"/>
      <w:lang w:val="en-GB" w:eastAsia="en-GB"/>
    </w:rPr>
  </w:style>
  <w:style w:type="character" w:customStyle="1" w:styleId="1ff8">
    <w:name w:val="页脚 字符1"/>
    <w:aliases w:val="footer odd 字符1,footer 字符1,fo 字符1,pie de página 字符1"/>
    <w:semiHidden/>
    <w:rsid w:val="00E62506"/>
    <w:rPr>
      <w:rFonts w:ascii="Times New Roman" w:eastAsia="Times New Roman" w:hAnsi="Times New Roman"/>
      <w:sz w:val="18"/>
      <w:szCs w:val="18"/>
      <w:lang w:val="en-GB" w:eastAsia="en-GB"/>
    </w:rPr>
  </w:style>
  <w:style w:type="character" w:customStyle="1" w:styleId="1ff9">
    <w:name w:val="标题 字符1"/>
    <w:aliases w:val="Section Header 字符1"/>
    <w:rsid w:val="00E62506"/>
    <w:rPr>
      <w:rFonts w:ascii="Cambria" w:eastAsia="SimSun" w:hAnsi="Cambria" w:cs="Times New Roman"/>
      <w:b/>
      <w:bCs/>
      <w:sz w:val="32"/>
      <w:szCs w:val="32"/>
      <w:lang w:val="en-GB" w:eastAsia="en-US"/>
    </w:rPr>
  </w:style>
  <w:style w:type="character" w:customStyle="1" w:styleId="1ffa">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E62506"/>
    <w:rPr>
      <w:rFonts w:ascii="Times New Roman" w:hAnsi="Times New Roman"/>
      <w:lang w:val="en-GB" w:eastAsia="en-US"/>
    </w:rPr>
  </w:style>
  <w:style w:type="character" w:customStyle="1" w:styleId="MediumGrid2Char2">
    <w:name w:val="Medium Grid 2 Char2"/>
    <w:uiPriority w:val="1"/>
    <w:locked/>
    <w:rsid w:val="00E62506"/>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E62506"/>
    <w:rPr>
      <w:rFonts w:ascii="Calibri" w:eastAsia="Calibri" w:hAnsi="Calibri" w:cs="Calibri"/>
    </w:rPr>
  </w:style>
  <w:style w:type="paragraph" w:customStyle="1" w:styleId="ColorfulList-Accent11">
    <w:name w:val="Colorful List - Accent 11"/>
    <w:basedOn w:val="Normal"/>
    <w:link w:val="ColorfulList-Accent1Char1"/>
    <w:uiPriority w:val="34"/>
    <w:qFormat/>
    <w:rsid w:val="00E62506"/>
    <w:pPr>
      <w:spacing w:after="200" w:line="276" w:lineRule="auto"/>
      <w:ind w:left="720"/>
      <w:contextualSpacing/>
    </w:pPr>
    <w:rPr>
      <w:rFonts w:ascii="Calibri" w:eastAsia="Calibri" w:hAnsi="Calibri" w:cs="Calibri"/>
      <w:sz w:val="22"/>
      <w:szCs w:val="22"/>
      <w:lang w:eastAsia="en-US"/>
    </w:rPr>
  </w:style>
  <w:style w:type="character" w:customStyle="1" w:styleId="ColorfulGrid-Accent1Char2">
    <w:name w:val="Colorful Grid - Accent 1 Char2"/>
    <w:uiPriority w:val="29"/>
    <w:rsid w:val="00E62506"/>
    <w:rPr>
      <w:rFonts w:ascii="Arial" w:eastAsia="PMingLiU" w:hAnsi="Arial"/>
      <w:i/>
      <w:iCs/>
      <w:color w:val="000000"/>
      <w:lang w:val="en-GB" w:eastAsia="en-GB"/>
    </w:rPr>
  </w:style>
  <w:style w:type="character" w:customStyle="1" w:styleId="LightShading-Accent2Char2">
    <w:name w:val="Light Shading - Accent 2 Char2"/>
    <w:uiPriority w:val="30"/>
    <w:rsid w:val="00E62506"/>
    <w:rPr>
      <w:rFonts w:ascii="Arial" w:eastAsia="PMingLiU" w:hAnsi="Arial"/>
      <w:b/>
      <w:bCs/>
      <w:i/>
      <w:iCs/>
      <w:color w:val="4F81BD"/>
      <w:lang w:val="en-GB" w:eastAsia="en-GB"/>
    </w:rPr>
  </w:style>
  <w:style w:type="paragraph" w:customStyle="1" w:styleId="113">
    <w:name w:val="修订11"/>
    <w:semiHidden/>
    <w:qFormat/>
    <w:rsid w:val="00E62506"/>
    <w:pPr>
      <w:autoSpaceDN w:val="0"/>
      <w:spacing w:after="0" w:line="240" w:lineRule="auto"/>
    </w:pPr>
    <w:rPr>
      <w:rFonts w:ascii="Times New Roman" w:eastAsia="Batang" w:hAnsi="Times New Roman" w:cs="Times New Roman"/>
      <w:sz w:val="20"/>
      <w:szCs w:val="20"/>
    </w:rPr>
  </w:style>
  <w:style w:type="paragraph" w:customStyle="1" w:styleId="101">
    <w:name w:val="无间隔10"/>
    <w:qFormat/>
    <w:rsid w:val="00E62506"/>
    <w:pPr>
      <w:autoSpaceDN w:val="0"/>
      <w:spacing w:after="0" w:line="240" w:lineRule="auto"/>
    </w:pPr>
    <w:rPr>
      <w:rFonts w:ascii="Times New Roman" w:eastAsia="SimSun" w:hAnsi="Times New Roman" w:cs="Times New Roman"/>
      <w:sz w:val="20"/>
      <w:szCs w:val="20"/>
    </w:rPr>
  </w:style>
  <w:style w:type="character" w:customStyle="1" w:styleId="MediumGrid11">
    <w:name w:val="Medium Grid 11"/>
    <w:uiPriority w:val="99"/>
    <w:rsid w:val="00E62506"/>
    <w:rPr>
      <w:color w:val="808080"/>
    </w:rPr>
  </w:style>
  <w:style w:type="character" w:customStyle="1" w:styleId="5f1">
    <w:name w:val="未处理的提及5"/>
    <w:uiPriority w:val="52"/>
    <w:rsid w:val="00E62506"/>
    <w:rPr>
      <w:color w:val="808080"/>
      <w:shd w:val="clear" w:color="auto" w:fill="E6E6E6"/>
    </w:rPr>
  </w:style>
  <w:style w:type="character" w:customStyle="1" w:styleId="4f4">
    <w:name w:val="未处理的提及4"/>
    <w:uiPriority w:val="52"/>
    <w:rsid w:val="00E62506"/>
    <w:rPr>
      <w:color w:val="808080"/>
      <w:shd w:val="clear" w:color="auto" w:fill="E6E6E6"/>
    </w:rPr>
  </w:style>
  <w:style w:type="table" w:styleId="MediumGrid1-Accent2">
    <w:name w:val="Medium Grid 1 Accent 2"/>
    <w:basedOn w:val="TableNormal"/>
    <w:uiPriority w:val="34"/>
    <w:unhideWhenUsed/>
    <w:rsid w:val="00E62506"/>
    <w:pPr>
      <w:spacing w:after="0" w:line="240" w:lineRule="auto"/>
    </w:pPr>
    <w:rPr>
      <w:rFonts w:ascii="Calibri" w:eastAsia="Calibri" w:hAnsi="Calibri" w:cs="Calibri"/>
      <w:lang w:eastAsia="en-GB"/>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E62506"/>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E62506"/>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E62506"/>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mmentSubjectChar5">
    <w:name w:val="Comment Subject Char5"/>
    <w:rsid w:val="00E62506"/>
    <w:rPr>
      <w:rFonts w:ascii="Times New Roman" w:hAnsi="Times New Roman"/>
      <w:b/>
      <w:bCs/>
      <w:lang w:val="en-GB" w:eastAsia="en-US"/>
    </w:rPr>
  </w:style>
  <w:style w:type="table" w:customStyle="1" w:styleId="SGSTableBasic12">
    <w:name w:val="SGS Table Basic 12"/>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10">
    <w:name w:val="Char Char110"/>
    <w:rsid w:val="00E62506"/>
    <w:rPr>
      <w:rFonts w:ascii="Arial" w:hAnsi="Arial"/>
      <w:sz w:val="32"/>
      <w:lang w:val="en-GB" w:eastAsia="en-US" w:bidi="ar-SA"/>
    </w:rPr>
  </w:style>
  <w:style w:type="character" w:customStyle="1" w:styleId="h49">
    <w:name w:val="h49"/>
    <w:rsid w:val="00E62506"/>
    <w:rPr>
      <w:rFonts w:ascii="Arial" w:hAnsi="Arial"/>
      <w:sz w:val="24"/>
      <w:lang w:val="en-GB"/>
    </w:rPr>
  </w:style>
  <w:style w:type="character" w:customStyle="1" w:styleId="h52">
    <w:name w:val="h52"/>
    <w:rsid w:val="00E62506"/>
    <w:rPr>
      <w:rFonts w:ascii="Arial" w:eastAsia="SimSun" w:hAnsi="Arial"/>
      <w:sz w:val="22"/>
      <w:lang w:val="en-GB" w:eastAsia="en-US" w:bidi="ar-SA"/>
    </w:rPr>
  </w:style>
  <w:style w:type="paragraph" w:customStyle="1" w:styleId="TOC93">
    <w:name w:val="TOC 93"/>
    <w:basedOn w:val="TOC8"/>
    <w:qFormat/>
    <w:rsid w:val="00E62506"/>
    <w:pPr>
      <w:ind w:left="1418" w:hanging="1418"/>
    </w:pPr>
    <w:rPr>
      <w:rFonts w:eastAsia="MS Mincho"/>
      <w:lang w:val="en-US"/>
    </w:rPr>
  </w:style>
  <w:style w:type="character" w:customStyle="1" w:styleId="CharChar213">
    <w:name w:val="Char Char213"/>
    <w:rsid w:val="00E62506"/>
    <w:rPr>
      <w:rFonts w:ascii="Times New Roman" w:hAnsi="Times New Roman"/>
      <w:lang w:val="en-GB" w:eastAsia="en-US"/>
    </w:rPr>
  </w:style>
  <w:style w:type="paragraph" w:customStyle="1" w:styleId="CarCar11">
    <w:name w:val="Car Car11"/>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3">
    <w:name w:val="Char Char83"/>
    <w:semiHidden/>
    <w:rsid w:val="00E62506"/>
    <w:rPr>
      <w:rFonts w:ascii="Times New Roman" w:hAnsi="Times New Roman"/>
      <w:b/>
      <w:bCs/>
      <w:lang w:val="en-GB" w:eastAsia="en-US"/>
    </w:rPr>
  </w:style>
  <w:style w:type="paragraph" w:customStyle="1" w:styleId="Char31">
    <w:name w:val="Char3"/>
    <w:uiPriority w:val="99"/>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2">
    <w:name w:val="Char Char132"/>
    <w:semiHidden/>
    <w:rsid w:val="00E62506"/>
    <w:rPr>
      <w:rFonts w:eastAsia="SimSun"/>
      <w:lang w:val="en-GB" w:eastAsia="en-US" w:bidi="ar-SA"/>
    </w:rPr>
  </w:style>
  <w:style w:type="character" w:customStyle="1" w:styleId="CharChar73">
    <w:name w:val="Char Char73"/>
    <w:rsid w:val="00E62506"/>
    <w:rPr>
      <w:rFonts w:ascii="Arial" w:eastAsia="SimSun" w:hAnsi="Arial"/>
      <w:sz w:val="36"/>
      <w:lang w:val="en-GB" w:eastAsia="en-US" w:bidi="ar-SA"/>
    </w:rPr>
  </w:style>
  <w:style w:type="character" w:customStyle="1" w:styleId="CharChar62">
    <w:name w:val="Char Char62"/>
    <w:rsid w:val="00E62506"/>
    <w:rPr>
      <w:rFonts w:ascii="Arial" w:eastAsia="SimSun" w:hAnsi="Arial"/>
      <w:sz w:val="32"/>
      <w:lang w:val="en-GB" w:eastAsia="en-US" w:bidi="ar-SA"/>
    </w:rPr>
  </w:style>
  <w:style w:type="character" w:customStyle="1" w:styleId="CharChar52">
    <w:name w:val="Char Char52"/>
    <w:rsid w:val="00E62506"/>
    <w:rPr>
      <w:rFonts w:ascii="Arial" w:eastAsia="SimSun" w:hAnsi="Arial"/>
      <w:sz w:val="28"/>
      <w:lang w:val="en-GB" w:eastAsia="en-US" w:bidi="ar-SA"/>
    </w:rPr>
  </w:style>
  <w:style w:type="character" w:customStyle="1" w:styleId="CharChar162">
    <w:name w:val="Char Char162"/>
    <w:rsid w:val="00E62506"/>
    <w:rPr>
      <w:rFonts w:ascii="Arial" w:eastAsia="SimSun" w:hAnsi="Arial"/>
      <w:lang w:val="en-GB" w:eastAsia="en-US" w:bidi="ar-SA"/>
    </w:rPr>
  </w:style>
  <w:style w:type="character" w:customStyle="1" w:styleId="CharChar142">
    <w:name w:val="Char Char142"/>
    <w:rsid w:val="00E62506"/>
    <w:rPr>
      <w:rFonts w:ascii="Arial" w:eastAsia="SimSun" w:hAnsi="Arial"/>
      <w:sz w:val="36"/>
      <w:lang w:val="en-GB" w:eastAsia="en-US" w:bidi="ar-SA"/>
    </w:rPr>
  </w:style>
  <w:style w:type="character" w:customStyle="1" w:styleId="CharChar112">
    <w:name w:val="Char Char112"/>
    <w:rsid w:val="00E62506"/>
    <w:rPr>
      <w:rFonts w:ascii="Tahoma" w:eastAsia="SimSun" w:hAnsi="Tahoma" w:cs="Tahoma"/>
      <w:lang w:val="en-GB" w:eastAsia="en-US" w:bidi="ar-SA"/>
    </w:rPr>
  </w:style>
  <w:style w:type="paragraph" w:customStyle="1" w:styleId="CharCharCharCharCharChar3">
    <w:name w:val="Char Char Char Char Char Char3"/>
    <w:uiPriority w:val="99"/>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3">
    <w:name w:val="Char Char Char Char1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uiPriority w:val="99"/>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6">
    <w:name w:val="Zchn Zchn6"/>
    <w:uiPriority w:val="99"/>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35">
    <w:name w:val="Char Char35"/>
    <w:rsid w:val="00E62506"/>
    <w:rPr>
      <w:rFonts w:ascii="Tahoma" w:hAnsi="Tahoma" w:cs="Tahoma"/>
      <w:sz w:val="16"/>
      <w:szCs w:val="16"/>
      <w:lang w:val="en-GB" w:eastAsia="en-US" w:bidi="ar-SA"/>
    </w:rPr>
  </w:style>
  <w:style w:type="character" w:customStyle="1" w:styleId="CharChar252">
    <w:name w:val="Char Char252"/>
    <w:rsid w:val="00E62506"/>
    <w:rPr>
      <w:rFonts w:ascii="Arial" w:hAnsi="Arial"/>
      <w:lang w:val="en-GB" w:eastAsia="en-US"/>
    </w:rPr>
  </w:style>
  <w:style w:type="character" w:customStyle="1" w:styleId="CharChar242">
    <w:name w:val="Char Char242"/>
    <w:rsid w:val="00E62506"/>
    <w:rPr>
      <w:rFonts w:ascii="Arial" w:hAnsi="Arial"/>
      <w:sz w:val="36"/>
      <w:lang w:val="en-GB" w:eastAsia="en-US"/>
    </w:rPr>
  </w:style>
  <w:style w:type="character" w:customStyle="1" w:styleId="CharChar172">
    <w:name w:val="Char Char172"/>
    <w:rsid w:val="00E62506"/>
    <w:rPr>
      <w:rFonts w:ascii="Tahoma" w:hAnsi="Tahoma" w:cs="Tahoma"/>
      <w:shd w:val="clear" w:color="auto" w:fill="000080"/>
      <w:lang w:val="en-GB" w:eastAsia="en-US"/>
    </w:rPr>
  </w:style>
  <w:style w:type="character" w:customStyle="1" w:styleId="CharChar192">
    <w:name w:val="Char Char192"/>
    <w:rsid w:val="00E62506"/>
    <w:rPr>
      <w:rFonts w:ascii="Times New Roman" w:hAnsi="Times New Roman"/>
      <w:lang w:val="en-GB"/>
    </w:rPr>
  </w:style>
  <w:style w:type="character" w:customStyle="1" w:styleId="CharChar202">
    <w:name w:val="Char Char202"/>
    <w:rsid w:val="00E62506"/>
    <w:rPr>
      <w:rFonts w:ascii="Tahoma" w:hAnsi="Tahoma" w:cs="Tahoma"/>
      <w:sz w:val="16"/>
      <w:szCs w:val="16"/>
      <w:lang w:val="en-GB" w:eastAsia="en-US"/>
    </w:rPr>
  </w:style>
  <w:style w:type="character" w:customStyle="1" w:styleId="CharChar302">
    <w:name w:val="Char Char302"/>
    <w:rsid w:val="00E62506"/>
    <w:rPr>
      <w:rFonts w:ascii="Arial" w:hAnsi="Arial"/>
      <w:lang w:val="en-GB" w:eastAsia="en-US"/>
    </w:rPr>
  </w:style>
  <w:style w:type="character" w:customStyle="1" w:styleId="CharChar293">
    <w:name w:val="Char Char293"/>
    <w:rsid w:val="00E62506"/>
    <w:rPr>
      <w:rFonts w:ascii="Arial" w:hAnsi="Arial"/>
      <w:sz w:val="36"/>
      <w:lang w:val="en-GB" w:eastAsia="en-US"/>
    </w:rPr>
  </w:style>
  <w:style w:type="character" w:customStyle="1" w:styleId="CharChar262">
    <w:name w:val="Char Char262"/>
    <w:rsid w:val="00E62506"/>
    <w:rPr>
      <w:rFonts w:ascii="Times New Roman" w:hAnsi="Times New Roman"/>
      <w:lang w:val="en-GB" w:eastAsia="en-US"/>
    </w:rPr>
  </w:style>
  <w:style w:type="character" w:customStyle="1" w:styleId="CharChar283">
    <w:name w:val="Char Char283"/>
    <w:rsid w:val="00E62506"/>
    <w:rPr>
      <w:rFonts w:ascii="Arial" w:hAnsi="Arial"/>
      <w:sz w:val="36"/>
      <w:lang w:val="en-GB" w:eastAsia="en-US"/>
    </w:rPr>
  </w:style>
  <w:style w:type="character" w:customStyle="1" w:styleId="CharChar272">
    <w:name w:val="Char Char272"/>
    <w:rsid w:val="00E62506"/>
    <w:rPr>
      <w:rFonts w:ascii="Arial" w:hAnsi="Arial"/>
      <w:b/>
      <w:i/>
      <w:noProof/>
      <w:sz w:val="18"/>
      <w:lang w:val="en-GB" w:eastAsia="en-US"/>
    </w:rPr>
  </w:style>
  <w:style w:type="paragraph" w:customStyle="1" w:styleId="432">
    <w:name w:val="(文字) (文字)4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93">
    <w:name w:val="Char Char93"/>
    <w:rsid w:val="00E62506"/>
    <w:rPr>
      <w:rFonts w:ascii="Arial" w:eastAsia="MS Mincho" w:hAnsi="Arial" w:cs="CG Times (WN)"/>
      <w:kern w:val="0"/>
      <w:sz w:val="22"/>
      <w:szCs w:val="20"/>
      <w:lang w:val="en-GB" w:eastAsia="ar-SA"/>
    </w:rPr>
  </w:style>
  <w:style w:type="character" w:customStyle="1" w:styleId="CharChar34">
    <w:name w:val="Char Char34"/>
    <w:rsid w:val="00E62506"/>
    <w:rPr>
      <w:rFonts w:ascii="Arial" w:hAnsi="Arial"/>
      <w:sz w:val="22"/>
      <w:lang w:val="en-GB" w:eastAsia="en-US" w:bidi="ar-SA"/>
    </w:rPr>
  </w:style>
  <w:style w:type="paragraph" w:customStyle="1" w:styleId="CharCharCharCharChar3">
    <w:name w:val="Char Char Char Char Char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1">
    <w:name w:val="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3">
    <w:name w:val="Char Char1 Char Char3"/>
    <w:uiPriority w:val="99"/>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3">
    <w:name w:val="Char Char2 Char Char3"/>
    <w:basedOn w:val="Normal"/>
    <w:uiPriority w:val="99"/>
    <w:qFormat/>
    <w:rsid w:val="00E62506"/>
    <w:pPr>
      <w:tabs>
        <w:tab w:val="left" w:pos="540"/>
        <w:tab w:val="left" w:pos="1260"/>
        <w:tab w:val="left" w:pos="1800"/>
      </w:tabs>
      <w:spacing w:before="240" w:line="240" w:lineRule="exact"/>
    </w:pPr>
    <w:rPr>
      <w:rFonts w:ascii="Verdana" w:eastAsia="Batang" w:hAnsi="Verdana"/>
      <w:sz w:val="24"/>
      <w:lang w:val="en-US" w:eastAsia="en-US"/>
    </w:rPr>
  </w:style>
  <w:style w:type="character" w:customStyle="1" w:styleId="CharChar43">
    <w:name w:val="Char Char43"/>
    <w:rsid w:val="00E62506"/>
    <w:rPr>
      <w:rFonts w:ascii="Courier New" w:hAnsi="Courier New"/>
      <w:lang w:val="nb-NO" w:eastAsia="ja-JP" w:bidi="ar-SA"/>
    </w:rPr>
  </w:style>
  <w:style w:type="character" w:customStyle="1" w:styleId="CharChar103">
    <w:name w:val="Char Char103"/>
    <w:semiHidden/>
    <w:rsid w:val="00E62506"/>
    <w:rPr>
      <w:rFonts w:ascii="Times New Roman" w:hAnsi="Times New Roman"/>
      <w:lang w:val="en-GB" w:eastAsia="en-US"/>
    </w:rPr>
  </w:style>
  <w:style w:type="character" w:customStyle="1" w:styleId="CharChar152">
    <w:name w:val="Char Char152"/>
    <w:rsid w:val="00E62506"/>
    <w:rPr>
      <w:rFonts w:ascii="Arial" w:hAnsi="Arial"/>
      <w:sz w:val="36"/>
      <w:lang w:val="en-GB"/>
    </w:rPr>
  </w:style>
  <w:style w:type="character" w:customStyle="1" w:styleId="CharChar212">
    <w:name w:val="Char Char212"/>
    <w:rsid w:val="00E62506"/>
    <w:rPr>
      <w:rFonts w:ascii="Arial" w:hAnsi="Arial"/>
      <w:lang w:val="en-GB" w:eastAsia="en-US" w:bidi="ar-SA"/>
    </w:rPr>
  </w:style>
  <w:style w:type="paragraph" w:customStyle="1" w:styleId="CarCar52">
    <w:name w:val="Car Car52"/>
    <w:uiPriority w:val="99"/>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table" w:customStyle="1" w:styleId="TableStyle13">
    <w:name w:val="Table Style13"/>
    <w:basedOn w:val="TableNormal"/>
    <w:rsid w:val="00E62506"/>
    <w:pPr>
      <w:spacing w:after="0" w:line="240" w:lineRule="auto"/>
    </w:pPr>
    <w:rPr>
      <w:rFonts w:ascii="Times New Roman" w:eastAsia="MS Mincho" w:hAnsi="Times New Roman" w:cs="Times New Roman"/>
      <w:sz w:val="20"/>
      <w:szCs w:val="20"/>
      <w:lang w:eastAsia="en-GB"/>
    </w:rPr>
    <w:tblPr/>
  </w:style>
  <w:style w:type="paragraph" w:customStyle="1" w:styleId="Caption3">
    <w:name w:val="Caption3"/>
    <w:basedOn w:val="Normal"/>
    <w:next w:val="Normal"/>
    <w:qFormat/>
    <w:rsid w:val="00E62506"/>
    <w:pPr>
      <w:spacing w:before="120" w:after="120"/>
    </w:pPr>
    <w:rPr>
      <w:rFonts w:eastAsia="MS Mincho"/>
      <w:b/>
      <w:lang w:eastAsia="en-US"/>
    </w:rPr>
  </w:style>
  <w:style w:type="paragraph" w:customStyle="1" w:styleId="TableofFigures3">
    <w:name w:val="Table of Figures3"/>
    <w:basedOn w:val="Normal"/>
    <w:next w:val="Normal"/>
    <w:qFormat/>
    <w:rsid w:val="00E62506"/>
    <w:pPr>
      <w:ind w:left="400" w:hanging="400"/>
      <w:jc w:val="center"/>
    </w:pPr>
    <w:rPr>
      <w:rFonts w:eastAsia="MS Mincho"/>
      <w:b/>
      <w:lang w:eastAsia="en-US"/>
    </w:rPr>
  </w:style>
  <w:style w:type="table" w:customStyle="1" w:styleId="Tabellengitternetz14">
    <w:name w:val="Tabellengitternetz1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文档结构图 字符"/>
    <w:rsid w:val="00E62506"/>
    <w:rPr>
      <w:rFonts w:ascii="SimSun" w:eastAsia="SimSun"/>
      <w:sz w:val="18"/>
      <w:szCs w:val="18"/>
      <w:lang w:val="en-GB" w:eastAsia="en-US"/>
    </w:rPr>
  </w:style>
  <w:style w:type="character" w:customStyle="1" w:styleId="aff0">
    <w:name w:val="页脚 字符"/>
    <w:aliases w:val="footer odd 字符,footer 字符,fo 字符,pie de página 字符"/>
    <w:rsid w:val="00E62506"/>
    <w:rPr>
      <w:rFonts w:ascii="Arial" w:eastAsia="Times New Roman" w:hAnsi="Arial"/>
      <w:b/>
      <w:i/>
      <w:noProof/>
      <w:sz w:val="18"/>
    </w:rPr>
  </w:style>
  <w:style w:type="character" w:customStyle="1" w:styleId="aff1">
    <w:name w:val="批注框文本 字符"/>
    <w:rsid w:val="00E62506"/>
    <w:rPr>
      <w:sz w:val="18"/>
      <w:szCs w:val="18"/>
      <w:lang w:val="en-GB" w:eastAsia="en-US"/>
    </w:rPr>
  </w:style>
  <w:style w:type="character" w:customStyle="1" w:styleId="aff2">
    <w:name w:val="批注文字 字符"/>
    <w:rsid w:val="00E62506"/>
    <w:rPr>
      <w:rFonts w:eastAsia="MS Mincho"/>
      <w:lang w:val="x-none" w:eastAsia="en-US"/>
    </w:rPr>
  </w:style>
  <w:style w:type="character" w:customStyle="1" w:styleId="aff3">
    <w:name w:val="批注主题 字符"/>
    <w:rsid w:val="00E62506"/>
    <w:rPr>
      <w:rFonts w:eastAsia="MS Mincho"/>
      <w:b/>
      <w:bCs/>
      <w:lang w:val="x-none" w:eastAsia="en-US"/>
    </w:rPr>
  </w:style>
  <w:style w:type="character" w:customStyle="1" w:styleId="1ffb">
    <w:name w:val="标题 1 字符"/>
    <w:aliases w:val="Char 字符,NMP Heading 1 字符,H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
    <w:rsid w:val="00E62506"/>
    <w:rPr>
      <w:rFonts w:ascii="Arial" w:eastAsia="Times New Roman" w:hAnsi="Arial"/>
      <w:sz w:val="36"/>
    </w:rPr>
  </w:style>
  <w:style w:type="character" w:customStyle="1" w:styleId="aff4">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rsid w:val="00E62506"/>
    <w:rPr>
      <w:rFonts w:eastAsia="Times New Roman"/>
      <w:sz w:val="16"/>
    </w:rPr>
  </w:style>
  <w:style w:type="character" w:customStyle="1" w:styleId="aff5">
    <w:name w:val="正文文本缩进 字符"/>
    <w:rsid w:val="00E62506"/>
    <w:rPr>
      <w:rFonts w:eastAsia="MS Mincho"/>
      <w:lang w:val="en-GB" w:eastAsia="en-US"/>
    </w:rPr>
  </w:style>
  <w:style w:type="character" w:customStyle="1" w:styleId="3f8">
    <w:name w:val="标题 3 字符"/>
    <w:aliases w:val="Underrubrik2 字符,H3 字符,h3 字符,0H 字符,Memo Heading 3 字符,no break 字符,l3 字符,3 字符,list 3 字符,Head 3 字符,1.1.1 字符,3rd level 字符,Major Section Sub Section 字符,PA Minor Section 字符,Head3 字符,Level 3 Head 字符,31 字符,32 字符,33 字符,311 字符,321 字符,34 字符,312 字符,322 字符"/>
    <w:rsid w:val="00E62506"/>
    <w:rPr>
      <w:rFonts w:ascii="Arial" w:eastAsia="Times New Roman" w:hAnsi="Arial"/>
      <w:sz w:val="28"/>
    </w:rPr>
  </w:style>
  <w:style w:type="character" w:customStyle="1" w:styleId="4f5">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rsid w:val="00E62506"/>
    <w:rPr>
      <w:rFonts w:ascii="Arial" w:eastAsia="Times New Roman" w:hAnsi="Arial"/>
      <w:sz w:val="24"/>
    </w:rPr>
  </w:style>
  <w:style w:type="character" w:customStyle="1" w:styleId="5f2">
    <w:name w:val="标题 5 字符"/>
    <w:aliases w:val="h5 字符,Heading5 字符,Head5 字符,H5 字符,M5 字符,mh2 字符,Module heading 2 字符,heading 8 字符,Numbered Sub-list 字符,Heading 81 字符,5 字符,标题 81 字符,Heading 811 字符,Level_2 字符,Heading 8111 字符,Heading 81111 字符"/>
    <w:rsid w:val="00E62506"/>
    <w:rPr>
      <w:rFonts w:ascii="Arial" w:eastAsia="Times New Roman" w:hAnsi="Arial"/>
      <w:sz w:val="22"/>
    </w:rPr>
  </w:style>
  <w:style w:type="character" w:customStyle="1" w:styleId="2fb">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rsid w:val="00E62506"/>
    <w:rPr>
      <w:rFonts w:ascii="Arial" w:eastAsia="Times New Roman" w:hAnsi="Arial"/>
      <w:sz w:val="32"/>
    </w:rPr>
  </w:style>
  <w:style w:type="character" w:customStyle="1" w:styleId="64">
    <w:name w:val="标题 6 字符"/>
    <w:aliases w:val="T1 字符,Header 6 字符"/>
    <w:rsid w:val="00E62506"/>
    <w:rPr>
      <w:rFonts w:ascii="Arial" w:eastAsia="Times New Roman" w:hAnsi="Arial"/>
    </w:rPr>
  </w:style>
  <w:style w:type="character" w:customStyle="1" w:styleId="1ffc">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locked/>
    <w:rsid w:val="00E62506"/>
    <w:rPr>
      <w:rFonts w:ascii="Arial" w:eastAsia="Times New Roman" w:hAnsi="Arial"/>
      <w:b/>
      <w:noProof/>
      <w:sz w:val="18"/>
    </w:rPr>
  </w:style>
  <w:style w:type="character" w:customStyle="1" w:styleId="aff6">
    <w:name w:val="纯文本 字符"/>
    <w:rsid w:val="00E62506"/>
    <w:rPr>
      <w:rFonts w:ascii="Courier New" w:eastAsia="SimSun" w:hAnsi="Courier New"/>
      <w:lang w:val="nb-NO" w:eastAsia="ja-JP"/>
    </w:rPr>
  </w:style>
  <w:style w:type="character" w:customStyle="1" w:styleId="af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rsid w:val="00E62506"/>
    <w:rPr>
      <w:rFonts w:eastAsia="SimSun"/>
      <w:lang w:val="en-GB" w:eastAsia="ja-JP"/>
    </w:rPr>
  </w:style>
  <w:style w:type="character" w:customStyle="1" w:styleId="2fc">
    <w:name w:val="正文文本 2 字符"/>
    <w:rsid w:val="00E62506"/>
    <w:rPr>
      <w:rFonts w:eastAsia="SimSun"/>
      <w:i/>
      <w:lang w:val="en-GB" w:eastAsia="x-none"/>
    </w:rPr>
  </w:style>
  <w:style w:type="character" w:customStyle="1" w:styleId="3f9">
    <w:name w:val="正文文本 3 字符"/>
    <w:rsid w:val="00E62506"/>
    <w:rPr>
      <w:rFonts w:eastAsia="Osaka"/>
      <w:color w:val="000000"/>
      <w:lang w:val="en-GB" w:eastAsia="x-none"/>
    </w:rPr>
  </w:style>
  <w:style w:type="character" w:customStyle="1" w:styleId="2fd">
    <w:name w:val="正文文本缩进 2 字符"/>
    <w:rsid w:val="00E62506"/>
    <w:rPr>
      <w:rFonts w:eastAsia="MS Mincho"/>
      <w:lang w:val="en-GB" w:eastAsia="en-GB"/>
    </w:rPr>
  </w:style>
  <w:style w:type="character" w:customStyle="1" w:styleId="aff8">
    <w:name w:val="尾注文本 字符"/>
    <w:rsid w:val="00E62506"/>
    <w:rPr>
      <w:rFonts w:eastAsia="SimSun"/>
      <w:lang w:val="en-GB" w:eastAsia="x-none"/>
    </w:rPr>
  </w:style>
  <w:style w:type="character" w:customStyle="1" w:styleId="aff9">
    <w:name w:val="题注 字符"/>
    <w:aliases w:val="cap 字符,cap Char 字符,Caption Char 字符,Caption Char1 Char 字符,cap Char Char1 字符,Caption Char Char1 Char 字符,cap Char2 Char 字符,Ca 字符,Caption Char C... 字符,cap1 字符,cap2 字符,cap3 字符,cap4 字符,cap5 字符,cap6 字符,cap7 字符,cap8 字符,cap9 字符,cap10 字符,cap11 字符,cap21 字符"/>
    <w:rsid w:val="00E62506"/>
    <w:rPr>
      <w:rFonts w:eastAsia="MS Mincho"/>
      <w:b/>
      <w:lang w:val="en-GB" w:eastAsia="en-US"/>
    </w:rPr>
  </w:style>
  <w:style w:type="table" w:customStyle="1" w:styleId="TableGrid113">
    <w:name w:val="Table Grid113"/>
    <w:basedOn w:val="TableNormal"/>
    <w:next w:val="TableGrid"/>
    <w:uiPriority w:val="39"/>
    <w:qFormat/>
    <w:rsid w:val="00E62506"/>
    <w:pPr>
      <w:spacing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3">
    <w:name w:val="标题 7 字符"/>
    <w:aliases w:val="L7 字符,Header 7 字符"/>
    <w:rsid w:val="00E62506"/>
    <w:rPr>
      <w:rFonts w:ascii="Arial" w:eastAsia="Times New Roman" w:hAnsi="Arial"/>
    </w:rPr>
  </w:style>
  <w:style w:type="character" w:customStyle="1" w:styleId="83">
    <w:name w:val="标题 8 字符"/>
    <w:rsid w:val="00E62506"/>
    <w:rPr>
      <w:rFonts w:ascii="Arial" w:eastAsia="Times New Roman" w:hAnsi="Arial"/>
      <w:sz w:val="36"/>
    </w:rPr>
  </w:style>
  <w:style w:type="character" w:customStyle="1" w:styleId="95">
    <w:name w:val="标题 9 字符"/>
    <w:rsid w:val="00E62506"/>
    <w:rPr>
      <w:rFonts w:ascii="Arial" w:eastAsia="Times New Roman" w:hAnsi="Arial"/>
      <w:sz w:val="36"/>
    </w:rPr>
  </w:style>
  <w:style w:type="table" w:customStyle="1" w:styleId="TableClassic23">
    <w:name w:val="Table Classic 23"/>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Char3">
    <w:name w:val="(文字) (文字)1 Char (文字) (文字)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3">
    <w:name w:val="(文字) (文字)1 Char (文字) (文字) Char (文字) (文字)1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3">
    <w:name w:val="(文字) (文字)1 Char (文字) (文字) Char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3">
    <w:name w:val="(文字) (文字)1 Char (文字) (文字) Char (文字) (文字)1 Char (文字) (文字) Char Char Char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02">
    <w:name w:val="(文字) (文字)10"/>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3">
    <w:name w:val="Zchn Zchn1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35">
    <w:name w:val="(文字) (文字)2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34">
    <w:name w:val="(文字) (文字)3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3">
    <w:name w:val="Zchn Zchn2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30">
    <w:name w:val="(文字) (文字)1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3">
    <w:name w:val="Zchn Zchn53"/>
    <w:rsid w:val="00E62506"/>
    <w:rPr>
      <w:rFonts w:ascii="Courier New" w:eastAsia="Batang" w:hAnsi="Courier New"/>
      <w:lang w:val="nb-NO" w:eastAsia="en-US" w:bidi="ar-SA"/>
    </w:rPr>
  </w:style>
  <w:style w:type="paragraph" w:customStyle="1" w:styleId="1CharChar1Char3">
    <w:name w:val="(文字) (文字)1 Char (文字) (文字) Char (文字) (文字)1 Char (文字) (文字)3"/>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affa">
    <w:name w:val="注释标题 字符"/>
    <w:rsid w:val="00E62506"/>
    <w:rPr>
      <w:rFonts w:eastAsia="MS Mincho"/>
      <w:lang w:eastAsia="en-US"/>
    </w:rPr>
  </w:style>
  <w:style w:type="character" w:customStyle="1" w:styleId="HTML0">
    <w:name w:val="HTML 预设格式 字符"/>
    <w:rsid w:val="00E62506"/>
    <w:rPr>
      <w:rFonts w:ascii="Courier New" w:eastAsia="MS Mincho" w:hAnsi="Courier New"/>
      <w:lang w:val="en-GB" w:eastAsia="ja-JP"/>
    </w:rPr>
  </w:style>
  <w:style w:type="table" w:customStyle="1" w:styleId="TableGrid43">
    <w:name w:val="Table Grid43"/>
    <w:basedOn w:val="TableNormal"/>
    <w:next w:val="TableGrid"/>
    <w:qFormat/>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E62506"/>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E62506"/>
    <w:pPr>
      <w:spacing w:after="0" w:line="240" w:lineRule="auto"/>
    </w:pPr>
    <w:rPr>
      <w:rFonts w:ascii="Times New Roman" w:eastAsia="Times New Roman" w:hAnsi="Times New Roman" w:cs="Times New Roman"/>
      <w:sz w:val="20"/>
      <w:szCs w:val="20"/>
      <w:lang w:eastAsia="en-GB"/>
    </w:rPr>
    <w:tblPr/>
  </w:style>
  <w:style w:type="table" w:customStyle="1" w:styleId="TableGrid212">
    <w:name w:val="Table Grid212"/>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E62506"/>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E62506"/>
    <w:pPr>
      <w:numPr>
        <w:numId w:val="27"/>
      </w:numPr>
    </w:pPr>
  </w:style>
  <w:style w:type="table" w:customStyle="1" w:styleId="TableColorful11">
    <w:name w:val="Table Colorful 11"/>
    <w:basedOn w:val="TableNormal"/>
    <w:next w:val="TableColorful1"/>
    <w:rsid w:val="00E62506"/>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E62506"/>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E62506"/>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E62506"/>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E62506"/>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
    <w:name w:val="Colorful Grid - Accent 111"/>
    <w:basedOn w:val="TableNormal"/>
    <w:next w:val="ColorfulGrid-Accent1"/>
    <w:uiPriority w:val="29"/>
    <w:rsid w:val="00E62506"/>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rsid w:val="00E62506"/>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next w:val="TableClassic2"/>
    <w:unhideWhenUsed/>
    <w:rsid w:val="00E62506"/>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unhideWhenUsed/>
    <w:rsid w:val="00E62506"/>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next w:val="TableList8"/>
    <w:unhideWhenUsed/>
    <w:rsid w:val="00E62506"/>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
    <w:name w:val="SGS Table Basic 111"/>
    <w:basedOn w:val="TableNormal"/>
    <w:next w:val="TableGrid"/>
    <w:rsid w:val="00E62506"/>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E62506"/>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E62506"/>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1">
    <w:name w:val="Table Grid11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E62506"/>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
    <w:name w:val="SGS Table Basic 211"/>
    <w:basedOn w:val="TableNormal"/>
    <w:uiPriority w:val="99"/>
    <w:qFormat/>
    <w:rsid w:val="00E62506"/>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table" w:customStyle="1" w:styleId="SGSTableBasic13">
    <w:name w:val="SGS Table Basic 13"/>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2">
    <w:name w:val="Body Text Char2"/>
    <w:aliases w:val="bt Char8,Corps de texte Car Char4,Corps de texte Car1 Car Char4,Corps de texte Car Car Car Char4,Corps de texte Car1 Car Car Car Char4,Corps de texte Car Car Car Car Car Char4,Corps de texte Car1 Car Car Car Car Car Char4,bt Car Char2"/>
    <w:qFormat/>
    <w:rsid w:val="00E62506"/>
    <w:rPr>
      <w:rFonts w:ascii="Times New Roman" w:eastAsia="Times New Roman" w:hAnsi="Times New Roman"/>
      <w:lang w:val="en-GB" w:eastAsia="ja-JP"/>
    </w:rPr>
  </w:style>
  <w:style w:type="table" w:customStyle="1" w:styleId="TableGrid16">
    <w:name w:val="Table Grid16"/>
    <w:basedOn w:val="TableNormal"/>
    <w:next w:val="TableGrid"/>
    <w:uiPriority w:val="39"/>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E62506"/>
    <w:pPr>
      <w:spacing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4">
    <w:name w:val="Table Classic 24"/>
    <w:basedOn w:val="TableNormal"/>
    <w:next w:val="TableClassic2"/>
    <w:qFormat/>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4">
    <w:name w:val="Table Style14"/>
    <w:basedOn w:val="TableNormal"/>
    <w:qFormat/>
    <w:rsid w:val="00E62506"/>
    <w:pPr>
      <w:spacing w:after="0" w:line="240" w:lineRule="auto"/>
    </w:pPr>
    <w:rPr>
      <w:rFonts w:ascii="Times New Roman" w:eastAsia="PMingLiU" w:hAnsi="Times New Roman" w:cs="Times New Roman"/>
      <w:sz w:val="20"/>
      <w:szCs w:val="20"/>
      <w:lang w:eastAsia="en-GB"/>
    </w:rPr>
    <w:tblPr/>
  </w:style>
  <w:style w:type="table" w:customStyle="1" w:styleId="TableGrid44">
    <w:name w:val="Table Grid44"/>
    <w:basedOn w:val="TableNormal"/>
    <w:next w:val="TableGrid"/>
    <w:qFormat/>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qFormat/>
    <w:rsid w:val="00E62506"/>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E62506"/>
    <w:pPr>
      <w:spacing w:after="0" w:line="240" w:lineRule="auto"/>
    </w:pPr>
    <w:rPr>
      <w:rFonts w:ascii="Times New Roman" w:eastAsia="Times New Roman" w:hAnsi="Times New Roman" w:cs="Times New Roman"/>
      <w:sz w:val="20"/>
      <w:szCs w:val="20"/>
      <w:lang w:eastAsia="en-GB"/>
    </w:rPr>
    <w:tblPr/>
  </w:style>
  <w:style w:type="table" w:customStyle="1" w:styleId="TableGrid213">
    <w:name w:val="Table Grid21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next w:val="TableGrid"/>
    <w:qFormat/>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
    <w:name w:val="Style13"/>
    <w:uiPriority w:val="99"/>
    <w:rsid w:val="00E62506"/>
    <w:pPr>
      <w:numPr>
        <w:numId w:val="21"/>
      </w:numPr>
    </w:pPr>
  </w:style>
  <w:style w:type="table" w:customStyle="1" w:styleId="SGSTableBasic23">
    <w:name w:val="SGS Table Basic 23"/>
    <w:basedOn w:val="TableNormal"/>
    <w:uiPriority w:val="99"/>
    <w:qFormat/>
    <w:rsid w:val="00E62506"/>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3">
    <w:name w:val="SGS3"/>
    <w:uiPriority w:val="99"/>
    <w:rsid w:val="00E62506"/>
    <w:pPr>
      <w:numPr>
        <w:numId w:val="22"/>
      </w:numPr>
    </w:pPr>
  </w:style>
  <w:style w:type="table" w:customStyle="1" w:styleId="TableColorful12">
    <w:name w:val="Table Colorful 12"/>
    <w:basedOn w:val="TableNormal"/>
    <w:next w:val="TableColorful1"/>
    <w:rsid w:val="00E62506"/>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3">
    <w:name w:val="Table List 83"/>
    <w:basedOn w:val="TableNormal"/>
    <w:next w:val="TableList8"/>
    <w:rsid w:val="00E62506"/>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
    <w:name w:val="Table Classic 33"/>
    <w:basedOn w:val="TableNormal"/>
    <w:next w:val="TableClassic3"/>
    <w:rsid w:val="00E62506"/>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
    <w:name w:val="Colorful Grid - Accent 13"/>
    <w:basedOn w:val="TableNormal"/>
    <w:next w:val="ColorfulGrid-Accent1"/>
    <w:uiPriority w:val="29"/>
    <w:unhideWhenUsed/>
    <w:rsid w:val="00E62506"/>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
    <w:name w:val="Light Shading - Accent 23"/>
    <w:basedOn w:val="TableNormal"/>
    <w:next w:val="LightShading-Accent2"/>
    <w:uiPriority w:val="30"/>
    <w:unhideWhenUsed/>
    <w:rsid w:val="00E62506"/>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2">
    <w:name w:val="Colorful Grid - Accent 112"/>
    <w:basedOn w:val="TableNormal"/>
    <w:next w:val="ColorfulGrid-Accent1"/>
    <w:uiPriority w:val="29"/>
    <w:rsid w:val="00E62506"/>
    <w:pPr>
      <w:spacing w:after="0" w:line="240" w:lineRule="auto"/>
    </w:pPr>
    <w:rPr>
      <w:rFonts w:ascii="Arial" w:eastAsia="PMingLiU" w:hAnsi="Arial" w:cs="Arial"/>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
    <w:name w:val="Light Shading - Accent 212"/>
    <w:basedOn w:val="TableNormal"/>
    <w:next w:val="LightShading-Accent2"/>
    <w:uiPriority w:val="30"/>
    <w:rsid w:val="00E62506"/>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3">
    <w:name w:val="Table Classic 213"/>
    <w:basedOn w:val="TableNormal"/>
    <w:next w:val="TableClassic2"/>
    <w:unhideWhenUsed/>
    <w:qFormat/>
    <w:rsid w:val="00E62506"/>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unhideWhenUsed/>
    <w:rsid w:val="00E62506"/>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2">
    <w:name w:val="Table List 812"/>
    <w:basedOn w:val="TableNormal"/>
    <w:next w:val="TableList8"/>
    <w:unhideWhenUsed/>
    <w:rsid w:val="00E62506"/>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2">
    <w:name w:val="SGS Table Basic 112"/>
    <w:basedOn w:val="TableNormal"/>
    <w:next w:val="TableGrid"/>
    <w:rsid w:val="00E62506"/>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E62506"/>
    <w:pPr>
      <w:spacing w:after="0" w:line="240" w:lineRule="auto"/>
    </w:pPr>
    <w:rPr>
      <w:rFonts w:ascii="Times New Roman" w:eastAsia="PMingLiU" w:hAnsi="Times New Roman" w:cs="Times New Roman"/>
      <w:sz w:val="20"/>
      <w:szCs w:val="20"/>
      <w:lang w:eastAsia="en-GB"/>
    </w:rPr>
    <w:tblPr/>
  </w:style>
  <w:style w:type="table" w:customStyle="1" w:styleId="TableGrid1112">
    <w:name w:val="Table Grid1112"/>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E62506"/>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2">
    <w:name w:val="SGS Table Basic 212"/>
    <w:basedOn w:val="TableNormal"/>
    <w:uiPriority w:val="99"/>
    <w:qFormat/>
    <w:rsid w:val="00E62506"/>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12">
    <w:name w:val="SGS12"/>
    <w:uiPriority w:val="99"/>
    <w:rsid w:val="00E62506"/>
    <w:pPr>
      <w:numPr>
        <w:numId w:val="17"/>
      </w:numPr>
    </w:pPr>
  </w:style>
  <w:style w:type="numbering" w:customStyle="1" w:styleId="Style112">
    <w:name w:val="Style112"/>
    <w:uiPriority w:val="99"/>
    <w:rsid w:val="00E62506"/>
    <w:pPr>
      <w:numPr>
        <w:numId w:val="18"/>
      </w:numPr>
    </w:pPr>
  </w:style>
  <w:style w:type="table" w:customStyle="1" w:styleId="MediumShading1-Accent31">
    <w:name w:val="Medium Shading 1 - Accent 31"/>
    <w:basedOn w:val="TableNormal"/>
    <w:next w:val="MediumShading1-Accent3"/>
    <w:uiPriority w:val="29"/>
    <w:unhideWhenUsed/>
    <w:qFormat/>
    <w:rsid w:val="00E62506"/>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
    <w:name w:val="Medium Shading 2 - Accent 31"/>
    <w:basedOn w:val="TableNormal"/>
    <w:next w:val="MediumShading2-Accent3"/>
    <w:uiPriority w:val="30"/>
    <w:unhideWhenUsed/>
    <w:qFormat/>
    <w:rsid w:val="00E62506"/>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
    <w:name w:val="Medium Shading 1 - Accent 12"/>
    <w:basedOn w:val="TableNormal"/>
    <w:next w:val="MediumShading1-Accent1"/>
    <w:uiPriority w:val="1"/>
    <w:qFormat/>
    <w:rsid w:val="00E62506"/>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
    <w:name w:val="Medium Grid 2 - Accent 21"/>
    <w:basedOn w:val="TableNormal"/>
    <w:next w:val="MediumGrid2-Accent2"/>
    <w:uiPriority w:val="29"/>
    <w:qFormat/>
    <w:rsid w:val="00E62506"/>
    <w:pPr>
      <w:spacing w:after="0" w:line="240" w:lineRule="auto"/>
    </w:pPr>
    <w:rPr>
      <w:rFonts w:ascii="Arial" w:eastAsia="PMingLiU" w:hAnsi="Arial" w:cs="Times New Roman"/>
      <w:i/>
      <w:iCs/>
      <w:color w:val="000000"/>
      <w:sz w:val="20"/>
      <w:szCs w:val="2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
    <w:name w:val="Medium Grid 3 - Accent 21"/>
    <w:basedOn w:val="TableNormal"/>
    <w:next w:val="MediumGrid3-Accent2"/>
    <w:uiPriority w:val="30"/>
    <w:qFormat/>
    <w:rsid w:val="00E62506"/>
    <w:pPr>
      <w:spacing w:after="0" w:line="240" w:lineRule="auto"/>
    </w:pPr>
    <w:rPr>
      <w:rFonts w:ascii="Arial" w:eastAsia="PMingLiU" w:hAnsi="Arial" w:cs="Times New Roman"/>
      <w:b/>
      <w:bCs/>
      <w:i/>
      <w:iCs/>
      <w:color w:val="4F81BD"/>
      <w:sz w:val="20"/>
      <w:szCs w:val="20"/>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TableGrid511">
    <w:name w:val="Table Grid51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1">
    <w:name w:val="Table Grid42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1">
    <w:name w:val="Table Grid52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1">
    <w:name w:val="Medium Shading 1 - Accent 111"/>
    <w:basedOn w:val="TableNormal"/>
    <w:uiPriority w:val="1"/>
    <w:qFormat/>
    <w:rsid w:val="00E62506"/>
    <w:pPr>
      <w:spacing w:after="0" w:line="240" w:lineRule="auto"/>
    </w:pPr>
    <w:rPr>
      <w:rFonts w:ascii="Arial" w:eastAsia="PMingLiU" w:hAnsi="Arial" w:cs="Times New Roman"/>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
    <w:name w:val="Colorful List - Accent 31"/>
    <w:basedOn w:val="TableNormal"/>
    <w:next w:val="ColorfulList-Accent3"/>
    <w:uiPriority w:val="29"/>
    <w:unhideWhenUsed/>
    <w:qFormat/>
    <w:rsid w:val="00E62506"/>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
    <w:name w:val="Colorful Grid - Accent 31"/>
    <w:basedOn w:val="TableNormal"/>
    <w:next w:val="ColorfulGrid-Accent3"/>
    <w:uiPriority w:val="30"/>
    <w:unhideWhenUsed/>
    <w:qFormat/>
    <w:rsid w:val="00E62506"/>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
    <w:name w:val="Medium Grid 2 - Accent 11"/>
    <w:basedOn w:val="TableNormal"/>
    <w:next w:val="MediumGrid2-Accent1"/>
    <w:uiPriority w:val="1"/>
    <w:qFormat/>
    <w:rsid w:val="00E62506"/>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
    <w:name w:val="Medium Grid 22"/>
    <w:basedOn w:val="TableNormal"/>
    <w:next w:val="MediumGrid2"/>
    <w:uiPriority w:val="1"/>
    <w:unhideWhenUsed/>
    <w:rsid w:val="00E62506"/>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2">
    <w:name w:val="Colorful List - Accent 12"/>
    <w:basedOn w:val="TableNormal"/>
    <w:next w:val="ColorfulList-Accent1"/>
    <w:uiPriority w:val="34"/>
    <w:unhideWhenUsed/>
    <w:rsid w:val="00E62506"/>
    <w:pPr>
      <w:spacing w:after="0" w:line="240" w:lineRule="auto"/>
    </w:pPr>
    <w:rPr>
      <w:rFonts w:ascii="Calibri" w:eastAsia="Calibri" w:hAnsi="Calibri" w:cs="Times New Roman"/>
      <w:lang w:val="fr-FR"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Grid1-Accent21">
    <w:name w:val="Medium Grid 1 - Accent 21"/>
    <w:basedOn w:val="TableNormal"/>
    <w:next w:val="MediumGrid1-Accent2"/>
    <w:uiPriority w:val="34"/>
    <w:unhideWhenUsed/>
    <w:rsid w:val="00E62506"/>
    <w:pPr>
      <w:spacing w:after="0" w:line="240" w:lineRule="auto"/>
    </w:pPr>
    <w:rPr>
      <w:rFonts w:ascii="Calibri" w:eastAsia="Calibri" w:hAnsi="Calibri" w:cs="Calibri"/>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Shading1-Accent21">
    <w:name w:val="Medium Shading 1 - Accent 21"/>
    <w:basedOn w:val="TableNormal"/>
    <w:next w:val="MediumShading1-Accent2"/>
    <w:uiPriority w:val="1"/>
    <w:unhideWhenUsed/>
    <w:qFormat/>
    <w:rsid w:val="00E62506"/>
    <w:pPr>
      <w:spacing w:after="0" w:line="240" w:lineRule="auto"/>
    </w:pPr>
    <w:rPr>
      <w:rFonts w:ascii="Arial" w:eastAsia="PMingLiU"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1-Accent41">
    <w:name w:val="Medium Grid 1 - Accent 41"/>
    <w:basedOn w:val="TableNormal"/>
    <w:next w:val="MediumGrid1-Accent4"/>
    <w:uiPriority w:val="29"/>
    <w:unhideWhenUsed/>
    <w:rsid w:val="00E62506"/>
    <w:pPr>
      <w:spacing w:after="0" w:line="240" w:lineRule="auto"/>
    </w:pPr>
    <w:rPr>
      <w:rFonts w:ascii="Arial" w:eastAsia="PMingLiU" w:hAnsi="Arial" w:cs="Times New Roman"/>
      <w:i/>
      <w:iCs/>
      <w:color w:val="000000"/>
      <w:sz w:val="20"/>
      <w:szCs w:val="20"/>
      <w:lang w:val="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Grid2-Accent41">
    <w:name w:val="Medium Grid 2 - Accent 41"/>
    <w:basedOn w:val="TableNormal"/>
    <w:next w:val="MediumGrid2-Accent4"/>
    <w:uiPriority w:val="30"/>
    <w:unhideWhenUsed/>
    <w:rsid w:val="00E62506"/>
    <w:pPr>
      <w:spacing w:after="0" w:line="240" w:lineRule="auto"/>
    </w:pPr>
    <w:rPr>
      <w:rFonts w:ascii="Arial" w:eastAsia="PMingLiU" w:hAnsi="Arial" w:cs="Times New Roman"/>
      <w:b/>
      <w:bCs/>
      <w:i/>
      <w:iCs/>
      <w:color w:val="4F81BD"/>
      <w:sz w:val="20"/>
      <w:szCs w:val="20"/>
      <w:lang w:val="en-US"/>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
    <w:name w:val="SGS Table Basic 121"/>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40">
    <w:name w:val="目录 94"/>
    <w:basedOn w:val="TOC8"/>
    <w:rsid w:val="00E62506"/>
    <w:pPr>
      <w:ind w:left="1418" w:hanging="1418"/>
    </w:pPr>
    <w:rPr>
      <w:rFonts w:eastAsia="MS Mincho"/>
      <w:lang w:val="en-US"/>
    </w:rPr>
  </w:style>
  <w:style w:type="table" w:customStyle="1" w:styleId="TableStyle131">
    <w:name w:val="Table Style131"/>
    <w:basedOn w:val="TableNormal"/>
    <w:rsid w:val="00E62506"/>
    <w:pPr>
      <w:spacing w:after="0" w:line="240" w:lineRule="auto"/>
    </w:pPr>
    <w:rPr>
      <w:rFonts w:ascii="Times New Roman" w:eastAsia="MS Mincho" w:hAnsi="Times New Roman" w:cs="Times New Roman"/>
      <w:sz w:val="20"/>
      <w:szCs w:val="20"/>
      <w:lang w:eastAsia="en-GB"/>
    </w:rPr>
    <w:tblPr/>
  </w:style>
  <w:style w:type="paragraph" w:customStyle="1" w:styleId="4f6">
    <w:name w:val="题注4"/>
    <w:basedOn w:val="Normal"/>
    <w:next w:val="Normal"/>
    <w:rsid w:val="00E62506"/>
    <w:pPr>
      <w:spacing w:before="120" w:after="120"/>
    </w:pPr>
    <w:rPr>
      <w:rFonts w:eastAsia="MS Mincho"/>
      <w:b/>
      <w:lang w:eastAsia="en-US"/>
    </w:rPr>
  </w:style>
  <w:style w:type="paragraph" w:customStyle="1" w:styleId="4f7">
    <w:name w:val="图表目录4"/>
    <w:basedOn w:val="Normal"/>
    <w:next w:val="Normal"/>
    <w:rsid w:val="00E62506"/>
    <w:pPr>
      <w:ind w:left="400" w:hanging="400"/>
      <w:jc w:val="center"/>
    </w:pPr>
    <w:rPr>
      <w:rFonts w:eastAsia="MS Mincho"/>
      <w:b/>
      <w:lang w:eastAsia="en-US"/>
    </w:rPr>
  </w:style>
  <w:style w:type="table" w:customStyle="1" w:styleId="Tabellengitternetz141">
    <w:name w:val="Tabellengitternetz1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rsid w:val="00E62506"/>
    <w:pPr>
      <w:spacing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31">
    <w:name w:val="Table Grid431"/>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E62506"/>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E62506"/>
    <w:pPr>
      <w:spacing w:after="0" w:line="240" w:lineRule="auto"/>
    </w:pPr>
    <w:rPr>
      <w:rFonts w:ascii="Times New Roman" w:eastAsia="Times New Roman" w:hAnsi="Times New Roman" w:cs="Times New Roman"/>
      <w:sz w:val="20"/>
      <w:szCs w:val="20"/>
      <w:lang w:eastAsia="en-GB"/>
    </w:rPr>
    <w:tblPr/>
  </w:style>
  <w:style w:type="table" w:customStyle="1" w:styleId="TableGrid2121">
    <w:name w:val="Table Grid212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next w:val="TableGrid"/>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
    <w:name w:val="SGS Table Basic 221"/>
    <w:basedOn w:val="TableNormal"/>
    <w:uiPriority w:val="99"/>
    <w:qFormat/>
    <w:rsid w:val="00E62506"/>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table" w:customStyle="1" w:styleId="TableColorful111">
    <w:name w:val="Table Colorful 111"/>
    <w:basedOn w:val="TableNormal"/>
    <w:next w:val="TableColorful1"/>
    <w:rsid w:val="00E62506"/>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
    <w:name w:val="Table List 821"/>
    <w:basedOn w:val="TableNormal"/>
    <w:next w:val="TableList8"/>
    <w:rsid w:val="00E62506"/>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
    <w:name w:val="Table Classic 321"/>
    <w:basedOn w:val="TableNormal"/>
    <w:next w:val="TableClassic3"/>
    <w:rsid w:val="00E62506"/>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
    <w:name w:val="Colorful Grid - Accent 121"/>
    <w:basedOn w:val="TableNormal"/>
    <w:next w:val="ColorfulGrid-Accent1"/>
    <w:uiPriority w:val="29"/>
    <w:unhideWhenUsed/>
    <w:rsid w:val="00E62506"/>
    <w:pPr>
      <w:spacing w:after="0" w:line="240" w:lineRule="auto"/>
    </w:pPr>
    <w:rPr>
      <w:rFonts w:ascii="Arial" w:eastAsia="PMingLiU"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
    <w:name w:val="Light Shading - Accent 221"/>
    <w:basedOn w:val="TableNormal"/>
    <w:next w:val="LightShading-Accent2"/>
    <w:uiPriority w:val="30"/>
    <w:unhideWhenUsed/>
    <w:rsid w:val="00E62506"/>
    <w:pPr>
      <w:spacing w:after="0" w:line="240" w:lineRule="auto"/>
    </w:pPr>
    <w:rPr>
      <w:rFonts w:ascii="Arial" w:eastAsia="PMingLiU"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1">
    <w:name w:val="Colorful Grid - Accent 1111"/>
    <w:basedOn w:val="TableNormal"/>
    <w:next w:val="ColorfulGrid-Accent1"/>
    <w:uiPriority w:val="29"/>
    <w:rsid w:val="00E62506"/>
    <w:pPr>
      <w:spacing w:after="0" w:line="240" w:lineRule="auto"/>
    </w:pPr>
    <w:rPr>
      <w:rFonts w:ascii="Arial" w:eastAsia="PMingLiU" w:hAnsi="Arial" w:cs="Arial"/>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
    <w:name w:val="Light Shading - Accent 2111"/>
    <w:basedOn w:val="TableNormal"/>
    <w:next w:val="LightShading-Accent2"/>
    <w:uiPriority w:val="30"/>
    <w:rsid w:val="00E62506"/>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1">
    <w:name w:val="Table Classic 2121"/>
    <w:basedOn w:val="TableNormal"/>
    <w:next w:val="TableClassic2"/>
    <w:unhideWhenUsed/>
    <w:rsid w:val="00E62506"/>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unhideWhenUsed/>
    <w:rsid w:val="00E62506"/>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1">
    <w:name w:val="Table List 8111"/>
    <w:basedOn w:val="TableNormal"/>
    <w:next w:val="TableList8"/>
    <w:unhideWhenUsed/>
    <w:rsid w:val="00E62506"/>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1">
    <w:name w:val="SGS Table Basic 1111"/>
    <w:basedOn w:val="TableNormal"/>
    <w:next w:val="TableGrid"/>
    <w:rsid w:val="00E62506"/>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rsid w:val="00E62506"/>
    <w:pPr>
      <w:spacing w:after="0" w:line="240" w:lineRule="auto"/>
    </w:pPr>
    <w:rPr>
      <w:rFonts w:ascii="Times New Roman" w:eastAsia="PMingLiU" w:hAnsi="Times New Roman" w:cs="Times New Roman"/>
      <w:sz w:val="20"/>
      <w:szCs w:val="20"/>
      <w:lang w:eastAsia="en-GB"/>
    </w:rPr>
    <w:tblPr/>
  </w:style>
  <w:style w:type="table" w:customStyle="1" w:styleId="TableGrid11111">
    <w:name w:val="Table Grid111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E62506"/>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1">
    <w:name w:val="SGS Table Basic 2111"/>
    <w:basedOn w:val="TableNormal"/>
    <w:uiPriority w:val="99"/>
    <w:qFormat/>
    <w:rsid w:val="00E62506"/>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character" w:customStyle="1" w:styleId="font4">
    <w:name w:val="font4"/>
    <w:qFormat/>
    <w:rsid w:val="00E62506"/>
  </w:style>
  <w:style w:type="character" w:styleId="HTMLSample">
    <w:name w:val="HTML Sample"/>
    <w:rsid w:val="00E62506"/>
    <w:rPr>
      <w:rFonts w:ascii="Courier New" w:eastAsia="SimSun" w:hAnsi="Courier New" w:cs="Courier New"/>
      <w:color w:val="0000FF"/>
      <w:kern w:val="2"/>
      <w:lang w:val="en-US" w:eastAsia="zh-CN" w:bidi="ar-SA"/>
    </w:rPr>
  </w:style>
  <w:style w:type="character" w:styleId="LineNumber">
    <w:name w:val="line number"/>
    <w:rsid w:val="00E62506"/>
    <w:rPr>
      <w:rFonts w:ascii="Arial" w:eastAsia="SimSun" w:hAnsi="Arial" w:cs="Arial"/>
      <w:color w:val="0000FF"/>
      <w:kern w:val="2"/>
      <w:lang w:val="en-US" w:eastAsia="zh-CN" w:bidi="ar-SA"/>
    </w:rPr>
  </w:style>
  <w:style w:type="paragraph" w:styleId="BlockText">
    <w:name w:val="Block Text"/>
    <w:basedOn w:val="Normal"/>
    <w:qFormat/>
    <w:rsid w:val="00E62506"/>
    <w:pPr>
      <w:spacing w:after="120"/>
      <w:ind w:left="1440" w:right="1440"/>
    </w:pPr>
    <w:rPr>
      <w:rFonts w:eastAsia="MS Mincho"/>
      <w:lang w:eastAsia="en-US"/>
    </w:rPr>
  </w:style>
  <w:style w:type="paragraph" w:customStyle="1" w:styleId="Table0">
    <w:name w:val="Table"/>
    <w:basedOn w:val="Normal"/>
    <w:link w:val="Table1"/>
    <w:qFormat/>
    <w:rsid w:val="00E62506"/>
    <w:pPr>
      <w:jc w:val="center"/>
    </w:pPr>
    <w:rPr>
      <w:rFonts w:ascii="Arial" w:eastAsia="SimSun" w:hAnsi="Arial" w:cs="Arial"/>
      <w:b/>
      <w:lang w:eastAsia="en-US"/>
    </w:rPr>
  </w:style>
  <w:style w:type="character" w:customStyle="1" w:styleId="Table1">
    <w:name w:val="Table (文字)"/>
    <w:link w:val="Table0"/>
    <w:rsid w:val="00E62506"/>
    <w:rPr>
      <w:rFonts w:ascii="Arial" w:eastAsia="SimSun" w:hAnsi="Arial" w:cs="Arial"/>
      <w:b/>
      <w:color w:val="000000"/>
      <w:sz w:val="20"/>
      <w:szCs w:val="20"/>
    </w:rPr>
  </w:style>
  <w:style w:type="character" w:customStyle="1" w:styleId="1ffd">
    <w:name w:val="不明显参考1"/>
    <w:uiPriority w:val="31"/>
    <w:qFormat/>
    <w:rsid w:val="00E62506"/>
    <w:rPr>
      <w:smallCaps/>
      <w:color w:val="5A5A5A"/>
    </w:rPr>
  </w:style>
  <w:style w:type="paragraph" w:customStyle="1" w:styleId="TOC10">
    <w:name w:val="TOC 标题1"/>
    <w:basedOn w:val="Heading1"/>
    <w:next w:val="Normal"/>
    <w:uiPriority w:val="39"/>
    <w:unhideWhenUsed/>
    <w:qFormat/>
    <w:rsid w:val="00E62506"/>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character" w:customStyle="1" w:styleId="1ffe">
    <w:name w:val="明显强调1"/>
    <w:uiPriority w:val="21"/>
    <w:qFormat/>
    <w:rsid w:val="00E62506"/>
    <w:rPr>
      <w:b/>
      <w:bCs/>
      <w:i/>
      <w:iCs/>
      <w:color w:val="4F81BD"/>
    </w:rPr>
  </w:style>
  <w:style w:type="paragraph" w:customStyle="1" w:styleId="FT">
    <w:name w:val="FT"/>
    <w:basedOn w:val="Normal"/>
    <w:qFormat/>
    <w:rsid w:val="00E62506"/>
    <w:rPr>
      <w:rFonts w:ascii="Arial" w:hAnsi="Arial" w:cs="Arial"/>
      <w:b/>
    </w:rPr>
  </w:style>
  <w:style w:type="table" w:customStyle="1" w:styleId="TableGrid7">
    <w:name w:val="Table Grid7"/>
    <w:basedOn w:val="TableNormal"/>
    <w:uiPriority w:val="39"/>
    <w:qFormat/>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
    <w:name w:val="正文1"/>
    <w:qFormat/>
    <w:rsid w:val="00E62506"/>
    <w:pPr>
      <w:spacing w:after="0" w:line="240" w:lineRule="auto"/>
      <w:jc w:val="both"/>
    </w:pPr>
    <w:rPr>
      <w:rFonts w:ascii="SimSun" w:eastAsia="SimSun" w:hAnsi="SimSun" w:cs="SimSun"/>
      <w:kern w:val="2"/>
      <w:sz w:val="21"/>
      <w:szCs w:val="21"/>
      <w:lang w:val="en-US" w:eastAsia="zh-CN"/>
    </w:rPr>
  </w:style>
  <w:style w:type="character" w:customStyle="1" w:styleId="Char50">
    <w:name w:val="批注主题 Char5"/>
    <w:rsid w:val="00E62506"/>
    <w:rPr>
      <w:rFonts w:eastAsia="Malgun Gothic"/>
      <w:b/>
      <w:bCs/>
      <w:lang w:val="en-GB"/>
    </w:rPr>
  </w:style>
  <w:style w:type="character" w:customStyle="1" w:styleId="Char6">
    <w:name w:val="日期 Char"/>
    <w:rsid w:val="00E62506"/>
    <w:rPr>
      <w:rFonts w:ascii="Times New Roman" w:hAnsi="Times New Roman"/>
      <w:lang w:val="en-GB" w:eastAsia="en-US"/>
    </w:rPr>
  </w:style>
  <w:style w:type="character" w:customStyle="1" w:styleId="ListChar4">
    <w:name w:val="List Char4"/>
    <w:rsid w:val="00E62506"/>
    <w:rPr>
      <w:rFonts w:ascii="Times New Roman" w:hAnsi="Times New Roman"/>
      <w:lang w:val="en-GB" w:eastAsia="en-US"/>
    </w:rPr>
  </w:style>
  <w:style w:type="paragraph" w:customStyle="1" w:styleId="911">
    <w:name w:val="目录 911"/>
    <w:basedOn w:val="TOC8"/>
    <w:rsid w:val="00E62506"/>
    <w:pPr>
      <w:keepNext w:val="0"/>
      <w:ind w:left="1418" w:hanging="1418"/>
    </w:pPr>
    <w:rPr>
      <w:rFonts w:eastAsia="MS Mincho"/>
      <w:lang w:val="en-US"/>
    </w:rPr>
  </w:style>
  <w:style w:type="paragraph" w:customStyle="1" w:styleId="114">
    <w:name w:val="题注11"/>
    <w:basedOn w:val="Normal"/>
    <w:next w:val="Normal"/>
    <w:rsid w:val="00E62506"/>
    <w:pPr>
      <w:spacing w:before="120" w:after="120"/>
    </w:pPr>
    <w:rPr>
      <w:rFonts w:eastAsia="MS Mincho"/>
      <w:b/>
    </w:rPr>
  </w:style>
  <w:style w:type="paragraph" w:customStyle="1" w:styleId="115">
    <w:name w:val="图表目录11"/>
    <w:basedOn w:val="Normal"/>
    <w:next w:val="Normal"/>
    <w:rsid w:val="00E62506"/>
    <w:pPr>
      <w:ind w:left="400" w:hanging="400"/>
      <w:jc w:val="center"/>
    </w:pPr>
    <w:rPr>
      <w:rFonts w:eastAsia="MS Mincho"/>
      <w:b/>
    </w:rPr>
  </w:style>
  <w:style w:type="character" w:customStyle="1" w:styleId="MTDisplayEquationChar">
    <w:name w:val="MTDisplayEquation Char"/>
    <w:locked/>
    <w:rsid w:val="00E62506"/>
    <w:rPr>
      <w:rFonts w:ascii="Times New Roman" w:eastAsia="SimSun" w:hAnsi="Times New Roman"/>
      <w:lang w:val="en-GB" w:eastAsia="zh-CN"/>
    </w:rPr>
  </w:style>
  <w:style w:type="paragraph" w:customStyle="1" w:styleId="3GPPNormalText">
    <w:name w:val="3GPP Normal Text"/>
    <w:basedOn w:val="BodyText"/>
    <w:link w:val="3GPPNormalTextChar"/>
    <w:qFormat/>
    <w:rsid w:val="00E62506"/>
    <w:pPr>
      <w:spacing w:after="120"/>
      <w:ind w:hanging="22"/>
      <w:jc w:val="both"/>
    </w:pPr>
    <w:rPr>
      <w:rFonts w:ascii="Arial" w:eastAsia="MS Mincho" w:hAnsi="Arial" w:cs="Arial"/>
      <w:sz w:val="24"/>
      <w:szCs w:val="24"/>
      <w:lang w:val="en-US" w:eastAsia="en-US"/>
    </w:rPr>
  </w:style>
  <w:style w:type="character" w:customStyle="1" w:styleId="3GPPNormalTextChar">
    <w:name w:val="3GPP Normal Text Char"/>
    <w:link w:val="3GPPNormalText"/>
    <w:rsid w:val="00E62506"/>
    <w:rPr>
      <w:rFonts w:ascii="Arial" w:eastAsia="MS Mincho" w:hAnsi="Arial" w:cs="Arial"/>
      <w:color w:val="000000"/>
      <w:sz w:val="24"/>
      <w:szCs w:val="24"/>
      <w:lang w:val="en-US"/>
    </w:rPr>
  </w:style>
  <w:style w:type="paragraph" w:customStyle="1" w:styleId="tah00">
    <w:name w:val="tah0"/>
    <w:basedOn w:val="Normal"/>
    <w:qFormat/>
    <w:rsid w:val="00E62506"/>
    <w:pPr>
      <w:spacing w:before="100" w:beforeAutospacing="1" w:after="100" w:afterAutospacing="1"/>
    </w:pPr>
    <w:rPr>
      <w:rFonts w:ascii="SimSun" w:eastAsia="SimSun" w:hAnsi="SimSun" w:cs="SimSun"/>
      <w:sz w:val="24"/>
      <w:szCs w:val="24"/>
      <w:lang w:val="en-US" w:eastAsia="zh-CN"/>
    </w:rPr>
  </w:style>
  <w:style w:type="paragraph" w:customStyle="1" w:styleId="tal10">
    <w:name w:val="tal1"/>
    <w:basedOn w:val="Normal"/>
    <w:qFormat/>
    <w:rsid w:val="00E62506"/>
    <w:pPr>
      <w:spacing w:before="100" w:beforeAutospacing="1" w:after="100" w:afterAutospacing="1"/>
    </w:pPr>
    <w:rPr>
      <w:rFonts w:ascii="SimSun" w:eastAsia="SimSun" w:hAnsi="SimSun" w:cs="SimSun"/>
      <w:sz w:val="24"/>
      <w:szCs w:val="24"/>
      <w:lang w:val="en-US" w:eastAsia="zh-CN"/>
    </w:rPr>
  </w:style>
  <w:style w:type="paragraph" w:customStyle="1" w:styleId="tan1">
    <w:name w:val="tan1"/>
    <w:basedOn w:val="Normal"/>
    <w:qFormat/>
    <w:rsid w:val="00E62506"/>
    <w:pPr>
      <w:spacing w:before="100" w:beforeAutospacing="1" w:after="100" w:afterAutospacing="1"/>
    </w:pPr>
    <w:rPr>
      <w:rFonts w:ascii="SimSun" w:eastAsia="SimSun" w:hAnsi="SimSun" w:cs="SimSun"/>
      <w:sz w:val="24"/>
      <w:szCs w:val="24"/>
      <w:lang w:val="en-US" w:eastAsia="zh-CN"/>
    </w:rPr>
  </w:style>
  <w:style w:type="paragraph" w:customStyle="1" w:styleId="B1s">
    <w:name w:val="B1s"/>
    <w:basedOn w:val="B10"/>
    <w:qFormat/>
    <w:rsid w:val="00E62506"/>
    <w:rPr>
      <w:rFonts w:eastAsia="SimSun"/>
      <w:lang w:eastAsia="zh-CN"/>
    </w:rPr>
  </w:style>
  <w:style w:type="character" w:customStyle="1" w:styleId="B1Car">
    <w:name w:val="B1+ Car"/>
    <w:link w:val="B1"/>
    <w:rsid w:val="00E62506"/>
    <w:rPr>
      <w:rFonts w:ascii="Times New Roman" w:eastAsia="Times New Roman" w:hAnsi="Times New Roman" w:cs="Times New Roman"/>
      <w:color w:val="000000"/>
      <w:sz w:val="20"/>
      <w:szCs w:val="20"/>
      <w:lang w:eastAsia="x-none"/>
    </w:rPr>
  </w:style>
  <w:style w:type="character" w:customStyle="1" w:styleId="Char60">
    <w:name w:val="批注主题 Char6"/>
    <w:qFormat/>
    <w:rsid w:val="00E62506"/>
    <w:rPr>
      <w:rFonts w:eastAsia="MS Mincho"/>
      <w:b/>
      <w:bCs/>
      <w:lang w:val="x-none" w:eastAsia="en-US"/>
    </w:rPr>
  </w:style>
  <w:style w:type="character" w:customStyle="1" w:styleId="Char32">
    <w:name w:val="日期 Char3"/>
    <w:qFormat/>
    <w:rsid w:val="00E62506"/>
    <w:rPr>
      <w:rFonts w:eastAsia="SimSun"/>
      <w:lang w:val="en-GB" w:eastAsia="x-none"/>
    </w:rPr>
  </w:style>
  <w:style w:type="character" w:customStyle="1" w:styleId="abstractlabel">
    <w:name w:val="abstractlabel"/>
    <w:rsid w:val="00E62506"/>
  </w:style>
  <w:style w:type="character" w:customStyle="1" w:styleId="TF2">
    <w:name w:val="TF (文字)"/>
    <w:rsid w:val="00E62506"/>
    <w:rPr>
      <w:rFonts w:ascii="Arial" w:hAnsi="Arial"/>
      <w:b/>
      <w:lang w:val="en-US" w:eastAsia="en-US"/>
    </w:rPr>
  </w:style>
  <w:style w:type="paragraph" w:customStyle="1" w:styleId="TAHCarNotBold">
    <w:name w:val="TAH Car + Not Bold"/>
    <w:basedOn w:val="Normal"/>
    <w:rsid w:val="00E62506"/>
    <w:pPr>
      <w:keepNext/>
      <w:keepLines/>
      <w:spacing w:after="0"/>
    </w:pPr>
    <w:rPr>
      <w:rFonts w:ascii="Arial" w:hAnsi="Arial"/>
      <w:sz w:val="18"/>
    </w:rPr>
  </w:style>
  <w:style w:type="character" w:customStyle="1" w:styleId="B12">
    <w:name w:val="B1 (文字)"/>
    <w:qFormat/>
    <w:locked/>
    <w:rsid w:val="00E62506"/>
    <w:rPr>
      <w:lang w:val="en-GB"/>
    </w:rPr>
  </w:style>
  <w:style w:type="paragraph" w:customStyle="1" w:styleId="B8">
    <w:name w:val="B8"/>
    <w:basedOn w:val="B7"/>
    <w:link w:val="B8Char"/>
    <w:qFormat/>
    <w:rsid w:val="00E62506"/>
    <w:pPr>
      <w:ind w:left="2552"/>
    </w:pPr>
    <w:rPr>
      <w:rFonts w:eastAsia="MS Mincho"/>
      <w:lang w:eastAsia="ja-JP"/>
    </w:rPr>
  </w:style>
  <w:style w:type="character" w:customStyle="1" w:styleId="B8Char">
    <w:name w:val="B8 Char"/>
    <w:link w:val="B8"/>
    <w:rsid w:val="00E62506"/>
    <w:rPr>
      <w:rFonts w:ascii="Times New Roman" w:eastAsia="MS Mincho" w:hAnsi="Times New Roman" w:cs="Times New Roman"/>
      <w:color w:val="000000"/>
      <w:sz w:val="20"/>
      <w:szCs w:val="20"/>
      <w:lang w:eastAsia="ja-JP"/>
    </w:rPr>
  </w:style>
  <w:style w:type="paragraph" w:customStyle="1" w:styleId="BalloonText1">
    <w:name w:val="Balloon Text1"/>
    <w:basedOn w:val="Normal"/>
    <w:rsid w:val="00E62506"/>
    <w:rPr>
      <w:rFonts w:ascii="Tahoma" w:eastAsia="Calibri" w:hAnsi="Tahoma" w:cs="Tahoma"/>
      <w:sz w:val="16"/>
      <w:szCs w:val="16"/>
      <w:lang w:val="en-US" w:eastAsia="en-US"/>
    </w:rPr>
  </w:style>
  <w:style w:type="paragraph" w:customStyle="1" w:styleId="CommentSubject1">
    <w:name w:val="Comment Subject1"/>
    <w:basedOn w:val="Normal"/>
    <w:rsid w:val="00E62506"/>
    <w:rPr>
      <w:rFonts w:eastAsia="Calibri"/>
      <w:b/>
      <w:bCs/>
      <w:lang w:val="en-US" w:eastAsia="en-US"/>
    </w:rPr>
  </w:style>
  <w:style w:type="paragraph" w:customStyle="1" w:styleId="87">
    <w:name w:val="87"/>
    <w:basedOn w:val="Normal"/>
    <w:rsid w:val="00E62506"/>
    <w:pPr>
      <w:ind w:left="2269" w:hanging="284"/>
    </w:pPr>
  </w:style>
  <w:style w:type="character" w:customStyle="1" w:styleId="NOChar2">
    <w:name w:val="NO Char2"/>
    <w:locked/>
    <w:rsid w:val="00E62506"/>
    <w:rPr>
      <w:lang w:eastAsia="en-US"/>
    </w:rPr>
  </w:style>
  <w:style w:type="paragraph" w:customStyle="1" w:styleId="TAHLeft">
    <w:name w:val="TAH + Left"/>
    <w:basedOn w:val="TAL"/>
    <w:rsid w:val="00E62506"/>
    <w:rPr>
      <w:lang w:eastAsia="en-US"/>
    </w:rPr>
  </w:style>
  <w:style w:type="paragraph" w:customStyle="1" w:styleId="63-13">
    <w:name w:val=".6.3-13"/>
    <w:basedOn w:val="TAH"/>
    <w:rsid w:val="00E62506"/>
    <w:pPr>
      <w:jc w:val="left"/>
    </w:pPr>
    <w:rPr>
      <w:b w:val="0"/>
      <w:lang w:eastAsia="en-US"/>
    </w:rPr>
  </w:style>
  <w:style w:type="character" w:customStyle="1" w:styleId="H10">
    <w:name w:val="H1_"/>
    <w:rsid w:val="00E62506"/>
    <w:rPr>
      <w:rFonts w:ascii="Arial" w:eastAsia="MS Mincho" w:hAnsi="Arial"/>
      <w:sz w:val="36"/>
      <w:lang w:val="en-GB" w:eastAsia="en-US" w:bidi="ar-SA"/>
    </w:rPr>
  </w:style>
  <w:style w:type="character" w:customStyle="1" w:styleId="Heading2-">
    <w:name w:val="Heading 2-"/>
    <w:rsid w:val="00E62506"/>
    <w:rPr>
      <w:rFonts w:ascii="Arial" w:hAnsi="Arial"/>
      <w:sz w:val="32"/>
      <w:lang w:val="en-GB"/>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E62506"/>
    <w:rPr>
      <w:rFonts w:ascii="Arial" w:hAnsi="Arial"/>
      <w:sz w:val="32"/>
      <w:lang w:val="en-GB" w:eastAsia="en-US"/>
    </w:rPr>
  </w:style>
  <w:style w:type="paragraph" w:customStyle="1" w:styleId="TDC91">
    <w:name w:val="TDC 91"/>
    <w:basedOn w:val="TOC8"/>
    <w:rsid w:val="00E62506"/>
    <w:pPr>
      <w:keepNext w:val="0"/>
      <w:ind w:left="1418" w:hanging="1418"/>
    </w:pPr>
    <w:rPr>
      <w:rFonts w:eastAsia="MS Mincho"/>
    </w:rPr>
  </w:style>
  <w:style w:type="character" w:customStyle="1" w:styleId="NoteHeadingChar1">
    <w:name w:val="Note Heading Char1"/>
    <w:rsid w:val="00E62506"/>
    <w:rPr>
      <w:rFonts w:eastAsia="MS Mincho"/>
      <w:lang w:val="en-GB" w:eastAsia="x-none"/>
    </w:rPr>
  </w:style>
  <w:style w:type="character" w:customStyle="1" w:styleId="HTMLPreformattedChar1">
    <w:name w:val="HTML Preformatted Char1"/>
    <w:rsid w:val="00E62506"/>
    <w:rPr>
      <w:rFonts w:ascii="Courier New" w:eastAsia="MS Mincho" w:hAnsi="Courier New"/>
      <w:lang w:val="en-GB" w:eastAsia="x-none"/>
    </w:rPr>
  </w:style>
  <w:style w:type="paragraph" w:customStyle="1" w:styleId="Epgrafe1">
    <w:name w:val="Epígrafe1"/>
    <w:basedOn w:val="Normal"/>
    <w:next w:val="Normal"/>
    <w:rsid w:val="00E62506"/>
    <w:pPr>
      <w:spacing w:before="120" w:after="120"/>
    </w:pPr>
    <w:rPr>
      <w:rFonts w:eastAsia="MS Mincho"/>
      <w:b/>
    </w:rPr>
  </w:style>
  <w:style w:type="paragraph" w:customStyle="1" w:styleId="Tabladeilustraciones1">
    <w:name w:val="Tabla de ilustraciones1"/>
    <w:basedOn w:val="Normal"/>
    <w:next w:val="Normal"/>
    <w:rsid w:val="00E62506"/>
    <w:pPr>
      <w:ind w:left="400" w:hanging="400"/>
      <w:jc w:val="center"/>
    </w:pPr>
    <w:rPr>
      <w:rFonts w:eastAsia="MS Mincho"/>
      <w:b/>
    </w:rPr>
  </w:style>
  <w:style w:type="paragraph" w:customStyle="1" w:styleId="3fa">
    <w:name w:val="列出段落3"/>
    <w:basedOn w:val="Normal"/>
    <w:qFormat/>
    <w:rsid w:val="00E62506"/>
    <w:pPr>
      <w:ind w:firstLineChars="200" w:firstLine="420"/>
    </w:pPr>
  </w:style>
  <w:style w:type="paragraph" w:customStyle="1" w:styleId="B-Body">
    <w:name w:val="B-Body"/>
    <w:link w:val="B-BodyChar"/>
    <w:qFormat/>
    <w:rsid w:val="00E62506"/>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E62506"/>
    <w:rPr>
      <w:rFonts w:ascii="Times New Roman" w:eastAsia="SimSun" w:hAnsi="Times New Roman" w:cs="Times New Roman"/>
      <w:szCs w:val="20"/>
      <w:lang w:eastAsia="en-GB"/>
    </w:rPr>
  </w:style>
  <w:style w:type="paragraph" w:customStyle="1" w:styleId="4f8">
    <w:name w:val="列出段落4"/>
    <w:basedOn w:val="Normal"/>
    <w:qFormat/>
    <w:rsid w:val="00E62506"/>
    <w:pPr>
      <w:ind w:firstLineChars="200" w:firstLine="420"/>
    </w:pPr>
  </w:style>
  <w:style w:type="paragraph" w:customStyle="1" w:styleId="TF1">
    <w:name w:val="TF1"/>
    <w:link w:val="TFZchn"/>
    <w:rsid w:val="00E62506"/>
    <w:pPr>
      <w:keepLines/>
      <w:spacing w:after="240" w:line="240" w:lineRule="auto"/>
      <w:jc w:val="center"/>
    </w:pPr>
    <w:rPr>
      <w:rFonts w:ascii="Arial" w:eastAsia="MS Mincho" w:hAnsi="Arial"/>
      <w:b/>
      <w:bCs/>
      <w:lang w:eastAsia="en-GB"/>
    </w:rPr>
  </w:style>
  <w:style w:type="character" w:customStyle="1" w:styleId="2Char">
    <w:name w:val="标题 2 Char"/>
    <w:aliases w:val="22 Char"/>
    <w:uiPriority w:val="9"/>
    <w:rsid w:val="00E62506"/>
    <w:rPr>
      <w:rFonts w:ascii="Arial" w:hAnsi="Arial"/>
      <w:sz w:val="32"/>
      <w:lang w:val="en-GB"/>
    </w:rPr>
  </w:style>
  <w:style w:type="character" w:customStyle="1" w:styleId="3Char">
    <w:name w:val="标题 3 Char"/>
    <w:rsid w:val="00E62506"/>
    <w:rPr>
      <w:rFonts w:ascii="Arial" w:hAnsi="Arial"/>
      <w:sz w:val="28"/>
      <w:lang w:val="en-GB"/>
    </w:rPr>
  </w:style>
  <w:style w:type="character" w:customStyle="1" w:styleId="6Char">
    <w:name w:val="标题 6 Char"/>
    <w:uiPriority w:val="9"/>
    <w:rsid w:val="00E62506"/>
    <w:rPr>
      <w:rFonts w:ascii="Arial" w:hAnsi="Arial"/>
      <w:lang w:val="en-GB"/>
    </w:rPr>
  </w:style>
  <w:style w:type="character" w:customStyle="1" w:styleId="7Char">
    <w:name w:val="标题 7 Char"/>
    <w:uiPriority w:val="9"/>
    <w:rsid w:val="00E62506"/>
    <w:rPr>
      <w:rFonts w:ascii="Arial" w:hAnsi="Arial"/>
      <w:lang w:val="en-GB"/>
    </w:rPr>
  </w:style>
  <w:style w:type="character" w:customStyle="1" w:styleId="8Char">
    <w:name w:val="标题 8 Char"/>
    <w:uiPriority w:val="9"/>
    <w:rsid w:val="00E62506"/>
    <w:rPr>
      <w:rFonts w:ascii="Arial" w:hAnsi="Arial"/>
      <w:sz w:val="36"/>
      <w:lang w:val="en-GB"/>
    </w:rPr>
  </w:style>
  <w:style w:type="character" w:customStyle="1" w:styleId="9Char">
    <w:name w:val="标题 9 Char"/>
    <w:uiPriority w:val="9"/>
    <w:rsid w:val="00E62506"/>
    <w:rPr>
      <w:rFonts w:ascii="Arial" w:hAnsi="Arial"/>
      <w:sz w:val="36"/>
      <w:lang w:val="en-GB"/>
    </w:rPr>
  </w:style>
  <w:style w:type="character" w:customStyle="1" w:styleId="Char7">
    <w:name w:val="页脚 Char"/>
    <w:uiPriority w:val="99"/>
    <w:rsid w:val="00E62506"/>
    <w:rPr>
      <w:rFonts w:ascii="Arial" w:hAnsi="Arial"/>
      <w:b/>
      <w:i/>
      <w:noProof/>
      <w:sz w:val="18"/>
    </w:rPr>
  </w:style>
  <w:style w:type="character" w:customStyle="1" w:styleId="Char8">
    <w:name w:val="列表 Char"/>
    <w:rsid w:val="00E62506"/>
    <w:rPr>
      <w:lang w:val="en-GB"/>
    </w:rPr>
  </w:style>
  <w:style w:type="character" w:customStyle="1" w:styleId="Char9">
    <w:name w:val="文档结构图 Char"/>
    <w:uiPriority w:val="99"/>
    <w:rsid w:val="00E62506"/>
    <w:rPr>
      <w:rFonts w:ascii="Tahoma" w:hAnsi="Tahoma"/>
      <w:lang w:val="en-GB" w:eastAsia="en-US"/>
    </w:rPr>
  </w:style>
  <w:style w:type="character" w:customStyle="1" w:styleId="Chara">
    <w:name w:val="纯文本 Char"/>
    <w:rsid w:val="00E62506"/>
    <w:rPr>
      <w:rFonts w:ascii="Courier New" w:hAnsi="Courier New"/>
      <w:lang w:val="nb-NO"/>
    </w:rPr>
  </w:style>
  <w:style w:type="character" w:customStyle="1" w:styleId="Charb">
    <w:name w:val="批注框文本 Char"/>
    <w:uiPriority w:val="99"/>
    <w:rsid w:val="00E62506"/>
    <w:rPr>
      <w:rFonts w:ascii="Tahoma" w:hAnsi="Tahoma" w:cs="Tahoma"/>
      <w:sz w:val="16"/>
      <w:szCs w:val="16"/>
      <w:lang w:val="en-GB" w:eastAsia="en-GB" w:bidi="ar-SA"/>
    </w:rPr>
  </w:style>
  <w:style w:type="paragraph" w:customStyle="1" w:styleId="Commentnokia0">
    <w:name w:val="Comment nokia"/>
    <w:basedOn w:val="Heading4"/>
    <w:rsid w:val="00E62506"/>
    <w:rPr>
      <w:b/>
      <w:sz w:val="28"/>
      <w:lang w:eastAsia="x-none"/>
    </w:rPr>
  </w:style>
  <w:style w:type="paragraph" w:customStyle="1" w:styleId="5f3">
    <w:name w:val="列出段落5"/>
    <w:basedOn w:val="Normal"/>
    <w:qFormat/>
    <w:rsid w:val="00E62506"/>
    <w:pPr>
      <w:ind w:firstLineChars="200" w:firstLine="420"/>
    </w:pPr>
  </w:style>
  <w:style w:type="character" w:customStyle="1" w:styleId="Charc">
    <w:name w:val="批注文字 Char"/>
    <w:uiPriority w:val="99"/>
    <w:qFormat/>
    <w:rsid w:val="00E62506"/>
    <w:rPr>
      <w:lang w:val="en-GB" w:eastAsia="x-none"/>
    </w:rPr>
  </w:style>
  <w:style w:type="character" w:customStyle="1" w:styleId="Titre32">
    <w:name w:val="Titre 32"/>
    <w:rsid w:val="00E62506"/>
    <w:rPr>
      <w:rFonts w:ascii="Arial" w:hAnsi="Arial"/>
      <w:sz w:val="28"/>
      <w:szCs w:val="28"/>
      <w:lang w:val="en-GB" w:eastAsia="en-GB"/>
    </w:rPr>
  </w:style>
  <w:style w:type="character" w:customStyle="1" w:styleId="Titre31">
    <w:name w:val="Titre 31"/>
    <w:rsid w:val="00E62506"/>
    <w:rPr>
      <w:rFonts w:ascii="Arial" w:hAnsi="Arial"/>
      <w:sz w:val="28"/>
      <w:szCs w:val="28"/>
      <w:lang w:val="en-GB" w:eastAsia="en-GB"/>
    </w:rPr>
  </w:style>
  <w:style w:type="character" w:customStyle="1" w:styleId="trans">
    <w:name w:val="trans"/>
    <w:rsid w:val="00E62506"/>
  </w:style>
  <w:style w:type="character" w:customStyle="1" w:styleId="Head2A1">
    <w:name w:val="Head2A1"/>
    <w:rsid w:val="00E62506"/>
    <w:rPr>
      <w:rFonts w:ascii="Arial" w:eastAsia="MS Mincho" w:hAnsi="Arial" w:cs="Arial" w:hint="default"/>
      <w:sz w:val="32"/>
      <w:lang w:val="en-GB" w:eastAsia="en-US" w:bidi="ar-SA"/>
    </w:rPr>
  </w:style>
  <w:style w:type="character" w:customStyle="1" w:styleId="Heading7Char4">
    <w:name w:val="Heading 7 Char4"/>
    <w:rsid w:val="00E62506"/>
    <w:rPr>
      <w:rFonts w:ascii="Arial" w:eastAsia="Times New Roman" w:hAnsi="Arial"/>
    </w:rPr>
  </w:style>
  <w:style w:type="character" w:customStyle="1" w:styleId="Heading8Char4">
    <w:name w:val="Heading 8 Char4"/>
    <w:rsid w:val="00E62506"/>
    <w:rPr>
      <w:rFonts w:ascii="Arial" w:eastAsia="Times New Roman" w:hAnsi="Arial"/>
      <w:sz w:val="36"/>
    </w:rPr>
  </w:style>
  <w:style w:type="character" w:customStyle="1" w:styleId="Heading9Char3">
    <w:name w:val="Heading 9 Char3"/>
    <w:rsid w:val="00E62506"/>
    <w:rPr>
      <w:rFonts w:ascii="Arial" w:eastAsia="Times New Roman" w:hAnsi="Arial"/>
      <w:sz w:val="36"/>
    </w:rPr>
  </w:style>
  <w:style w:type="character" w:customStyle="1" w:styleId="FooterChar3">
    <w:name w:val="Footer Char3"/>
    <w:rsid w:val="00E62506"/>
    <w:rPr>
      <w:rFonts w:ascii="Arial" w:eastAsia="Times New Roman" w:hAnsi="Arial"/>
      <w:b/>
      <w:i/>
      <w:noProof/>
      <w:sz w:val="18"/>
    </w:rPr>
  </w:style>
  <w:style w:type="character" w:customStyle="1" w:styleId="CommentTextChar3">
    <w:name w:val="Comment Text Char3"/>
    <w:rsid w:val="00E62506"/>
    <w:rPr>
      <w:rFonts w:eastAsia="SimSun"/>
      <w:lang w:val="en-GB"/>
    </w:rPr>
  </w:style>
  <w:style w:type="character" w:customStyle="1" w:styleId="DocumentMapChar2">
    <w:name w:val="Document Map Char2"/>
    <w:uiPriority w:val="99"/>
    <w:rsid w:val="00E62506"/>
    <w:rPr>
      <w:rFonts w:ascii="Tahoma" w:eastAsia="Times New Roman" w:hAnsi="Tahoma" w:cs="Tahoma"/>
      <w:shd w:val="clear" w:color="auto" w:fill="000080"/>
      <w:lang w:val="en-GB"/>
    </w:rPr>
  </w:style>
  <w:style w:type="character" w:customStyle="1" w:styleId="NoteHeadingChar2">
    <w:name w:val="Note Heading Char2"/>
    <w:rsid w:val="00E62506"/>
    <w:rPr>
      <w:lang w:val="x-none" w:eastAsia="x-none"/>
    </w:rPr>
  </w:style>
  <w:style w:type="character" w:customStyle="1" w:styleId="PlainTextChar4">
    <w:name w:val="Plain Text Char4"/>
    <w:rsid w:val="00E62506"/>
    <w:rPr>
      <w:rFonts w:ascii="Courier New" w:eastAsia="SimSun" w:hAnsi="Courier New"/>
      <w:lang w:val="nb-NO"/>
    </w:rPr>
  </w:style>
  <w:style w:type="character" w:customStyle="1" w:styleId="BalloonTextChar2">
    <w:name w:val="Balloon Text Char2"/>
    <w:uiPriority w:val="99"/>
    <w:rsid w:val="00E62506"/>
    <w:rPr>
      <w:rFonts w:ascii="Tahoma" w:eastAsia="Times New Roman" w:hAnsi="Tahoma" w:cs="Tahoma"/>
      <w:sz w:val="16"/>
      <w:szCs w:val="16"/>
      <w:lang w:val="en-GB"/>
    </w:rPr>
  </w:style>
  <w:style w:type="character" w:customStyle="1" w:styleId="BodyTextIndentChar4">
    <w:name w:val="Body Text Indent Char4"/>
    <w:rsid w:val="00E62506"/>
    <w:rPr>
      <w:rFonts w:eastAsia="Batang"/>
      <w:lang w:val="en-GB"/>
    </w:rPr>
  </w:style>
  <w:style w:type="character" w:customStyle="1" w:styleId="BodyText2Char4">
    <w:name w:val="Body Text 2 Char4"/>
    <w:rsid w:val="00E62506"/>
    <w:rPr>
      <w:rFonts w:ascii="CG Times (WN)" w:eastAsia="Malgun Gothic" w:hAnsi="CG Times (WN)"/>
      <w:i/>
      <w:lang w:val="en-GB" w:eastAsia="ko-KR"/>
    </w:rPr>
  </w:style>
  <w:style w:type="character" w:customStyle="1" w:styleId="BodyText3Char4">
    <w:name w:val="Body Text 3 Char4"/>
    <w:rsid w:val="00E62506"/>
    <w:rPr>
      <w:rFonts w:ascii="CG Times (WN)" w:eastAsia="Osaka" w:hAnsi="CG Times (WN)"/>
      <w:color w:val="000000"/>
      <w:lang w:val="en-GB" w:eastAsia="ko-KR"/>
    </w:rPr>
  </w:style>
  <w:style w:type="character" w:customStyle="1" w:styleId="BodyTextIndent2Char4">
    <w:name w:val="Body Text Indent 2 Char4"/>
    <w:rsid w:val="00E62506"/>
    <w:rPr>
      <w:rFonts w:ascii="CG Times (WN)" w:hAnsi="CG Times (WN)"/>
      <w:lang w:val="en-GB"/>
    </w:rPr>
  </w:style>
  <w:style w:type="character" w:customStyle="1" w:styleId="HTMLPreformattedChar2">
    <w:name w:val="HTML Preformatted Char2"/>
    <w:rsid w:val="00E62506"/>
    <w:rPr>
      <w:rFonts w:ascii="Courier New" w:hAnsi="Courier New"/>
      <w:lang w:val="en-GB" w:eastAsia="x-none"/>
    </w:rPr>
  </w:style>
  <w:style w:type="paragraph" w:customStyle="1" w:styleId="wxs">
    <w:name w:val="wxs_正文"/>
    <w:basedOn w:val="Normal"/>
    <w:qFormat/>
    <w:rsid w:val="00E62506"/>
    <w:pPr>
      <w:spacing w:beforeLines="50" w:before="50" w:afterLines="50" w:after="50"/>
      <w:ind w:firstLineChars="200" w:firstLine="200"/>
    </w:pPr>
    <w:rPr>
      <w:szCs w:val="21"/>
    </w:rPr>
  </w:style>
  <w:style w:type="paragraph" w:customStyle="1" w:styleId="wxs1">
    <w:name w:val="wxs_1级标题"/>
    <w:basedOn w:val="Heading1"/>
    <w:next w:val="wxs"/>
    <w:qFormat/>
    <w:rsid w:val="00E62506"/>
    <w:pPr>
      <w:keepNext w:val="0"/>
      <w:keepLines w:val="0"/>
      <w:numPr>
        <w:numId w:val="24"/>
      </w:numPr>
      <w:pBdr>
        <w:top w:val="none" w:sz="0" w:space="0" w:color="auto"/>
      </w:pBdr>
      <w:tabs>
        <w:tab w:val="num" w:pos="720"/>
      </w:tabs>
      <w:spacing w:before="156" w:after="156" w:line="480" w:lineRule="auto"/>
      <w:ind w:left="720" w:hanging="360"/>
    </w:pPr>
    <w:rPr>
      <w:rFonts w:ascii="Times New Roman" w:hAnsi="Times New Roman"/>
      <w:b/>
      <w:bCs/>
      <w:kern w:val="44"/>
      <w:szCs w:val="44"/>
      <w:lang w:eastAsia="en-US"/>
    </w:rPr>
  </w:style>
  <w:style w:type="paragraph" w:customStyle="1" w:styleId="wxs2">
    <w:name w:val="wxs_2级标题"/>
    <w:basedOn w:val="Heading2"/>
    <w:next w:val="wxs"/>
    <w:link w:val="wxs2Char"/>
    <w:qFormat/>
    <w:rsid w:val="00E62506"/>
    <w:pPr>
      <w:keepNext w:val="0"/>
      <w:keepLines w:val="0"/>
      <w:spacing w:before="260" w:after="260" w:line="480" w:lineRule="auto"/>
      <w:ind w:left="0" w:firstLine="0"/>
    </w:pPr>
    <w:rPr>
      <w:rFonts w:ascii="Times New Roman" w:hAnsi="Times New Roman"/>
      <w:b/>
      <w:bCs/>
      <w:kern w:val="44"/>
      <w:sz w:val="30"/>
      <w:lang w:eastAsia="en-US"/>
    </w:rPr>
  </w:style>
  <w:style w:type="character" w:customStyle="1" w:styleId="wxs2Char">
    <w:name w:val="wxs_2级标题 Char"/>
    <w:link w:val="wxs2"/>
    <w:rsid w:val="00E62506"/>
    <w:rPr>
      <w:rFonts w:ascii="Times New Roman" w:eastAsia="Times New Roman" w:hAnsi="Times New Roman" w:cs="Times New Roman"/>
      <w:b/>
      <w:bCs/>
      <w:kern w:val="44"/>
      <w:sz w:val="30"/>
      <w:szCs w:val="20"/>
    </w:rPr>
  </w:style>
  <w:style w:type="paragraph" w:customStyle="1" w:styleId="NOTE1">
    <w:name w:val="NOTE"/>
    <w:basedOn w:val="B30"/>
    <w:qFormat/>
    <w:rsid w:val="00E62506"/>
  </w:style>
  <w:style w:type="table" w:customStyle="1" w:styleId="1fff0">
    <w:name w:val="网格型1"/>
    <w:basedOn w:val="TableNormal"/>
    <w:next w:val="TableGrid"/>
    <w:qFormat/>
    <w:rsid w:val="00E62506"/>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E62506"/>
    <w:pPr>
      <w:ind w:left="720" w:hanging="360"/>
    </w:pPr>
    <w:rPr>
      <w:rFonts w:ascii="Arial" w:hAnsi="Arial"/>
    </w:rPr>
  </w:style>
  <w:style w:type="paragraph" w:customStyle="1" w:styleId="text3bullet">
    <w:name w:val="text3 bullet"/>
    <w:basedOn w:val="Normal"/>
    <w:rsid w:val="00E62506"/>
    <w:pPr>
      <w:tabs>
        <w:tab w:val="num" w:pos="1492"/>
      </w:tabs>
      <w:ind w:left="1492" w:hanging="360"/>
    </w:pPr>
    <w:rPr>
      <w:rFonts w:ascii="Arial" w:hAnsi="Arial"/>
    </w:rPr>
  </w:style>
  <w:style w:type="paragraph" w:customStyle="1" w:styleId="UnnumberedSubheading">
    <w:name w:val="Unnumbered Subheading"/>
    <w:basedOn w:val="H6"/>
    <w:next w:val="PlainText"/>
    <w:rsid w:val="00E62506"/>
    <w:pPr>
      <w:overflowPunct/>
      <w:autoSpaceDE/>
      <w:autoSpaceDN/>
      <w:adjustRightInd/>
      <w:spacing w:after="120"/>
      <w:ind w:left="0" w:firstLine="0"/>
      <w:textAlignment w:val="auto"/>
    </w:pPr>
    <w:rPr>
      <w:b/>
    </w:rPr>
  </w:style>
  <w:style w:type="paragraph" w:customStyle="1" w:styleId="ReferenceLine">
    <w:name w:val="Reference Line"/>
    <w:basedOn w:val="BodyText"/>
    <w:rsid w:val="00E62506"/>
    <w:pPr>
      <w:widowControl w:val="0"/>
      <w:spacing w:after="120"/>
    </w:pPr>
    <w:rPr>
      <w:rFonts w:ascii="Arial" w:eastAsia="‚l‚r ‚oƒSƒVƒbƒN" w:hAnsi="Arial"/>
      <w:snapToGrid w:val="0"/>
      <w:lang w:eastAsia="ko-KR"/>
    </w:rPr>
  </w:style>
  <w:style w:type="paragraph" w:customStyle="1" w:styleId="L3">
    <w:name w:val="L3"/>
    <w:rsid w:val="00E62506"/>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rsid w:val="00E62506"/>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rsid w:val="00E62506"/>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rsid w:val="00E62506"/>
    <w:pPr>
      <w:ind w:left="0" w:firstLine="0"/>
    </w:pPr>
    <w:rPr>
      <w:snapToGrid w:val="0"/>
    </w:rPr>
  </w:style>
  <w:style w:type="paragraph" w:customStyle="1" w:styleId="00BodyText">
    <w:name w:val="00 BodyText"/>
    <w:basedOn w:val="Normal"/>
    <w:rsid w:val="00E62506"/>
    <w:pPr>
      <w:spacing w:after="220"/>
    </w:pPr>
    <w:rPr>
      <w:rFonts w:ascii="Arial" w:hAnsi="Arial"/>
      <w:sz w:val="22"/>
      <w:lang w:val="en-US"/>
    </w:rPr>
  </w:style>
  <w:style w:type="character" w:customStyle="1" w:styleId="affb">
    <w:name w:val="標準太字"/>
    <w:autoRedefine/>
    <w:rsid w:val="00E62506"/>
    <w:rPr>
      <w:b/>
    </w:rPr>
  </w:style>
  <w:style w:type="paragraph" w:customStyle="1" w:styleId="ActionPoint">
    <w:name w:val="ActionPoint"/>
    <w:basedOn w:val="Normal"/>
    <w:rsid w:val="00E62506"/>
    <w:pPr>
      <w:pBdr>
        <w:top w:val="single" w:sz="4" w:space="1" w:color="C0C0C0"/>
        <w:bottom w:val="single" w:sz="4" w:space="1" w:color="C0C0C0"/>
      </w:pBdr>
      <w:spacing w:before="60" w:after="120"/>
    </w:pPr>
    <w:rPr>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E62506"/>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E62506"/>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E62506"/>
    <w:rPr>
      <w:rFonts w:ascii="Arial Unicode MS" w:eastAsia="Arial Unicode MS" w:hAnsi="Arial Unicode MS" w:cs="Arial Unicode MS"/>
      <w:sz w:val="20"/>
      <w:szCs w:val="20"/>
    </w:rPr>
  </w:style>
  <w:style w:type="paragraph" w:customStyle="1" w:styleId="NormalAfter0pt">
    <w:name w:val="Normal + After:  0 pt"/>
    <w:basedOn w:val="Normal"/>
    <w:rsid w:val="00E62506"/>
    <w:pPr>
      <w:spacing w:after="0"/>
    </w:pPr>
    <w:rPr>
      <w:rFonts w:ascii="Arial" w:hAnsi="Arial"/>
    </w:rPr>
  </w:style>
  <w:style w:type="character" w:customStyle="1" w:styleId="PTK">
    <w:name w:val="PTK"/>
    <w:semiHidden/>
    <w:rsid w:val="00E62506"/>
    <w:rPr>
      <w:rFonts w:ascii="Arial" w:hAnsi="Arial" w:cs="Arial"/>
      <w:color w:val="000080"/>
      <w:sz w:val="20"/>
      <w:szCs w:val="20"/>
    </w:rPr>
  </w:style>
  <w:style w:type="paragraph" w:customStyle="1" w:styleId="TdocList">
    <w:name w:val="Tdoc_List"/>
    <w:basedOn w:val="Normal"/>
    <w:rsid w:val="00E62506"/>
    <w:pPr>
      <w:tabs>
        <w:tab w:val="num" w:pos="432"/>
      </w:tabs>
      <w:spacing w:after="0"/>
      <w:ind w:left="432" w:hanging="360"/>
    </w:pPr>
    <w:rPr>
      <w:lang w:val="en-US"/>
    </w:rPr>
  </w:style>
  <w:style w:type="paragraph" w:customStyle="1" w:styleId="CharChar1CharCharCharCharCharCharCharCharCharCharCharCharCharCharCharChar">
    <w:name w:val="Char Char1 Char Char Char Char Char Char Char Char Char Char Char Char Char Char Char Char"/>
    <w:semiHidden/>
    <w:rsid w:val="00E62506"/>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rsid w:val="00E62506"/>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9">
    <w:name w:val="B9"/>
    <w:basedOn w:val="B8"/>
    <w:qFormat/>
    <w:rsid w:val="00E62506"/>
    <w:pPr>
      <w:ind w:left="2836"/>
    </w:pPr>
    <w:rPr>
      <w:rFonts w:eastAsia="Times New Roman"/>
      <w:lang w:val="x-none"/>
    </w:rPr>
  </w:style>
  <w:style w:type="character" w:customStyle="1" w:styleId="Char24">
    <w:name w:val="批注文字 Char2"/>
    <w:qFormat/>
    <w:rsid w:val="00E62506"/>
    <w:rPr>
      <w:lang w:val="en-GB" w:eastAsia="en-US"/>
    </w:rPr>
  </w:style>
  <w:style w:type="paragraph" w:customStyle="1" w:styleId="T">
    <w:name w:val="T"/>
    <w:basedOn w:val="TAC"/>
    <w:rsid w:val="00E62506"/>
    <w:rPr>
      <w:lang w:eastAsia="x-none"/>
    </w:rPr>
  </w:style>
  <w:style w:type="character" w:customStyle="1" w:styleId="Char25">
    <w:name w:val="页脚 Char2"/>
    <w:rsid w:val="00E62506"/>
    <w:rPr>
      <w:rFonts w:ascii="Arial" w:hAnsi="Arial"/>
      <w:b/>
      <w:i/>
      <w:noProof/>
      <w:sz w:val="18"/>
    </w:rPr>
  </w:style>
  <w:style w:type="character" w:customStyle="1" w:styleId="Char33">
    <w:name w:val="批注文字 Char3"/>
    <w:uiPriority w:val="99"/>
    <w:qFormat/>
    <w:rsid w:val="00E62506"/>
    <w:rPr>
      <w:lang w:val="en-GB" w:eastAsia="en-US"/>
    </w:rPr>
  </w:style>
  <w:style w:type="paragraph" w:customStyle="1" w:styleId="Pl0">
    <w:name w:val="Pl"/>
    <w:basedOn w:val="Normal"/>
    <w:rsid w:val="00E625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wordsection1">
    <w:name w:val="wordsection1"/>
    <w:basedOn w:val="Normal"/>
    <w:rsid w:val="00E62506"/>
    <w:pPr>
      <w:spacing w:after="0"/>
    </w:pPr>
    <w:rPr>
      <w:rFonts w:ascii="Calibri" w:eastAsia="Calibri" w:hAnsi="Calibri" w:cs="Calibri"/>
      <w:lang w:val="en-US"/>
    </w:rPr>
  </w:style>
  <w:style w:type="character" w:customStyle="1" w:styleId="8Char2">
    <w:name w:val="标题 8 Char2"/>
    <w:rsid w:val="00E62506"/>
    <w:rPr>
      <w:rFonts w:ascii="Arial" w:eastAsia="Times New Roman" w:hAnsi="Arial"/>
      <w:sz w:val="36"/>
      <w:lang w:val="en-GB" w:eastAsia="en-GB"/>
    </w:rPr>
  </w:style>
  <w:style w:type="character" w:customStyle="1" w:styleId="9Char2">
    <w:name w:val="标题 9 Char2"/>
    <w:rsid w:val="00E62506"/>
    <w:rPr>
      <w:rFonts w:ascii="Arial" w:eastAsia="Times New Roman" w:hAnsi="Arial"/>
      <w:sz w:val="36"/>
      <w:lang w:val="en-GB" w:eastAsia="en-GB"/>
    </w:rPr>
  </w:style>
  <w:style w:type="character" w:customStyle="1" w:styleId="Char26">
    <w:name w:val="批注框文本 Char2"/>
    <w:rsid w:val="00E62506"/>
    <w:rPr>
      <w:rFonts w:ascii="Segoe UI" w:eastAsia="Times New Roman" w:hAnsi="Segoe UI"/>
      <w:sz w:val="18"/>
      <w:szCs w:val="18"/>
      <w:lang w:val="x-none" w:eastAsia="en-GB"/>
    </w:rPr>
  </w:style>
  <w:style w:type="character" w:customStyle="1" w:styleId="Char27">
    <w:name w:val="文档结构图 Char2"/>
    <w:rsid w:val="00E62506"/>
    <w:rPr>
      <w:rFonts w:ascii="Tahoma" w:eastAsia="Times New Roman" w:hAnsi="Tahoma"/>
      <w:shd w:val="clear" w:color="auto" w:fill="000080"/>
      <w:lang w:val="en-GB" w:eastAsia="en-GB"/>
    </w:rPr>
  </w:style>
  <w:style w:type="character" w:customStyle="1" w:styleId="Char28">
    <w:name w:val="纯文本 Char2"/>
    <w:rsid w:val="00E62506"/>
    <w:rPr>
      <w:rFonts w:ascii="Courier New" w:eastAsia="Times New Roman" w:hAnsi="Courier New"/>
      <w:lang w:val="nb-NO" w:eastAsia="en-GB"/>
    </w:rPr>
  </w:style>
  <w:style w:type="character" w:styleId="HTMLCite">
    <w:name w:val="HTML Cite"/>
    <w:unhideWhenUsed/>
    <w:rsid w:val="00E62506"/>
    <w:rPr>
      <w:i w:val="0"/>
      <w:color w:val="008000"/>
    </w:rPr>
  </w:style>
  <w:style w:type="character" w:customStyle="1" w:styleId="opdict3lineoneresulttip">
    <w:name w:val="op_dict3_lineone_result_tip"/>
    <w:rsid w:val="00E62506"/>
    <w:rPr>
      <w:color w:val="999999"/>
    </w:rPr>
  </w:style>
  <w:style w:type="character" w:customStyle="1" w:styleId="c-icon">
    <w:name w:val="c-icon"/>
    <w:rsid w:val="00E62506"/>
  </w:style>
  <w:style w:type="paragraph" w:customStyle="1" w:styleId="StyleFPArialLatin9ptCentrGauche5cmDroite50">
    <w:name w:val="Style FP + Arial (Latin) 9 pt Centré Gauche? :  5 cm Droite :  5.."/>
    <w:basedOn w:val="FP"/>
    <w:rsid w:val="00E62506"/>
    <w:pPr>
      <w:spacing w:after="20"/>
      <w:ind w:left="2835" w:right="2835"/>
      <w:jc w:val="center"/>
    </w:pPr>
    <w:rPr>
      <w:rFonts w:ascii="Arial" w:hAnsi="Arial" w:cs="Arial"/>
      <w:sz w:val="18"/>
    </w:rPr>
  </w:style>
  <w:style w:type="paragraph" w:customStyle="1" w:styleId="Char110">
    <w:name w:val="Char11"/>
    <w:semiHidden/>
    <w:rsid w:val="00E62506"/>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1">
    <w:name w:val="Char Char221"/>
    <w:rsid w:val="00E62506"/>
    <w:rPr>
      <w:rFonts w:ascii="Arial" w:hAnsi="Arial"/>
      <w:b/>
      <w:i/>
      <w:noProof/>
      <w:sz w:val="18"/>
      <w:lang w:val="en-GB"/>
    </w:rPr>
  </w:style>
  <w:style w:type="character" w:customStyle="1" w:styleId="CharChar181">
    <w:name w:val="Char Char181"/>
    <w:rsid w:val="00E62506"/>
    <w:rPr>
      <w:rFonts w:ascii="Arial" w:hAnsi="Arial"/>
      <w:lang w:val="x-none" w:eastAsia="en-US"/>
    </w:rPr>
  </w:style>
  <w:style w:type="paragraph" w:customStyle="1" w:styleId="CharCharCharCharCharCharCharCharCharCharCharChar1">
    <w:name w:val="Char Char Char Char Char Char Char Char Char Char Char Char1"/>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1">
    <w:name w:val="Car Car41"/>
    <w:rsid w:val="00E62506"/>
    <w:rPr>
      <w:rFonts w:ascii="Arial" w:eastAsia="MS Mincho" w:hAnsi="Arial"/>
      <w:lang w:val="en-GB" w:eastAsia="en-US"/>
    </w:rPr>
  </w:style>
  <w:style w:type="character" w:customStyle="1" w:styleId="CarCar81">
    <w:name w:val="Car Car81"/>
    <w:rsid w:val="00E62506"/>
    <w:rPr>
      <w:rFonts w:ascii="Arial" w:eastAsia="MS Mincho" w:hAnsi="Arial"/>
      <w:sz w:val="36"/>
      <w:lang w:val="en-GB" w:eastAsia="en-US"/>
    </w:rPr>
  </w:style>
  <w:style w:type="character" w:customStyle="1" w:styleId="CarCar31">
    <w:name w:val="Car Car31"/>
    <w:rsid w:val="00E62506"/>
    <w:rPr>
      <w:rFonts w:ascii="Arial" w:eastAsia="MS Mincho" w:hAnsi="Arial"/>
      <w:sz w:val="36"/>
      <w:lang w:val="en-GB" w:eastAsia="en-US"/>
    </w:rPr>
  </w:style>
  <w:style w:type="character" w:customStyle="1" w:styleId="CarCar71">
    <w:name w:val="Car Car71"/>
    <w:rsid w:val="00E62506"/>
    <w:rPr>
      <w:rFonts w:eastAsia="MS Mincho"/>
      <w:lang w:val="en-GB" w:eastAsia="en-US"/>
    </w:rPr>
  </w:style>
  <w:style w:type="character" w:customStyle="1" w:styleId="CarCar61">
    <w:name w:val="Car Car61"/>
    <w:rsid w:val="00E62506"/>
    <w:rPr>
      <w:rFonts w:ascii="Courier New" w:hAnsi="Courier New"/>
      <w:lang w:val="nb-NO" w:eastAsia="ja-JP"/>
    </w:rPr>
  </w:style>
  <w:style w:type="character" w:customStyle="1" w:styleId="CarCar21">
    <w:name w:val="Car Car21"/>
    <w:rsid w:val="00E62506"/>
    <w:rPr>
      <w:rFonts w:eastAsia="MS Mincho"/>
      <w:lang w:val="en-GB" w:eastAsia="ja-JP"/>
    </w:rPr>
  </w:style>
  <w:style w:type="character" w:customStyle="1" w:styleId="CarCar91">
    <w:name w:val="Car Car91"/>
    <w:rsid w:val="00E62506"/>
    <w:rPr>
      <w:rFonts w:ascii="Arial" w:hAnsi="Arial"/>
      <w:lang w:val="en-GB" w:eastAsia="ja-JP"/>
    </w:rPr>
  </w:style>
  <w:style w:type="character" w:customStyle="1" w:styleId="CarCar101">
    <w:name w:val="Car Car101"/>
    <w:rsid w:val="00E62506"/>
    <w:rPr>
      <w:rFonts w:ascii="Arial" w:hAnsi="Arial"/>
      <w:lang w:val="en-GB" w:eastAsia="ja-JP"/>
    </w:rPr>
  </w:style>
  <w:style w:type="character" w:customStyle="1" w:styleId="810">
    <w:name w:val="(文字) (文字)81"/>
    <w:rsid w:val="00E62506"/>
    <w:rPr>
      <w:rFonts w:ascii="Arial" w:eastAsia="MS Mincho" w:hAnsi="Arial"/>
      <w:lang w:val="en-GB" w:eastAsia="ar-SA" w:bidi="ar-SA"/>
    </w:rPr>
  </w:style>
  <w:style w:type="character" w:customStyle="1" w:styleId="710">
    <w:name w:val="(文字) (文字)71"/>
    <w:rsid w:val="00E62506"/>
    <w:rPr>
      <w:rFonts w:ascii="Arial" w:eastAsia="MS Mincho" w:hAnsi="Arial"/>
      <w:sz w:val="36"/>
      <w:lang w:val="en-GB" w:eastAsia="ar-SA" w:bidi="ar-SA"/>
    </w:rPr>
  </w:style>
  <w:style w:type="character" w:customStyle="1" w:styleId="610">
    <w:name w:val="(文字) (文字)61"/>
    <w:rsid w:val="00E62506"/>
    <w:rPr>
      <w:rFonts w:eastAsia="MS Mincho"/>
      <w:lang w:val="en-GB" w:eastAsia="ar-SA" w:bidi="ar-SA"/>
    </w:rPr>
  </w:style>
  <w:style w:type="character" w:customStyle="1" w:styleId="514">
    <w:name w:val="(文字) (文字)51"/>
    <w:rsid w:val="00E62506"/>
    <w:rPr>
      <w:rFonts w:ascii="Courier New" w:eastAsia="MS Mincho" w:hAnsi="Courier New"/>
      <w:lang w:val="nb-NO" w:eastAsia="ar-SA" w:bidi="ar-SA"/>
    </w:rPr>
  </w:style>
  <w:style w:type="character" w:customStyle="1" w:styleId="CharChar231">
    <w:name w:val="Char Char231"/>
    <w:rsid w:val="00E62506"/>
    <w:rPr>
      <w:rFonts w:ascii="Arial" w:hAnsi="Arial"/>
      <w:lang w:val="en-GB" w:eastAsia="en-US"/>
    </w:rPr>
  </w:style>
  <w:style w:type="character" w:customStyle="1" w:styleId="Titre33">
    <w:name w:val="Titre 33"/>
    <w:rsid w:val="00E62506"/>
    <w:rPr>
      <w:rFonts w:ascii="Arial" w:hAnsi="Arial"/>
      <w:sz w:val="28"/>
      <w:lang w:val="en-GB" w:eastAsia="en-GB"/>
    </w:rPr>
  </w:style>
  <w:style w:type="paragraph" w:customStyle="1" w:styleId="CharChar1CharCharCharCharCharCharCharCharCharCharCharCharCharCharCharChar1">
    <w:name w:val="Char Char1 Char Char Char Char Char Char Char Char Char Char Char Char Char Char Char Char1"/>
    <w:semiHidden/>
    <w:rsid w:val="00E62506"/>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rsid w:val="00E62506"/>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table" w:customStyle="1" w:styleId="TableNormal1">
    <w:name w:val="Table Normal1"/>
    <w:basedOn w:val="TableNormal"/>
    <w:semiHidden/>
    <w:rsid w:val="00E62506"/>
    <w:pPr>
      <w:spacing w:after="0" w:line="240" w:lineRule="auto"/>
    </w:pPr>
    <w:rPr>
      <w:rFonts w:ascii="Times New Roman" w:eastAsia="DengXian" w:hAnsi="Times New Roman" w:cs="Times New Roman" w:hint="eastAsia"/>
      <w:sz w:val="20"/>
      <w:szCs w:val="20"/>
      <w:lang w:eastAsia="en-GB"/>
    </w:rPr>
    <w:tblPr>
      <w:tblInd w:w="0" w:type="nil"/>
    </w:tblPr>
  </w:style>
  <w:style w:type="paragraph" w:customStyle="1" w:styleId="84">
    <w:name w:val="吹き出し8"/>
    <w:basedOn w:val="Normal"/>
    <w:rsid w:val="00E62506"/>
    <w:rPr>
      <w:rFonts w:ascii="Tahoma" w:eastAsia="MS Mincho" w:hAnsi="Tahoma" w:cs="Tahoma"/>
      <w:sz w:val="16"/>
      <w:szCs w:val="16"/>
    </w:rPr>
  </w:style>
  <w:style w:type="paragraph" w:customStyle="1" w:styleId="65">
    <w:name w:val="変更箇所6"/>
    <w:hidden/>
    <w:semiHidden/>
    <w:rsid w:val="00E62506"/>
    <w:pPr>
      <w:spacing w:after="0" w:line="240" w:lineRule="auto"/>
    </w:pPr>
    <w:rPr>
      <w:rFonts w:ascii="Times New Roman" w:eastAsia="MS Mincho" w:hAnsi="Times New Roman" w:cs="Times New Roman"/>
      <w:sz w:val="20"/>
      <w:szCs w:val="20"/>
    </w:rPr>
  </w:style>
  <w:style w:type="character" w:customStyle="1" w:styleId="66">
    <w:name w:val="段落フォント6"/>
    <w:rsid w:val="00E62506"/>
  </w:style>
  <w:style w:type="character" w:customStyle="1" w:styleId="67">
    <w:name w:val="コメント参照6"/>
    <w:rsid w:val="00E62506"/>
    <w:rPr>
      <w:sz w:val="16"/>
    </w:rPr>
  </w:style>
  <w:style w:type="paragraph" w:customStyle="1" w:styleId="68">
    <w:name w:val="図表番号6"/>
    <w:basedOn w:val="Normal"/>
    <w:rsid w:val="00E62506"/>
    <w:pPr>
      <w:suppressLineNumbers/>
      <w:suppressAutoHyphens/>
      <w:spacing w:before="120" w:after="120"/>
    </w:pPr>
    <w:rPr>
      <w:rFonts w:eastAsia="MS Mincho" w:cs="Mangal"/>
      <w:i/>
      <w:iCs/>
      <w:sz w:val="24"/>
      <w:szCs w:val="24"/>
      <w:lang w:eastAsia="ar-SA"/>
    </w:rPr>
  </w:style>
  <w:style w:type="paragraph" w:customStyle="1" w:styleId="69">
    <w:name w:val="段落番号6"/>
    <w:basedOn w:val="List"/>
    <w:rsid w:val="00E62506"/>
    <w:pPr>
      <w:tabs>
        <w:tab w:val="num" w:pos="644"/>
      </w:tabs>
      <w:suppressAutoHyphens/>
      <w:ind w:left="644" w:hanging="360"/>
    </w:pPr>
    <w:rPr>
      <w:rFonts w:cs="CG Times (WN)"/>
      <w:lang w:eastAsia="ar-SA"/>
    </w:rPr>
  </w:style>
  <w:style w:type="paragraph" w:customStyle="1" w:styleId="260">
    <w:name w:val="段落番号 26"/>
    <w:basedOn w:val="69"/>
    <w:rsid w:val="00E62506"/>
    <w:pPr>
      <w:ind w:left="851" w:hanging="284"/>
    </w:pPr>
  </w:style>
  <w:style w:type="paragraph" w:customStyle="1" w:styleId="6a">
    <w:name w:val="箇条書き6"/>
    <w:basedOn w:val="List"/>
    <w:rsid w:val="00E62506"/>
    <w:pPr>
      <w:tabs>
        <w:tab w:val="num" w:pos="644"/>
      </w:tabs>
      <w:suppressAutoHyphens/>
      <w:ind w:left="644" w:hanging="360"/>
    </w:pPr>
    <w:rPr>
      <w:rFonts w:cs="CG Times (WN)"/>
      <w:lang w:eastAsia="ar-SA"/>
    </w:rPr>
  </w:style>
  <w:style w:type="paragraph" w:customStyle="1" w:styleId="261">
    <w:name w:val="箇条書き 26"/>
    <w:basedOn w:val="6a"/>
    <w:rsid w:val="00E62506"/>
    <w:pPr>
      <w:tabs>
        <w:tab w:val="clear" w:pos="644"/>
        <w:tab w:val="num" w:pos="1494"/>
      </w:tabs>
      <w:ind w:left="851" w:hanging="284"/>
    </w:pPr>
  </w:style>
  <w:style w:type="paragraph" w:customStyle="1" w:styleId="360">
    <w:name w:val="箇条書き 36"/>
    <w:basedOn w:val="261"/>
    <w:rsid w:val="00E62506"/>
    <w:pPr>
      <w:ind w:left="1135"/>
    </w:pPr>
  </w:style>
  <w:style w:type="paragraph" w:customStyle="1" w:styleId="262">
    <w:name w:val="一覧 26"/>
    <w:basedOn w:val="List"/>
    <w:rsid w:val="00E62506"/>
    <w:pPr>
      <w:suppressAutoHyphens/>
      <w:ind w:left="851"/>
    </w:pPr>
    <w:rPr>
      <w:rFonts w:cs="CG Times (WN)"/>
      <w:lang w:eastAsia="ar-SA"/>
    </w:rPr>
  </w:style>
  <w:style w:type="paragraph" w:customStyle="1" w:styleId="361">
    <w:name w:val="一覧 36"/>
    <w:basedOn w:val="262"/>
    <w:rsid w:val="00E62506"/>
    <w:pPr>
      <w:ind w:left="1135"/>
    </w:pPr>
  </w:style>
  <w:style w:type="paragraph" w:customStyle="1" w:styleId="460">
    <w:name w:val="一覧 46"/>
    <w:basedOn w:val="361"/>
    <w:rsid w:val="00E62506"/>
    <w:pPr>
      <w:ind w:left="1418"/>
    </w:pPr>
  </w:style>
  <w:style w:type="paragraph" w:customStyle="1" w:styleId="560">
    <w:name w:val="一覧 56"/>
    <w:basedOn w:val="460"/>
    <w:rsid w:val="00E62506"/>
  </w:style>
  <w:style w:type="paragraph" w:customStyle="1" w:styleId="461">
    <w:name w:val="箇条書き 46"/>
    <w:basedOn w:val="360"/>
    <w:rsid w:val="00E62506"/>
    <w:pPr>
      <w:ind w:left="1418"/>
    </w:pPr>
  </w:style>
  <w:style w:type="paragraph" w:customStyle="1" w:styleId="561">
    <w:name w:val="箇条書き 56"/>
    <w:basedOn w:val="461"/>
    <w:rsid w:val="00E62506"/>
    <w:pPr>
      <w:ind w:left="1702"/>
    </w:pPr>
  </w:style>
  <w:style w:type="paragraph" w:customStyle="1" w:styleId="6b">
    <w:name w:val="コメント文字列6"/>
    <w:basedOn w:val="Normal"/>
    <w:rsid w:val="00E62506"/>
    <w:pPr>
      <w:suppressAutoHyphens/>
    </w:pPr>
    <w:rPr>
      <w:rFonts w:eastAsia="MS Mincho" w:cs="CG Times (WN)"/>
      <w:lang w:eastAsia="ar-SA"/>
    </w:rPr>
  </w:style>
  <w:style w:type="paragraph" w:customStyle="1" w:styleId="6c">
    <w:name w:val="コメント内容6"/>
    <w:basedOn w:val="6b"/>
    <w:next w:val="6b"/>
    <w:rsid w:val="00E62506"/>
    <w:rPr>
      <w:b/>
      <w:bCs/>
    </w:rPr>
  </w:style>
  <w:style w:type="paragraph" w:customStyle="1" w:styleId="6d">
    <w:name w:val="見出しマップ6"/>
    <w:basedOn w:val="Normal"/>
    <w:rsid w:val="00E62506"/>
    <w:pPr>
      <w:shd w:val="clear" w:color="auto" w:fill="000080"/>
      <w:suppressAutoHyphens/>
    </w:pPr>
    <w:rPr>
      <w:rFonts w:ascii="Tahoma" w:eastAsia="MS Mincho" w:hAnsi="Tahoma" w:cs="Tahoma"/>
      <w:lang w:eastAsia="ar-SA"/>
    </w:rPr>
  </w:style>
  <w:style w:type="paragraph" w:customStyle="1" w:styleId="6e">
    <w:name w:val="書式なし6"/>
    <w:basedOn w:val="Normal"/>
    <w:rsid w:val="00E62506"/>
    <w:pPr>
      <w:suppressAutoHyphens/>
    </w:pPr>
    <w:rPr>
      <w:rFonts w:ascii="Courier New" w:eastAsia="MS Mincho" w:hAnsi="Courier New" w:cs="CG Times (WN)"/>
      <w:lang w:val="nb-NO" w:eastAsia="ar-SA"/>
    </w:rPr>
  </w:style>
  <w:style w:type="paragraph" w:customStyle="1" w:styleId="263">
    <w:name w:val="本文 26"/>
    <w:basedOn w:val="Normal"/>
    <w:rsid w:val="00E62506"/>
    <w:pPr>
      <w:suppressAutoHyphens/>
      <w:spacing w:after="120"/>
    </w:pPr>
    <w:rPr>
      <w:rFonts w:eastAsia="MS Mincho" w:cs="CG Times (WN)"/>
      <w:lang w:eastAsia="ar-SA"/>
    </w:rPr>
  </w:style>
  <w:style w:type="paragraph" w:customStyle="1" w:styleId="362">
    <w:name w:val="本文 36"/>
    <w:basedOn w:val="Normal"/>
    <w:rsid w:val="00E62506"/>
    <w:pPr>
      <w:suppressAutoHyphens/>
      <w:spacing w:after="120"/>
    </w:pPr>
    <w:rPr>
      <w:rFonts w:eastAsia="MS Mincho" w:cs="CG Times (WN)"/>
      <w:lang w:eastAsia="ar-SA"/>
    </w:rPr>
  </w:style>
  <w:style w:type="paragraph" w:customStyle="1" w:styleId="Web6">
    <w:name w:val="標準 (Web)6"/>
    <w:basedOn w:val="Normal"/>
    <w:rsid w:val="00E62506"/>
    <w:pPr>
      <w:suppressAutoHyphens/>
      <w:spacing w:before="100" w:after="100"/>
    </w:pPr>
    <w:rPr>
      <w:rFonts w:eastAsia="Arial Unicode MS" w:cs="CG Times (WN)"/>
      <w:sz w:val="24"/>
      <w:szCs w:val="24"/>
    </w:rPr>
  </w:style>
  <w:style w:type="paragraph" w:customStyle="1" w:styleId="264">
    <w:name w:val="本文インデント 26"/>
    <w:basedOn w:val="Normal"/>
    <w:rsid w:val="00E62506"/>
    <w:pPr>
      <w:suppressAutoHyphens/>
      <w:ind w:left="567"/>
    </w:pPr>
    <w:rPr>
      <w:rFonts w:ascii="Arial" w:eastAsia="MS Mincho" w:hAnsi="Arial" w:cs="Arial"/>
      <w:lang w:eastAsia="ar-SA"/>
    </w:rPr>
  </w:style>
  <w:style w:type="paragraph" w:customStyle="1" w:styleId="6f">
    <w:name w:val="標準インデント6"/>
    <w:basedOn w:val="Normal"/>
    <w:rsid w:val="00E62506"/>
    <w:pPr>
      <w:suppressAutoHyphens/>
      <w:ind w:left="708"/>
    </w:pPr>
    <w:rPr>
      <w:rFonts w:eastAsia="MS Mincho" w:cs="CG Times (WN)"/>
      <w:lang w:eastAsia="ar-SA"/>
    </w:rPr>
  </w:style>
  <w:style w:type="paragraph" w:customStyle="1" w:styleId="6f0">
    <w:name w:val="記6"/>
    <w:basedOn w:val="Normal"/>
    <w:next w:val="Normal"/>
    <w:rsid w:val="00E62506"/>
    <w:pPr>
      <w:suppressAutoHyphens/>
    </w:pPr>
    <w:rPr>
      <w:rFonts w:eastAsia="MS Mincho" w:cs="CG Times (WN)"/>
      <w:lang w:eastAsia="ar-SA"/>
    </w:rPr>
  </w:style>
  <w:style w:type="paragraph" w:customStyle="1" w:styleId="HTML6">
    <w:name w:val="HTML 書式付き6"/>
    <w:basedOn w:val="Normal"/>
    <w:rsid w:val="00E62506"/>
    <w:pPr>
      <w:suppressAutoHyphens/>
    </w:pPr>
    <w:rPr>
      <w:rFonts w:ascii="Courier New" w:eastAsia="MS Mincho" w:hAnsi="Courier New" w:cs="Courier New"/>
      <w:lang w:eastAsia="ar-SA"/>
    </w:rPr>
  </w:style>
  <w:style w:type="table" w:customStyle="1" w:styleId="TableStyle113">
    <w:name w:val="Table Style113"/>
    <w:basedOn w:val="TableNormal"/>
    <w:rsid w:val="00E62506"/>
    <w:pPr>
      <w:spacing w:after="0" w:line="240" w:lineRule="auto"/>
    </w:pPr>
    <w:rPr>
      <w:rFonts w:ascii="Times New Roman" w:eastAsia="MS Mincho" w:hAnsi="Times New Roman" w:cs="Times New Roman"/>
      <w:sz w:val="20"/>
      <w:szCs w:val="20"/>
      <w:lang w:val="sv-SE" w:eastAsia="sv-SE"/>
    </w:rPr>
    <w:tblPr/>
  </w:style>
  <w:style w:type="table" w:customStyle="1" w:styleId="218">
    <w:name w:val="表 (クラシック) 21"/>
    <w:basedOn w:val="TableNormal"/>
    <w:next w:val="TableClassic2"/>
    <w:rsid w:val="00E62506"/>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6">
    <w:name w:val="表 (赤)  11"/>
    <w:basedOn w:val="TableNormal"/>
    <w:next w:val="LightShading-Accent2"/>
    <w:uiPriority w:val="30"/>
    <w:unhideWhenUsed/>
    <w:rsid w:val="00E62506"/>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4">
    <w:name w:val="SGS Table Basic 14"/>
    <w:basedOn w:val="TableNormal"/>
    <w:next w:val="TableGrid"/>
    <w:rsid w:val="00E62506"/>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E62506"/>
    <w:pPr>
      <w:spacing w:after="0" w:line="240" w:lineRule="auto"/>
    </w:pPr>
    <w:rPr>
      <w:rFonts w:ascii="Times New Roman" w:eastAsia="SimSun" w:hAnsi="Times New Roman" w:cs="Times New Roman"/>
      <w:sz w:val="20"/>
      <w:szCs w:val="20"/>
      <w:lang w:val="sv-SE" w:eastAsia="sv-SE"/>
    </w:rPr>
    <w:tblPr/>
  </w:style>
  <w:style w:type="table" w:customStyle="1" w:styleId="TableColorful13">
    <w:name w:val="Table Colorful 13"/>
    <w:basedOn w:val="TableNormal"/>
    <w:next w:val="TableColorful1"/>
    <w:rsid w:val="00E62506"/>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ellengitternetz122">
    <w:name w:val="Tabellengitternetz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E62506"/>
    <w:pPr>
      <w:spacing w:after="18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E62506"/>
    <w:pPr>
      <w:spacing w:after="18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E62506"/>
    <w:pPr>
      <w:spacing w:after="0" w:line="240" w:lineRule="auto"/>
    </w:pPr>
    <w:rPr>
      <w:rFonts w:ascii="Times New Roman" w:eastAsia="SimSun" w:hAnsi="Times New Roman" w:cs="Times New Roman"/>
      <w:sz w:val="20"/>
      <w:szCs w:val="20"/>
      <w:lang w:val="sv-SE" w:eastAsia="sv-SE"/>
    </w:rPr>
    <w:tblPr/>
  </w:style>
  <w:style w:type="table" w:customStyle="1" w:styleId="TableGrid1122">
    <w:name w:val="Table Grid1122"/>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next w:val="TableClassic2"/>
    <w:rsid w:val="00E62506"/>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rsid w:val="00E62506"/>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117">
    <w:name w:val="网格型11"/>
    <w:basedOn w:val="TableNormal"/>
    <w:next w:val="TableGrid"/>
    <w:rsid w:val="00E62506"/>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E62506"/>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basedOn w:val="TableNormal"/>
    <w:semiHidden/>
    <w:rsid w:val="00E62506"/>
    <w:pPr>
      <w:spacing w:after="0" w:line="240" w:lineRule="auto"/>
    </w:pPr>
    <w:rPr>
      <w:rFonts w:ascii="Times New Roman" w:eastAsia="DengXian" w:hAnsi="Times New Roman" w:cs="Times New Roman" w:hint="eastAsia"/>
      <w:sz w:val="20"/>
      <w:szCs w:val="20"/>
      <w:lang w:eastAsia="en-GB"/>
    </w:rPr>
    <w:tblPr>
      <w:tblInd w:w="0" w:type="nil"/>
    </w:tblPr>
  </w:style>
  <w:style w:type="table" w:customStyle="1" w:styleId="SGSTableBasic131">
    <w:name w:val="SGS Table Basic 1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rsid w:val="00E62506"/>
    <w:pPr>
      <w:spacing w:after="0" w:line="240" w:lineRule="auto"/>
    </w:pPr>
    <w:rPr>
      <w:rFonts w:ascii="Times New Roman" w:eastAsia="MS Mincho" w:hAnsi="Times New Roman" w:cs="Times New Roman"/>
      <w:sz w:val="20"/>
      <w:szCs w:val="20"/>
      <w:lang w:val="sv-SE" w:eastAsia="sv-SE"/>
    </w:rPr>
    <w:tblPr/>
  </w:style>
  <w:style w:type="numbering" w:customStyle="1" w:styleId="Style131">
    <w:name w:val="Style131"/>
    <w:uiPriority w:val="99"/>
    <w:rsid w:val="00E62506"/>
    <w:pPr>
      <w:numPr>
        <w:numId w:val="13"/>
      </w:numPr>
    </w:pPr>
  </w:style>
  <w:style w:type="table" w:customStyle="1" w:styleId="2110">
    <w:name w:val="表 (クラシック) 211"/>
    <w:basedOn w:val="TableNormal"/>
    <w:next w:val="TableClassic2"/>
    <w:rsid w:val="00E62506"/>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0">
    <w:name w:val="表 (赤)  111"/>
    <w:basedOn w:val="TableNormal"/>
    <w:next w:val="LightShading-Accent2"/>
    <w:uiPriority w:val="30"/>
    <w:unhideWhenUsed/>
    <w:rsid w:val="00E62506"/>
    <w:pPr>
      <w:spacing w:after="0" w:line="240" w:lineRule="auto"/>
    </w:pPr>
    <w:rPr>
      <w:rFonts w:ascii="Arial" w:eastAsia="PMingLiU"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
    <w:name w:val="Tabellengitternetz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E62506"/>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E62506"/>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1">
    <w:name w:val="Style1211"/>
    <w:uiPriority w:val="99"/>
    <w:rsid w:val="00E62506"/>
    <w:pPr>
      <w:numPr>
        <w:numId w:val="14"/>
      </w:numPr>
    </w:pPr>
  </w:style>
  <w:style w:type="numbering" w:customStyle="1" w:styleId="SGS211">
    <w:name w:val="SGS211"/>
    <w:uiPriority w:val="99"/>
    <w:rsid w:val="00E62506"/>
    <w:pPr>
      <w:numPr>
        <w:numId w:val="15"/>
      </w:numPr>
    </w:pPr>
  </w:style>
  <w:style w:type="table" w:customStyle="1" w:styleId="TableClassic2211">
    <w:name w:val="Table Classic 2211"/>
    <w:basedOn w:val="TableNormal"/>
    <w:next w:val="TableClassic2"/>
    <w:rsid w:val="00E62506"/>
    <w:pPr>
      <w:spacing w:after="0" w:line="240" w:lineRule="auto"/>
    </w:pPr>
    <w:rPr>
      <w:rFonts w:ascii="Times New Roman" w:eastAsia="PMingLiU"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T6">
    <w:name w:val="HT 6"/>
    <w:basedOn w:val="Heading6"/>
    <w:rsid w:val="00E62506"/>
  </w:style>
  <w:style w:type="character" w:customStyle="1" w:styleId="1fff1">
    <w:name w:val="フッター (文字)1"/>
    <w:aliases w:val="footer odd (文字)1,footer (文字)1,fo (文字)1,pie de página (文字)1"/>
    <w:semiHidden/>
    <w:rsid w:val="00E62506"/>
    <w:rPr>
      <w:rFonts w:ascii="Times New Roman" w:eastAsia="Times New Roman" w:hAnsi="Times New Roman"/>
      <w:lang w:eastAsia="en-GB"/>
    </w:rPr>
  </w:style>
  <w:style w:type="character" w:customStyle="1" w:styleId="1fff2">
    <w:name w:val="表題 (文字)1"/>
    <w:aliases w:val="Section Header (文字)1"/>
    <w:rsid w:val="00E62506"/>
    <w:rPr>
      <w:rFonts w:ascii="Calibri Light" w:eastAsia="Yu Gothic Light" w:hAnsi="Calibri Light" w:cs="Times New Roman"/>
      <w:b/>
      <w:bCs/>
      <w:kern w:val="28"/>
      <w:sz w:val="32"/>
      <w:szCs w:val="32"/>
      <w:lang w:eastAsia="en-US"/>
    </w:rPr>
  </w:style>
  <w:style w:type="paragraph" w:customStyle="1" w:styleId="74">
    <w:name w:val="変更箇所7"/>
    <w:uiPriority w:val="99"/>
    <w:semiHidden/>
    <w:rsid w:val="00E62506"/>
    <w:pPr>
      <w:autoSpaceDN w:val="0"/>
      <w:spacing w:after="0" w:line="240" w:lineRule="auto"/>
    </w:pPr>
    <w:rPr>
      <w:rFonts w:ascii="Times New Roman" w:eastAsia="MS Mincho" w:hAnsi="Times New Roman" w:cs="Times New Roman"/>
      <w:sz w:val="20"/>
      <w:szCs w:val="20"/>
    </w:rPr>
  </w:style>
  <w:style w:type="paragraph" w:customStyle="1" w:styleId="96">
    <w:name w:val="吹き出し9"/>
    <w:basedOn w:val="Normal"/>
    <w:uiPriority w:val="99"/>
    <w:rsid w:val="00E62506"/>
    <w:rPr>
      <w:rFonts w:ascii="Tahoma" w:eastAsia="MS Mincho" w:hAnsi="Tahoma" w:cs="Tahoma"/>
      <w:sz w:val="16"/>
      <w:szCs w:val="16"/>
    </w:rPr>
  </w:style>
  <w:style w:type="paragraph" w:customStyle="1" w:styleId="75">
    <w:name w:val="図表番号7"/>
    <w:basedOn w:val="Normal"/>
    <w:uiPriority w:val="99"/>
    <w:rsid w:val="00E62506"/>
    <w:pPr>
      <w:suppressLineNumbers/>
      <w:suppressAutoHyphens/>
      <w:spacing w:before="120" w:after="120"/>
    </w:pPr>
    <w:rPr>
      <w:rFonts w:eastAsia="MS Mincho" w:cs="Mangal"/>
      <w:i/>
      <w:iCs/>
      <w:sz w:val="24"/>
      <w:szCs w:val="24"/>
      <w:lang w:eastAsia="ar-SA"/>
    </w:rPr>
  </w:style>
  <w:style w:type="paragraph" w:customStyle="1" w:styleId="76">
    <w:name w:val="段落番号7"/>
    <w:basedOn w:val="List"/>
    <w:uiPriority w:val="99"/>
    <w:rsid w:val="00E62506"/>
    <w:pPr>
      <w:tabs>
        <w:tab w:val="num" w:pos="644"/>
      </w:tabs>
      <w:suppressAutoHyphens/>
      <w:ind w:left="644" w:hanging="360"/>
    </w:pPr>
    <w:rPr>
      <w:rFonts w:ascii="CG Times (WN)" w:eastAsia="MS Mincho" w:hAnsi="CG Times (WN)" w:cs="CG Times (WN)"/>
      <w:lang w:eastAsia="ar-SA"/>
    </w:rPr>
  </w:style>
  <w:style w:type="paragraph" w:customStyle="1" w:styleId="270">
    <w:name w:val="段落番号 27"/>
    <w:basedOn w:val="76"/>
    <w:uiPriority w:val="99"/>
    <w:rsid w:val="00E62506"/>
    <w:pPr>
      <w:ind w:left="851" w:hanging="284"/>
    </w:pPr>
  </w:style>
  <w:style w:type="paragraph" w:customStyle="1" w:styleId="77">
    <w:name w:val="箇条書き7"/>
    <w:basedOn w:val="List"/>
    <w:uiPriority w:val="99"/>
    <w:rsid w:val="00E62506"/>
    <w:pPr>
      <w:tabs>
        <w:tab w:val="num" w:pos="644"/>
      </w:tabs>
      <w:suppressAutoHyphens/>
      <w:ind w:left="644" w:hanging="360"/>
    </w:pPr>
    <w:rPr>
      <w:rFonts w:ascii="CG Times (WN)" w:eastAsia="MS Mincho" w:hAnsi="CG Times (WN)" w:cs="CG Times (WN)"/>
      <w:lang w:eastAsia="ar-SA"/>
    </w:rPr>
  </w:style>
  <w:style w:type="paragraph" w:customStyle="1" w:styleId="271">
    <w:name w:val="箇条書き 27"/>
    <w:basedOn w:val="77"/>
    <w:uiPriority w:val="99"/>
    <w:rsid w:val="00E62506"/>
    <w:pPr>
      <w:tabs>
        <w:tab w:val="clear" w:pos="644"/>
        <w:tab w:val="num" w:pos="1494"/>
      </w:tabs>
      <w:ind w:left="851" w:hanging="284"/>
    </w:pPr>
  </w:style>
  <w:style w:type="paragraph" w:customStyle="1" w:styleId="370">
    <w:name w:val="箇条書き 37"/>
    <w:basedOn w:val="271"/>
    <w:uiPriority w:val="99"/>
    <w:rsid w:val="00E62506"/>
    <w:pPr>
      <w:ind w:left="1135"/>
    </w:pPr>
  </w:style>
  <w:style w:type="paragraph" w:customStyle="1" w:styleId="272">
    <w:name w:val="一覧 27"/>
    <w:basedOn w:val="List"/>
    <w:uiPriority w:val="99"/>
    <w:rsid w:val="00E62506"/>
    <w:pPr>
      <w:suppressAutoHyphens/>
      <w:ind w:left="851"/>
    </w:pPr>
    <w:rPr>
      <w:rFonts w:ascii="CG Times (WN)" w:eastAsia="MS Mincho" w:hAnsi="CG Times (WN)" w:cs="CG Times (WN)"/>
      <w:lang w:eastAsia="ar-SA"/>
    </w:rPr>
  </w:style>
  <w:style w:type="paragraph" w:customStyle="1" w:styleId="371">
    <w:name w:val="一覧 37"/>
    <w:basedOn w:val="272"/>
    <w:uiPriority w:val="99"/>
    <w:rsid w:val="00E62506"/>
    <w:pPr>
      <w:ind w:left="1135"/>
    </w:pPr>
  </w:style>
  <w:style w:type="paragraph" w:customStyle="1" w:styleId="470">
    <w:name w:val="一覧 47"/>
    <w:basedOn w:val="371"/>
    <w:uiPriority w:val="99"/>
    <w:rsid w:val="00E62506"/>
    <w:pPr>
      <w:ind w:left="1418"/>
    </w:pPr>
  </w:style>
  <w:style w:type="paragraph" w:customStyle="1" w:styleId="570">
    <w:name w:val="一覧 57"/>
    <w:basedOn w:val="470"/>
    <w:uiPriority w:val="99"/>
    <w:rsid w:val="00E62506"/>
    <w:pPr>
      <w:ind w:left="1702"/>
    </w:pPr>
  </w:style>
  <w:style w:type="paragraph" w:customStyle="1" w:styleId="471">
    <w:name w:val="箇条書き 47"/>
    <w:basedOn w:val="370"/>
    <w:uiPriority w:val="99"/>
    <w:rsid w:val="00E62506"/>
    <w:pPr>
      <w:ind w:left="1418"/>
    </w:pPr>
  </w:style>
  <w:style w:type="paragraph" w:customStyle="1" w:styleId="571">
    <w:name w:val="箇条書き 57"/>
    <w:basedOn w:val="471"/>
    <w:uiPriority w:val="99"/>
    <w:rsid w:val="00E62506"/>
    <w:pPr>
      <w:ind w:left="1702"/>
    </w:pPr>
  </w:style>
  <w:style w:type="paragraph" w:customStyle="1" w:styleId="78">
    <w:name w:val="コメント文字列7"/>
    <w:basedOn w:val="Normal"/>
    <w:uiPriority w:val="99"/>
    <w:rsid w:val="00E62506"/>
    <w:pPr>
      <w:suppressAutoHyphens/>
    </w:pPr>
    <w:rPr>
      <w:rFonts w:eastAsia="MS Mincho" w:cs="CG Times (WN)"/>
      <w:lang w:eastAsia="ar-SA"/>
    </w:rPr>
  </w:style>
  <w:style w:type="paragraph" w:customStyle="1" w:styleId="79">
    <w:name w:val="コメント内容7"/>
    <w:basedOn w:val="78"/>
    <w:next w:val="78"/>
    <w:uiPriority w:val="99"/>
    <w:rsid w:val="00E62506"/>
    <w:rPr>
      <w:b/>
      <w:bCs/>
    </w:rPr>
  </w:style>
  <w:style w:type="paragraph" w:customStyle="1" w:styleId="7a">
    <w:name w:val="見出しマップ7"/>
    <w:basedOn w:val="Normal"/>
    <w:uiPriority w:val="99"/>
    <w:rsid w:val="00E62506"/>
    <w:pPr>
      <w:shd w:val="clear" w:color="auto" w:fill="000080"/>
      <w:suppressAutoHyphens/>
    </w:pPr>
    <w:rPr>
      <w:rFonts w:ascii="Tahoma" w:eastAsia="MS Mincho" w:hAnsi="Tahoma" w:cs="Tahoma"/>
      <w:lang w:eastAsia="ar-SA"/>
    </w:rPr>
  </w:style>
  <w:style w:type="paragraph" w:customStyle="1" w:styleId="7b">
    <w:name w:val="書式なし7"/>
    <w:basedOn w:val="Normal"/>
    <w:uiPriority w:val="99"/>
    <w:rsid w:val="00E62506"/>
    <w:pPr>
      <w:suppressAutoHyphens/>
    </w:pPr>
    <w:rPr>
      <w:rFonts w:ascii="Courier New" w:eastAsia="MS Mincho" w:hAnsi="Courier New" w:cs="CG Times (WN)"/>
      <w:lang w:val="nb-NO" w:eastAsia="ar-SA"/>
    </w:rPr>
  </w:style>
  <w:style w:type="paragraph" w:customStyle="1" w:styleId="Web7">
    <w:name w:val="標準 (Web)7"/>
    <w:basedOn w:val="Normal"/>
    <w:uiPriority w:val="99"/>
    <w:rsid w:val="00E62506"/>
    <w:pPr>
      <w:suppressAutoHyphens/>
      <w:spacing w:before="100" w:after="100"/>
    </w:pPr>
    <w:rPr>
      <w:rFonts w:eastAsia="Arial Unicode MS" w:cs="CG Times (WN)"/>
      <w:sz w:val="24"/>
      <w:szCs w:val="24"/>
    </w:rPr>
  </w:style>
  <w:style w:type="paragraph" w:customStyle="1" w:styleId="273">
    <w:name w:val="本文インデント 27"/>
    <w:basedOn w:val="Normal"/>
    <w:uiPriority w:val="99"/>
    <w:rsid w:val="00E62506"/>
    <w:pPr>
      <w:suppressAutoHyphens/>
      <w:ind w:left="567"/>
    </w:pPr>
    <w:rPr>
      <w:rFonts w:ascii="Arial" w:eastAsia="MS Mincho" w:hAnsi="Arial" w:cs="Arial"/>
      <w:lang w:eastAsia="ar-SA"/>
    </w:rPr>
  </w:style>
  <w:style w:type="paragraph" w:customStyle="1" w:styleId="7c">
    <w:name w:val="標準インデント7"/>
    <w:basedOn w:val="Normal"/>
    <w:uiPriority w:val="99"/>
    <w:rsid w:val="00E62506"/>
    <w:pPr>
      <w:suppressAutoHyphens/>
      <w:ind w:left="708"/>
    </w:pPr>
    <w:rPr>
      <w:rFonts w:eastAsia="MS Mincho" w:cs="CG Times (WN)"/>
      <w:lang w:eastAsia="ar-SA"/>
    </w:rPr>
  </w:style>
  <w:style w:type="paragraph" w:customStyle="1" w:styleId="7d">
    <w:name w:val="記7"/>
    <w:basedOn w:val="Normal"/>
    <w:next w:val="Normal"/>
    <w:uiPriority w:val="99"/>
    <w:rsid w:val="00E62506"/>
    <w:pPr>
      <w:suppressAutoHyphens/>
    </w:pPr>
    <w:rPr>
      <w:rFonts w:eastAsia="MS Mincho" w:cs="CG Times (WN)"/>
      <w:lang w:eastAsia="ar-SA"/>
    </w:rPr>
  </w:style>
  <w:style w:type="paragraph" w:customStyle="1" w:styleId="HTML7">
    <w:name w:val="HTML 書式付き7"/>
    <w:basedOn w:val="Normal"/>
    <w:uiPriority w:val="99"/>
    <w:rsid w:val="00E62506"/>
    <w:pPr>
      <w:suppressAutoHyphens/>
    </w:pPr>
    <w:rPr>
      <w:rFonts w:ascii="Courier New" w:eastAsia="MS Mincho" w:hAnsi="Courier New" w:cs="Courier New"/>
      <w:lang w:eastAsia="ar-SA"/>
    </w:rPr>
  </w:style>
  <w:style w:type="paragraph" w:customStyle="1" w:styleId="274">
    <w:name w:val="本文 27"/>
    <w:basedOn w:val="Normal"/>
    <w:uiPriority w:val="99"/>
    <w:rsid w:val="00E62506"/>
    <w:pPr>
      <w:suppressAutoHyphens/>
      <w:spacing w:after="120"/>
    </w:pPr>
    <w:rPr>
      <w:rFonts w:eastAsia="MS Mincho" w:cs="CG Times (WN)"/>
      <w:lang w:eastAsia="ar-SA"/>
    </w:rPr>
  </w:style>
  <w:style w:type="paragraph" w:customStyle="1" w:styleId="372">
    <w:name w:val="本文 37"/>
    <w:basedOn w:val="Normal"/>
    <w:uiPriority w:val="99"/>
    <w:rsid w:val="00E62506"/>
    <w:pPr>
      <w:suppressAutoHyphens/>
      <w:spacing w:after="120"/>
    </w:pPr>
    <w:rPr>
      <w:rFonts w:eastAsia="MS Mincho" w:cs="CG Times (WN)"/>
      <w:lang w:eastAsia="ar-SA"/>
    </w:rPr>
  </w:style>
  <w:style w:type="character" w:customStyle="1" w:styleId="7e">
    <w:name w:val="段落フォント7"/>
    <w:rsid w:val="00E62506"/>
  </w:style>
  <w:style w:type="character" w:customStyle="1" w:styleId="7f">
    <w:name w:val="コメント参照7"/>
    <w:rsid w:val="00E62506"/>
    <w:rPr>
      <w:sz w:val="16"/>
    </w:rPr>
  </w:style>
  <w:style w:type="table" w:customStyle="1" w:styleId="TableGrid8">
    <w:name w:val="Table Grid8"/>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E62506"/>
    <w:pPr>
      <w:spacing w:after="180" w:line="240" w:lineRule="auto"/>
    </w:pPr>
    <w:rPr>
      <w:rFonts w:ascii="CG Times (WN)" w:eastAsia="SimSun" w:hAnsi="CG Times (W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E62506"/>
  </w:style>
  <w:style w:type="paragraph" w:customStyle="1" w:styleId="Figuretitle0">
    <w:name w:val="Figure_title"/>
    <w:basedOn w:val="Normal"/>
    <w:next w:val="Normal"/>
    <w:qFormat/>
    <w:rsid w:val="00E62506"/>
    <w:pPr>
      <w:keepNext/>
      <w:keepLines/>
      <w:tabs>
        <w:tab w:val="left" w:pos="1134"/>
        <w:tab w:val="left" w:pos="1871"/>
        <w:tab w:val="left" w:pos="2268"/>
      </w:tabs>
      <w:spacing w:after="480"/>
      <w:jc w:val="center"/>
    </w:pPr>
    <w:rPr>
      <w:rFonts w:ascii="Times New Roman Bold" w:eastAsia="Malgun Gothic" w:hAnsi="Times New Roman Bold"/>
      <w:b/>
      <w:lang w:eastAsia="en-US"/>
    </w:rPr>
  </w:style>
  <w:style w:type="paragraph" w:customStyle="1" w:styleId="FigureNo">
    <w:name w:val="Figure_No"/>
    <w:basedOn w:val="Normal"/>
    <w:next w:val="Normal"/>
    <w:qFormat/>
    <w:rsid w:val="00E62506"/>
    <w:pPr>
      <w:keepNext/>
      <w:keepLines/>
      <w:tabs>
        <w:tab w:val="left" w:pos="1134"/>
        <w:tab w:val="left" w:pos="1871"/>
        <w:tab w:val="left" w:pos="2268"/>
      </w:tabs>
      <w:spacing w:before="480" w:after="120"/>
      <w:jc w:val="center"/>
    </w:pPr>
    <w:rPr>
      <w:rFonts w:eastAsia="Malgun Gothic"/>
      <w:caps/>
      <w:lang w:eastAsia="en-US"/>
    </w:rPr>
  </w:style>
  <w:style w:type="paragraph" w:customStyle="1" w:styleId="Tabletext1">
    <w:name w:val="Table_text"/>
    <w:basedOn w:val="Normal"/>
    <w:qFormat/>
    <w:rsid w:val="00E625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eastAsia="en-US"/>
    </w:rPr>
  </w:style>
  <w:style w:type="paragraph" w:customStyle="1" w:styleId="Tablelegend">
    <w:name w:val="Table_legend"/>
    <w:basedOn w:val="Normal"/>
    <w:qFormat/>
    <w:rsid w:val="00E62506"/>
    <w:pPr>
      <w:tabs>
        <w:tab w:val="left" w:pos="1134"/>
        <w:tab w:val="left" w:pos="1871"/>
        <w:tab w:val="left" w:pos="2268"/>
      </w:tabs>
      <w:spacing w:before="120" w:after="0"/>
    </w:pPr>
    <w:rPr>
      <w:rFonts w:eastAsia="Malgun Gothic"/>
      <w:lang w:eastAsia="en-US"/>
    </w:rPr>
  </w:style>
  <w:style w:type="paragraph" w:customStyle="1" w:styleId="TableNo">
    <w:name w:val="Table_No"/>
    <w:basedOn w:val="Normal"/>
    <w:next w:val="Normal"/>
    <w:qFormat/>
    <w:rsid w:val="00E62506"/>
    <w:pPr>
      <w:keepNext/>
      <w:tabs>
        <w:tab w:val="left" w:pos="1134"/>
        <w:tab w:val="left" w:pos="1871"/>
        <w:tab w:val="left" w:pos="2268"/>
      </w:tabs>
      <w:spacing w:before="560" w:after="120"/>
      <w:jc w:val="center"/>
    </w:pPr>
    <w:rPr>
      <w:rFonts w:eastAsia="Malgun Gothic"/>
      <w:caps/>
      <w:lang w:eastAsia="en-US"/>
    </w:rPr>
  </w:style>
  <w:style w:type="paragraph" w:customStyle="1" w:styleId="Tabletitle0">
    <w:name w:val="Table_title"/>
    <w:basedOn w:val="Normal"/>
    <w:next w:val="Tabletext1"/>
    <w:qFormat/>
    <w:rsid w:val="00E62506"/>
    <w:pPr>
      <w:keepNext/>
      <w:keepLines/>
      <w:tabs>
        <w:tab w:val="left" w:pos="1134"/>
        <w:tab w:val="left" w:pos="1871"/>
        <w:tab w:val="left" w:pos="2268"/>
      </w:tabs>
      <w:spacing w:after="120"/>
      <w:jc w:val="center"/>
    </w:pPr>
    <w:rPr>
      <w:rFonts w:ascii="Times New Roman Bold" w:eastAsia="Malgun Gothic" w:hAnsi="Times New Roman Bold"/>
      <w:b/>
      <w:lang w:eastAsia="en-US"/>
    </w:rPr>
  </w:style>
  <w:style w:type="paragraph" w:customStyle="1" w:styleId="Rientra1">
    <w:name w:val="Rientra1"/>
    <w:basedOn w:val="Normal"/>
    <w:uiPriority w:val="99"/>
    <w:qFormat/>
    <w:rsid w:val="00E62506"/>
    <w:pPr>
      <w:numPr>
        <w:numId w:val="26"/>
      </w:numPr>
      <w:tabs>
        <w:tab w:val="left" w:pos="0"/>
      </w:tabs>
      <w:suppressAutoHyphens/>
      <w:spacing w:before="60" w:after="60"/>
      <w:jc w:val="both"/>
    </w:pPr>
    <w:rPr>
      <w:lang w:eastAsia="en-US"/>
    </w:rPr>
  </w:style>
  <w:style w:type="paragraph" w:customStyle="1" w:styleId="Tablefin">
    <w:name w:val="Table_fin"/>
    <w:basedOn w:val="Normal"/>
    <w:next w:val="Normal"/>
    <w:qFormat/>
    <w:rsid w:val="00E62506"/>
    <w:pPr>
      <w:suppressAutoHyphens/>
      <w:spacing w:after="0"/>
      <w:jc w:val="both"/>
    </w:pPr>
    <w:rPr>
      <w:rFonts w:eastAsia="Batang"/>
      <w:lang w:eastAsia="en-US"/>
    </w:rPr>
  </w:style>
  <w:style w:type="numbering" w:customStyle="1" w:styleId="LFO19">
    <w:name w:val="LFO19"/>
    <w:basedOn w:val="NoList"/>
    <w:rsid w:val="00E62506"/>
    <w:pPr>
      <w:numPr>
        <w:numId w:val="26"/>
      </w:numPr>
    </w:pPr>
  </w:style>
  <w:style w:type="paragraph" w:customStyle="1" w:styleId="enumlev3">
    <w:name w:val="enumlev3"/>
    <w:basedOn w:val="enumlev2"/>
    <w:qFormat/>
    <w:rsid w:val="00E62506"/>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Malgun Gothic"/>
      <w:sz w:val="24"/>
      <w:lang w:val="en-GB" w:eastAsia="en-US"/>
    </w:rPr>
  </w:style>
  <w:style w:type="character" w:customStyle="1" w:styleId="st">
    <w:name w:val="st"/>
    <w:basedOn w:val="DefaultParagraphFont"/>
    <w:rsid w:val="00E62506"/>
  </w:style>
  <w:style w:type="paragraph" w:customStyle="1" w:styleId="TdocHeader2">
    <w:name w:val="Tdoc_Header_2"/>
    <w:basedOn w:val="Normal"/>
    <w:qFormat/>
    <w:rsid w:val="00E62506"/>
    <w:pPr>
      <w:widowControl w:val="0"/>
      <w:tabs>
        <w:tab w:val="left" w:pos="1701"/>
        <w:tab w:val="right" w:pos="9072"/>
        <w:tab w:val="right" w:pos="10206"/>
      </w:tabs>
      <w:spacing w:after="0"/>
      <w:ind w:left="1440" w:hanging="1440"/>
      <w:jc w:val="both"/>
    </w:pPr>
    <w:rPr>
      <w:rFonts w:ascii="Arial" w:eastAsia="Batang" w:hAnsi="Arial"/>
      <w:b/>
      <w:sz w:val="18"/>
      <w:lang w:eastAsia="en-US"/>
    </w:rPr>
  </w:style>
  <w:style w:type="paragraph" w:customStyle="1" w:styleId="TN">
    <w:name w:val="TN"/>
    <w:basedOn w:val="Normal"/>
    <w:qFormat/>
    <w:rsid w:val="00E62506"/>
    <w:pPr>
      <w:keepNext/>
      <w:keepLines/>
      <w:spacing w:after="0"/>
      <w:ind w:left="851" w:hanging="851"/>
    </w:pPr>
    <w:rPr>
      <w:rFonts w:ascii="Arial" w:eastAsia="Malgun Gothic" w:hAnsi="Arial"/>
      <w:sz w:val="18"/>
      <w:lang w:eastAsia="en-US"/>
    </w:rPr>
  </w:style>
  <w:style w:type="table" w:customStyle="1" w:styleId="TableGrid10">
    <w:name w:val="Table Grid10"/>
    <w:basedOn w:val="TableNormal"/>
    <w:next w:val="TableGrid"/>
    <w:qFormat/>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rsid w:val="00E62506"/>
    <w:pPr>
      <w:spacing w:after="180" w:line="240" w:lineRule="auto"/>
    </w:pPr>
    <w:rPr>
      <w:rFonts w:ascii="CG Times (WN)" w:eastAsia="SimSun" w:hAnsi="CG Times (W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qFormat/>
    <w:rsid w:val="00E62506"/>
    <w:pPr>
      <w:spacing w:after="180" w:line="240" w:lineRule="auto"/>
    </w:pPr>
    <w:rPr>
      <w:rFonts w:ascii="Tms Rmn" w:eastAsia="SimSun" w:hAnsi="Tms Rm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E62506"/>
    <w:pPr>
      <w:spacing w:after="180" w:line="240" w:lineRule="auto"/>
    </w:pPr>
    <w:rPr>
      <w:rFonts w:ascii="Times New Roman" w:eastAsia="Malgun Gothic"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rsid w:val="00E62506"/>
    <w:pPr>
      <w:spacing w:after="180" w:line="240" w:lineRule="auto"/>
    </w:pPr>
    <w:rPr>
      <w:rFonts w:ascii="CG Times (WN)" w:eastAsia="SimSun" w:hAnsi="CG Times (W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qFormat/>
    <w:rsid w:val="00E62506"/>
    <w:pPr>
      <w:spacing w:after="180" w:line="240" w:lineRule="auto"/>
    </w:pPr>
    <w:rPr>
      <w:rFonts w:ascii="Tms Rmn" w:eastAsia="SimSun" w:hAnsi="Tms Rm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39"/>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E62506"/>
    <w:pPr>
      <w:spacing w:after="180" w:line="240" w:lineRule="auto"/>
    </w:pPr>
    <w:rPr>
      <w:rFonts w:ascii="Times New Roman" w:eastAsia="Malgun Gothic"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古典型 21"/>
    <w:basedOn w:val="TableNormal"/>
    <w:next w:val="TableClassic2"/>
    <w:qFormat/>
    <w:rsid w:val="00E62506"/>
    <w:pPr>
      <w:spacing w:after="180" w:line="240" w:lineRule="auto"/>
    </w:pPr>
    <w:rPr>
      <w:rFonts w:ascii="Times New Roman" w:eastAsia="SimSun" w:hAnsi="Times New Roman" w:cs="Times New Roman"/>
      <w:sz w:val="20"/>
      <w:szCs w:val="20"/>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E62506"/>
    <w:rPr>
      <w:rFonts w:ascii="Times New Roman" w:eastAsia="MS Mincho" w:hAnsi="Times New Roman" w:cs="Times New Roman"/>
      <w:sz w:val="20"/>
      <w:szCs w:val="20"/>
    </w:rPr>
  </w:style>
  <w:style w:type="character" w:customStyle="1" w:styleId="Style105">
    <w:name w:val="_Style 105"/>
    <w:uiPriority w:val="31"/>
    <w:qFormat/>
    <w:rsid w:val="00E62506"/>
    <w:rPr>
      <w:smallCaps/>
      <w:color w:val="5A5A5A"/>
    </w:rPr>
  </w:style>
  <w:style w:type="paragraph" w:customStyle="1" w:styleId="Style90">
    <w:name w:val="_Style 90"/>
    <w:uiPriority w:val="99"/>
    <w:semiHidden/>
    <w:qFormat/>
    <w:rsid w:val="00E62506"/>
    <w:rPr>
      <w:rFonts w:ascii="Times New Roman" w:eastAsia="MS Mincho" w:hAnsi="Times New Roman" w:cs="Times New Roman"/>
      <w:sz w:val="20"/>
      <w:szCs w:val="20"/>
    </w:rPr>
  </w:style>
  <w:style w:type="character" w:customStyle="1" w:styleId="Style113">
    <w:name w:val="_Style 113"/>
    <w:uiPriority w:val="31"/>
    <w:qFormat/>
    <w:rsid w:val="00E62506"/>
    <w:rPr>
      <w:smallCaps/>
      <w:color w:val="5A5A5A"/>
    </w:rPr>
  </w:style>
  <w:style w:type="character" w:customStyle="1" w:styleId="Char70">
    <w:name w:val="批注主题 Char7"/>
    <w:qFormat/>
    <w:rsid w:val="00E62506"/>
    <w:rPr>
      <w:rFonts w:eastAsia="MS Mincho"/>
      <w:b/>
      <w:bCs/>
      <w:lang w:val="x-none" w:eastAsia="zh-CN"/>
    </w:rPr>
  </w:style>
  <w:style w:type="character" w:customStyle="1" w:styleId="Char41">
    <w:name w:val="日期 Char4"/>
    <w:qFormat/>
    <w:rsid w:val="00E62506"/>
    <w:rPr>
      <w:lang w:eastAsia="x-none"/>
    </w:rPr>
  </w:style>
  <w:style w:type="character" w:customStyle="1" w:styleId="1fff3">
    <w:name w:val="文档结构图 字符1"/>
    <w:qFormat/>
    <w:rsid w:val="00E62506"/>
    <w:rPr>
      <w:rFonts w:ascii="SimSun" w:eastAsia="SimSun"/>
      <w:sz w:val="18"/>
      <w:szCs w:val="18"/>
      <w:lang w:val="en-GB" w:eastAsia="en-US"/>
    </w:rPr>
  </w:style>
  <w:style w:type="character" w:customStyle="1" w:styleId="2fe">
    <w:name w:val="页脚 字符2"/>
    <w:aliases w:val="footer odd 字符2,footer 字符2,fo 字符2,pie de página 字符2"/>
    <w:qFormat/>
    <w:rsid w:val="00E62506"/>
    <w:rPr>
      <w:rFonts w:ascii="Arial" w:eastAsia="Times New Roman" w:hAnsi="Arial"/>
      <w:b/>
      <w:i/>
      <w:noProof/>
      <w:sz w:val="18"/>
    </w:rPr>
  </w:style>
  <w:style w:type="character" w:customStyle="1" w:styleId="1fff4">
    <w:name w:val="批注框文本 字符1"/>
    <w:qFormat/>
    <w:rsid w:val="00E62506"/>
    <w:rPr>
      <w:sz w:val="18"/>
      <w:szCs w:val="18"/>
      <w:lang w:val="en-GB" w:eastAsia="en-US"/>
    </w:rPr>
  </w:style>
  <w:style w:type="character" w:customStyle="1" w:styleId="1fff5">
    <w:name w:val="批注文字 字符1"/>
    <w:qFormat/>
    <w:rsid w:val="00E62506"/>
    <w:rPr>
      <w:rFonts w:eastAsia="MS Mincho"/>
      <w:lang w:val="x-none" w:eastAsia="en-US"/>
    </w:rPr>
  </w:style>
  <w:style w:type="character" w:customStyle="1" w:styleId="1fff6">
    <w:name w:val="批注主题 字符1"/>
    <w:qFormat/>
    <w:rsid w:val="00E62506"/>
    <w:rPr>
      <w:rFonts w:eastAsia="MS Mincho"/>
      <w:b/>
      <w:bCs/>
      <w:lang w:val="x-none" w:eastAsia="en-US"/>
    </w:rPr>
  </w:style>
  <w:style w:type="character" w:customStyle="1" w:styleId="122">
    <w:name w:val="标题 1 字符2"/>
    <w:aliases w:val="Char 字符2,NMP Heading 1 字符2,H1 字符2,h1 字符2,app heading 1 字符2,l1 字符2,Memo Heading 1 字符2,h11 字符2,h12 字符2,h13 字符2,h14 字符2,h15 字符2,h16 字符2,h17 字符2,h111 字符2,h121 字符2,h131 字符2,h141 字符2,h151 字符2,h161 字符2,h18 字符2,h112 字符2,h122 字符2,h132 字符2,h142 字符2,1 字符1"/>
    <w:qFormat/>
    <w:rsid w:val="00E62506"/>
    <w:rPr>
      <w:rFonts w:ascii="Arial" w:eastAsia="Times New Roman" w:hAnsi="Arial"/>
      <w:sz w:val="36"/>
    </w:rPr>
  </w:style>
  <w:style w:type="character" w:customStyle="1" w:styleId="2ff">
    <w:name w:val="脚注文本 字符2"/>
    <w:aliases w:val="footnote text1 字符2,footnote text2 字符2,footnote text3 字符2,footnote text4 字符2,footnote text5 字符2,footnote text6 字符2,footnote text7 字符2,footnote text11 字符2,footnote text21 字符2,footnote text31 字符2,footnote text41 字符2,footnote text51 字符2,DNV-FT 字符"/>
    <w:qFormat/>
    <w:rsid w:val="00E62506"/>
    <w:rPr>
      <w:rFonts w:eastAsia="Times New Roman"/>
      <w:sz w:val="16"/>
    </w:rPr>
  </w:style>
  <w:style w:type="character" w:customStyle="1" w:styleId="1fff7">
    <w:name w:val="正文文本缩进 字符1"/>
    <w:qFormat/>
    <w:rsid w:val="00E62506"/>
    <w:rPr>
      <w:rFonts w:eastAsia="MS Mincho"/>
      <w:lang w:val="en-GB" w:eastAsia="en-US"/>
    </w:rPr>
  </w:style>
  <w:style w:type="character" w:customStyle="1" w:styleId="325">
    <w:name w:val="标题 3 字符2"/>
    <w:aliases w:val="Underrubrik2 字符2,H3 字符2,h3 字符2,0H 字符2,Memo Heading 3 字符2,no break 字符2,l3 字符2,3 字符2,list 3 字符2,Head 3 字符2,1.1.1 字符2,3rd level 字符2,Major Section Sub Section 字符2,PA Minor Section 字符2,Head3 字符2,Level 3 Head 字符2,31 字符2,32 字符2,33 字符2,311 字符2,321 字符2"/>
    <w:qFormat/>
    <w:rsid w:val="00E62506"/>
    <w:rPr>
      <w:rFonts w:ascii="Arial" w:eastAsia="Times New Roman" w:hAnsi="Arial"/>
      <w:sz w:val="28"/>
    </w:rPr>
  </w:style>
  <w:style w:type="character" w:customStyle="1" w:styleId="424">
    <w:name w:val="标题 4 字符2"/>
    <w:aliases w:val="h4 字符2,H4 字符2,H41 字符2,h41 字符2,H42 字符2,h42 字符2,H43 字符2,h43 字符2,H411 字符2,h411 字符2,H421 字符2,h421 字符2,H44 字符2,h44 字符2,H412 字符2,h412 字符2,H422 字符2,h422 字符2,H431 字符2,h431 字符2,H45 字符2,h45 字符2,H413 字符2,h413 字符2,H423 字符2,h423 字符2,H432 字符2,h432 字符2,4H 字符2"/>
    <w:qFormat/>
    <w:rsid w:val="00E62506"/>
    <w:rPr>
      <w:rFonts w:ascii="Arial" w:eastAsia="Times New Roman" w:hAnsi="Arial"/>
      <w:sz w:val="24"/>
    </w:rPr>
  </w:style>
  <w:style w:type="character" w:customStyle="1" w:styleId="522">
    <w:name w:val="标题 5 字符2"/>
    <w:aliases w:val="h5 字符2,Heading5 字符2,Head5 字符2,H5 字符2,M5 字符2,mh2 字符2,Module heading 2 字符2,heading 8 字符2,Numbered Sub-list 字符2,Heading 81 字符2,5 字符2,标题 81 字符2,Heading 811 字符2,Level_2 字符2,Heading 8111 字符2,Heading 81111 字符2,标题 811 字符"/>
    <w:qFormat/>
    <w:rsid w:val="00E62506"/>
    <w:rPr>
      <w:rFonts w:ascii="Arial" w:eastAsia="Times New Roman" w:hAnsi="Arial"/>
      <w:sz w:val="22"/>
    </w:rPr>
  </w:style>
  <w:style w:type="character" w:customStyle="1" w:styleId="226">
    <w:name w:val="标题 2 字符2"/>
    <w:aliases w:val="Head2A 字符2,2 字符2,H2 字符2,h2 字符2,DO NOT USE_h2 字符2,h21 字符2,UNDERRUBRIK 1-2 字符2,Head 2 字符2,l2 字符2,TitreProp 字符2,Header 2 字符2,ITT t2 字符2,PA Major Section 字符2,Livello 2 字符2,R2 字符2,H21 字符2,Heading 2 Hidden 字符2,Head1 字符2,2nd level 字符2,heading 2 字符2"/>
    <w:qFormat/>
    <w:rsid w:val="00E62506"/>
    <w:rPr>
      <w:rFonts w:ascii="Arial" w:eastAsia="Times New Roman" w:hAnsi="Arial"/>
      <w:sz w:val="32"/>
    </w:rPr>
  </w:style>
  <w:style w:type="character" w:customStyle="1" w:styleId="611">
    <w:name w:val="标题 6 字符1"/>
    <w:aliases w:val="T1 字符1,Header 6 字符1"/>
    <w:qFormat/>
    <w:rsid w:val="00E62506"/>
    <w:rPr>
      <w:rFonts w:ascii="Arial" w:eastAsia="Times New Roman" w:hAnsi="Arial"/>
    </w:rPr>
  </w:style>
  <w:style w:type="character" w:customStyle="1" w:styleId="2ff0">
    <w:name w:val="页眉 字符2"/>
    <w:aliases w:val="header odd 字符2,header odd1 字符2,header odd2 字符2,header odd3 字符2,header odd4 字符2,header odd5 字符2,header odd6 字符2,header 字符2,header1 字符2,header2 字符2,header3 字符2,header odd11 字符2,header odd21 字符2,header odd7 字符2,header4 字符2,header odd8 字符2,h 字符1"/>
    <w:qFormat/>
    <w:locked/>
    <w:rsid w:val="00E62506"/>
    <w:rPr>
      <w:rFonts w:ascii="Arial" w:eastAsia="Times New Roman" w:hAnsi="Arial"/>
      <w:b/>
      <w:noProof/>
      <w:sz w:val="18"/>
    </w:rPr>
  </w:style>
  <w:style w:type="character" w:customStyle="1" w:styleId="1fff8">
    <w:name w:val="纯文本 字符1"/>
    <w:qFormat/>
    <w:rsid w:val="00E62506"/>
    <w:rPr>
      <w:rFonts w:ascii="Courier New" w:eastAsia="SimSun" w:hAnsi="Courier New"/>
      <w:lang w:val="nb-NO" w:eastAsia="ja-JP"/>
    </w:rPr>
  </w:style>
  <w:style w:type="character" w:customStyle="1" w:styleId="2ff1">
    <w:name w:val="正文文本 字符2"/>
    <w:aliases w:val="bt 字符2,Corps de texte Car 字符2,Corps de texte Car1 Car 字符2,Corps de texte Car Car Car 字符2,Corps de texte Car1 Car Car Car 字符2,Corps de texte Car Car Car Car Car 字符2,Corps de texte Car1 Car Car Car Car Car 字符2,bt Car 字符2,body indent 字符2"/>
    <w:qFormat/>
    <w:rsid w:val="00E62506"/>
    <w:rPr>
      <w:rFonts w:eastAsia="SimSun"/>
      <w:lang w:val="en-GB" w:eastAsia="ja-JP"/>
    </w:rPr>
  </w:style>
  <w:style w:type="character" w:customStyle="1" w:styleId="21a">
    <w:name w:val="正文文本 2 字符1"/>
    <w:qFormat/>
    <w:rsid w:val="00E62506"/>
    <w:rPr>
      <w:rFonts w:eastAsia="SimSun"/>
      <w:i/>
      <w:lang w:val="en-GB" w:eastAsia="x-none"/>
    </w:rPr>
  </w:style>
  <w:style w:type="character" w:customStyle="1" w:styleId="317">
    <w:name w:val="正文文本 3 字符1"/>
    <w:qFormat/>
    <w:rsid w:val="00E62506"/>
    <w:rPr>
      <w:rFonts w:eastAsia="Osaka"/>
      <w:color w:val="000000"/>
      <w:lang w:val="en-GB" w:eastAsia="x-none"/>
    </w:rPr>
  </w:style>
  <w:style w:type="character" w:customStyle="1" w:styleId="21b">
    <w:name w:val="正文文本缩进 2 字符1"/>
    <w:qFormat/>
    <w:rsid w:val="00E62506"/>
    <w:rPr>
      <w:rFonts w:eastAsia="MS Mincho"/>
      <w:lang w:val="en-GB" w:eastAsia="en-GB"/>
    </w:rPr>
  </w:style>
  <w:style w:type="character" w:customStyle="1" w:styleId="1fff9">
    <w:name w:val="尾注文本 字符1"/>
    <w:qFormat/>
    <w:rsid w:val="00E62506"/>
    <w:rPr>
      <w:rFonts w:eastAsia="SimSun"/>
      <w:lang w:val="en-GB" w:eastAsia="x-none"/>
    </w:rPr>
  </w:style>
  <w:style w:type="character" w:customStyle="1" w:styleId="1fffa">
    <w:name w:val="题注 字符1"/>
    <w:aliases w:val="cap 字符1,cap Char 字符1,Caption Char 字符1,Caption Char1 Char 字符1,cap Char Char1 字符1,Caption Char Char1 Char 字符1,cap Char2 Char 字符1,Ca 字符1,Caption Char C... 字符1,cap1 字符1,cap2 字符1,cap3 字符1,cap4 字符1,cap5 字符1,cap6 字符1,cap7 字符1,cap8 字符1,cap9 字符1,cap10 字符1"/>
    <w:qFormat/>
    <w:rsid w:val="00E62506"/>
    <w:rPr>
      <w:rFonts w:eastAsia="MS Mincho"/>
      <w:b/>
      <w:lang w:val="en-GB" w:eastAsia="en-US"/>
    </w:rPr>
  </w:style>
  <w:style w:type="character" w:customStyle="1" w:styleId="711">
    <w:name w:val="标题 7 字符1"/>
    <w:aliases w:val="L7 字符1,Header 7 字符1"/>
    <w:qFormat/>
    <w:rsid w:val="00E62506"/>
    <w:rPr>
      <w:rFonts w:ascii="Arial" w:eastAsia="Times New Roman" w:hAnsi="Arial"/>
    </w:rPr>
  </w:style>
  <w:style w:type="character" w:customStyle="1" w:styleId="811">
    <w:name w:val="标题 8 字符1"/>
    <w:qFormat/>
    <w:rsid w:val="00E62506"/>
    <w:rPr>
      <w:rFonts w:ascii="Arial" w:eastAsia="Times New Roman" w:hAnsi="Arial"/>
      <w:sz w:val="36"/>
    </w:rPr>
  </w:style>
  <w:style w:type="character" w:customStyle="1" w:styleId="912">
    <w:name w:val="标题 9 字符1"/>
    <w:aliases w:val="Figure Heading 字符,FH 字符"/>
    <w:qFormat/>
    <w:rsid w:val="00E62506"/>
    <w:rPr>
      <w:rFonts w:ascii="Arial" w:eastAsia="Times New Roman" w:hAnsi="Arial"/>
      <w:sz w:val="36"/>
    </w:rPr>
  </w:style>
  <w:style w:type="character" w:customStyle="1" w:styleId="1fffb">
    <w:name w:val="注释标题 字符1"/>
    <w:qFormat/>
    <w:rsid w:val="00E62506"/>
    <w:rPr>
      <w:rFonts w:eastAsia="MS Mincho"/>
      <w:lang w:eastAsia="en-US"/>
    </w:rPr>
  </w:style>
  <w:style w:type="character" w:customStyle="1" w:styleId="HTML10">
    <w:name w:val="HTML 预设格式 字符1"/>
    <w:rsid w:val="00E62506"/>
    <w:rPr>
      <w:rFonts w:ascii="Courier New" w:eastAsia="MS Mincho" w:hAnsi="Courier New"/>
      <w:lang w:val="en-GB" w:eastAsia="ja-JP"/>
    </w:rPr>
  </w:style>
  <w:style w:type="character" w:customStyle="1" w:styleId="jlqj4b">
    <w:name w:val="jlqj4b"/>
    <w:basedOn w:val="DefaultParagraphFont"/>
    <w:rsid w:val="00E62506"/>
  </w:style>
  <w:style w:type="character" w:customStyle="1" w:styleId="yieifb">
    <w:name w:val="yieifb"/>
    <w:basedOn w:val="DefaultParagraphFont"/>
    <w:rsid w:val="00E62506"/>
  </w:style>
  <w:style w:type="character" w:customStyle="1" w:styleId="kihvae">
    <w:name w:val="kihvae"/>
    <w:basedOn w:val="DefaultParagraphFont"/>
    <w:rsid w:val="00E62506"/>
  </w:style>
  <w:style w:type="character" w:customStyle="1" w:styleId="viiyi">
    <w:name w:val="viiyi"/>
    <w:basedOn w:val="DefaultParagraphFont"/>
    <w:rsid w:val="00E62506"/>
  </w:style>
  <w:style w:type="paragraph" w:customStyle="1" w:styleId="123">
    <w:name w:val="修订12"/>
    <w:hidden/>
    <w:semiHidden/>
    <w:qFormat/>
    <w:rsid w:val="008F2039"/>
    <w:pPr>
      <w:spacing w:after="0" w:line="240" w:lineRule="auto"/>
    </w:pPr>
    <w:rPr>
      <w:rFonts w:ascii="Times New Roman" w:eastAsia="Batang" w:hAnsi="Times New Roman" w:cs="Times New Roman"/>
      <w:sz w:val="20"/>
      <w:szCs w:val="20"/>
    </w:rPr>
  </w:style>
  <w:style w:type="paragraph" w:customStyle="1" w:styleId="7f0">
    <w:name w:val="目录 7"/>
    <w:basedOn w:val="Normal"/>
    <w:next w:val="Normal"/>
    <w:uiPriority w:val="39"/>
    <w:qFormat/>
    <w:rsid w:val="008F2039"/>
    <w:pPr>
      <w:keepLines/>
      <w:widowControl w:val="0"/>
      <w:tabs>
        <w:tab w:val="right" w:leader="dot" w:pos="9639"/>
      </w:tabs>
      <w:spacing w:after="0"/>
      <w:ind w:left="2268" w:right="425" w:hanging="2268"/>
    </w:pPr>
    <w:rPr>
      <w:rFonts w:eastAsia="Malgun Gothic"/>
      <w:noProof/>
      <w:lang w:eastAsia="en-US"/>
    </w:rPr>
  </w:style>
  <w:style w:type="character" w:customStyle="1" w:styleId="NichtaufgelsteErwhnung1">
    <w:name w:val="Nicht aufgelöste Erwähnung1"/>
    <w:uiPriority w:val="99"/>
    <w:semiHidden/>
    <w:unhideWhenUsed/>
    <w:rsid w:val="008F2039"/>
    <w:rPr>
      <w:color w:val="808080"/>
      <w:shd w:val="clear" w:color="auto" w:fill="E6E6E6"/>
    </w:rPr>
  </w:style>
  <w:style w:type="paragraph" w:customStyle="1" w:styleId="Style95">
    <w:name w:val="_Style 95"/>
    <w:uiPriority w:val="99"/>
    <w:semiHidden/>
    <w:qFormat/>
    <w:rsid w:val="008F2039"/>
    <w:pPr>
      <w:autoSpaceDN w:val="0"/>
      <w:spacing w:line="254" w:lineRule="auto"/>
    </w:pPr>
    <w:rPr>
      <w:rFonts w:ascii="CG Times (WN)" w:eastAsia="Times New Roman" w:hAnsi="CG Times (WN)" w:cs="Times New Roman"/>
      <w:sz w:val="20"/>
      <w:szCs w:val="20"/>
    </w:rPr>
  </w:style>
  <w:style w:type="paragraph" w:customStyle="1" w:styleId="Style91">
    <w:name w:val="_Style 91"/>
    <w:uiPriority w:val="99"/>
    <w:semiHidden/>
    <w:qFormat/>
    <w:rsid w:val="008F2039"/>
    <w:pPr>
      <w:autoSpaceDN w:val="0"/>
      <w:spacing w:line="256" w:lineRule="auto"/>
    </w:pPr>
    <w:rPr>
      <w:rFonts w:ascii="CG Times (WN)" w:eastAsia="Times New Roman" w:hAnsi="CG Times (WN)" w:cs="Times New Roman"/>
      <w:sz w:val="20"/>
      <w:szCs w:val="20"/>
    </w:rPr>
  </w:style>
  <w:style w:type="character" w:customStyle="1" w:styleId="Style115">
    <w:name w:val="_Style 115"/>
    <w:uiPriority w:val="31"/>
    <w:qFormat/>
    <w:rsid w:val="008F2039"/>
    <w:rPr>
      <w:smallCaps/>
      <w:color w:val="5A5A5A"/>
    </w:rPr>
  </w:style>
  <w:style w:type="character" w:customStyle="1" w:styleId="Style104">
    <w:name w:val="_Style 104"/>
    <w:uiPriority w:val="31"/>
    <w:qFormat/>
    <w:rsid w:val="008F2039"/>
    <w:rPr>
      <w:smallCaps/>
      <w:color w:val="5A5A5A"/>
    </w:rPr>
  </w:style>
  <w:style w:type="table" w:customStyle="1" w:styleId="TableGrid25">
    <w:name w:val="Table Grid25"/>
    <w:basedOn w:val="TableNormal"/>
    <w:next w:val="TableGrid"/>
    <w:qFormat/>
    <w:rsid w:val="008F203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AA48BA"/>
  </w:style>
  <w:style w:type="numbering" w:customStyle="1" w:styleId="NoList2">
    <w:name w:val="No List2"/>
    <w:next w:val="NoList"/>
    <w:uiPriority w:val="99"/>
    <w:semiHidden/>
    <w:unhideWhenUsed/>
    <w:rsid w:val="00AA48BA"/>
  </w:style>
  <w:style w:type="numbering" w:customStyle="1" w:styleId="NoList3">
    <w:name w:val="No List3"/>
    <w:next w:val="NoList"/>
    <w:uiPriority w:val="99"/>
    <w:semiHidden/>
    <w:unhideWhenUsed/>
    <w:rsid w:val="00AA48BA"/>
  </w:style>
  <w:style w:type="numbering" w:customStyle="1" w:styleId="NoList4">
    <w:name w:val="No List4"/>
    <w:next w:val="NoList"/>
    <w:uiPriority w:val="99"/>
    <w:semiHidden/>
    <w:unhideWhenUsed/>
    <w:rsid w:val="00AA48BA"/>
  </w:style>
  <w:style w:type="numbering" w:customStyle="1" w:styleId="NoList5">
    <w:name w:val="No List5"/>
    <w:next w:val="NoList"/>
    <w:uiPriority w:val="99"/>
    <w:semiHidden/>
    <w:unhideWhenUsed/>
    <w:rsid w:val="00AA48BA"/>
  </w:style>
  <w:style w:type="numbering" w:customStyle="1" w:styleId="NoList11">
    <w:name w:val="No List11"/>
    <w:next w:val="NoList"/>
    <w:uiPriority w:val="99"/>
    <w:semiHidden/>
    <w:unhideWhenUsed/>
    <w:rsid w:val="00AA48BA"/>
  </w:style>
  <w:style w:type="numbering" w:customStyle="1" w:styleId="NoList21">
    <w:name w:val="No List21"/>
    <w:next w:val="NoList"/>
    <w:uiPriority w:val="99"/>
    <w:semiHidden/>
    <w:unhideWhenUsed/>
    <w:rsid w:val="00AA48BA"/>
  </w:style>
  <w:style w:type="numbering" w:customStyle="1" w:styleId="NoList31">
    <w:name w:val="No List31"/>
    <w:next w:val="NoList"/>
    <w:uiPriority w:val="99"/>
    <w:semiHidden/>
    <w:unhideWhenUsed/>
    <w:rsid w:val="00AA48BA"/>
  </w:style>
  <w:style w:type="numbering" w:customStyle="1" w:styleId="NoList41">
    <w:name w:val="No List41"/>
    <w:next w:val="NoList"/>
    <w:uiPriority w:val="99"/>
    <w:semiHidden/>
    <w:unhideWhenUsed/>
    <w:rsid w:val="00AA48BA"/>
  </w:style>
  <w:style w:type="numbering" w:customStyle="1" w:styleId="NoList6">
    <w:name w:val="No List6"/>
    <w:next w:val="NoList"/>
    <w:uiPriority w:val="99"/>
    <w:semiHidden/>
    <w:unhideWhenUsed/>
    <w:rsid w:val="00AA48BA"/>
  </w:style>
  <w:style w:type="numbering" w:customStyle="1" w:styleId="1fffc">
    <w:name w:val="无列表1"/>
    <w:next w:val="NoList"/>
    <w:semiHidden/>
    <w:rsid w:val="00AA48BA"/>
  </w:style>
  <w:style w:type="numbering" w:customStyle="1" w:styleId="1fffd">
    <w:name w:val="リストなし1"/>
    <w:next w:val="NoList"/>
    <w:uiPriority w:val="99"/>
    <w:semiHidden/>
    <w:unhideWhenUsed/>
    <w:rsid w:val="00AA48BA"/>
  </w:style>
  <w:style w:type="numbering" w:customStyle="1" w:styleId="118">
    <w:name w:val="无列表11"/>
    <w:next w:val="NoList"/>
    <w:semiHidden/>
    <w:rsid w:val="00AA48BA"/>
  </w:style>
  <w:style w:type="numbering" w:customStyle="1" w:styleId="119">
    <w:name w:val="リストなし11"/>
    <w:next w:val="NoList"/>
    <w:uiPriority w:val="99"/>
    <w:semiHidden/>
    <w:unhideWhenUsed/>
    <w:rsid w:val="00AA48BA"/>
  </w:style>
  <w:style w:type="numbering" w:customStyle="1" w:styleId="NoList111">
    <w:name w:val="No List111"/>
    <w:next w:val="NoList"/>
    <w:uiPriority w:val="99"/>
    <w:semiHidden/>
    <w:unhideWhenUsed/>
    <w:rsid w:val="00AA48BA"/>
  </w:style>
  <w:style w:type="numbering" w:customStyle="1" w:styleId="NoList7">
    <w:name w:val="No List7"/>
    <w:next w:val="NoList"/>
    <w:uiPriority w:val="99"/>
    <w:semiHidden/>
    <w:unhideWhenUsed/>
    <w:rsid w:val="00AA48BA"/>
  </w:style>
  <w:style w:type="numbering" w:customStyle="1" w:styleId="NoList12">
    <w:name w:val="No List12"/>
    <w:next w:val="NoList"/>
    <w:uiPriority w:val="99"/>
    <w:semiHidden/>
    <w:unhideWhenUsed/>
    <w:rsid w:val="00AA48BA"/>
  </w:style>
  <w:style w:type="numbering" w:customStyle="1" w:styleId="NoList22">
    <w:name w:val="No List22"/>
    <w:next w:val="NoList"/>
    <w:uiPriority w:val="99"/>
    <w:semiHidden/>
    <w:unhideWhenUsed/>
    <w:rsid w:val="00AA48BA"/>
  </w:style>
  <w:style w:type="numbering" w:customStyle="1" w:styleId="NoList32">
    <w:name w:val="No List32"/>
    <w:next w:val="NoList"/>
    <w:uiPriority w:val="99"/>
    <w:semiHidden/>
    <w:unhideWhenUsed/>
    <w:rsid w:val="00AA48BA"/>
  </w:style>
  <w:style w:type="numbering" w:customStyle="1" w:styleId="NoList42">
    <w:name w:val="No List42"/>
    <w:next w:val="NoList"/>
    <w:uiPriority w:val="99"/>
    <w:semiHidden/>
    <w:unhideWhenUsed/>
    <w:rsid w:val="00AA48BA"/>
  </w:style>
  <w:style w:type="numbering" w:customStyle="1" w:styleId="NoList51">
    <w:name w:val="No List51"/>
    <w:next w:val="NoList"/>
    <w:uiPriority w:val="99"/>
    <w:semiHidden/>
    <w:unhideWhenUsed/>
    <w:rsid w:val="00AA48BA"/>
  </w:style>
  <w:style w:type="numbering" w:customStyle="1" w:styleId="NoList211">
    <w:name w:val="No List211"/>
    <w:next w:val="NoList"/>
    <w:uiPriority w:val="99"/>
    <w:semiHidden/>
    <w:unhideWhenUsed/>
    <w:rsid w:val="00AA48BA"/>
  </w:style>
  <w:style w:type="numbering" w:customStyle="1" w:styleId="NoList311">
    <w:name w:val="No List311"/>
    <w:next w:val="NoList"/>
    <w:uiPriority w:val="99"/>
    <w:semiHidden/>
    <w:unhideWhenUsed/>
    <w:rsid w:val="00AA48BA"/>
  </w:style>
  <w:style w:type="numbering" w:customStyle="1" w:styleId="NoList411">
    <w:name w:val="No List411"/>
    <w:next w:val="NoList"/>
    <w:uiPriority w:val="99"/>
    <w:semiHidden/>
    <w:unhideWhenUsed/>
    <w:rsid w:val="00AA48BA"/>
  </w:style>
  <w:style w:type="numbering" w:customStyle="1" w:styleId="NoList61">
    <w:name w:val="No List61"/>
    <w:next w:val="NoList"/>
    <w:uiPriority w:val="99"/>
    <w:semiHidden/>
    <w:unhideWhenUsed/>
    <w:rsid w:val="00AA48BA"/>
  </w:style>
  <w:style w:type="numbering" w:customStyle="1" w:styleId="1111">
    <w:name w:val="无列表111"/>
    <w:next w:val="NoList"/>
    <w:semiHidden/>
    <w:rsid w:val="00AA48BA"/>
  </w:style>
  <w:style w:type="numbering" w:customStyle="1" w:styleId="NoList1111">
    <w:name w:val="No List1111"/>
    <w:next w:val="NoList"/>
    <w:uiPriority w:val="99"/>
    <w:semiHidden/>
    <w:unhideWhenUsed/>
    <w:rsid w:val="00AA48BA"/>
  </w:style>
  <w:style w:type="numbering" w:customStyle="1" w:styleId="NoList71">
    <w:name w:val="No List71"/>
    <w:next w:val="NoList"/>
    <w:uiPriority w:val="99"/>
    <w:semiHidden/>
    <w:unhideWhenUsed/>
    <w:rsid w:val="00AA48BA"/>
  </w:style>
  <w:style w:type="numbering" w:customStyle="1" w:styleId="NoList121">
    <w:name w:val="No List121"/>
    <w:next w:val="NoList"/>
    <w:uiPriority w:val="99"/>
    <w:semiHidden/>
    <w:unhideWhenUsed/>
    <w:rsid w:val="00AA48BA"/>
  </w:style>
  <w:style w:type="numbering" w:customStyle="1" w:styleId="NoList221">
    <w:name w:val="No List221"/>
    <w:next w:val="NoList"/>
    <w:uiPriority w:val="99"/>
    <w:semiHidden/>
    <w:unhideWhenUsed/>
    <w:rsid w:val="00AA48BA"/>
  </w:style>
  <w:style w:type="numbering" w:customStyle="1" w:styleId="NoList321">
    <w:name w:val="No List321"/>
    <w:next w:val="NoList"/>
    <w:uiPriority w:val="99"/>
    <w:semiHidden/>
    <w:unhideWhenUsed/>
    <w:rsid w:val="00AA48BA"/>
  </w:style>
  <w:style w:type="numbering" w:customStyle="1" w:styleId="NoList8">
    <w:name w:val="No List8"/>
    <w:next w:val="NoList"/>
    <w:uiPriority w:val="99"/>
    <w:semiHidden/>
    <w:unhideWhenUsed/>
    <w:rsid w:val="00AA48BA"/>
  </w:style>
  <w:style w:type="numbering" w:customStyle="1" w:styleId="NoList13">
    <w:name w:val="No List13"/>
    <w:next w:val="NoList"/>
    <w:uiPriority w:val="99"/>
    <w:semiHidden/>
    <w:unhideWhenUsed/>
    <w:rsid w:val="00AA48BA"/>
  </w:style>
  <w:style w:type="numbering" w:customStyle="1" w:styleId="NoList23">
    <w:name w:val="No List23"/>
    <w:next w:val="NoList"/>
    <w:uiPriority w:val="99"/>
    <w:semiHidden/>
    <w:unhideWhenUsed/>
    <w:rsid w:val="00AA48BA"/>
  </w:style>
  <w:style w:type="numbering" w:customStyle="1" w:styleId="NoList33">
    <w:name w:val="No List33"/>
    <w:next w:val="NoList"/>
    <w:uiPriority w:val="99"/>
    <w:semiHidden/>
    <w:unhideWhenUsed/>
    <w:rsid w:val="00AA48BA"/>
  </w:style>
  <w:style w:type="numbering" w:customStyle="1" w:styleId="NoList43">
    <w:name w:val="No List43"/>
    <w:next w:val="NoList"/>
    <w:uiPriority w:val="99"/>
    <w:semiHidden/>
    <w:unhideWhenUsed/>
    <w:rsid w:val="00AA48BA"/>
  </w:style>
  <w:style w:type="numbering" w:customStyle="1" w:styleId="NoList52">
    <w:name w:val="No List52"/>
    <w:next w:val="NoList"/>
    <w:uiPriority w:val="99"/>
    <w:semiHidden/>
    <w:unhideWhenUsed/>
    <w:rsid w:val="00AA48BA"/>
  </w:style>
  <w:style w:type="numbering" w:customStyle="1" w:styleId="NoList62">
    <w:name w:val="No List62"/>
    <w:next w:val="NoList"/>
    <w:uiPriority w:val="99"/>
    <w:semiHidden/>
    <w:unhideWhenUsed/>
    <w:rsid w:val="00AA48BA"/>
  </w:style>
  <w:style w:type="numbering" w:customStyle="1" w:styleId="NoList72">
    <w:name w:val="No List72"/>
    <w:next w:val="NoList"/>
    <w:uiPriority w:val="99"/>
    <w:semiHidden/>
    <w:unhideWhenUsed/>
    <w:rsid w:val="00AA48BA"/>
  </w:style>
  <w:style w:type="numbering" w:customStyle="1" w:styleId="NoList81">
    <w:name w:val="No List81"/>
    <w:next w:val="NoList"/>
    <w:uiPriority w:val="99"/>
    <w:semiHidden/>
    <w:unhideWhenUsed/>
    <w:rsid w:val="00AA48BA"/>
  </w:style>
  <w:style w:type="numbering" w:customStyle="1" w:styleId="NoList9">
    <w:name w:val="No List9"/>
    <w:next w:val="NoList"/>
    <w:uiPriority w:val="99"/>
    <w:semiHidden/>
    <w:unhideWhenUsed/>
    <w:rsid w:val="00AA48BA"/>
  </w:style>
  <w:style w:type="numbering" w:customStyle="1" w:styleId="NoList112">
    <w:name w:val="No List112"/>
    <w:next w:val="NoList"/>
    <w:uiPriority w:val="99"/>
    <w:semiHidden/>
    <w:unhideWhenUsed/>
    <w:rsid w:val="00AA48BA"/>
  </w:style>
  <w:style w:type="numbering" w:customStyle="1" w:styleId="NoList212">
    <w:name w:val="No List212"/>
    <w:next w:val="NoList"/>
    <w:uiPriority w:val="99"/>
    <w:semiHidden/>
    <w:unhideWhenUsed/>
    <w:rsid w:val="00AA48BA"/>
  </w:style>
  <w:style w:type="numbering" w:customStyle="1" w:styleId="NoList312">
    <w:name w:val="No List312"/>
    <w:next w:val="NoList"/>
    <w:uiPriority w:val="99"/>
    <w:semiHidden/>
    <w:unhideWhenUsed/>
    <w:rsid w:val="00AA48BA"/>
  </w:style>
  <w:style w:type="numbering" w:customStyle="1" w:styleId="NoList412">
    <w:name w:val="No List412"/>
    <w:next w:val="NoList"/>
    <w:uiPriority w:val="99"/>
    <w:semiHidden/>
    <w:unhideWhenUsed/>
    <w:rsid w:val="00AA48BA"/>
  </w:style>
  <w:style w:type="numbering" w:customStyle="1" w:styleId="NoList511">
    <w:name w:val="No List511"/>
    <w:next w:val="NoList"/>
    <w:uiPriority w:val="99"/>
    <w:semiHidden/>
    <w:unhideWhenUsed/>
    <w:rsid w:val="00AA48BA"/>
  </w:style>
  <w:style w:type="numbering" w:customStyle="1" w:styleId="NoList611">
    <w:name w:val="No List611"/>
    <w:next w:val="NoList"/>
    <w:uiPriority w:val="99"/>
    <w:semiHidden/>
    <w:unhideWhenUsed/>
    <w:rsid w:val="00AA48BA"/>
  </w:style>
  <w:style w:type="numbering" w:customStyle="1" w:styleId="NoList711">
    <w:name w:val="No List711"/>
    <w:next w:val="NoList"/>
    <w:uiPriority w:val="99"/>
    <w:semiHidden/>
    <w:unhideWhenUsed/>
    <w:rsid w:val="00AA48BA"/>
  </w:style>
  <w:style w:type="numbering" w:customStyle="1" w:styleId="NoList811">
    <w:name w:val="No List811"/>
    <w:next w:val="NoList"/>
    <w:uiPriority w:val="99"/>
    <w:semiHidden/>
    <w:unhideWhenUsed/>
    <w:rsid w:val="00AA48BA"/>
  </w:style>
  <w:style w:type="numbering" w:customStyle="1" w:styleId="NoList91">
    <w:name w:val="No List91"/>
    <w:next w:val="NoList"/>
    <w:uiPriority w:val="99"/>
    <w:semiHidden/>
    <w:unhideWhenUsed/>
    <w:rsid w:val="00AA48BA"/>
  </w:style>
  <w:style w:type="numbering" w:customStyle="1" w:styleId="NoList10">
    <w:name w:val="No List10"/>
    <w:next w:val="NoList"/>
    <w:uiPriority w:val="99"/>
    <w:semiHidden/>
    <w:unhideWhenUsed/>
    <w:rsid w:val="00AA48BA"/>
  </w:style>
  <w:style w:type="numbering" w:customStyle="1" w:styleId="LFO191">
    <w:name w:val="LFO191"/>
    <w:basedOn w:val="NoList"/>
    <w:rsid w:val="00AA48BA"/>
  </w:style>
  <w:style w:type="numbering" w:customStyle="1" w:styleId="NoList122">
    <w:name w:val="No List122"/>
    <w:next w:val="NoList"/>
    <w:uiPriority w:val="99"/>
    <w:semiHidden/>
    <w:rsid w:val="00AA48BA"/>
  </w:style>
  <w:style w:type="numbering" w:customStyle="1" w:styleId="NoList1112">
    <w:name w:val="No List1112"/>
    <w:next w:val="NoList"/>
    <w:uiPriority w:val="99"/>
    <w:semiHidden/>
    <w:unhideWhenUsed/>
    <w:rsid w:val="00AA48BA"/>
  </w:style>
  <w:style w:type="numbering" w:customStyle="1" w:styleId="124">
    <w:name w:val="无列表12"/>
    <w:next w:val="NoList"/>
    <w:semiHidden/>
    <w:rsid w:val="00AA48BA"/>
  </w:style>
  <w:style w:type="numbering" w:customStyle="1" w:styleId="125">
    <w:name w:val="リストなし12"/>
    <w:next w:val="NoList"/>
    <w:uiPriority w:val="99"/>
    <w:semiHidden/>
    <w:unhideWhenUsed/>
    <w:rsid w:val="00AA48BA"/>
  </w:style>
  <w:style w:type="numbering" w:customStyle="1" w:styleId="1120">
    <w:name w:val="无列表112"/>
    <w:next w:val="NoList"/>
    <w:semiHidden/>
    <w:rsid w:val="00AA48BA"/>
  </w:style>
  <w:style w:type="numbering" w:customStyle="1" w:styleId="1112">
    <w:name w:val="リストなし111"/>
    <w:next w:val="NoList"/>
    <w:uiPriority w:val="99"/>
    <w:semiHidden/>
    <w:unhideWhenUsed/>
    <w:rsid w:val="00AA48BA"/>
  </w:style>
  <w:style w:type="numbering" w:customStyle="1" w:styleId="NoList222">
    <w:name w:val="No List222"/>
    <w:next w:val="NoList"/>
    <w:uiPriority w:val="99"/>
    <w:semiHidden/>
    <w:unhideWhenUsed/>
    <w:rsid w:val="00AA48BA"/>
  </w:style>
  <w:style w:type="numbering" w:customStyle="1" w:styleId="NoList322">
    <w:name w:val="No List322"/>
    <w:next w:val="NoList"/>
    <w:uiPriority w:val="99"/>
    <w:semiHidden/>
    <w:unhideWhenUsed/>
    <w:rsid w:val="00AA48BA"/>
  </w:style>
  <w:style w:type="numbering" w:customStyle="1" w:styleId="NoList421">
    <w:name w:val="No List421"/>
    <w:next w:val="NoList"/>
    <w:uiPriority w:val="99"/>
    <w:semiHidden/>
    <w:unhideWhenUsed/>
    <w:rsid w:val="00AA48BA"/>
  </w:style>
  <w:style w:type="numbering" w:customStyle="1" w:styleId="NoList2111">
    <w:name w:val="No List2111"/>
    <w:next w:val="NoList"/>
    <w:uiPriority w:val="99"/>
    <w:semiHidden/>
    <w:unhideWhenUsed/>
    <w:rsid w:val="00AA48BA"/>
  </w:style>
  <w:style w:type="numbering" w:customStyle="1" w:styleId="NoList3111">
    <w:name w:val="No List3111"/>
    <w:next w:val="NoList"/>
    <w:uiPriority w:val="99"/>
    <w:semiHidden/>
    <w:unhideWhenUsed/>
    <w:rsid w:val="00AA48BA"/>
  </w:style>
  <w:style w:type="numbering" w:customStyle="1" w:styleId="NoList4111">
    <w:name w:val="No List4111"/>
    <w:next w:val="NoList"/>
    <w:uiPriority w:val="99"/>
    <w:semiHidden/>
    <w:unhideWhenUsed/>
    <w:rsid w:val="00AA48BA"/>
  </w:style>
  <w:style w:type="numbering" w:customStyle="1" w:styleId="11110">
    <w:name w:val="无列表1111"/>
    <w:next w:val="NoList"/>
    <w:semiHidden/>
    <w:rsid w:val="00AA48BA"/>
  </w:style>
  <w:style w:type="numbering" w:customStyle="1" w:styleId="NoList11111">
    <w:name w:val="No List11111"/>
    <w:next w:val="NoList"/>
    <w:uiPriority w:val="99"/>
    <w:semiHidden/>
    <w:unhideWhenUsed/>
    <w:rsid w:val="00AA48BA"/>
  </w:style>
  <w:style w:type="numbering" w:customStyle="1" w:styleId="NoList1211">
    <w:name w:val="No List1211"/>
    <w:next w:val="NoList"/>
    <w:uiPriority w:val="99"/>
    <w:semiHidden/>
    <w:unhideWhenUsed/>
    <w:rsid w:val="00AA48BA"/>
  </w:style>
  <w:style w:type="numbering" w:customStyle="1" w:styleId="NoList2211">
    <w:name w:val="No List2211"/>
    <w:next w:val="NoList"/>
    <w:uiPriority w:val="99"/>
    <w:semiHidden/>
    <w:unhideWhenUsed/>
    <w:rsid w:val="00AA48BA"/>
  </w:style>
  <w:style w:type="numbering" w:customStyle="1" w:styleId="NoList3211">
    <w:name w:val="No List3211"/>
    <w:next w:val="NoList"/>
    <w:uiPriority w:val="99"/>
    <w:semiHidden/>
    <w:unhideWhenUsed/>
    <w:rsid w:val="00AA48BA"/>
  </w:style>
  <w:style w:type="numbering" w:customStyle="1" w:styleId="NoList14">
    <w:name w:val="No List14"/>
    <w:next w:val="NoList"/>
    <w:uiPriority w:val="99"/>
    <w:semiHidden/>
    <w:unhideWhenUsed/>
    <w:rsid w:val="00AA48BA"/>
  </w:style>
  <w:style w:type="numbering" w:customStyle="1" w:styleId="NoList15">
    <w:name w:val="No List15"/>
    <w:next w:val="NoList"/>
    <w:uiPriority w:val="99"/>
    <w:semiHidden/>
    <w:unhideWhenUsed/>
    <w:rsid w:val="00AA48BA"/>
  </w:style>
  <w:style w:type="numbering" w:customStyle="1" w:styleId="NoList24">
    <w:name w:val="No List24"/>
    <w:next w:val="NoList"/>
    <w:uiPriority w:val="99"/>
    <w:semiHidden/>
    <w:unhideWhenUsed/>
    <w:rsid w:val="00AA48BA"/>
  </w:style>
  <w:style w:type="numbering" w:customStyle="1" w:styleId="NoList34">
    <w:name w:val="No List34"/>
    <w:next w:val="NoList"/>
    <w:uiPriority w:val="99"/>
    <w:semiHidden/>
    <w:unhideWhenUsed/>
    <w:rsid w:val="00AA48BA"/>
  </w:style>
  <w:style w:type="numbering" w:customStyle="1" w:styleId="NoList44">
    <w:name w:val="No List44"/>
    <w:next w:val="NoList"/>
    <w:uiPriority w:val="99"/>
    <w:semiHidden/>
    <w:unhideWhenUsed/>
    <w:rsid w:val="00AA48BA"/>
  </w:style>
  <w:style w:type="numbering" w:customStyle="1" w:styleId="NoList53">
    <w:name w:val="No List53"/>
    <w:next w:val="NoList"/>
    <w:uiPriority w:val="99"/>
    <w:semiHidden/>
    <w:unhideWhenUsed/>
    <w:rsid w:val="00AA48BA"/>
  </w:style>
  <w:style w:type="numbering" w:customStyle="1" w:styleId="NoList63">
    <w:name w:val="No List63"/>
    <w:next w:val="NoList"/>
    <w:uiPriority w:val="99"/>
    <w:semiHidden/>
    <w:unhideWhenUsed/>
    <w:rsid w:val="00AA48BA"/>
  </w:style>
  <w:style w:type="numbering" w:customStyle="1" w:styleId="NoList73">
    <w:name w:val="No List73"/>
    <w:next w:val="NoList"/>
    <w:uiPriority w:val="99"/>
    <w:semiHidden/>
    <w:unhideWhenUsed/>
    <w:rsid w:val="00AA48BA"/>
  </w:style>
  <w:style w:type="numbering" w:customStyle="1" w:styleId="NoList82">
    <w:name w:val="No List82"/>
    <w:next w:val="NoList"/>
    <w:uiPriority w:val="99"/>
    <w:semiHidden/>
    <w:unhideWhenUsed/>
    <w:rsid w:val="00AA48BA"/>
  </w:style>
  <w:style w:type="numbering" w:customStyle="1" w:styleId="NoList92">
    <w:name w:val="No List92"/>
    <w:next w:val="NoList"/>
    <w:uiPriority w:val="99"/>
    <w:semiHidden/>
    <w:unhideWhenUsed/>
    <w:rsid w:val="00AA48BA"/>
  </w:style>
  <w:style w:type="numbering" w:customStyle="1" w:styleId="NoList113">
    <w:name w:val="No List113"/>
    <w:next w:val="NoList"/>
    <w:uiPriority w:val="99"/>
    <w:semiHidden/>
    <w:unhideWhenUsed/>
    <w:rsid w:val="00AA48BA"/>
  </w:style>
  <w:style w:type="numbering" w:customStyle="1" w:styleId="NoList213">
    <w:name w:val="No List213"/>
    <w:next w:val="NoList"/>
    <w:uiPriority w:val="99"/>
    <w:semiHidden/>
    <w:unhideWhenUsed/>
    <w:rsid w:val="00AA48BA"/>
  </w:style>
  <w:style w:type="numbering" w:customStyle="1" w:styleId="NoList313">
    <w:name w:val="No List313"/>
    <w:next w:val="NoList"/>
    <w:uiPriority w:val="99"/>
    <w:semiHidden/>
    <w:unhideWhenUsed/>
    <w:rsid w:val="00AA48BA"/>
  </w:style>
  <w:style w:type="numbering" w:customStyle="1" w:styleId="NoList413">
    <w:name w:val="No List413"/>
    <w:next w:val="NoList"/>
    <w:uiPriority w:val="99"/>
    <w:semiHidden/>
    <w:unhideWhenUsed/>
    <w:rsid w:val="00AA48BA"/>
  </w:style>
  <w:style w:type="numbering" w:customStyle="1" w:styleId="NoList512">
    <w:name w:val="No List512"/>
    <w:next w:val="NoList"/>
    <w:uiPriority w:val="99"/>
    <w:semiHidden/>
    <w:unhideWhenUsed/>
    <w:rsid w:val="00AA48BA"/>
  </w:style>
  <w:style w:type="numbering" w:customStyle="1" w:styleId="NoList612">
    <w:name w:val="No List612"/>
    <w:next w:val="NoList"/>
    <w:uiPriority w:val="99"/>
    <w:semiHidden/>
    <w:unhideWhenUsed/>
    <w:rsid w:val="00AA48BA"/>
  </w:style>
  <w:style w:type="numbering" w:customStyle="1" w:styleId="NoList712">
    <w:name w:val="No List712"/>
    <w:next w:val="NoList"/>
    <w:uiPriority w:val="99"/>
    <w:semiHidden/>
    <w:unhideWhenUsed/>
    <w:rsid w:val="00AA48BA"/>
  </w:style>
  <w:style w:type="numbering" w:customStyle="1" w:styleId="NoList812">
    <w:name w:val="No List812"/>
    <w:next w:val="NoList"/>
    <w:uiPriority w:val="99"/>
    <w:semiHidden/>
    <w:unhideWhenUsed/>
    <w:rsid w:val="00AA48BA"/>
  </w:style>
  <w:style w:type="numbering" w:customStyle="1" w:styleId="NoList911">
    <w:name w:val="No List911"/>
    <w:next w:val="NoList"/>
    <w:uiPriority w:val="99"/>
    <w:semiHidden/>
    <w:unhideWhenUsed/>
    <w:rsid w:val="00AA48BA"/>
  </w:style>
  <w:style w:type="numbering" w:customStyle="1" w:styleId="LFO192">
    <w:name w:val="LFO192"/>
    <w:basedOn w:val="NoList"/>
    <w:rsid w:val="00AA48BA"/>
  </w:style>
  <w:style w:type="numbering" w:customStyle="1" w:styleId="NoList101">
    <w:name w:val="No List101"/>
    <w:next w:val="NoList"/>
    <w:uiPriority w:val="99"/>
    <w:semiHidden/>
    <w:unhideWhenUsed/>
    <w:rsid w:val="00AA48BA"/>
  </w:style>
  <w:style w:type="numbering" w:customStyle="1" w:styleId="LFO1911">
    <w:name w:val="LFO1911"/>
    <w:basedOn w:val="NoList"/>
    <w:rsid w:val="00AA48BA"/>
  </w:style>
  <w:style w:type="numbering" w:customStyle="1" w:styleId="NoList123">
    <w:name w:val="No List123"/>
    <w:next w:val="NoList"/>
    <w:uiPriority w:val="99"/>
    <w:semiHidden/>
    <w:rsid w:val="00AA48BA"/>
  </w:style>
  <w:style w:type="numbering" w:customStyle="1" w:styleId="NoList1113">
    <w:name w:val="No List1113"/>
    <w:next w:val="NoList"/>
    <w:uiPriority w:val="99"/>
    <w:semiHidden/>
    <w:unhideWhenUsed/>
    <w:rsid w:val="00AA48BA"/>
  </w:style>
  <w:style w:type="numbering" w:customStyle="1" w:styleId="131">
    <w:name w:val="无列表13"/>
    <w:next w:val="NoList"/>
    <w:semiHidden/>
    <w:rsid w:val="00AA48BA"/>
  </w:style>
  <w:style w:type="numbering" w:customStyle="1" w:styleId="132">
    <w:name w:val="リストなし13"/>
    <w:next w:val="NoList"/>
    <w:uiPriority w:val="99"/>
    <w:semiHidden/>
    <w:unhideWhenUsed/>
    <w:rsid w:val="00AA48BA"/>
  </w:style>
  <w:style w:type="numbering" w:customStyle="1" w:styleId="1130">
    <w:name w:val="无列表113"/>
    <w:next w:val="NoList"/>
    <w:semiHidden/>
    <w:rsid w:val="00AA48BA"/>
  </w:style>
  <w:style w:type="numbering" w:customStyle="1" w:styleId="1121">
    <w:name w:val="リストなし112"/>
    <w:next w:val="NoList"/>
    <w:uiPriority w:val="99"/>
    <w:semiHidden/>
    <w:unhideWhenUsed/>
    <w:rsid w:val="00AA48BA"/>
  </w:style>
  <w:style w:type="numbering" w:customStyle="1" w:styleId="NoList223">
    <w:name w:val="No List223"/>
    <w:next w:val="NoList"/>
    <w:uiPriority w:val="99"/>
    <w:semiHidden/>
    <w:unhideWhenUsed/>
    <w:rsid w:val="00AA48BA"/>
  </w:style>
  <w:style w:type="numbering" w:customStyle="1" w:styleId="NoList323">
    <w:name w:val="No List323"/>
    <w:next w:val="NoList"/>
    <w:uiPriority w:val="99"/>
    <w:semiHidden/>
    <w:unhideWhenUsed/>
    <w:rsid w:val="00AA48BA"/>
  </w:style>
  <w:style w:type="numbering" w:customStyle="1" w:styleId="NoList422">
    <w:name w:val="No List422"/>
    <w:next w:val="NoList"/>
    <w:uiPriority w:val="99"/>
    <w:semiHidden/>
    <w:unhideWhenUsed/>
    <w:rsid w:val="00AA48BA"/>
  </w:style>
  <w:style w:type="numbering" w:customStyle="1" w:styleId="NoList2112">
    <w:name w:val="No List2112"/>
    <w:next w:val="NoList"/>
    <w:uiPriority w:val="99"/>
    <w:semiHidden/>
    <w:unhideWhenUsed/>
    <w:rsid w:val="00AA48BA"/>
  </w:style>
  <w:style w:type="numbering" w:customStyle="1" w:styleId="NoList3112">
    <w:name w:val="No List3112"/>
    <w:next w:val="NoList"/>
    <w:uiPriority w:val="99"/>
    <w:semiHidden/>
    <w:unhideWhenUsed/>
    <w:rsid w:val="00AA48BA"/>
  </w:style>
  <w:style w:type="numbering" w:customStyle="1" w:styleId="NoList4112">
    <w:name w:val="No List4112"/>
    <w:next w:val="NoList"/>
    <w:uiPriority w:val="99"/>
    <w:semiHidden/>
    <w:unhideWhenUsed/>
    <w:rsid w:val="00AA48BA"/>
  </w:style>
  <w:style w:type="numbering" w:customStyle="1" w:styleId="11120">
    <w:name w:val="无列表1112"/>
    <w:next w:val="NoList"/>
    <w:semiHidden/>
    <w:rsid w:val="00AA48BA"/>
  </w:style>
  <w:style w:type="numbering" w:customStyle="1" w:styleId="NoList11112">
    <w:name w:val="No List11112"/>
    <w:next w:val="NoList"/>
    <w:uiPriority w:val="99"/>
    <w:semiHidden/>
    <w:unhideWhenUsed/>
    <w:rsid w:val="00AA48BA"/>
  </w:style>
  <w:style w:type="numbering" w:customStyle="1" w:styleId="NoList1212">
    <w:name w:val="No List1212"/>
    <w:next w:val="NoList"/>
    <w:uiPriority w:val="99"/>
    <w:semiHidden/>
    <w:unhideWhenUsed/>
    <w:rsid w:val="00AA48BA"/>
  </w:style>
  <w:style w:type="numbering" w:customStyle="1" w:styleId="NoList2212">
    <w:name w:val="No List2212"/>
    <w:next w:val="NoList"/>
    <w:uiPriority w:val="99"/>
    <w:semiHidden/>
    <w:unhideWhenUsed/>
    <w:rsid w:val="00AA48BA"/>
  </w:style>
  <w:style w:type="numbering" w:customStyle="1" w:styleId="NoList3212">
    <w:name w:val="No List3212"/>
    <w:next w:val="NoList"/>
    <w:uiPriority w:val="99"/>
    <w:semiHidden/>
    <w:unhideWhenUsed/>
    <w:rsid w:val="00AA48BA"/>
  </w:style>
  <w:style w:type="numbering" w:customStyle="1" w:styleId="NoList16">
    <w:name w:val="No List16"/>
    <w:next w:val="NoList"/>
    <w:uiPriority w:val="99"/>
    <w:semiHidden/>
    <w:unhideWhenUsed/>
    <w:rsid w:val="00AA48BA"/>
  </w:style>
  <w:style w:type="numbering" w:customStyle="1" w:styleId="NoList17">
    <w:name w:val="No List17"/>
    <w:next w:val="NoList"/>
    <w:uiPriority w:val="99"/>
    <w:semiHidden/>
    <w:unhideWhenUsed/>
    <w:rsid w:val="00AA48BA"/>
  </w:style>
  <w:style w:type="numbering" w:customStyle="1" w:styleId="NoList25">
    <w:name w:val="No List25"/>
    <w:next w:val="NoList"/>
    <w:uiPriority w:val="99"/>
    <w:semiHidden/>
    <w:unhideWhenUsed/>
    <w:rsid w:val="00AA48BA"/>
  </w:style>
  <w:style w:type="numbering" w:customStyle="1" w:styleId="NoList35">
    <w:name w:val="No List35"/>
    <w:next w:val="NoList"/>
    <w:uiPriority w:val="99"/>
    <w:semiHidden/>
    <w:unhideWhenUsed/>
    <w:rsid w:val="00AA48BA"/>
  </w:style>
  <w:style w:type="numbering" w:customStyle="1" w:styleId="NoList45">
    <w:name w:val="No List45"/>
    <w:next w:val="NoList"/>
    <w:uiPriority w:val="99"/>
    <w:semiHidden/>
    <w:unhideWhenUsed/>
    <w:rsid w:val="00AA48BA"/>
  </w:style>
  <w:style w:type="numbering" w:customStyle="1" w:styleId="NoList54">
    <w:name w:val="No List54"/>
    <w:next w:val="NoList"/>
    <w:uiPriority w:val="99"/>
    <w:semiHidden/>
    <w:unhideWhenUsed/>
    <w:rsid w:val="00AA48BA"/>
  </w:style>
  <w:style w:type="numbering" w:customStyle="1" w:styleId="NoList64">
    <w:name w:val="No List64"/>
    <w:next w:val="NoList"/>
    <w:uiPriority w:val="99"/>
    <w:semiHidden/>
    <w:unhideWhenUsed/>
    <w:rsid w:val="00AA48BA"/>
  </w:style>
  <w:style w:type="numbering" w:customStyle="1" w:styleId="NoList74">
    <w:name w:val="No List74"/>
    <w:next w:val="NoList"/>
    <w:uiPriority w:val="99"/>
    <w:semiHidden/>
    <w:unhideWhenUsed/>
    <w:rsid w:val="00AA48BA"/>
  </w:style>
  <w:style w:type="numbering" w:customStyle="1" w:styleId="NoList83">
    <w:name w:val="No List83"/>
    <w:next w:val="NoList"/>
    <w:uiPriority w:val="99"/>
    <w:semiHidden/>
    <w:unhideWhenUsed/>
    <w:rsid w:val="00AA48BA"/>
  </w:style>
  <w:style w:type="numbering" w:customStyle="1" w:styleId="NoList93">
    <w:name w:val="No List93"/>
    <w:next w:val="NoList"/>
    <w:uiPriority w:val="99"/>
    <w:semiHidden/>
    <w:unhideWhenUsed/>
    <w:rsid w:val="00AA48BA"/>
  </w:style>
  <w:style w:type="numbering" w:customStyle="1" w:styleId="NoList114">
    <w:name w:val="No List114"/>
    <w:next w:val="NoList"/>
    <w:uiPriority w:val="99"/>
    <w:semiHidden/>
    <w:unhideWhenUsed/>
    <w:rsid w:val="00AA48BA"/>
  </w:style>
  <w:style w:type="numbering" w:customStyle="1" w:styleId="NoList214">
    <w:name w:val="No List214"/>
    <w:next w:val="NoList"/>
    <w:uiPriority w:val="99"/>
    <w:semiHidden/>
    <w:unhideWhenUsed/>
    <w:rsid w:val="00AA48BA"/>
  </w:style>
  <w:style w:type="numbering" w:customStyle="1" w:styleId="NoList314">
    <w:name w:val="No List314"/>
    <w:next w:val="NoList"/>
    <w:uiPriority w:val="99"/>
    <w:semiHidden/>
    <w:unhideWhenUsed/>
    <w:rsid w:val="00AA48BA"/>
  </w:style>
  <w:style w:type="numbering" w:customStyle="1" w:styleId="NoList414">
    <w:name w:val="No List414"/>
    <w:next w:val="NoList"/>
    <w:uiPriority w:val="99"/>
    <w:semiHidden/>
    <w:unhideWhenUsed/>
    <w:rsid w:val="00AA48BA"/>
  </w:style>
  <w:style w:type="numbering" w:customStyle="1" w:styleId="NoList513">
    <w:name w:val="No List513"/>
    <w:next w:val="NoList"/>
    <w:uiPriority w:val="99"/>
    <w:semiHidden/>
    <w:unhideWhenUsed/>
    <w:rsid w:val="00AA48BA"/>
  </w:style>
  <w:style w:type="numbering" w:customStyle="1" w:styleId="NoList613">
    <w:name w:val="No List613"/>
    <w:next w:val="NoList"/>
    <w:uiPriority w:val="99"/>
    <w:semiHidden/>
    <w:unhideWhenUsed/>
    <w:rsid w:val="00AA48BA"/>
  </w:style>
  <w:style w:type="numbering" w:customStyle="1" w:styleId="NoList713">
    <w:name w:val="No List713"/>
    <w:next w:val="NoList"/>
    <w:uiPriority w:val="99"/>
    <w:semiHidden/>
    <w:unhideWhenUsed/>
    <w:rsid w:val="00AA48BA"/>
  </w:style>
  <w:style w:type="numbering" w:customStyle="1" w:styleId="NoList813">
    <w:name w:val="No List813"/>
    <w:next w:val="NoList"/>
    <w:uiPriority w:val="99"/>
    <w:semiHidden/>
    <w:unhideWhenUsed/>
    <w:rsid w:val="00AA48BA"/>
  </w:style>
  <w:style w:type="numbering" w:customStyle="1" w:styleId="NoList912">
    <w:name w:val="No List912"/>
    <w:next w:val="NoList"/>
    <w:uiPriority w:val="99"/>
    <w:semiHidden/>
    <w:unhideWhenUsed/>
    <w:rsid w:val="00AA48BA"/>
  </w:style>
  <w:style w:type="numbering" w:customStyle="1" w:styleId="LFO193">
    <w:name w:val="LFO193"/>
    <w:basedOn w:val="NoList"/>
    <w:rsid w:val="00AA48BA"/>
  </w:style>
  <w:style w:type="numbering" w:customStyle="1" w:styleId="NoList102">
    <w:name w:val="No List102"/>
    <w:next w:val="NoList"/>
    <w:uiPriority w:val="99"/>
    <w:semiHidden/>
    <w:unhideWhenUsed/>
    <w:rsid w:val="00AA48BA"/>
  </w:style>
  <w:style w:type="numbering" w:customStyle="1" w:styleId="LFO1912">
    <w:name w:val="LFO1912"/>
    <w:basedOn w:val="NoList"/>
    <w:rsid w:val="00AA48BA"/>
  </w:style>
  <w:style w:type="numbering" w:customStyle="1" w:styleId="NoList124">
    <w:name w:val="No List124"/>
    <w:next w:val="NoList"/>
    <w:uiPriority w:val="99"/>
    <w:semiHidden/>
    <w:rsid w:val="00AA48BA"/>
  </w:style>
  <w:style w:type="numbering" w:customStyle="1" w:styleId="NoList1114">
    <w:name w:val="No List1114"/>
    <w:next w:val="NoList"/>
    <w:uiPriority w:val="99"/>
    <w:semiHidden/>
    <w:unhideWhenUsed/>
    <w:rsid w:val="00AA48BA"/>
  </w:style>
  <w:style w:type="numbering" w:customStyle="1" w:styleId="140">
    <w:name w:val="无列表14"/>
    <w:next w:val="NoList"/>
    <w:semiHidden/>
    <w:rsid w:val="00AA48BA"/>
  </w:style>
  <w:style w:type="numbering" w:customStyle="1" w:styleId="141">
    <w:name w:val="リストなし14"/>
    <w:next w:val="NoList"/>
    <w:uiPriority w:val="99"/>
    <w:semiHidden/>
    <w:unhideWhenUsed/>
    <w:rsid w:val="00AA48BA"/>
  </w:style>
  <w:style w:type="numbering" w:customStyle="1" w:styleId="1140">
    <w:name w:val="无列表114"/>
    <w:next w:val="NoList"/>
    <w:semiHidden/>
    <w:rsid w:val="00AA48BA"/>
  </w:style>
  <w:style w:type="numbering" w:customStyle="1" w:styleId="1131">
    <w:name w:val="リストなし113"/>
    <w:next w:val="NoList"/>
    <w:uiPriority w:val="99"/>
    <w:semiHidden/>
    <w:unhideWhenUsed/>
    <w:rsid w:val="00AA48BA"/>
  </w:style>
  <w:style w:type="numbering" w:customStyle="1" w:styleId="NoList224">
    <w:name w:val="No List224"/>
    <w:next w:val="NoList"/>
    <w:uiPriority w:val="99"/>
    <w:semiHidden/>
    <w:unhideWhenUsed/>
    <w:rsid w:val="00AA48BA"/>
  </w:style>
  <w:style w:type="numbering" w:customStyle="1" w:styleId="NoList324">
    <w:name w:val="No List324"/>
    <w:next w:val="NoList"/>
    <w:uiPriority w:val="99"/>
    <w:semiHidden/>
    <w:unhideWhenUsed/>
    <w:rsid w:val="00AA48BA"/>
  </w:style>
  <w:style w:type="numbering" w:customStyle="1" w:styleId="NoList423">
    <w:name w:val="No List423"/>
    <w:next w:val="NoList"/>
    <w:uiPriority w:val="99"/>
    <w:semiHidden/>
    <w:unhideWhenUsed/>
    <w:rsid w:val="00AA48BA"/>
  </w:style>
  <w:style w:type="numbering" w:customStyle="1" w:styleId="NoList2113">
    <w:name w:val="No List2113"/>
    <w:next w:val="NoList"/>
    <w:uiPriority w:val="99"/>
    <w:semiHidden/>
    <w:unhideWhenUsed/>
    <w:rsid w:val="00AA48BA"/>
  </w:style>
  <w:style w:type="numbering" w:customStyle="1" w:styleId="NoList3113">
    <w:name w:val="No List3113"/>
    <w:next w:val="NoList"/>
    <w:uiPriority w:val="99"/>
    <w:semiHidden/>
    <w:unhideWhenUsed/>
    <w:rsid w:val="00AA48BA"/>
  </w:style>
  <w:style w:type="numbering" w:customStyle="1" w:styleId="NoList4113">
    <w:name w:val="No List4113"/>
    <w:next w:val="NoList"/>
    <w:uiPriority w:val="99"/>
    <w:semiHidden/>
    <w:unhideWhenUsed/>
    <w:rsid w:val="00AA48BA"/>
  </w:style>
  <w:style w:type="numbering" w:customStyle="1" w:styleId="1113">
    <w:name w:val="无列表1113"/>
    <w:next w:val="NoList"/>
    <w:semiHidden/>
    <w:rsid w:val="00AA48BA"/>
  </w:style>
  <w:style w:type="numbering" w:customStyle="1" w:styleId="NoList11113">
    <w:name w:val="No List11113"/>
    <w:next w:val="NoList"/>
    <w:uiPriority w:val="99"/>
    <w:semiHidden/>
    <w:unhideWhenUsed/>
    <w:rsid w:val="00AA48BA"/>
  </w:style>
  <w:style w:type="numbering" w:customStyle="1" w:styleId="NoList1213">
    <w:name w:val="No List1213"/>
    <w:next w:val="NoList"/>
    <w:uiPriority w:val="99"/>
    <w:semiHidden/>
    <w:unhideWhenUsed/>
    <w:rsid w:val="00AA48BA"/>
  </w:style>
  <w:style w:type="numbering" w:customStyle="1" w:styleId="NoList2213">
    <w:name w:val="No List2213"/>
    <w:next w:val="NoList"/>
    <w:uiPriority w:val="99"/>
    <w:semiHidden/>
    <w:unhideWhenUsed/>
    <w:rsid w:val="00AA48BA"/>
  </w:style>
  <w:style w:type="numbering" w:customStyle="1" w:styleId="NoList3213">
    <w:name w:val="No List3213"/>
    <w:next w:val="NoList"/>
    <w:uiPriority w:val="99"/>
    <w:semiHidden/>
    <w:unhideWhenUsed/>
    <w:rsid w:val="00AA48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45661719">
      <w:bodyDiv w:val="1"/>
      <w:marLeft w:val="0"/>
      <w:marRight w:val="0"/>
      <w:marTop w:val="0"/>
      <w:marBottom w:val="0"/>
      <w:divBdr>
        <w:top w:val="none" w:sz="0" w:space="0" w:color="auto"/>
        <w:left w:val="none" w:sz="0" w:space="0" w:color="auto"/>
        <w:bottom w:val="none" w:sz="0" w:space="0" w:color="auto"/>
        <w:right w:val="none" w:sz="0" w:space="0" w:color="auto"/>
      </w:divBdr>
    </w:div>
    <w:div w:id="1299458076">
      <w:bodyDiv w:val="1"/>
      <w:marLeft w:val="0"/>
      <w:marRight w:val="0"/>
      <w:marTop w:val="0"/>
      <w:marBottom w:val="0"/>
      <w:divBdr>
        <w:top w:val="none" w:sz="0" w:space="0" w:color="auto"/>
        <w:left w:val="none" w:sz="0" w:space="0" w:color="auto"/>
        <w:bottom w:val="none" w:sz="0" w:space="0" w:color="auto"/>
        <w:right w:val="none" w:sz="0" w:space="0" w:color="auto"/>
      </w:divBdr>
    </w:div>
    <w:div w:id="1835534537">
      <w:bodyDiv w:val="1"/>
      <w:marLeft w:val="0"/>
      <w:marRight w:val="0"/>
      <w:marTop w:val="0"/>
      <w:marBottom w:val="0"/>
      <w:divBdr>
        <w:top w:val="none" w:sz="0" w:space="0" w:color="auto"/>
        <w:left w:val="none" w:sz="0" w:space="0" w:color="auto"/>
        <w:bottom w:val="none" w:sz="0" w:space="0" w:color="auto"/>
        <w:right w:val="none" w:sz="0" w:space="0" w:color="auto"/>
      </w:divBdr>
    </w:div>
    <w:div w:id="2097240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8.bin"/><Relationship Id="rId63" Type="http://schemas.openxmlformats.org/officeDocument/2006/relationships/image" Target="media/image31.wmf"/><Relationship Id="rId159" Type="http://schemas.openxmlformats.org/officeDocument/2006/relationships/image" Target="media/image69.wmf"/><Relationship Id="rId170" Type="http://schemas.openxmlformats.org/officeDocument/2006/relationships/oleObject" Target="embeddings/oleObject82.bin"/><Relationship Id="rId226" Type="http://schemas.openxmlformats.org/officeDocument/2006/relationships/oleObject" Target="embeddings/oleObject115.bin"/><Relationship Id="rId268" Type="http://schemas.openxmlformats.org/officeDocument/2006/relationships/image" Target="media/image110.wmf"/><Relationship Id="rId32" Type="http://schemas.openxmlformats.org/officeDocument/2006/relationships/image" Target="media/image2.wmf"/><Relationship Id="rId74" Type="http://schemas.openxmlformats.org/officeDocument/2006/relationships/oleObject" Target="embeddings/oleObject25.bin"/><Relationship Id="rId128" Type="http://schemas.openxmlformats.org/officeDocument/2006/relationships/image" Target="media/image61.wmf"/><Relationship Id="rId5" Type="http://schemas.openxmlformats.org/officeDocument/2006/relationships/footnotes" Target="footnotes.xml"/><Relationship Id="rId181" Type="http://schemas.openxmlformats.org/officeDocument/2006/relationships/image" Target="media/image77.wmf"/><Relationship Id="rId237" Type="http://schemas.openxmlformats.org/officeDocument/2006/relationships/image" Target="media/image100.png"/><Relationship Id="rId279" Type="http://schemas.openxmlformats.org/officeDocument/2006/relationships/oleObject" Target="embeddings/oleObject149.bin"/><Relationship Id="rId43" Type="http://schemas.openxmlformats.org/officeDocument/2006/relationships/image" Target="media/image11.wmf"/><Relationship Id="rId139" Type="http://schemas.openxmlformats.org/officeDocument/2006/relationships/image" Target="media/image64.wmf"/><Relationship Id="rId290" Type="http://schemas.openxmlformats.org/officeDocument/2006/relationships/package" Target="embeddings/Microsoft_Visio_Drawing2.vsdx"/><Relationship Id="rId85" Type="http://schemas.openxmlformats.org/officeDocument/2006/relationships/oleObject" Target="embeddings/oleObject31.bin"/><Relationship Id="rId150" Type="http://schemas.openxmlformats.org/officeDocument/2006/relationships/oleObject" Target="embeddings/oleObject68.bin"/><Relationship Id="rId192" Type="http://schemas.openxmlformats.org/officeDocument/2006/relationships/oleObject" Target="embeddings/oleObject96.bin"/><Relationship Id="rId206" Type="http://schemas.openxmlformats.org/officeDocument/2006/relationships/oleObject" Target="embeddings/oleObject105.bin"/><Relationship Id="rId248" Type="http://schemas.openxmlformats.org/officeDocument/2006/relationships/image" Target="media/image105.wmf"/><Relationship Id="rId269" Type="http://schemas.openxmlformats.org/officeDocument/2006/relationships/oleObject" Target="embeddings/oleObject143.bin"/><Relationship Id="rId12" Type="http://schemas.openxmlformats.org/officeDocument/2006/relationships/footer" Target="footer3.xml"/><Relationship Id="rId33" Type="http://schemas.openxmlformats.org/officeDocument/2006/relationships/oleObject" Target="embeddings/oleObject19.bin"/><Relationship Id="rId108" Type="http://schemas.openxmlformats.org/officeDocument/2006/relationships/oleObject" Target="embeddings/oleObject43.bin"/><Relationship Id="rId129" Type="http://schemas.openxmlformats.org/officeDocument/2006/relationships/oleObject" Target="embeddings/oleObject54.bin"/><Relationship Id="rId280" Type="http://schemas.openxmlformats.org/officeDocument/2006/relationships/image" Target="media/image115.png"/><Relationship Id="rId54" Type="http://schemas.openxmlformats.org/officeDocument/2006/relationships/image" Target="media/image22.wmf"/><Relationship Id="rId75" Type="http://schemas.openxmlformats.org/officeDocument/2006/relationships/image" Target="media/image37.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70.wmf"/><Relationship Id="rId182" Type="http://schemas.openxmlformats.org/officeDocument/2006/relationships/oleObject" Target="embeddings/oleObject89.bin"/><Relationship Id="rId217" Type="http://schemas.openxmlformats.org/officeDocument/2006/relationships/image" Target="media/image91.wmf"/><Relationship Id="rId6" Type="http://schemas.openxmlformats.org/officeDocument/2006/relationships/endnotes" Target="endnotes.xml"/><Relationship Id="rId238" Type="http://schemas.openxmlformats.org/officeDocument/2006/relationships/image" Target="media/image101.wmf"/><Relationship Id="rId259" Type="http://schemas.openxmlformats.org/officeDocument/2006/relationships/image" Target="media/image108.wmf"/><Relationship Id="rId23" Type="http://schemas.openxmlformats.org/officeDocument/2006/relationships/oleObject" Target="embeddings/oleObject10.bin"/><Relationship Id="rId119" Type="http://schemas.openxmlformats.org/officeDocument/2006/relationships/image" Target="media/image57.wmf"/><Relationship Id="rId270" Type="http://schemas.openxmlformats.org/officeDocument/2006/relationships/image" Target="media/image111.wmf"/><Relationship Id="rId291" Type="http://schemas.openxmlformats.org/officeDocument/2006/relationships/fontTable" Target="fontTable.xml"/><Relationship Id="rId44" Type="http://schemas.openxmlformats.org/officeDocument/2006/relationships/image" Target="media/image12.wmf"/><Relationship Id="rId65" Type="http://schemas.openxmlformats.org/officeDocument/2006/relationships/image" Target="media/image32.wmf"/><Relationship Id="rId86" Type="http://schemas.openxmlformats.org/officeDocument/2006/relationships/oleObject" Target="embeddings/oleObject32.bin"/><Relationship Id="rId130" Type="http://schemas.openxmlformats.org/officeDocument/2006/relationships/oleObject" Target="embeddings/oleObject55.bin"/><Relationship Id="rId151" Type="http://schemas.openxmlformats.org/officeDocument/2006/relationships/oleObject" Target="embeddings/oleObject69.bin"/><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image" Target="media/image86.wmf"/><Relationship Id="rId228" Type="http://schemas.openxmlformats.org/officeDocument/2006/relationships/oleObject" Target="embeddings/oleObject116.bin"/><Relationship Id="rId249" Type="http://schemas.openxmlformats.org/officeDocument/2006/relationships/oleObject" Target="embeddings/oleObject128.bin"/><Relationship Id="rId13" Type="http://schemas.openxmlformats.org/officeDocument/2006/relationships/image" Target="media/image1.wmf"/><Relationship Id="rId109" Type="http://schemas.openxmlformats.org/officeDocument/2006/relationships/oleObject" Target="embeddings/oleObject44.bin"/><Relationship Id="rId260" Type="http://schemas.openxmlformats.org/officeDocument/2006/relationships/oleObject" Target="embeddings/oleObject136.bin"/><Relationship Id="rId281" Type="http://schemas.openxmlformats.org/officeDocument/2006/relationships/header" Target="header4.xml"/><Relationship Id="rId34" Type="http://schemas.openxmlformats.org/officeDocument/2006/relationships/image" Target="media/image3.emf"/><Relationship Id="rId55" Type="http://schemas.openxmlformats.org/officeDocument/2006/relationships/image" Target="media/image23.wmf"/><Relationship Id="rId76" Type="http://schemas.openxmlformats.org/officeDocument/2006/relationships/oleObject" Target="embeddings/oleObject26.bin"/><Relationship Id="rId97" Type="http://schemas.openxmlformats.org/officeDocument/2006/relationships/image" Target="media/image47.emf"/><Relationship Id="rId120" Type="http://schemas.openxmlformats.org/officeDocument/2006/relationships/oleObject" Target="embeddings/oleObject49.bin"/><Relationship Id="rId141" Type="http://schemas.openxmlformats.org/officeDocument/2006/relationships/oleObject" Target="embeddings/oleObject63.bin"/><Relationship Id="rId7" Type="http://schemas.openxmlformats.org/officeDocument/2006/relationships/header" Target="header1.xml"/><Relationship Id="rId162" Type="http://schemas.openxmlformats.org/officeDocument/2006/relationships/oleObject" Target="embeddings/oleObject78.bin"/><Relationship Id="rId183" Type="http://schemas.openxmlformats.org/officeDocument/2006/relationships/oleObject" Target="embeddings/oleObject90.bin"/><Relationship Id="rId218" Type="http://schemas.openxmlformats.org/officeDocument/2006/relationships/oleObject" Target="embeddings/oleObject111.bin"/><Relationship Id="rId239" Type="http://schemas.openxmlformats.org/officeDocument/2006/relationships/oleObject" Target="embeddings/oleObject122.bin"/><Relationship Id="rId250" Type="http://schemas.openxmlformats.org/officeDocument/2006/relationships/image" Target="media/image106.wmf"/><Relationship Id="rId271" Type="http://schemas.openxmlformats.org/officeDocument/2006/relationships/oleObject" Target="embeddings/oleObject144.bin"/><Relationship Id="rId292" Type="http://schemas.openxmlformats.org/officeDocument/2006/relationships/theme" Target="theme/theme1.xml"/><Relationship Id="rId24" Type="http://schemas.openxmlformats.org/officeDocument/2006/relationships/oleObject" Target="embeddings/oleObject11.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42.wmf"/><Relationship Id="rId110" Type="http://schemas.openxmlformats.org/officeDocument/2006/relationships/image" Target="media/image52.png"/><Relationship Id="rId131" Type="http://schemas.openxmlformats.org/officeDocument/2006/relationships/image" Target="media/image62.wmf"/><Relationship Id="rId152" Type="http://schemas.openxmlformats.org/officeDocument/2006/relationships/oleObject" Target="embeddings/oleObject70.bin"/><Relationship Id="rId173" Type="http://schemas.openxmlformats.org/officeDocument/2006/relationships/oleObject" Target="embeddings/oleObject85.bin"/><Relationship Id="rId194" Type="http://schemas.openxmlformats.org/officeDocument/2006/relationships/oleObject" Target="embeddings/oleObject98.bin"/><Relationship Id="rId208" Type="http://schemas.openxmlformats.org/officeDocument/2006/relationships/oleObject" Target="embeddings/oleObject106.bin"/><Relationship Id="rId229" Type="http://schemas.openxmlformats.org/officeDocument/2006/relationships/image" Target="media/image97.wmf"/><Relationship Id="rId240" Type="http://schemas.openxmlformats.org/officeDocument/2006/relationships/oleObject" Target="embeddings/oleObject123.bin"/><Relationship Id="rId261" Type="http://schemas.openxmlformats.org/officeDocument/2006/relationships/oleObject" Target="embeddings/oleObject137.bin"/><Relationship Id="rId14" Type="http://schemas.openxmlformats.org/officeDocument/2006/relationships/oleObject" Target="embeddings/oleObject1.bin"/><Relationship Id="rId35" Type="http://schemas.openxmlformats.org/officeDocument/2006/relationships/package" Target="embeddings/Microsoft_Word_Document.docx"/><Relationship Id="rId56" Type="http://schemas.openxmlformats.org/officeDocument/2006/relationships/image" Target="media/image24.wmf"/><Relationship Id="rId77" Type="http://schemas.openxmlformats.org/officeDocument/2006/relationships/image" Target="media/image38.wmf"/><Relationship Id="rId100" Type="http://schemas.openxmlformats.org/officeDocument/2006/relationships/oleObject" Target="embeddings/oleObject38.bin"/><Relationship Id="rId282" Type="http://schemas.openxmlformats.org/officeDocument/2006/relationships/header" Target="header5.xml"/><Relationship Id="rId8" Type="http://schemas.openxmlformats.org/officeDocument/2006/relationships/header" Target="header2.xml"/><Relationship Id="rId98" Type="http://schemas.openxmlformats.org/officeDocument/2006/relationships/oleObject" Target="embeddings/Microsoft_Word_97_-_2003_Document.doc"/><Relationship Id="rId121" Type="http://schemas.openxmlformats.org/officeDocument/2006/relationships/image" Target="media/image58.wmf"/><Relationship Id="rId142" Type="http://schemas.openxmlformats.org/officeDocument/2006/relationships/oleObject" Target="embeddings/oleObject64.bin"/><Relationship Id="rId163" Type="http://schemas.openxmlformats.org/officeDocument/2006/relationships/image" Target="media/image71.wmf"/><Relationship Id="rId184" Type="http://schemas.openxmlformats.org/officeDocument/2006/relationships/oleObject" Target="embeddings/oleObject91.bin"/><Relationship Id="rId219" Type="http://schemas.openxmlformats.org/officeDocument/2006/relationships/image" Target="media/image92.wmf"/><Relationship Id="rId230" Type="http://schemas.openxmlformats.org/officeDocument/2006/relationships/oleObject" Target="embeddings/oleObject117.bin"/><Relationship Id="rId251" Type="http://schemas.openxmlformats.org/officeDocument/2006/relationships/oleObject" Target="embeddings/oleObject129.bin"/><Relationship Id="rId25" Type="http://schemas.openxmlformats.org/officeDocument/2006/relationships/oleObject" Target="embeddings/oleObject12.bin"/><Relationship Id="rId46" Type="http://schemas.openxmlformats.org/officeDocument/2006/relationships/image" Target="media/image14.wmf"/><Relationship Id="rId67" Type="http://schemas.openxmlformats.org/officeDocument/2006/relationships/image" Target="media/image33.wmf"/><Relationship Id="rId272" Type="http://schemas.openxmlformats.org/officeDocument/2006/relationships/oleObject" Target="embeddings/oleObject145.bin"/><Relationship Id="rId88" Type="http://schemas.openxmlformats.org/officeDocument/2006/relationships/oleObject" Target="embeddings/oleObject33.bin"/><Relationship Id="rId111" Type="http://schemas.openxmlformats.org/officeDocument/2006/relationships/image" Target="media/image53.png"/><Relationship Id="rId132" Type="http://schemas.openxmlformats.org/officeDocument/2006/relationships/oleObject" Target="embeddings/oleObject56.bin"/><Relationship Id="rId153" Type="http://schemas.openxmlformats.org/officeDocument/2006/relationships/oleObject" Target="embeddings/oleObject71.bin"/><Relationship Id="rId174" Type="http://schemas.openxmlformats.org/officeDocument/2006/relationships/oleObject" Target="embeddings/oleObject86.bin"/><Relationship Id="rId195" Type="http://schemas.openxmlformats.org/officeDocument/2006/relationships/image" Target="media/image81.png"/><Relationship Id="rId209" Type="http://schemas.openxmlformats.org/officeDocument/2006/relationships/image" Target="media/image87.wmf"/><Relationship Id="rId220" Type="http://schemas.openxmlformats.org/officeDocument/2006/relationships/oleObject" Target="embeddings/oleObject112.bin"/><Relationship Id="rId241" Type="http://schemas.openxmlformats.org/officeDocument/2006/relationships/oleObject" Target="embeddings/oleObject124.bin"/><Relationship Id="rId15" Type="http://schemas.openxmlformats.org/officeDocument/2006/relationships/oleObject" Target="embeddings/oleObject2.bin"/><Relationship Id="rId36"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oleObject" Target="embeddings/oleObject138.bin"/><Relationship Id="rId283" Type="http://schemas.openxmlformats.org/officeDocument/2006/relationships/footer" Target="footer4.xml"/><Relationship Id="rId78" Type="http://schemas.openxmlformats.org/officeDocument/2006/relationships/oleObject" Target="embeddings/oleObject27.bin"/><Relationship Id="rId99" Type="http://schemas.openxmlformats.org/officeDocument/2006/relationships/image" Target="media/image48.wmf"/><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5.wmf"/><Relationship Id="rId164" Type="http://schemas.openxmlformats.org/officeDocument/2006/relationships/oleObject" Target="embeddings/oleObject79.bin"/><Relationship Id="rId185" Type="http://schemas.openxmlformats.org/officeDocument/2006/relationships/image" Target="media/image78.wmf"/><Relationship Id="rId9" Type="http://schemas.openxmlformats.org/officeDocument/2006/relationships/footer" Target="footer1.xml"/><Relationship Id="rId210" Type="http://schemas.openxmlformats.org/officeDocument/2006/relationships/oleObject" Target="embeddings/oleObject107.bin"/><Relationship Id="rId26" Type="http://schemas.openxmlformats.org/officeDocument/2006/relationships/oleObject" Target="embeddings/oleObject13.bin"/><Relationship Id="rId231" Type="http://schemas.openxmlformats.org/officeDocument/2006/relationships/oleObject" Target="embeddings/oleObject118.bin"/><Relationship Id="rId252" Type="http://schemas.openxmlformats.org/officeDocument/2006/relationships/oleObject" Target="embeddings/oleObject130.bin"/><Relationship Id="rId273" Type="http://schemas.openxmlformats.org/officeDocument/2006/relationships/oleObject" Target="embeddings/oleObject146.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43.wmf"/><Relationship Id="rId112" Type="http://schemas.openxmlformats.org/officeDocument/2006/relationships/image" Target="media/image54.wmf"/><Relationship Id="rId133" Type="http://schemas.openxmlformats.org/officeDocument/2006/relationships/image" Target="media/image63.wmf"/><Relationship Id="rId154" Type="http://schemas.openxmlformats.org/officeDocument/2006/relationships/oleObject" Target="embeddings/oleObject72.bin"/><Relationship Id="rId175" Type="http://schemas.openxmlformats.org/officeDocument/2006/relationships/image" Target="media/image75.emf"/><Relationship Id="rId196" Type="http://schemas.openxmlformats.org/officeDocument/2006/relationships/oleObject" Target="embeddings/oleObject99.bin"/><Relationship Id="rId200" Type="http://schemas.openxmlformats.org/officeDocument/2006/relationships/image" Target="media/image83.wmf"/><Relationship Id="rId16" Type="http://schemas.openxmlformats.org/officeDocument/2006/relationships/oleObject" Target="embeddings/oleObject3.bin"/><Relationship Id="rId221" Type="http://schemas.openxmlformats.org/officeDocument/2006/relationships/image" Target="media/image93.wmf"/><Relationship Id="rId242" Type="http://schemas.openxmlformats.org/officeDocument/2006/relationships/image" Target="media/image102.wmf"/><Relationship Id="rId263" Type="http://schemas.openxmlformats.org/officeDocument/2006/relationships/image" Target="media/image109.wmf"/><Relationship Id="rId284" Type="http://schemas.openxmlformats.org/officeDocument/2006/relationships/footer" Target="footer5.xml"/><Relationship Id="rId37" Type="http://schemas.openxmlformats.org/officeDocument/2006/relationships/image" Target="media/image5.png"/><Relationship Id="rId58" Type="http://schemas.openxmlformats.org/officeDocument/2006/relationships/image" Target="media/image26.png"/><Relationship Id="rId79" Type="http://schemas.openxmlformats.org/officeDocument/2006/relationships/image" Target="media/image39.wmf"/><Relationship Id="rId102" Type="http://schemas.openxmlformats.org/officeDocument/2006/relationships/oleObject" Target="embeddings/oleObject40.bin"/><Relationship Id="rId123" Type="http://schemas.openxmlformats.org/officeDocument/2006/relationships/image" Target="media/image59.wmf"/><Relationship Id="rId144" Type="http://schemas.openxmlformats.org/officeDocument/2006/relationships/oleObject" Target="embeddings/oleObject65.bin"/><Relationship Id="rId90" Type="http://schemas.openxmlformats.org/officeDocument/2006/relationships/oleObject" Target="embeddings/oleObject34.bin"/><Relationship Id="rId165" Type="http://schemas.openxmlformats.org/officeDocument/2006/relationships/image" Target="media/image72.wmf"/><Relationship Id="rId186" Type="http://schemas.openxmlformats.org/officeDocument/2006/relationships/oleObject" Target="embeddings/oleObject92.bin"/><Relationship Id="rId211" Type="http://schemas.openxmlformats.org/officeDocument/2006/relationships/image" Target="media/image88.wmf"/><Relationship Id="rId232" Type="http://schemas.openxmlformats.org/officeDocument/2006/relationships/image" Target="media/image98.wmf"/><Relationship Id="rId253" Type="http://schemas.openxmlformats.org/officeDocument/2006/relationships/image" Target="media/image107.wmf"/><Relationship Id="rId274" Type="http://schemas.openxmlformats.org/officeDocument/2006/relationships/image" Target="media/image112.wmf"/><Relationship Id="rId27" Type="http://schemas.openxmlformats.org/officeDocument/2006/relationships/oleObject" Target="embeddings/oleObject14.bin"/><Relationship Id="rId48" Type="http://schemas.openxmlformats.org/officeDocument/2006/relationships/image" Target="media/image16.wmf"/><Relationship Id="rId69" Type="http://schemas.openxmlformats.org/officeDocument/2006/relationships/image" Target="media/image34.wmf"/><Relationship Id="rId113" Type="http://schemas.openxmlformats.org/officeDocument/2006/relationships/oleObject" Target="embeddings/oleObject45.bin"/><Relationship Id="rId134" Type="http://schemas.openxmlformats.org/officeDocument/2006/relationships/oleObject" Target="embeddings/oleObject57.bin"/><Relationship Id="rId80" Type="http://schemas.openxmlformats.org/officeDocument/2006/relationships/oleObject" Target="embeddings/oleObject28.bin"/><Relationship Id="rId155" Type="http://schemas.openxmlformats.org/officeDocument/2006/relationships/oleObject" Target="embeddings/oleObject73.bin"/><Relationship Id="rId176" Type="http://schemas.openxmlformats.org/officeDocument/2006/relationships/package" Target="embeddings/Microsoft_Visio_Drawing.vsdx"/><Relationship Id="rId197" Type="http://schemas.openxmlformats.org/officeDocument/2006/relationships/oleObject" Target="embeddings/oleObject100.bin"/><Relationship Id="rId201" Type="http://schemas.openxmlformats.org/officeDocument/2006/relationships/oleObject" Target="embeddings/oleObject102.bin"/><Relationship Id="rId222" Type="http://schemas.openxmlformats.org/officeDocument/2006/relationships/oleObject" Target="embeddings/oleObject113.bin"/><Relationship Id="rId243" Type="http://schemas.openxmlformats.org/officeDocument/2006/relationships/oleObject" Target="embeddings/oleObject125.bin"/><Relationship Id="rId264" Type="http://schemas.openxmlformats.org/officeDocument/2006/relationships/oleObject" Target="embeddings/oleObject139.bin"/><Relationship Id="rId285" Type="http://schemas.openxmlformats.org/officeDocument/2006/relationships/header" Target="header6.xml"/><Relationship Id="rId17" Type="http://schemas.openxmlformats.org/officeDocument/2006/relationships/oleObject" Target="embeddings/oleObject4.bin"/><Relationship Id="rId38" Type="http://schemas.openxmlformats.org/officeDocument/2006/relationships/image" Target="media/image6.wmf"/><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1.bin"/><Relationship Id="rId70" Type="http://schemas.openxmlformats.org/officeDocument/2006/relationships/oleObject" Target="embeddings/oleObject23.bin"/><Relationship Id="rId91" Type="http://schemas.openxmlformats.org/officeDocument/2006/relationships/image" Target="media/image44.wmf"/><Relationship Id="rId145" Type="http://schemas.openxmlformats.org/officeDocument/2006/relationships/image" Target="media/image66.wmf"/><Relationship Id="rId166" Type="http://schemas.openxmlformats.org/officeDocument/2006/relationships/oleObject" Target="embeddings/oleObject80.bin"/><Relationship Id="rId187" Type="http://schemas.openxmlformats.org/officeDocument/2006/relationships/image" Target="media/image79.wmf"/><Relationship Id="rId1" Type="http://schemas.openxmlformats.org/officeDocument/2006/relationships/numbering" Target="numbering.xml"/><Relationship Id="rId212" Type="http://schemas.openxmlformats.org/officeDocument/2006/relationships/oleObject" Target="embeddings/oleObject108.bin"/><Relationship Id="rId233" Type="http://schemas.openxmlformats.org/officeDocument/2006/relationships/oleObject" Target="embeddings/oleObject119.bin"/><Relationship Id="rId254" Type="http://schemas.openxmlformats.org/officeDocument/2006/relationships/oleObject" Target="embeddings/oleObject131.bin"/><Relationship Id="rId28" Type="http://schemas.openxmlformats.org/officeDocument/2006/relationships/oleObject" Target="embeddings/oleObject15.bin"/><Relationship Id="rId49" Type="http://schemas.openxmlformats.org/officeDocument/2006/relationships/image" Target="media/image17.wmf"/><Relationship Id="rId114" Type="http://schemas.openxmlformats.org/officeDocument/2006/relationships/image" Target="media/image55.wmf"/><Relationship Id="rId275" Type="http://schemas.openxmlformats.org/officeDocument/2006/relationships/oleObject" Target="embeddings/oleObject147.bin"/><Relationship Id="rId60" Type="http://schemas.openxmlformats.org/officeDocument/2006/relationships/image" Target="media/image28.png"/><Relationship Id="rId81" Type="http://schemas.openxmlformats.org/officeDocument/2006/relationships/image" Target="media/image40.wmf"/><Relationship Id="rId135" Type="http://schemas.openxmlformats.org/officeDocument/2006/relationships/oleObject" Target="embeddings/oleObject58.bin"/><Relationship Id="rId156" Type="http://schemas.openxmlformats.org/officeDocument/2006/relationships/oleObject" Target="embeddings/oleObject74.bin"/><Relationship Id="rId177" Type="http://schemas.openxmlformats.org/officeDocument/2006/relationships/image" Target="media/image76.emf"/><Relationship Id="rId198" Type="http://schemas.openxmlformats.org/officeDocument/2006/relationships/image" Target="media/image82.wmf"/><Relationship Id="rId202" Type="http://schemas.openxmlformats.org/officeDocument/2006/relationships/image" Target="media/image84.wmf"/><Relationship Id="rId223" Type="http://schemas.openxmlformats.org/officeDocument/2006/relationships/image" Target="media/image94.wmf"/><Relationship Id="rId244" Type="http://schemas.openxmlformats.org/officeDocument/2006/relationships/image" Target="media/image103.wmf"/><Relationship Id="rId18" Type="http://schemas.openxmlformats.org/officeDocument/2006/relationships/oleObject" Target="embeddings/oleObject5.bin"/><Relationship Id="rId39" Type="http://schemas.openxmlformats.org/officeDocument/2006/relationships/image" Target="media/image7.wmf"/><Relationship Id="rId265" Type="http://schemas.openxmlformats.org/officeDocument/2006/relationships/oleObject" Target="embeddings/oleObject140.bin"/><Relationship Id="rId286" Type="http://schemas.openxmlformats.org/officeDocument/2006/relationships/footer" Target="footer6.xml"/><Relationship Id="rId50" Type="http://schemas.openxmlformats.org/officeDocument/2006/relationships/image" Target="media/image18.wmf"/><Relationship Id="rId104" Type="http://schemas.openxmlformats.org/officeDocument/2006/relationships/oleObject" Target="embeddings/oleObject41.bin"/><Relationship Id="rId125" Type="http://schemas.openxmlformats.org/officeDocument/2006/relationships/image" Target="media/image60.wmf"/><Relationship Id="rId146" Type="http://schemas.openxmlformats.org/officeDocument/2006/relationships/oleObject" Target="embeddings/oleObject66.bin"/><Relationship Id="rId167" Type="http://schemas.openxmlformats.org/officeDocument/2006/relationships/image" Target="media/image73.wmf"/><Relationship Id="rId188" Type="http://schemas.openxmlformats.org/officeDocument/2006/relationships/oleObject" Target="embeddings/oleObject93.bin"/><Relationship Id="rId71" Type="http://schemas.openxmlformats.org/officeDocument/2006/relationships/image" Target="media/image35.wmf"/><Relationship Id="rId92" Type="http://schemas.openxmlformats.org/officeDocument/2006/relationships/oleObject" Target="embeddings/oleObject35.bin"/><Relationship Id="rId213" Type="http://schemas.openxmlformats.org/officeDocument/2006/relationships/image" Target="media/image89.wmf"/><Relationship Id="rId234" Type="http://schemas.openxmlformats.org/officeDocument/2006/relationships/oleObject" Target="embeddings/oleObject120.bin"/><Relationship Id="rId2" Type="http://schemas.openxmlformats.org/officeDocument/2006/relationships/styles" Target="styles.xml"/><Relationship Id="rId29" Type="http://schemas.openxmlformats.org/officeDocument/2006/relationships/oleObject" Target="embeddings/oleObject16.bin"/><Relationship Id="rId255" Type="http://schemas.openxmlformats.org/officeDocument/2006/relationships/oleObject" Target="embeddings/oleObject132.bin"/><Relationship Id="rId276" Type="http://schemas.openxmlformats.org/officeDocument/2006/relationships/image" Target="media/image113.wmf"/><Relationship Id="rId40" Type="http://schemas.openxmlformats.org/officeDocument/2006/relationships/image" Target="media/image8.wmf"/><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5.bin"/><Relationship Id="rId178" Type="http://schemas.openxmlformats.org/officeDocument/2006/relationships/package" Target="embeddings/Microsoft_Visio_Drawing1.vsdx"/><Relationship Id="rId61" Type="http://schemas.openxmlformats.org/officeDocument/2006/relationships/image" Target="media/image29.wmf"/><Relationship Id="rId82" Type="http://schemas.openxmlformats.org/officeDocument/2006/relationships/oleObject" Target="embeddings/oleObject29.bin"/><Relationship Id="rId199" Type="http://schemas.openxmlformats.org/officeDocument/2006/relationships/oleObject" Target="embeddings/oleObject101.bin"/><Relationship Id="rId203" Type="http://schemas.openxmlformats.org/officeDocument/2006/relationships/oleObject" Target="embeddings/oleObject103.bin"/><Relationship Id="rId19" Type="http://schemas.openxmlformats.org/officeDocument/2006/relationships/oleObject" Target="embeddings/oleObject6.bin"/><Relationship Id="rId224" Type="http://schemas.openxmlformats.org/officeDocument/2006/relationships/oleObject" Target="embeddings/oleObject114.bin"/><Relationship Id="rId245" Type="http://schemas.openxmlformats.org/officeDocument/2006/relationships/oleObject" Target="embeddings/oleObject126.bin"/><Relationship Id="rId266" Type="http://schemas.openxmlformats.org/officeDocument/2006/relationships/oleObject" Target="embeddings/oleObject141.bin"/><Relationship Id="rId287" Type="http://schemas.openxmlformats.org/officeDocument/2006/relationships/image" Target="media/image116.wmf"/><Relationship Id="rId30" Type="http://schemas.openxmlformats.org/officeDocument/2006/relationships/oleObject" Target="embeddings/oleObject17.bin"/><Relationship Id="rId105" Type="http://schemas.openxmlformats.org/officeDocument/2006/relationships/image" Target="media/image50.wmf"/><Relationship Id="rId126" Type="http://schemas.openxmlformats.org/officeDocument/2006/relationships/oleObject" Target="embeddings/oleObject52.bin"/><Relationship Id="rId147" Type="http://schemas.openxmlformats.org/officeDocument/2006/relationships/image" Target="media/image67.wmf"/><Relationship Id="rId168" Type="http://schemas.openxmlformats.org/officeDocument/2006/relationships/oleObject" Target="embeddings/oleObject81.bin"/><Relationship Id="rId51" Type="http://schemas.openxmlformats.org/officeDocument/2006/relationships/image" Target="media/image19.wmf"/><Relationship Id="rId72" Type="http://schemas.openxmlformats.org/officeDocument/2006/relationships/oleObject" Target="embeddings/oleObject24.bin"/><Relationship Id="rId93" Type="http://schemas.openxmlformats.org/officeDocument/2006/relationships/image" Target="media/image45.png"/><Relationship Id="rId189" Type="http://schemas.openxmlformats.org/officeDocument/2006/relationships/image" Target="media/image80.wmf"/><Relationship Id="rId3" Type="http://schemas.openxmlformats.org/officeDocument/2006/relationships/settings" Target="settings.xml"/><Relationship Id="rId214" Type="http://schemas.openxmlformats.org/officeDocument/2006/relationships/oleObject" Target="embeddings/oleObject109.bin"/><Relationship Id="rId235" Type="http://schemas.openxmlformats.org/officeDocument/2006/relationships/image" Target="media/image99.wmf"/><Relationship Id="rId256" Type="http://schemas.openxmlformats.org/officeDocument/2006/relationships/oleObject" Target="embeddings/oleObject133.bin"/><Relationship Id="rId277" Type="http://schemas.openxmlformats.org/officeDocument/2006/relationships/oleObject" Target="embeddings/oleObject148.bin"/><Relationship Id="rId116" Type="http://schemas.openxmlformats.org/officeDocument/2006/relationships/image" Target="media/image56.wmf"/><Relationship Id="rId137" Type="http://schemas.openxmlformats.org/officeDocument/2006/relationships/oleObject" Target="embeddings/oleObject60.bin"/><Relationship Id="rId158" Type="http://schemas.openxmlformats.org/officeDocument/2006/relationships/oleObject" Target="embeddings/oleObject76.bin"/><Relationship Id="rId20" Type="http://schemas.openxmlformats.org/officeDocument/2006/relationships/oleObject" Target="embeddings/oleObject7.bin"/><Relationship Id="rId41" Type="http://schemas.openxmlformats.org/officeDocument/2006/relationships/image" Target="media/image9.wmf"/><Relationship Id="rId62" Type="http://schemas.openxmlformats.org/officeDocument/2006/relationships/image" Target="media/image30.emf"/><Relationship Id="rId83" Type="http://schemas.openxmlformats.org/officeDocument/2006/relationships/image" Target="media/image41.wmf"/><Relationship Id="rId179" Type="http://schemas.openxmlformats.org/officeDocument/2006/relationships/oleObject" Target="embeddings/oleObject87.bin"/><Relationship Id="rId190" Type="http://schemas.openxmlformats.org/officeDocument/2006/relationships/oleObject" Target="embeddings/oleObject94.bin"/><Relationship Id="rId204" Type="http://schemas.openxmlformats.org/officeDocument/2006/relationships/oleObject" Target="embeddings/oleObject104.bin"/><Relationship Id="rId225" Type="http://schemas.openxmlformats.org/officeDocument/2006/relationships/image" Target="media/image95.wmf"/><Relationship Id="rId246" Type="http://schemas.openxmlformats.org/officeDocument/2006/relationships/image" Target="media/image104.wmf"/><Relationship Id="rId267" Type="http://schemas.openxmlformats.org/officeDocument/2006/relationships/oleObject" Target="embeddings/oleObject142.bin"/><Relationship Id="rId288" Type="http://schemas.openxmlformats.org/officeDocument/2006/relationships/oleObject" Target="embeddings/oleObject150.bin"/><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footer" Target="footer2.xml"/><Relationship Id="rId31" Type="http://schemas.openxmlformats.org/officeDocument/2006/relationships/oleObject" Target="embeddings/oleObject18.bin"/><Relationship Id="rId52" Type="http://schemas.openxmlformats.org/officeDocument/2006/relationships/image" Target="media/image20.wmf"/><Relationship Id="rId73" Type="http://schemas.openxmlformats.org/officeDocument/2006/relationships/image" Target="media/image36.wmf"/><Relationship Id="rId94" Type="http://schemas.openxmlformats.org/officeDocument/2006/relationships/image" Target="media/image46.wmf"/><Relationship Id="rId148" Type="http://schemas.openxmlformats.org/officeDocument/2006/relationships/oleObject" Target="embeddings/oleObject67.bin"/><Relationship Id="rId169" Type="http://schemas.openxmlformats.org/officeDocument/2006/relationships/image" Target="media/image74.wmf"/><Relationship Id="rId4" Type="http://schemas.openxmlformats.org/officeDocument/2006/relationships/webSettings" Target="webSettings.xml"/><Relationship Id="rId180" Type="http://schemas.openxmlformats.org/officeDocument/2006/relationships/oleObject" Target="embeddings/oleObject88.bin"/><Relationship Id="rId215" Type="http://schemas.openxmlformats.org/officeDocument/2006/relationships/image" Target="media/image90.wmf"/><Relationship Id="rId236" Type="http://schemas.openxmlformats.org/officeDocument/2006/relationships/oleObject" Target="embeddings/oleObject121.bin"/><Relationship Id="rId257" Type="http://schemas.openxmlformats.org/officeDocument/2006/relationships/oleObject" Target="embeddings/oleObject134.bin"/><Relationship Id="rId278" Type="http://schemas.openxmlformats.org/officeDocument/2006/relationships/image" Target="media/image114.wmf"/><Relationship Id="rId42" Type="http://schemas.openxmlformats.org/officeDocument/2006/relationships/image" Target="media/image10.wmf"/><Relationship Id="rId84" Type="http://schemas.openxmlformats.org/officeDocument/2006/relationships/oleObject" Target="embeddings/oleObject30.bin"/><Relationship Id="rId138" Type="http://schemas.openxmlformats.org/officeDocument/2006/relationships/oleObject" Target="embeddings/oleObject61.bin"/><Relationship Id="rId191" Type="http://schemas.openxmlformats.org/officeDocument/2006/relationships/oleObject" Target="embeddings/oleObject95.bin"/><Relationship Id="rId205" Type="http://schemas.openxmlformats.org/officeDocument/2006/relationships/image" Target="media/image85.wmf"/><Relationship Id="rId247" Type="http://schemas.openxmlformats.org/officeDocument/2006/relationships/oleObject" Target="embeddings/oleObject127.bin"/><Relationship Id="rId107" Type="http://schemas.openxmlformats.org/officeDocument/2006/relationships/image" Target="media/image51.wmf"/><Relationship Id="rId289" Type="http://schemas.openxmlformats.org/officeDocument/2006/relationships/image" Target="media/image117.emf"/><Relationship Id="rId11" Type="http://schemas.openxmlformats.org/officeDocument/2006/relationships/header" Target="header3.xml"/><Relationship Id="rId53" Type="http://schemas.openxmlformats.org/officeDocument/2006/relationships/image" Target="media/image21.wmf"/><Relationship Id="rId149" Type="http://schemas.openxmlformats.org/officeDocument/2006/relationships/image" Target="media/image68.wmf"/><Relationship Id="rId95" Type="http://schemas.openxmlformats.org/officeDocument/2006/relationships/oleObject" Target="embeddings/oleObject36.bin"/><Relationship Id="rId160" Type="http://schemas.openxmlformats.org/officeDocument/2006/relationships/oleObject" Target="embeddings/oleObject77.bin"/><Relationship Id="rId216" Type="http://schemas.openxmlformats.org/officeDocument/2006/relationships/oleObject" Target="embeddings/oleObject110.bin"/><Relationship Id="rId258" Type="http://schemas.openxmlformats.org/officeDocument/2006/relationships/oleObject" Target="embeddings/oleObject135.bin"/><Relationship Id="rId22" Type="http://schemas.openxmlformats.org/officeDocument/2006/relationships/oleObject" Target="embeddings/oleObject9.bin"/><Relationship Id="rId64" Type="http://schemas.openxmlformats.org/officeDocument/2006/relationships/oleObject" Target="embeddings/oleObject20.bin"/><Relationship Id="rId118" Type="http://schemas.openxmlformats.org/officeDocument/2006/relationships/oleObject" Target="embeddings/oleObject48.bin"/><Relationship Id="rId171" Type="http://schemas.openxmlformats.org/officeDocument/2006/relationships/oleObject" Target="embeddings/oleObject83.bin"/><Relationship Id="rId227" Type="http://schemas.openxmlformats.org/officeDocument/2006/relationships/image" Target="media/image9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Pages>
  <Words>77798</Words>
  <Characters>412335</Characters>
  <Application>Microsoft Office Word</Application>
  <DocSecurity>0</DocSecurity>
  <Lines>3436</Lines>
  <Paragraphs>9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 WG5 Chair changes</dc:creator>
  <cp:keywords/>
  <dc:description/>
  <cp:lastModifiedBy>Wilhelm Meding</cp:lastModifiedBy>
  <cp:revision>3</cp:revision>
  <dcterms:created xsi:type="dcterms:W3CDTF">2024-07-04T12:46:00Z</dcterms:created>
  <dcterms:modified xsi:type="dcterms:W3CDTF">2024-07-04T12:46:00Z</dcterms:modified>
</cp:coreProperties>
</file>